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bookmarkIdSeed="4">
  <p:sldMasterIdLst>
    <p:sldMasterId id="2147483648" r:id="rId1"/>
  </p:sldMasterIdLst>
  <p:notesMasterIdLst>
    <p:notesMasterId r:id="rId57"/>
  </p:notesMasterIdLst>
  <p:sldIdLst>
    <p:sldId id="868" r:id="rId2"/>
    <p:sldId id="922" r:id="rId3"/>
    <p:sldId id="924" r:id="rId4"/>
    <p:sldId id="987" r:id="rId5"/>
    <p:sldId id="1070" r:id="rId6"/>
    <p:sldId id="1071" r:id="rId7"/>
    <p:sldId id="963" r:id="rId8"/>
    <p:sldId id="1035" r:id="rId9"/>
    <p:sldId id="1036" r:id="rId10"/>
    <p:sldId id="1040" r:id="rId11"/>
    <p:sldId id="1024" r:id="rId12"/>
    <p:sldId id="1025" r:id="rId13"/>
    <p:sldId id="1027" r:id="rId14"/>
    <p:sldId id="1041" r:id="rId15"/>
    <p:sldId id="1039" r:id="rId16"/>
    <p:sldId id="1029" r:id="rId17"/>
    <p:sldId id="1042" r:id="rId18"/>
    <p:sldId id="1038" r:id="rId19"/>
    <p:sldId id="1043" r:id="rId20"/>
    <p:sldId id="945" r:id="rId21"/>
    <p:sldId id="1031" r:id="rId22"/>
    <p:sldId id="1030" r:id="rId23"/>
    <p:sldId id="1033" r:id="rId24"/>
    <p:sldId id="1060" r:id="rId25"/>
    <p:sldId id="1032" r:id="rId26"/>
    <p:sldId id="1022" r:id="rId27"/>
    <p:sldId id="1023" r:id="rId28"/>
    <p:sldId id="918" r:id="rId29"/>
    <p:sldId id="1017" r:id="rId30"/>
    <p:sldId id="1037" r:id="rId31"/>
    <p:sldId id="1034" r:id="rId32"/>
    <p:sldId id="1045" r:id="rId33"/>
    <p:sldId id="1044" r:id="rId34"/>
    <p:sldId id="1048" r:id="rId35"/>
    <p:sldId id="1047" r:id="rId36"/>
    <p:sldId id="1046" r:id="rId37"/>
    <p:sldId id="1058" r:id="rId38"/>
    <p:sldId id="1059" r:id="rId39"/>
    <p:sldId id="1049" r:id="rId40"/>
    <p:sldId id="1050" r:id="rId41"/>
    <p:sldId id="1051" r:id="rId42"/>
    <p:sldId id="1052" r:id="rId43"/>
    <p:sldId id="1053" r:id="rId44"/>
    <p:sldId id="1054" r:id="rId45"/>
    <p:sldId id="1055" r:id="rId46"/>
    <p:sldId id="1056" r:id="rId47"/>
    <p:sldId id="1057" r:id="rId48"/>
    <p:sldId id="1061" r:id="rId49"/>
    <p:sldId id="1062" r:id="rId50"/>
    <p:sldId id="1063" r:id="rId51"/>
    <p:sldId id="1064" r:id="rId52"/>
    <p:sldId id="1065" r:id="rId53"/>
    <p:sldId id="1066" r:id="rId54"/>
    <p:sldId id="1067" r:id="rId55"/>
    <p:sldId id="1068" r:id="rId56"/>
  </p:sldIdLst>
  <p:sldSz cx="9144000" cy="6858000" type="screen4x3"/>
  <p:notesSz cx="6858000" cy="9296400"/>
  <p:defaultTextStyle>
    <a:defPPr>
      <a:defRPr lang="en-US"/>
    </a:defPPr>
    <a:lvl1pPr algn="l" rtl="0" fontAlgn="base">
      <a:spcBef>
        <a:spcPct val="0"/>
      </a:spcBef>
      <a:spcAft>
        <a:spcPct val="0"/>
      </a:spcAft>
      <a:defRPr kern="1200">
        <a:solidFill>
          <a:schemeClr val="tx1"/>
        </a:solidFill>
        <a:latin typeface="Arial" charset="0"/>
        <a:ea typeface="ＭＳ Ｐゴシック" charset="0"/>
        <a:cs typeface="+mn-cs"/>
      </a:defRPr>
    </a:lvl1pPr>
    <a:lvl2pPr marL="457200" algn="l" rtl="0" fontAlgn="base">
      <a:spcBef>
        <a:spcPct val="0"/>
      </a:spcBef>
      <a:spcAft>
        <a:spcPct val="0"/>
      </a:spcAft>
      <a:defRPr kern="1200">
        <a:solidFill>
          <a:schemeClr val="tx1"/>
        </a:solidFill>
        <a:latin typeface="Arial" charset="0"/>
        <a:ea typeface="ＭＳ Ｐゴシック" charset="0"/>
        <a:cs typeface="+mn-cs"/>
      </a:defRPr>
    </a:lvl2pPr>
    <a:lvl3pPr marL="914400" algn="l" rtl="0" fontAlgn="base">
      <a:spcBef>
        <a:spcPct val="0"/>
      </a:spcBef>
      <a:spcAft>
        <a:spcPct val="0"/>
      </a:spcAft>
      <a:defRPr kern="1200">
        <a:solidFill>
          <a:schemeClr val="tx1"/>
        </a:solidFill>
        <a:latin typeface="Arial" charset="0"/>
        <a:ea typeface="ＭＳ Ｐゴシック" charset="0"/>
        <a:cs typeface="+mn-cs"/>
      </a:defRPr>
    </a:lvl3pPr>
    <a:lvl4pPr marL="1371600" algn="l" rtl="0" fontAlgn="base">
      <a:spcBef>
        <a:spcPct val="0"/>
      </a:spcBef>
      <a:spcAft>
        <a:spcPct val="0"/>
      </a:spcAft>
      <a:defRPr kern="1200">
        <a:solidFill>
          <a:schemeClr val="tx1"/>
        </a:solidFill>
        <a:latin typeface="Arial" charset="0"/>
        <a:ea typeface="ＭＳ Ｐゴシック" charset="0"/>
        <a:cs typeface="+mn-cs"/>
      </a:defRPr>
    </a:lvl4pPr>
    <a:lvl5pPr marL="1828800" algn="l" rtl="0" fontAlgn="base">
      <a:spcBef>
        <a:spcPct val="0"/>
      </a:spcBef>
      <a:spcAft>
        <a:spcPct val="0"/>
      </a:spcAft>
      <a:defRPr kern="1200">
        <a:solidFill>
          <a:schemeClr val="tx1"/>
        </a:solidFill>
        <a:latin typeface="Arial" charset="0"/>
        <a:ea typeface="ＭＳ Ｐゴシック" charset="0"/>
        <a:cs typeface="+mn-cs"/>
      </a:defRPr>
    </a:lvl5pPr>
    <a:lvl6pPr marL="2286000" algn="l" defTabSz="457200" rtl="0" eaLnBrk="1" latinLnBrk="0" hangingPunct="1">
      <a:defRPr kern="1200">
        <a:solidFill>
          <a:schemeClr val="tx1"/>
        </a:solidFill>
        <a:latin typeface="Arial" charset="0"/>
        <a:ea typeface="ＭＳ Ｐゴシック" charset="0"/>
        <a:cs typeface="+mn-cs"/>
      </a:defRPr>
    </a:lvl6pPr>
    <a:lvl7pPr marL="2743200" algn="l" defTabSz="457200" rtl="0" eaLnBrk="1" latinLnBrk="0" hangingPunct="1">
      <a:defRPr kern="1200">
        <a:solidFill>
          <a:schemeClr val="tx1"/>
        </a:solidFill>
        <a:latin typeface="Arial" charset="0"/>
        <a:ea typeface="ＭＳ Ｐゴシック" charset="0"/>
        <a:cs typeface="+mn-cs"/>
      </a:defRPr>
    </a:lvl7pPr>
    <a:lvl8pPr marL="3200400" algn="l" defTabSz="457200" rtl="0" eaLnBrk="1" latinLnBrk="0" hangingPunct="1">
      <a:defRPr kern="1200">
        <a:solidFill>
          <a:schemeClr val="tx1"/>
        </a:solidFill>
        <a:latin typeface="Arial" charset="0"/>
        <a:ea typeface="ＭＳ Ｐゴシック" charset="0"/>
        <a:cs typeface="+mn-cs"/>
      </a:defRPr>
    </a:lvl8pPr>
    <a:lvl9pPr marL="3657600" algn="l" defTabSz="457200" rtl="0" eaLnBrk="1" latinLnBrk="0" hangingPunct="1">
      <a:defRPr kern="1200">
        <a:solidFill>
          <a:schemeClr val="tx1"/>
        </a:solidFill>
        <a:latin typeface="Arial" charset="0"/>
        <a:ea typeface="ＭＳ Ｐゴシック" charset="0"/>
        <a:cs typeface="+mn-cs"/>
      </a:defRPr>
    </a:lvl9pPr>
  </p:defaultTextStyle>
  <p:extLst>
    <p:ext uri="{521415D9-36F7-43E2-AB2F-B90AF26B5E84}">
      <p14:sectionLst xmlns:p14="http://schemas.microsoft.com/office/powerpoint/2010/main">
        <p14:section name="Default Section" id="{3DFF2A1D-39CD-4107-B694-270AA3D90DBA}">
          <p14:sldIdLst>
            <p14:sldId id="868"/>
            <p14:sldId id="922"/>
            <p14:sldId id="924"/>
            <p14:sldId id="987"/>
            <p14:sldId id="1070"/>
            <p14:sldId id="1071"/>
            <p14:sldId id="963"/>
            <p14:sldId id="1035"/>
            <p14:sldId id="1036"/>
            <p14:sldId id="1040"/>
            <p14:sldId id="1024"/>
            <p14:sldId id="1025"/>
            <p14:sldId id="1027"/>
            <p14:sldId id="1041"/>
            <p14:sldId id="1039"/>
            <p14:sldId id="1029"/>
            <p14:sldId id="1042"/>
            <p14:sldId id="1038"/>
            <p14:sldId id="1043"/>
            <p14:sldId id="945"/>
            <p14:sldId id="1031"/>
            <p14:sldId id="1030"/>
            <p14:sldId id="1033"/>
            <p14:sldId id="1060"/>
            <p14:sldId id="1032"/>
            <p14:sldId id="1022"/>
            <p14:sldId id="1023"/>
            <p14:sldId id="918"/>
            <p14:sldId id="1017"/>
            <p14:sldId id="1037"/>
            <p14:sldId id="1034"/>
          </p14:sldIdLst>
        </p14:section>
        <p14:section name="Supplimental Slides" id="{5C49E23E-114B-49CD-9B72-D12E427DC157}">
          <p14:sldIdLst>
            <p14:sldId id="1045"/>
            <p14:sldId id="1044"/>
            <p14:sldId id="1048"/>
            <p14:sldId id="1047"/>
            <p14:sldId id="1046"/>
            <p14:sldId id="1058"/>
            <p14:sldId id="1059"/>
            <p14:sldId id="1049"/>
            <p14:sldId id="1050"/>
            <p14:sldId id="1051"/>
            <p14:sldId id="1052"/>
            <p14:sldId id="1053"/>
            <p14:sldId id="1054"/>
            <p14:sldId id="1055"/>
            <p14:sldId id="1056"/>
            <p14:sldId id="1057"/>
          </p14:sldIdLst>
        </p14:section>
        <p14:section name="Untitled Section" id="{0F73FA37-B39D-422C-B1AA-5D9D7B9E000C}">
          <p14:sldIdLst>
            <p14:sldId id="1061"/>
            <p14:sldId id="1062"/>
            <p14:sldId id="1063"/>
            <p14:sldId id="1064"/>
            <p14:sldId id="1065"/>
            <p14:sldId id="1066"/>
            <p14:sldId id="1067"/>
            <p14:sldId id="1068"/>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78BFF"/>
    <a:srgbClr val="FF0000"/>
    <a:srgbClr val="0000FF"/>
    <a:srgbClr val="FF9999"/>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37CE84F3-28C3-443E-9E96-99CF82512B78}" styleName="Dark Style 1 - Accent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C4B1156A-380E-4F78-BDF5-A606A8083BF9}" styleName="Medium Style 4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741" autoAdjust="0"/>
    <p:restoredTop sz="87783" autoAdjust="0"/>
  </p:normalViewPr>
  <p:slideViewPr>
    <p:cSldViewPr>
      <p:cViewPr varScale="1">
        <p:scale>
          <a:sx n="86" d="100"/>
          <a:sy n="86" d="100"/>
        </p:scale>
        <p:origin x="468"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652"/>
    </p:cViewPr>
  </p:sorterViewPr>
  <p:notesViewPr>
    <p:cSldViewPr>
      <p:cViewPr varScale="1">
        <p:scale>
          <a:sx n="84" d="100"/>
          <a:sy n="84" d="100"/>
        </p:scale>
        <p:origin x="-3216" y="-84"/>
      </p:cViewPr>
      <p:guideLst>
        <p:guide orient="horz" pos="2928"/>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61"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oleObject" Target="file:///C:\psp\psp\WallCurrentMonitor\Data\WIRESWEEP1.CSV"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psp\psp\WallCurrentMonitor\Data\Mu2e%20rwm.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000" dirty="0"/>
              <a:t>WCM Frequency Response</a:t>
            </a:r>
          </a:p>
        </c:rich>
      </c:tx>
      <c:layout>
        <c:manualLayout>
          <c:xMode val="edge"/>
          <c:yMode val="edge"/>
          <c:x val="0.148964447625865"/>
          <c:y val="7.5329566854990598E-3"/>
        </c:manualLayout>
      </c:layout>
      <c:overlay val="0"/>
    </c:title>
    <c:autoTitleDeleted val="0"/>
    <c:plotArea>
      <c:layout>
        <c:manualLayout>
          <c:layoutTarget val="inner"/>
          <c:xMode val="edge"/>
          <c:yMode val="edge"/>
          <c:x val="0.148821741032371"/>
          <c:y val="0.19480351414406499"/>
          <c:w val="0.759886701662292"/>
          <c:h val="0.68921660834062404"/>
        </c:manualLayout>
      </c:layout>
      <c:scatterChart>
        <c:scatterStyle val="smoothMarker"/>
        <c:varyColors val="0"/>
        <c:ser>
          <c:idx val="0"/>
          <c:order val="0"/>
          <c:tx>
            <c:strRef>
              <c:f>WIRESWEEP1!$B$1:$B$3</c:f>
              <c:strCache>
                <c:ptCount val="1"/>
                <c:pt idx="0">
                  <c:v># Channel 1 # Trace 1  Formatted Data</c:v>
                </c:pt>
              </c:strCache>
            </c:strRef>
          </c:tx>
          <c:spPr>
            <a:ln>
              <a:solidFill>
                <a:srgbClr val="0070C0"/>
              </a:solidFill>
            </a:ln>
          </c:spPr>
          <c:marker>
            <c:symbol val="none"/>
          </c:marker>
          <c:xVal>
            <c:numRef>
              <c:f>WIRESWEEP1!$A$4:$A$204</c:f>
              <c:numCache>
                <c:formatCode>0.00E+00</c:formatCode>
                <c:ptCount val="201"/>
                <c:pt idx="0">
                  <c:v>1000</c:v>
                </c:pt>
                <c:pt idx="1">
                  <c:v>1075.026977120001</c:v>
                </c:pt>
                <c:pt idx="2">
                  <c:v>1150.053954239999</c:v>
                </c:pt>
                <c:pt idx="3">
                  <c:v>1225.08093136</c:v>
                </c:pt>
                <c:pt idx="4">
                  <c:v>1300.1079084800001</c:v>
                </c:pt>
                <c:pt idx="5">
                  <c:v>1388.27099507</c:v>
                </c:pt>
                <c:pt idx="6">
                  <c:v>1492.428771260001</c:v>
                </c:pt>
                <c:pt idx="7">
                  <c:v>1596.58654744</c:v>
                </c:pt>
                <c:pt idx="8">
                  <c:v>1700.7443236300001</c:v>
                </c:pt>
                <c:pt idx="9">
                  <c:v>1804.90209981</c:v>
                </c:pt>
                <c:pt idx="10">
                  <c:v>1927.296355760001</c:v>
                </c:pt>
                <c:pt idx="11">
                  <c:v>2071.8955753500009</c:v>
                </c:pt>
                <c:pt idx="12">
                  <c:v>2216.4947949399998</c:v>
                </c:pt>
                <c:pt idx="13">
                  <c:v>2361.094014530001</c:v>
                </c:pt>
                <c:pt idx="14">
                  <c:v>2505.6932341199999</c:v>
                </c:pt>
                <c:pt idx="15">
                  <c:v>2675.6096296199989</c:v>
                </c:pt>
                <c:pt idx="16">
                  <c:v>2876.3525320800009</c:v>
                </c:pt>
                <c:pt idx="17">
                  <c:v>3077.0954345500008</c:v>
                </c:pt>
                <c:pt idx="18">
                  <c:v>3277.8383370100009</c:v>
                </c:pt>
                <c:pt idx="19">
                  <c:v>3478.58123948</c:v>
                </c:pt>
                <c:pt idx="20">
                  <c:v>3714.471242940001</c:v>
                </c:pt>
                <c:pt idx="21">
                  <c:v>3993.1567918999999</c:v>
                </c:pt>
                <c:pt idx="22">
                  <c:v>4271.8423408600001</c:v>
                </c:pt>
                <c:pt idx="23">
                  <c:v>4550.5278898200004</c:v>
                </c:pt>
                <c:pt idx="24">
                  <c:v>4829.2134387800006</c:v>
                </c:pt>
                <c:pt idx="25">
                  <c:v>5156.6926886100009</c:v>
                </c:pt>
                <c:pt idx="26">
                  <c:v>5543.5837529699966</c:v>
                </c:pt>
                <c:pt idx="27">
                  <c:v>5930.4748173399967</c:v>
                </c:pt>
                <c:pt idx="28">
                  <c:v>6317.3658817100004</c:v>
                </c:pt>
                <c:pt idx="29">
                  <c:v>6704.2569460700024</c:v>
                </c:pt>
                <c:pt idx="30">
                  <c:v>7158.8868901000014</c:v>
                </c:pt>
                <c:pt idx="31">
                  <c:v>7695.9965330100003</c:v>
                </c:pt>
                <c:pt idx="32">
                  <c:v>8233.1061759299955</c:v>
                </c:pt>
                <c:pt idx="33">
                  <c:v>8770.2158188400008</c:v>
                </c:pt>
                <c:pt idx="34">
                  <c:v>9307.3254617599996</c:v>
                </c:pt>
                <c:pt idx="35">
                  <c:v>9938.4750265399962</c:v>
                </c:pt>
                <c:pt idx="36">
                  <c:v>10684.128764999999</c:v>
                </c:pt>
                <c:pt idx="37">
                  <c:v>11429.7825034</c:v>
                </c:pt>
                <c:pt idx="38">
                  <c:v>12175.4362418</c:v>
                </c:pt>
                <c:pt idx="39">
                  <c:v>12921.089980299999</c:v>
                </c:pt>
                <c:pt idx="40">
                  <c:v>13797.2966146</c:v>
                </c:pt>
                <c:pt idx="41">
                  <c:v>14832.466071999999</c:v>
                </c:pt>
                <c:pt idx="42">
                  <c:v>15867.635529499999</c:v>
                </c:pt>
                <c:pt idx="43">
                  <c:v>16902.804986899991</c:v>
                </c:pt>
                <c:pt idx="44">
                  <c:v>17937.974444300009</c:v>
                </c:pt>
                <c:pt idx="45">
                  <c:v>19154.386700499999</c:v>
                </c:pt>
                <c:pt idx="46">
                  <c:v>20591.48243320001</c:v>
                </c:pt>
                <c:pt idx="47">
                  <c:v>22028.578165999999</c:v>
                </c:pt>
                <c:pt idx="48">
                  <c:v>23465.673898699999</c:v>
                </c:pt>
                <c:pt idx="49">
                  <c:v>24902.769631499999</c:v>
                </c:pt>
                <c:pt idx="50">
                  <c:v>26591.479484700008</c:v>
                </c:pt>
                <c:pt idx="51">
                  <c:v>28586.557807599998</c:v>
                </c:pt>
                <c:pt idx="52">
                  <c:v>30581.636130499988</c:v>
                </c:pt>
                <c:pt idx="53">
                  <c:v>32576.7144534</c:v>
                </c:pt>
                <c:pt idx="54">
                  <c:v>34571.792776399998</c:v>
                </c:pt>
                <c:pt idx="55">
                  <c:v>36916.179684699993</c:v>
                </c:pt>
                <c:pt idx="56">
                  <c:v>39685.889053300009</c:v>
                </c:pt>
                <c:pt idx="57">
                  <c:v>42455.598421899987</c:v>
                </c:pt>
                <c:pt idx="58">
                  <c:v>45225.307790500003</c:v>
                </c:pt>
                <c:pt idx="59">
                  <c:v>47995.017159100003</c:v>
                </c:pt>
                <c:pt idx="60">
                  <c:v>51249.661505299999</c:v>
                </c:pt>
                <c:pt idx="61">
                  <c:v>55094.7686865</c:v>
                </c:pt>
                <c:pt idx="62">
                  <c:v>58939.875867700001</c:v>
                </c:pt>
                <c:pt idx="63">
                  <c:v>62784.983048900001</c:v>
                </c:pt>
                <c:pt idx="64">
                  <c:v>66630.090230099973</c:v>
                </c:pt>
                <c:pt idx="65">
                  <c:v>71148.418575099946</c:v>
                </c:pt>
                <c:pt idx="66">
                  <c:v>76486.469347699967</c:v>
                </c:pt>
                <c:pt idx="67">
                  <c:v>81824.520120300047</c:v>
                </c:pt>
                <c:pt idx="68">
                  <c:v>87162.570892899996</c:v>
                </c:pt>
                <c:pt idx="69">
                  <c:v>92500.621665600047</c:v>
                </c:pt>
                <c:pt idx="70">
                  <c:v>98773.285853199966</c:v>
                </c:pt>
                <c:pt idx="71">
                  <c:v>106183.94691100001</c:v>
                </c:pt>
                <c:pt idx="72">
                  <c:v>113594.607969</c:v>
                </c:pt>
                <c:pt idx="73">
                  <c:v>121005.269027</c:v>
                </c:pt>
                <c:pt idx="74">
                  <c:v>128415.930085</c:v>
                </c:pt>
                <c:pt idx="75">
                  <c:v>137124.08783800001</c:v>
                </c:pt>
                <c:pt idx="76">
                  <c:v>147412.093639</c:v>
                </c:pt>
                <c:pt idx="77">
                  <c:v>157700.0994399999</c:v>
                </c:pt>
                <c:pt idx="78">
                  <c:v>167988.1052410001</c:v>
                </c:pt>
                <c:pt idx="79">
                  <c:v>178276.111042</c:v>
                </c:pt>
                <c:pt idx="80">
                  <c:v>190365.39387199999</c:v>
                </c:pt>
                <c:pt idx="81">
                  <c:v>204647.933922</c:v>
                </c:pt>
                <c:pt idx="82">
                  <c:v>218930.47397299999</c:v>
                </c:pt>
                <c:pt idx="83">
                  <c:v>233213.014023</c:v>
                </c:pt>
                <c:pt idx="84">
                  <c:v>247495.55407400001</c:v>
                </c:pt>
                <c:pt idx="85">
                  <c:v>264278.754778</c:v>
                </c:pt>
                <c:pt idx="86">
                  <c:v>284106.790866</c:v>
                </c:pt>
                <c:pt idx="87">
                  <c:v>303934.82695399999</c:v>
                </c:pt>
                <c:pt idx="88">
                  <c:v>323762.86304199998</c:v>
                </c:pt>
                <c:pt idx="89">
                  <c:v>343590.89913099998</c:v>
                </c:pt>
                <c:pt idx="90">
                  <c:v>366890.52987199998</c:v>
                </c:pt>
                <c:pt idx="91">
                  <c:v>394417.21726300009</c:v>
                </c:pt>
                <c:pt idx="92">
                  <c:v>421943.90465300012</c:v>
                </c:pt>
                <c:pt idx="93">
                  <c:v>449470.59204399999</c:v>
                </c:pt>
                <c:pt idx="94">
                  <c:v>476997.27943400008</c:v>
                </c:pt>
                <c:pt idx="95">
                  <c:v>509343.48098900012</c:v>
                </c:pt>
                <c:pt idx="96">
                  <c:v>548896.14102800004</c:v>
                </c:pt>
                <c:pt idx="97">
                  <c:v>588448.80106800003</c:v>
                </c:pt>
                <c:pt idx="98">
                  <c:v>628001.46110700024</c:v>
                </c:pt>
                <c:pt idx="99">
                  <c:v>667554.121147</c:v>
                </c:pt>
                <c:pt idx="100">
                  <c:v>707106.78118699999</c:v>
                </c:pt>
                <c:pt idx="101">
                  <c:v>755057.19820300001</c:v>
                </c:pt>
                <c:pt idx="102">
                  <c:v>811706.85733800009</c:v>
                </c:pt>
                <c:pt idx="103">
                  <c:v>868356.51647200005</c:v>
                </c:pt>
                <c:pt idx="104">
                  <c:v>925006.17560700001</c:v>
                </c:pt>
                <c:pt idx="105">
                  <c:v>981655.83474099997</c:v>
                </c:pt>
                <c:pt idx="106">
                  <c:v>1048224.00789</c:v>
                </c:pt>
                <c:pt idx="107">
                  <c:v>1126869.08654</c:v>
                </c:pt>
                <c:pt idx="108">
                  <c:v>1205514.1651999999</c:v>
                </c:pt>
                <c:pt idx="109">
                  <c:v>1284159.24386</c:v>
                </c:pt>
                <c:pt idx="110">
                  <c:v>1362804.3225199999</c:v>
                </c:pt>
                <c:pt idx="111">
                  <c:v>1455218.98649</c:v>
                </c:pt>
                <c:pt idx="112">
                  <c:v>1564399.6680999999</c:v>
                </c:pt>
                <c:pt idx="113">
                  <c:v>1673580.3496999999</c:v>
                </c:pt>
                <c:pt idx="114">
                  <c:v>1782761.03131</c:v>
                </c:pt>
                <c:pt idx="115">
                  <c:v>1891941.71291</c:v>
                </c:pt>
                <c:pt idx="116">
                  <c:v>2020238.31042</c:v>
                </c:pt>
                <c:pt idx="117">
                  <c:v>2171810.6839200002</c:v>
                </c:pt>
                <c:pt idx="118">
                  <c:v>2323383.0574099999</c:v>
                </c:pt>
                <c:pt idx="119">
                  <c:v>2474955.4309100001</c:v>
                </c:pt>
                <c:pt idx="120">
                  <c:v>2626527.8043999998</c:v>
                </c:pt>
                <c:pt idx="121">
                  <c:v>2804638.2494999999</c:v>
                </c:pt>
                <c:pt idx="122">
                  <c:v>3015061.7792799999</c:v>
                </c:pt>
                <c:pt idx="123">
                  <c:v>3225485.3090499998</c:v>
                </c:pt>
                <c:pt idx="124">
                  <c:v>3435908.8388299998</c:v>
                </c:pt>
                <c:pt idx="125">
                  <c:v>3646332.3686099998</c:v>
                </c:pt>
                <c:pt idx="126">
                  <c:v>3893597.9334499999</c:v>
                </c:pt>
                <c:pt idx="127">
                  <c:v>4185722.81653</c:v>
                </c:pt>
                <c:pt idx="128">
                  <c:v>4477847.6995999999</c:v>
                </c:pt>
                <c:pt idx="129">
                  <c:v>4769972.5826700004</c:v>
                </c:pt>
                <c:pt idx="130">
                  <c:v>5062097.4657399999</c:v>
                </c:pt>
                <c:pt idx="131">
                  <c:v>5405369.0774900001</c:v>
                </c:pt>
                <c:pt idx="132">
                  <c:v>5810917.5795999998</c:v>
                </c:pt>
                <c:pt idx="133">
                  <c:v>6216466.0817099996</c:v>
                </c:pt>
                <c:pt idx="134">
                  <c:v>6622014.5838099997</c:v>
                </c:pt>
                <c:pt idx="135">
                  <c:v>7027563.0859200004</c:v>
                </c:pt>
                <c:pt idx="136">
                  <c:v>7504117.1079500001</c:v>
                </c:pt>
                <c:pt idx="137">
                  <c:v>8067128.3305200003</c:v>
                </c:pt>
                <c:pt idx="138">
                  <c:v>8630139.5530900005</c:v>
                </c:pt>
                <c:pt idx="139">
                  <c:v>9193150.7756600007</c:v>
                </c:pt>
                <c:pt idx="140">
                  <c:v>9756161.9982299991</c:v>
                </c:pt>
                <c:pt idx="141">
                  <c:v>10417748.124600001</c:v>
                </c:pt>
                <c:pt idx="142">
                  <c:v>11199360.274800001</c:v>
                </c:pt>
                <c:pt idx="143">
                  <c:v>11980972.425000001</c:v>
                </c:pt>
                <c:pt idx="144">
                  <c:v>12762584.575200001</c:v>
                </c:pt>
                <c:pt idx="145">
                  <c:v>13544196.725400001</c:v>
                </c:pt>
                <c:pt idx="146">
                  <c:v>14462657.555400001</c:v>
                </c:pt>
                <c:pt idx="147">
                  <c:v>15547747.0329</c:v>
                </c:pt>
                <c:pt idx="148">
                  <c:v>16632836.510399999</c:v>
                </c:pt>
                <c:pt idx="149">
                  <c:v>17717925.9879</c:v>
                </c:pt>
                <c:pt idx="150">
                  <c:v>18803015.465399999</c:v>
                </c:pt>
                <c:pt idx="151">
                  <c:v>20078087.9958</c:v>
                </c:pt>
                <c:pt idx="152">
                  <c:v>21584486.2445</c:v>
                </c:pt>
                <c:pt idx="153">
                  <c:v>23090884.4932</c:v>
                </c:pt>
                <c:pt idx="154">
                  <c:v>24597282.741900001</c:v>
                </c:pt>
                <c:pt idx="155">
                  <c:v>26103680.990600001</c:v>
                </c:pt>
                <c:pt idx="156">
                  <c:v>27873827.201099999</c:v>
                </c:pt>
                <c:pt idx="157">
                  <c:v>29965116.196800001</c:v>
                </c:pt>
                <c:pt idx="158">
                  <c:v>32056405.192499999</c:v>
                </c:pt>
                <c:pt idx="159">
                  <c:v>34147694.188199997</c:v>
                </c:pt>
                <c:pt idx="160">
                  <c:v>36238983.183899999</c:v>
                </c:pt>
                <c:pt idx="161">
                  <c:v>38696425.825000003</c:v>
                </c:pt>
                <c:pt idx="162">
                  <c:v>41599701.680100001</c:v>
                </c:pt>
                <c:pt idx="163">
                  <c:v>44502977.535099998</c:v>
                </c:pt>
                <c:pt idx="164">
                  <c:v>47406253.390100002</c:v>
                </c:pt>
                <c:pt idx="165">
                  <c:v>50309529.245200001</c:v>
                </c:pt>
                <c:pt idx="166">
                  <c:v>53721125.585900001</c:v>
                </c:pt>
                <c:pt idx="167">
                  <c:v>57751659.246200003</c:v>
                </c:pt>
                <c:pt idx="168">
                  <c:v>61782192.906400003</c:v>
                </c:pt>
                <c:pt idx="169">
                  <c:v>65812726.566600002</c:v>
                </c:pt>
                <c:pt idx="170">
                  <c:v>69843260.226899996</c:v>
                </c:pt>
                <c:pt idx="171">
                  <c:v>74579480.4736</c:v>
                </c:pt>
                <c:pt idx="172">
                  <c:v>80174953.448799998</c:v>
                </c:pt>
                <c:pt idx="173">
                  <c:v>85770426.423999995</c:v>
                </c:pt>
                <c:pt idx="174">
                  <c:v>91365899.399200007</c:v>
                </c:pt>
                <c:pt idx="175">
                  <c:v>96961372.374300003</c:v>
                </c:pt>
                <c:pt idx="176">
                  <c:v>103536529.56900001</c:v>
                </c:pt>
                <c:pt idx="177">
                  <c:v>111304562.404</c:v>
                </c:pt>
                <c:pt idx="178">
                  <c:v>119072595.23999999</c:v>
                </c:pt>
                <c:pt idx="179">
                  <c:v>126840628.075</c:v>
                </c:pt>
                <c:pt idx="180">
                  <c:v>134608660.91</c:v>
                </c:pt>
                <c:pt idx="181">
                  <c:v>143736760.93200001</c:v>
                </c:pt>
                <c:pt idx="182">
                  <c:v>154520895.60499999</c:v>
                </c:pt>
                <c:pt idx="183">
                  <c:v>165305030.27900001</c:v>
                </c:pt>
                <c:pt idx="184">
                  <c:v>176089164.95300001</c:v>
                </c:pt>
                <c:pt idx="185">
                  <c:v>186873299.627</c:v>
                </c:pt>
                <c:pt idx="186">
                  <c:v>199545576.127</c:v>
                </c:pt>
                <c:pt idx="187">
                  <c:v>214516877.502</c:v>
                </c:pt>
                <c:pt idx="188">
                  <c:v>229488178.87599999</c:v>
                </c:pt>
                <c:pt idx="189">
                  <c:v>244459480.25099999</c:v>
                </c:pt>
                <c:pt idx="190">
                  <c:v>259430781.62599999</c:v>
                </c:pt>
                <c:pt idx="191">
                  <c:v>277023335.53299999</c:v>
                </c:pt>
                <c:pt idx="192">
                  <c:v>297807558.99000001</c:v>
                </c:pt>
                <c:pt idx="193">
                  <c:v>318591782.44599998</c:v>
                </c:pt>
                <c:pt idx="194">
                  <c:v>339376005.903</c:v>
                </c:pt>
                <c:pt idx="195">
                  <c:v>360160229.36000001</c:v>
                </c:pt>
                <c:pt idx="196">
                  <c:v>384583461.67799997</c:v>
                </c:pt>
                <c:pt idx="197">
                  <c:v>413437596.259</c:v>
                </c:pt>
                <c:pt idx="198">
                  <c:v>442291730.83899999</c:v>
                </c:pt>
                <c:pt idx="199">
                  <c:v>471145865.42000002</c:v>
                </c:pt>
                <c:pt idx="200">
                  <c:v>500000000</c:v>
                </c:pt>
              </c:numCache>
            </c:numRef>
          </c:xVal>
          <c:yVal>
            <c:numRef>
              <c:f>WIRESWEEP1!$B$4:$B$204</c:f>
              <c:numCache>
                <c:formatCode>0.00E+00</c:formatCode>
                <c:ptCount val="201"/>
                <c:pt idx="0">
                  <c:v>-36.84043750919998</c:v>
                </c:pt>
                <c:pt idx="1">
                  <c:v>-40.882774932700002</c:v>
                </c:pt>
                <c:pt idx="2">
                  <c:v>-46.766920235200011</c:v>
                </c:pt>
                <c:pt idx="3">
                  <c:v>-67.5831279704</c:v>
                </c:pt>
                <c:pt idx="4">
                  <c:v>-45.030647069299967</c:v>
                </c:pt>
                <c:pt idx="5">
                  <c:v>-56.213512253000012</c:v>
                </c:pt>
                <c:pt idx="6">
                  <c:v>-44.694041529099998</c:v>
                </c:pt>
                <c:pt idx="7">
                  <c:v>-34.720454352000012</c:v>
                </c:pt>
                <c:pt idx="8">
                  <c:v>-24.3981039162</c:v>
                </c:pt>
                <c:pt idx="9">
                  <c:v>-17.06914065769999</c:v>
                </c:pt>
                <c:pt idx="10">
                  <c:v>-25.89648668089999</c:v>
                </c:pt>
                <c:pt idx="11">
                  <c:v>-15.2522727314</c:v>
                </c:pt>
                <c:pt idx="12">
                  <c:v>-30.34572045689999</c:v>
                </c:pt>
                <c:pt idx="13">
                  <c:v>-44.268546206700009</c:v>
                </c:pt>
                <c:pt idx="14">
                  <c:v>-35.092297538900013</c:v>
                </c:pt>
                <c:pt idx="15">
                  <c:v>-36.561976383400001</c:v>
                </c:pt>
                <c:pt idx="16">
                  <c:v>-35.831753775499998</c:v>
                </c:pt>
                <c:pt idx="17">
                  <c:v>-14.4675113401</c:v>
                </c:pt>
                <c:pt idx="18">
                  <c:v>-26.695485311199999</c:v>
                </c:pt>
                <c:pt idx="19">
                  <c:v>-46.444414352599999</c:v>
                </c:pt>
                <c:pt idx="20">
                  <c:v>-17.99671753339998</c:v>
                </c:pt>
                <c:pt idx="21">
                  <c:v>-44.068705417900013</c:v>
                </c:pt>
                <c:pt idx="22">
                  <c:v>-15.625708984399999</c:v>
                </c:pt>
                <c:pt idx="23">
                  <c:v>-28.449662050899988</c:v>
                </c:pt>
                <c:pt idx="24">
                  <c:v>-22.66632221079999</c:v>
                </c:pt>
                <c:pt idx="25">
                  <c:v>-16.6087545245</c:v>
                </c:pt>
                <c:pt idx="26">
                  <c:v>-29.5160696873</c:v>
                </c:pt>
                <c:pt idx="27">
                  <c:v>-40.862108366800008</c:v>
                </c:pt>
                <c:pt idx="28">
                  <c:v>-38.324019765099997</c:v>
                </c:pt>
                <c:pt idx="29">
                  <c:v>-30.433221115599999</c:v>
                </c:pt>
                <c:pt idx="30">
                  <c:v>-22.060860596000001</c:v>
                </c:pt>
                <c:pt idx="31">
                  <c:v>-33.6524149038</c:v>
                </c:pt>
                <c:pt idx="32">
                  <c:v>-11.400298810000001</c:v>
                </c:pt>
                <c:pt idx="33">
                  <c:v>-22.584367763500001</c:v>
                </c:pt>
                <c:pt idx="34">
                  <c:v>-12.813501455200001</c:v>
                </c:pt>
                <c:pt idx="35">
                  <c:v>-13.925826190900001</c:v>
                </c:pt>
                <c:pt idx="36">
                  <c:v>-10.91519487810001</c:v>
                </c:pt>
                <c:pt idx="37">
                  <c:v>-14.275261248</c:v>
                </c:pt>
                <c:pt idx="38">
                  <c:v>-13.3479988708</c:v>
                </c:pt>
                <c:pt idx="39">
                  <c:v>-14.707351213100001</c:v>
                </c:pt>
                <c:pt idx="40">
                  <c:v>-16.69701732870001</c:v>
                </c:pt>
                <c:pt idx="41">
                  <c:v>-14.645065534</c:v>
                </c:pt>
                <c:pt idx="42">
                  <c:v>-14.6653185877</c:v>
                </c:pt>
                <c:pt idx="43">
                  <c:v>-12.956409359600009</c:v>
                </c:pt>
                <c:pt idx="44">
                  <c:v>-12.061019871499999</c:v>
                </c:pt>
                <c:pt idx="45">
                  <c:v>-12.848004621899999</c:v>
                </c:pt>
                <c:pt idx="46">
                  <c:v>-13.244240420800001</c:v>
                </c:pt>
                <c:pt idx="47">
                  <c:v>-9.3747927104900004</c:v>
                </c:pt>
                <c:pt idx="48">
                  <c:v>-11.323317296500001</c:v>
                </c:pt>
                <c:pt idx="49">
                  <c:v>-11.1680475826</c:v>
                </c:pt>
                <c:pt idx="50">
                  <c:v>-11.8136282823</c:v>
                </c:pt>
                <c:pt idx="51">
                  <c:v>-11.4549577464</c:v>
                </c:pt>
                <c:pt idx="52">
                  <c:v>-10.513123333499999</c:v>
                </c:pt>
                <c:pt idx="53">
                  <c:v>-10.01482393</c:v>
                </c:pt>
                <c:pt idx="54">
                  <c:v>-9.7080952276300003</c:v>
                </c:pt>
                <c:pt idx="55">
                  <c:v>-9.3897619733500015</c:v>
                </c:pt>
                <c:pt idx="56">
                  <c:v>-9.0567979305300028</c:v>
                </c:pt>
                <c:pt idx="57">
                  <c:v>-8.7700138081100008</c:v>
                </c:pt>
                <c:pt idx="58">
                  <c:v>-8.5165642847800012</c:v>
                </c:pt>
                <c:pt idx="59">
                  <c:v>-8.2960362714800038</c:v>
                </c:pt>
                <c:pt idx="60">
                  <c:v>-8.0690420693700027</c:v>
                </c:pt>
                <c:pt idx="61">
                  <c:v>-7.8371753564499969</c:v>
                </c:pt>
                <c:pt idx="62">
                  <c:v>-7.6421119219899962</c:v>
                </c:pt>
                <c:pt idx="63">
                  <c:v>-7.4714378034999998</c:v>
                </c:pt>
                <c:pt idx="64">
                  <c:v>-7.3243923391999974</c:v>
                </c:pt>
                <c:pt idx="65">
                  <c:v>-7.1799437414599998</c:v>
                </c:pt>
                <c:pt idx="66">
                  <c:v>-7.03075806934</c:v>
                </c:pt>
                <c:pt idx="67">
                  <c:v>-6.909746159840001</c:v>
                </c:pt>
                <c:pt idx="68">
                  <c:v>-6.8069205533399986</c:v>
                </c:pt>
                <c:pt idx="69">
                  <c:v>-6.7184080026100004</c:v>
                </c:pt>
                <c:pt idx="70">
                  <c:v>-6.633694874589998</c:v>
                </c:pt>
                <c:pt idx="71">
                  <c:v>-6.5554852885299963</c:v>
                </c:pt>
                <c:pt idx="72">
                  <c:v>-6.4887230955900028</c:v>
                </c:pt>
                <c:pt idx="73">
                  <c:v>-6.4377435012199999</c:v>
                </c:pt>
                <c:pt idx="74">
                  <c:v>-6.3933797420999996</c:v>
                </c:pt>
                <c:pt idx="75">
                  <c:v>-6.3562990658500009</c:v>
                </c:pt>
                <c:pt idx="76">
                  <c:v>-6.3220713643099966</c:v>
                </c:pt>
                <c:pt idx="77">
                  <c:v>-6.2960635259500011</c:v>
                </c:pt>
                <c:pt idx="78">
                  <c:v>-6.2819329998000004</c:v>
                </c:pt>
                <c:pt idx="79">
                  <c:v>-6.2730741021199998</c:v>
                </c:pt>
                <c:pt idx="80">
                  <c:v>-6.2701263174299982</c:v>
                </c:pt>
                <c:pt idx="81">
                  <c:v>-6.2732483231300016</c:v>
                </c:pt>
                <c:pt idx="82">
                  <c:v>-6.2813450480900004</c:v>
                </c:pt>
                <c:pt idx="83">
                  <c:v>-6.2999348587899968</c:v>
                </c:pt>
                <c:pt idx="84">
                  <c:v>-6.3205324084599974</c:v>
                </c:pt>
                <c:pt idx="85">
                  <c:v>-6.3589476659799979</c:v>
                </c:pt>
                <c:pt idx="86">
                  <c:v>-6.4082527238999996</c:v>
                </c:pt>
                <c:pt idx="87">
                  <c:v>-6.4646075941000003</c:v>
                </c:pt>
                <c:pt idx="88">
                  <c:v>-6.5298848575799946</c:v>
                </c:pt>
                <c:pt idx="89">
                  <c:v>-6.6066861698899979</c:v>
                </c:pt>
                <c:pt idx="90">
                  <c:v>-6.7136718226100003</c:v>
                </c:pt>
                <c:pt idx="91">
                  <c:v>-6.8391475507599981</c:v>
                </c:pt>
                <c:pt idx="92">
                  <c:v>-6.9406592397500004</c:v>
                </c:pt>
                <c:pt idx="93">
                  <c:v>-7.0318233201800009</c:v>
                </c:pt>
                <c:pt idx="94">
                  <c:v>-7.13723701333</c:v>
                </c:pt>
                <c:pt idx="95">
                  <c:v>-7.2653087818600008</c:v>
                </c:pt>
                <c:pt idx="96">
                  <c:v>-7.3962962267899979</c:v>
                </c:pt>
                <c:pt idx="97">
                  <c:v>-7.4530298878599996</c:v>
                </c:pt>
                <c:pt idx="98">
                  <c:v>-7.4595543958599997</c:v>
                </c:pt>
                <c:pt idx="99">
                  <c:v>-7.4354116451300003</c:v>
                </c:pt>
                <c:pt idx="100">
                  <c:v>-7.3922842652499963</c:v>
                </c:pt>
                <c:pt idx="101">
                  <c:v>-7.3079849623499946</c:v>
                </c:pt>
                <c:pt idx="102">
                  <c:v>-7.2364042207199981</c:v>
                </c:pt>
                <c:pt idx="103">
                  <c:v>-7.1853610720800001</c:v>
                </c:pt>
                <c:pt idx="104">
                  <c:v>-7.1577005332099963</c:v>
                </c:pt>
                <c:pt idx="105">
                  <c:v>-7.1485338037699986</c:v>
                </c:pt>
                <c:pt idx="106">
                  <c:v>-7.1589970838500001</c:v>
                </c:pt>
                <c:pt idx="107">
                  <c:v>-7.1834982358800001</c:v>
                </c:pt>
                <c:pt idx="108">
                  <c:v>-7.2096642608400003</c:v>
                </c:pt>
                <c:pt idx="109">
                  <c:v>-7.24589602002</c:v>
                </c:pt>
                <c:pt idx="110">
                  <c:v>-7.2719568854599999</c:v>
                </c:pt>
                <c:pt idx="111">
                  <c:v>-7.3039316283899973</c:v>
                </c:pt>
                <c:pt idx="112">
                  <c:v>-7.3306503863500003</c:v>
                </c:pt>
                <c:pt idx="113">
                  <c:v>-7.3540471598399986</c:v>
                </c:pt>
                <c:pt idx="114">
                  <c:v>-7.3725435039200002</c:v>
                </c:pt>
                <c:pt idx="115">
                  <c:v>-7.3933823179099978</c:v>
                </c:pt>
                <c:pt idx="116">
                  <c:v>-7.4167847849399999</c:v>
                </c:pt>
                <c:pt idx="117">
                  <c:v>-7.4488482605100002</c:v>
                </c:pt>
                <c:pt idx="118">
                  <c:v>-7.4780122916199998</c:v>
                </c:pt>
                <c:pt idx="119">
                  <c:v>-7.5117337978599998</c:v>
                </c:pt>
                <c:pt idx="120">
                  <c:v>-7.5421058326899963</c:v>
                </c:pt>
                <c:pt idx="121">
                  <c:v>-7.5773436501100004</c:v>
                </c:pt>
                <c:pt idx="122">
                  <c:v>-7.6165992925200001</c:v>
                </c:pt>
                <c:pt idx="123">
                  <c:v>-7.6597207683299979</c:v>
                </c:pt>
                <c:pt idx="124">
                  <c:v>-7.7003719196700002</c:v>
                </c:pt>
                <c:pt idx="125">
                  <c:v>-7.7384471064799998</c:v>
                </c:pt>
                <c:pt idx="126">
                  <c:v>-7.7850494404799999</c:v>
                </c:pt>
                <c:pt idx="127">
                  <c:v>-7.8405469948900004</c:v>
                </c:pt>
                <c:pt idx="128">
                  <c:v>-7.8962629766500001</c:v>
                </c:pt>
                <c:pt idx="129">
                  <c:v>-7.95451339188</c:v>
                </c:pt>
                <c:pt idx="130">
                  <c:v>-8.0105276448199998</c:v>
                </c:pt>
                <c:pt idx="131">
                  <c:v>-8.0803355959600012</c:v>
                </c:pt>
                <c:pt idx="132">
                  <c:v>-8.1631844486200027</c:v>
                </c:pt>
                <c:pt idx="133">
                  <c:v>-8.24939989726</c:v>
                </c:pt>
                <c:pt idx="134">
                  <c:v>-8.3370995201700016</c:v>
                </c:pt>
                <c:pt idx="135">
                  <c:v>-8.4226943937400041</c:v>
                </c:pt>
                <c:pt idx="136">
                  <c:v>-8.5356880889600006</c:v>
                </c:pt>
                <c:pt idx="137">
                  <c:v>-8.6717370391900008</c:v>
                </c:pt>
                <c:pt idx="138">
                  <c:v>-8.811660154010001</c:v>
                </c:pt>
                <c:pt idx="139">
                  <c:v>-8.9578629554800031</c:v>
                </c:pt>
                <c:pt idx="140">
                  <c:v>-9.1114530467599995</c:v>
                </c:pt>
                <c:pt idx="141">
                  <c:v>-9.2972829854599972</c:v>
                </c:pt>
                <c:pt idx="142">
                  <c:v>-9.5262415250599997</c:v>
                </c:pt>
                <c:pt idx="143">
                  <c:v>-9.7604145469200052</c:v>
                </c:pt>
                <c:pt idx="144">
                  <c:v>-10.008650796</c:v>
                </c:pt>
                <c:pt idx="145">
                  <c:v>-10.2566807592</c:v>
                </c:pt>
                <c:pt idx="146">
                  <c:v>-10.5534113979</c:v>
                </c:pt>
                <c:pt idx="147">
                  <c:v>-10.902872132200001</c:v>
                </c:pt>
                <c:pt idx="148">
                  <c:v>-11.2465103151</c:v>
                </c:pt>
                <c:pt idx="149">
                  <c:v>-11.5676895673</c:v>
                </c:pt>
                <c:pt idx="150">
                  <c:v>-11.865484811300011</c:v>
                </c:pt>
                <c:pt idx="151">
                  <c:v>-12.174929735999999</c:v>
                </c:pt>
                <c:pt idx="152">
                  <c:v>-12.476127100299999</c:v>
                </c:pt>
                <c:pt idx="153">
                  <c:v>-12.7189833643</c:v>
                </c:pt>
                <c:pt idx="154">
                  <c:v>-12.9123530657</c:v>
                </c:pt>
                <c:pt idx="155">
                  <c:v>-13.074291842999999</c:v>
                </c:pt>
                <c:pt idx="156">
                  <c:v>-13.255978882999999</c:v>
                </c:pt>
                <c:pt idx="157">
                  <c:v>-13.477638264399999</c:v>
                </c:pt>
                <c:pt idx="158">
                  <c:v>-13.7197787738</c:v>
                </c:pt>
                <c:pt idx="159">
                  <c:v>-13.9907599183</c:v>
                </c:pt>
                <c:pt idx="160">
                  <c:v>-14.2871874773</c:v>
                </c:pt>
                <c:pt idx="161">
                  <c:v>-14.660726566699999</c:v>
                </c:pt>
                <c:pt idx="162">
                  <c:v>-15.1275246763</c:v>
                </c:pt>
                <c:pt idx="163">
                  <c:v>-15.6134670601</c:v>
                </c:pt>
                <c:pt idx="164">
                  <c:v>-16.120325234399989</c:v>
                </c:pt>
                <c:pt idx="165">
                  <c:v>-16.636356954699998</c:v>
                </c:pt>
                <c:pt idx="166">
                  <c:v>-17.26291877109999</c:v>
                </c:pt>
                <c:pt idx="167">
                  <c:v>-18.006869590699999</c:v>
                </c:pt>
                <c:pt idx="168">
                  <c:v>-18.746126142099989</c:v>
                </c:pt>
                <c:pt idx="169">
                  <c:v>-19.458490241199989</c:v>
                </c:pt>
                <c:pt idx="170">
                  <c:v>-20.126985269200009</c:v>
                </c:pt>
                <c:pt idx="171">
                  <c:v>-20.8334892072</c:v>
                </c:pt>
                <c:pt idx="172">
                  <c:v>-21.548794072899991</c:v>
                </c:pt>
                <c:pt idx="173">
                  <c:v>-22.148695650899999</c:v>
                </c:pt>
                <c:pt idx="174">
                  <c:v>-22.6610129689</c:v>
                </c:pt>
                <c:pt idx="175">
                  <c:v>-23.112560907300001</c:v>
                </c:pt>
                <c:pt idx="176">
                  <c:v>-23.582445426</c:v>
                </c:pt>
                <c:pt idx="177">
                  <c:v>-24.03377027949999</c:v>
                </c:pt>
                <c:pt idx="178">
                  <c:v>-24.36254802669999</c:v>
                </c:pt>
                <c:pt idx="179">
                  <c:v>-24.58269138979999</c:v>
                </c:pt>
                <c:pt idx="180">
                  <c:v>-24.748522976299981</c:v>
                </c:pt>
                <c:pt idx="181">
                  <c:v>-25.0032858117</c:v>
                </c:pt>
                <c:pt idx="182">
                  <c:v>-25.481434144599991</c:v>
                </c:pt>
                <c:pt idx="183">
                  <c:v>-25.98292183389999</c:v>
                </c:pt>
                <c:pt idx="184">
                  <c:v>-26.017031200400009</c:v>
                </c:pt>
                <c:pt idx="185">
                  <c:v>-25.98946493579999</c:v>
                </c:pt>
                <c:pt idx="186">
                  <c:v>-25.862535362199988</c:v>
                </c:pt>
                <c:pt idx="187">
                  <c:v>-26.9579233957</c:v>
                </c:pt>
                <c:pt idx="188">
                  <c:v>-27.194964496200011</c:v>
                </c:pt>
                <c:pt idx="189">
                  <c:v>-26.86314524869999</c:v>
                </c:pt>
                <c:pt idx="190">
                  <c:v>-27.627412378799988</c:v>
                </c:pt>
                <c:pt idx="191">
                  <c:v>-28.492764748199988</c:v>
                </c:pt>
                <c:pt idx="192">
                  <c:v>-27.999289295899992</c:v>
                </c:pt>
                <c:pt idx="193">
                  <c:v>-27.89496312990001</c:v>
                </c:pt>
                <c:pt idx="194">
                  <c:v>-26.98042218869999</c:v>
                </c:pt>
                <c:pt idx="195">
                  <c:v>-26.317590984300001</c:v>
                </c:pt>
                <c:pt idx="196">
                  <c:v>-23.246172085499989</c:v>
                </c:pt>
                <c:pt idx="197">
                  <c:v>-19.329399962899991</c:v>
                </c:pt>
                <c:pt idx="198">
                  <c:v>-19.7408997808</c:v>
                </c:pt>
                <c:pt idx="199">
                  <c:v>-25.693351934300001</c:v>
                </c:pt>
                <c:pt idx="200">
                  <c:v>-29.287504775599992</c:v>
                </c:pt>
              </c:numCache>
            </c:numRef>
          </c:yVal>
          <c:smooth val="1"/>
        </c:ser>
        <c:dLbls>
          <c:showLegendKey val="0"/>
          <c:showVal val="0"/>
          <c:showCatName val="0"/>
          <c:showSerName val="0"/>
          <c:showPercent val="0"/>
          <c:showBubbleSize val="0"/>
        </c:dLbls>
        <c:axId val="520833776"/>
        <c:axId val="520834168"/>
      </c:scatterChart>
      <c:valAx>
        <c:axId val="520833776"/>
        <c:scaling>
          <c:logBase val="10"/>
          <c:orientation val="minMax"/>
          <c:min val="1000"/>
        </c:scaling>
        <c:delete val="0"/>
        <c:axPos val="b"/>
        <c:majorGridlines/>
        <c:numFmt formatCode="0.00E+00" sourceLinked="1"/>
        <c:majorTickMark val="none"/>
        <c:minorTickMark val="none"/>
        <c:tickLblPos val="low"/>
        <c:crossAx val="520834168"/>
        <c:crosses val="autoZero"/>
        <c:crossBetween val="midCat"/>
      </c:valAx>
      <c:valAx>
        <c:axId val="520834168"/>
        <c:scaling>
          <c:orientation val="minMax"/>
        </c:scaling>
        <c:delete val="0"/>
        <c:axPos val="l"/>
        <c:majorGridlines/>
        <c:numFmt formatCode="0.00E+00" sourceLinked="1"/>
        <c:majorTickMark val="none"/>
        <c:minorTickMark val="none"/>
        <c:tickLblPos val="nextTo"/>
        <c:crossAx val="520833776"/>
        <c:crosses val="autoZero"/>
        <c:crossBetween val="midCat"/>
      </c:valAx>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v>out averaged</c:v>
          </c:tx>
          <c:spPr>
            <a:ln w="9525"/>
          </c:spPr>
          <c:marker>
            <c:symbol val="none"/>
          </c:marker>
          <c:xVal>
            <c:numRef>
              <c:f>Gaussian!$A$10:$A$10009</c:f>
              <c:numCache>
                <c:formatCode>General</c:formatCode>
                <c:ptCount val="10000"/>
                <c:pt idx="0">
                  <c:v>-1</c:v>
                </c:pt>
                <c:pt idx="1">
                  <c:v>-0.999</c:v>
                </c:pt>
                <c:pt idx="2">
                  <c:v>-0.998</c:v>
                </c:pt>
                <c:pt idx="3">
                  <c:v>-0.997</c:v>
                </c:pt>
                <c:pt idx="4">
                  <c:v>-0.996</c:v>
                </c:pt>
                <c:pt idx="5">
                  <c:v>-0.995</c:v>
                </c:pt>
                <c:pt idx="6">
                  <c:v>-0.99399999999999999</c:v>
                </c:pt>
                <c:pt idx="7">
                  <c:v>-0.99299999999999999</c:v>
                </c:pt>
                <c:pt idx="8">
                  <c:v>-0.99199999999999999</c:v>
                </c:pt>
                <c:pt idx="9">
                  <c:v>-0.99099999999999999</c:v>
                </c:pt>
                <c:pt idx="10">
                  <c:v>-0.99</c:v>
                </c:pt>
                <c:pt idx="11">
                  <c:v>-0.98899999999999999</c:v>
                </c:pt>
                <c:pt idx="12">
                  <c:v>-0.98799999999999999</c:v>
                </c:pt>
                <c:pt idx="13">
                  <c:v>-0.98699999999999999</c:v>
                </c:pt>
                <c:pt idx="14">
                  <c:v>-0.98599999999999999</c:v>
                </c:pt>
                <c:pt idx="15">
                  <c:v>-0.98499999999999999</c:v>
                </c:pt>
                <c:pt idx="16">
                  <c:v>-0.98399999999999999</c:v>
                </c:pt>
                <c:pt idx="17">
                  <c:v>-0.98299999999999998</c:v>
                </c:pt>
                <c:pt idx="18">
                  <c:v>-0.98199999999999998</c:v>
                </c:pt>
                <c:pt idx="19">
                  <c:v>-0.98099999999999998</c:v>
                </c:pt>
                <c:pt idx="20">
                  <c:v>-0.98</c:v>
                </c:pt>
                <c:pt idx="21">
                  <c:v>-0.97899999999999998</c:v>
                </c:pt>
                <c:pt idx="22">
                  <c:v>-0.97799999999999998</c:v>
                </c:pt>
                <c:pt idx="23">
                  <c:v>-0.97699999999999998</c:v>
                </c:pt>
                <c:pt idx="24">
                  <c:v>-0.97599999999999998</c:v>
                </c:pt>
                <c:pt idx="25">
                  <c:v>-0.97499999999999998</c:v>
                </c:pt>
                <c:pt idx="26">
                  <c:v>-0.97399999999999998</c:v>
                </c:pt>
                <c:pt idx="27">
                  <c:v>-0.97299999999999998</c:v>
                </c:pt>
                <c:pt idx="28">
                  <c:v>-0.97199999999999998</c:v>
                </c:pt>
                <c:pt idx="29">
                  <c:v>-0.97099999999999997</c:v>
                </c:pt>
                <c:pt idx="30">
                  <c:v>-0.97</c:v>
                </c:pt>
                <c:pt idx="31">
                  <c:v>-0.96899999999999997</c:v>
                </c:pt>
                <c:pt idx="32">
                  <c:v>-0.96799999999999997</c:v>
                </c:pt>
                <c:pt idx="33">
                  <c:v>-0.96699999999999997</c:v>
                </c:pt>
                <c:pt idx="34">
                  <c:v>-0.96599999999999997</c:v>
                </c:pt>
                <c:pt idx="35">
                  <c:v>-0.96499999999999997</c:v>
                </c:pt>
                <c:pt idx="36">
                  <c:v>-0.96399999999999997</c:v>
                </c:pt>
                <c:pt idx="37">
                  <c:v>-0.96299999999999997</c:v>
                </c:pt>
                <c:pt idx="38">
                  <c:v>-0.96199999999999997</c:v>
                </c:pt>
                <c:pt idx="39">
                  <c:v>-0.96099999999999997</c:v>
                </c:pt>
                <c:pt idx="40">
                  <c:v>-0.96</c:v>
                </c:pt>
                <c:pt idx="41">
                  <c:v>-0.95899999999999996</c:v>
                </c:pt>
                <c:pt idx="42">
                  <c:v>-0.95799999999999996</c:v>
                </c:pt>
                <c:pt idx="43">
                  <c:v>-0.95699999999999996</c:v>
                </c:pt>
                <c:pt idx="44">
                  <c:v>-0.95599999999999996</c:v>
                </c:pt>
                <c:pt idx="45">
                  <c:v>-0.95499999999999996</c:v>
                </c:pt>
                <c:pt idx="46">
                  <c:v>-0.95399999999999996</c:v>
                </c:pt>
                <c:pt idx="47">
                  <c:v>-0.95299999999999996</c:v>
                </c:pt>
                <c:pt idx="48">
                  <c:v>-0.95199999999999996</c:v>
                </c:pt>
                <c:pt idx="49">
                  <c:v>-0.95099999999999996</c:v>
                </c:pt>
                <c:pt idx="50">
                  <c:v>-0.95</c:v>
                </c:pt>
                <c:pt idx="51">
                  <c:v>-0.94899999999999995</c:v>
                </c:pt>
                <c:pt idx="52">
                  <c:v>-0.94799999999999995</c:v>
                </c:pt>
                <c:pt idx="53">
                  <c:v>-0.94699999999999995</c:v>
                </c:pt>
                <c:pt idx="54">
                  <c:v>-0.94599999999999995</c:v>
                </c:pt>
                <c:pt idx="55">
                  <c:v>-0.94499999999999995</c:v>
                </c:pt>
                <c:pt idx="56">
                  <c:v>-0.94399999999999995</c:v>
                </c:pt>
                <c:pt idx="57">
                  <c:v>-0.94299999999999995</c:v>
                </c:pt>
                <c:pt idx="58">
                  <c:v>-0.94199999999999995</c:v>
                </c:pt>
                <c:pt idx="59">
                  <c:v>-0.94099999999999995</c:v>
                </c:pt>
                <c:pt idx="60">
                  <c:v>-0.94</c:v>
                </c:pt>
                <c:pt idx="61">
                  <c:v>-0.93899999999999995</c:v>
                </c:pt>
                <c:pt idx="62">
                  <c:v>-0.93799999999999994</c:v>
                </c:pt>
                <c:pt idx="63">
                  <c:v>-0.93700000000000006</c:v>
                </c:pt>
                <c:pt idx="64">
                  <c:v>-0.93600000000000005</c:v>
                </c:pt>
                <c:pt idx="65">
                  <c:v>-0.93500000000000005</c:v>
                </c:pt>
                <c:pt idx="66">
                  <c:v>-0.93400000000000005</c:v>
                </c:pt>
                <c:pt idx="67">
                  <c:v>-0.93300000000000005</c:v>
                </c:pt>
                <c:pt idx="68">
                  <c:v>-0.93200000000000005</c:v>
                </c:pt>
                <c:pt idx="69">
                  <c:v>-0.93100000000000005</c:v>
                </c:pt>
                <c:pt idx="70">
                  <c:v>-0.93</c:v>
                </c:pt>
                <c:pt idx="71">
                  <c:v>-0.92900000000000005</c:v>
                </c:pt>
                <c:pt idx="72">
                  <c:v>-0.92800000000000005</c:v>
                </c:pt>
                <c:pt idx="73">
                  <c:v>-0.92700000000000005</c:v>
                </c:pt>
                <c:pt idx="74">
                  <c:v>-0.92600000000000005</c:v>
                </c:pt>
                <c:pt idx="75">
                  <c:v>-0.92500000000000004</c:v>
                </c:pt>
                <c:pt idx="76">
                  <c:v>-0.92400000000000004</c:v>
                </c:pt>
                <c:pt idx="77">
                  <c:v>-0.92300000000000004</c:v>
                </c:pt>
                <c:pt idx="78">
                  <c:v>-0.92200000000000004</c:v>
                </c:pt>
                <c:pt idx="79">
                  <c:v>-0.92100000000000004</c:v>
                </c:pt>
                <c:pt idx="80">
                  <c:v>-0.92</c:v>
                </c:pt>
                <c:pt idx="81">
                  <c:v>-0.91900000000000004</c:v>
                </c:pt>
                <c:pt idx="82">
                  <c:v>-0.91800000000000004</c:v>
                </c:pt>
                <c:pt idx="83">
                  <c:v>-0.91700000000000004</c:v>
                </c:pt>
                <c:pt idx="84">
                  <c:v>-0.91600000000000004</c:v>
                </c:pt>
                <c:pt idx="85">
                  <c:v>-0.91500000000000004</c:v>
                </c:pt>
                <c:pt idx="86">
                  <c:v>-0.91400000000000003</c:v>
                </c:pt>
                <c:pt idx="87">
                  <c:v>-0.91300000000000003</c:v>
                </c:pt>
                <c:pt idx="88">
                  <c:v>-0.91200000000000003</c:v>
                </c:pt>
                <c:pt idx="89">
                  <c:v>-0.91100000000000003</c:v>
                </c:pt>
                <c:pt idx="90">
                  <c:v>-0.91</c:v>
                </c:pt>
                <c:pt idx="91">
                  <c:v>-0.90900000000000003</c:v>
                </c:pt>
                <c:pt idx="92">
                  <c:v>-0.90800000000000003</c:v>
                </c:pt>
                <c:pt idx="93">
                  <c:v>-0.90700000000000003</c:v>
                </c:pt>
                <c:pt idx="94">
                  <c:v>-0.90600000000000003</c:v>
                </c:pt>
                <c:pt idx="95">
                  <c:v>-0.90500000000000003</c:v>
                </c:pt>
                <c:pt idx="96">
                  <c:v>-0.90400000000000003</c:v>
                </c:pt>
                <c:pt idx="97">
                  <c:v>-0.90300000000000002</c:v>
                </c:pt>
                <c:pt idx="98">
                  <c:v>-0.90200000000000002</c:v>
                </c:pt>
                <c:pt idx="99">
                  <c:v>-0.90100000000000002</c:v>
                </c:pt>
                <c:pt idx="100">
                  <c:v>-0.9</c:v>
                </c:pt>
                <c:pt idx="101">
                  <c:v>-0.89900000000000002</c:v>
                </c:pt>
                <c:pt idx="102">
                  <c:v>-0.89800000000000002</c:v>
                </c:pt>
                <c:pt idx="103">
                  <c:v>-0.89700000000000002</c:v>
                </c:pt>
                <c:pt idx="104">
                  <c:v>-0.89600000000000002</c:v>
                </c:pt>
                <c:pt idx="105">
                  <c:v>-0.89500000000000002</c:v>
                </c:pt>
                <c:pt idx="106">
                  <c:v>-0.89400000000000002</c:v>
                </c:pt>
                <c:pt idx="107">
                  <c:v>-0.89300000000000002</c:v>
                </c:pt>
                <c:pt idx="108">
                  <c:v>-0.89200000000000002</c:v>
                </c:pt>
                <c:pt idx="109">
                  <c:v>-0.89100000000000001</c:v>
                </c:pt>
                <c:pt idx="110">
                  <c:v>-0.89</c:v>
                </c:pt>
                <c:pt idx="111">
                  <c:v>-0.88900000000000001</c:v>
                </c:pt>
                <c:pt idx="112">
                  <c:v>-0.88800000000000001</c:v>
                </c:pt>
                <c:pt idx="113">
                  <c:v>-0.88700000000000001</c:v>
                </c:pt>
                <c:pt idx="114">
                  <c:v>-0.88600000000000001</c:v>
                </c:pt>
                <c:pt idx="115">
                  <c:v>-0.88500000000000001</c:v>
                </c:pt>
                <c:pt idx="116">
                  <c:v>-0.88400000000000001</c:v>
                </c:pt>
                <c:pt idx="117">
                  <c:v>-0.88300000000000001</c:v>
                </c:pt>
                <c:pt idx="118">
                  <c:v>-0.88200000000000001</c:v>
                </c:pt>
                <c:pt idx="119">
                  <c:v>-0.88100000000000001</c:v>
                </c:pt>
                <c:pt idx="120">
                  <c:v>-0.88</c:v>
                </c:pt>
                <c:pt idx="121">
                  <c:v>-0.879</c:v>
                </c:pt>
                <c:pt idx="122">
                  <c:v>-0.878</c:v>
                </c:pt>
                <c:pt idx="123">
                  <c:v>-0.877</c:v>
                </c:pt>
                <c:pt idx="124">
                  <c:v>-0.876</c:v>
                </c:pt>
                <c:pt idx="125">
                  <c:v>-0.875</c:v>
                </c:pt>
                <c:pt idx="126">
                  <c:v>-0.874</c:v>
                </c:pt>
                <c:pt idx="127">
                  <c:v>-0.873</c:v>
                </c:pt>
                <c:pt idx="128">
                  <c:v>-0.872</c:v>
                </c:pt>
                <c:pt idx="129">
                  <c:v>-0.871</c:v>
                </c:pt>
                <c:pt idx="130">
                  <c:v>-0.87</c:v>
                </c:pt>
                <c:pt idx="131">
                  <c:v>-0.86899999999999999</c:v>
                </c:pt>
                <c:pt idx="132">
                  <c:v>-0.86799999999999999</c:v>
                </c:pt>
                <c:pt idx="133">
                  <c:v>-0.86699999999999999</c:v>
                </c:pt>
                <c:pt idx="134">
                  <c:v>-0.86599999999999999</c:v>
                </c:pt>
                <c:pt idx="135">
                  <c:v>-0.86499999999999999</c:v>
                </c:pt>
                <c:pt idx="136">
                  <c:v>-0.86399999999999999</c:v>
                </c:pt>
                <c:pt idx="137">
                  <c:v>-0.86299999999999999</c:v>
                </c:pt>
                <c:pt idx="138">
                  <c:v>-0.86199999999999999</c:v>
                </c:pt>
                <c:pt idx="139">
                  <c:v>-0.86099999999999999</c:v>
                </c:pt>
                <c:pt idx="140">
                  <c:v>-0.86</c:v>
                </c:pt>
                <c:pt idx="141">
                  <c:v>-0.85899999999999999</c:v>
                </c:pt>
                <c:pt idx="142">
                  <c:v>-0.85799999999999998</c:v>
                </c:pt>
                <c:pt idx="143">
                  <c:v>-0.85699999999999998</c:v>
                </c:pt>
                <c:pt idx="144">
                  <c:v>-0.85599999999999998</c:v>
                </c:pt>
                <c:pt idx="145">
                  <c:v>-0.85499999999999998</c:v>
                </c:pt>
                <c:pt idx="146">
                  <c:v>-0.85399999999999998</c:v>
                </c:pt>
                <c:pt idx="147">
                  <c:v>-0.85299999999999998</c:v>
                </c:pt>
                <c:pt idx="148">
                  <c:v>-0.85199999999999998</c:v>
                </c:pt>
                <c:pt idx="149">
                  <c:v>-0.85099999999999998</c:v>
                </c:pt>
                <c:pt idx="150">
                  <c:v>-0.85</c:v>
                </c:pt>
                <c:pt idx="151">
                  <c:v>-0.84899999999999998</c:v>
                </c:pt>
                <c:pt idx="152">
                  <c:v>-0.84799999999999998</c:v>
                </c:pt>
                <c:pt idx="153">
                  <c:v>-0.84699999999999998</c:v>
                </c:pt>
                <c:pt idx="154">
                  <c:v>-0.84599999999999997</c:v>
                </c:pt>
                <c:pt idx="155">
                  <c:v>-0.84499999999999997</c:v>
                </c:pt>
                <c:pt idx="156">
                  <c:v>-0.84399999999999997</c:v>
                </c:pt>
                <c:pt idx="157">
                  <c:v>-0.84299999999999997</c:v>
                </c:pt>
                <c:pt idx="158">
                  <c:v>-0.84199999999999997</c:v>
                </c:pt>
                <c:pt idx="159">
                  <c:v>-0.84099999999999997</c:v>
                </c:pt>
                <c:pt idx="160">
                  <c:v>-0.84</c:v>
                </c:pt>
                <c:pt idx="161">
                  <c:v>-0.83899999999999997</c:v>
                </c:pt>
                <c:pt idx="162">
                  <c:v>-0.83799999999999997</c:v>
                </c:pt>
                <c:pt idx="163">
                  <c:v>-0.83699999999999997</c:v>
                </c:pt>
                <c:pt idx="164">
                  <c:v>-0.83599999999999997</c:v>
                </c:pt>
                <c:pt idx="165">
                  <c:v>-0.83499999999999996</c:v>
                </c:pt>
                <c:pt idx="166">
                  <c:v>-0.83399999999999996</c:v>
                </c:pt>
                <c:pt idx="167">
                  <c:v>-0.83299999999999996</c:v>
                </c:pt>
                <c:pt idx="168">
                  <c:v>-0.83199999999999996</c:v>
                </c:pt>
                <c:pt idx="169">
                  <c:v>-0.83099999999999996</c:v>
                </c:pt>
                <c:pt idx="170">
                  <c:v>-0.83</c:v>
                </c:pt>
                <c:pt idx="171">
                  <c:v>-0.82899999999999996</c:v>
                </c:pt>
                <c:pt idx="172">
                  <c:v>-0.82799999999999996</c:v>
                </c:pt>
                <c:pt idx="173">
                  <c:v>-0.82699999999999996</c:v>
                </c:pt>
                <c:pt idx="174">
                  <c:v>-0.82599999999999996</c:v>
                </c:pt>
                <c:pt idx="175">
                  <c:v>-0.82499999999999996</c:v>
                </c:pt>
                <c:pt idx="176">
                  <c:v>-0.82399999999999995</c:v>
                </c:pt>
                <c:pt idx="177">
                  <c:v>-0.82299999999999995</c:v>
                </c:pt>
                <c:pt idx="178">
                  <c:v>-0.82199999999999995</c:v>
                </c:pt>
                <c:pt idx="179">
                  <c:v>-0.82099999999999995</c:v>
                </c:pt>
                <c:pt idx="180">
                  <c:v>-0.82</c:v>
                </c:pt>
                <c:pt idx="181">
                  <c:v>-0.81899999999999995</c:v>
                </c:pt>
                <c:pt idx="182">
                  <c:v>-0.81799999999999995</c:v>
                </c:pt>
                <c:pt idx="183">
                  <c:v>-0.81699999999999995</c:v>
                </c:pt>
                <c:pt idx="184">
                  <c:v>-0.81599999999999995</c:v>
                </c:pt>
                <c:pt idx="185">
                  <c:v>-0.81499999999999995</c:v>
                </c:pt>
                <c:pt idx="186">
                  <c:v>-0.81399999999999995</c:v>
                </c:pt>
                <c:pt idx="187">
                  <c:v>-0.81299999999999994</c:v>
                </c:pt>
                <c:pt idx="188">
                  <c:v>-0.81200000000000006</c:v>
                </c:pt>
                <c:pt idx="189">
                  <c:v>-0.81100000000000005</c:v>
                </c:pt>
                <c:pt idx="190">
                  <c:v>-0.81</c:v>
                </c:pt>
                <c:pt idx="191">
                  <c:v>-0.80900000000000005</c:v>
                </c:pt>
                <c:pt idx="192">
                  <c:v>-0.80800000000000005</c:v>
                </c:pt>
                <c:pt idx="193">
                  <c:v>-0.80700000000000005</c:v>
                </c:pt>
                <c:pt idx="194">
                  <c:v>-0.80600000000000005</c:v>
                </c:pt>
                <c:pt idx="195">
                  <c:v>-0.80500000000000005</c:v>
                </c:pt>
                <c:pt idx="196">
                  <c:v>-0.80400000000000005</c:v>
                </c:pt>
                <c:pt idx="197">
                  <c:v>-0.80300000000000005</c:v>
                </c:pt>
                <c:pt idx="198">
                  <c:v>-0.80200000000000005</c:v>
                </c:pt>
                <c:pt idx="199">
                  <c:v>-0.80100000000000005</c:v>
                </c:pt>
                <c:pt idx="200">
                  <c:v>-0.8</c:v>
                </c:pt>
                <c:pt idx="201">
                  <c:v>-0.79900000000000004</c:v>
                </c:pt>
                <c:pt idx="202">
                  <c:v>-0.79800000000000004</c:v>
                </c:pt>
                <c:pt idx="203">
                  <c:v>-0.79700000000000004</c:v>
                </c:pt>
                <c:pt idx="204">
                  <c:v>-0.79600000000000004</c:v>
                </c:pt>
                <c:pt idx="205">
                  <c:v>-0.79500000000000004</c:v>
                </c:pt>
                <c:pt idx="206">
                  <c:v>-0.79400000000000004</c:v>
                </c:pt>
                <c:pt idx="207">
                  <c:v>-0.79300000000000004</c:v>
                </c:pt>
                <c:pt idx="208">
                  <c:v>-0.79200000000000004</c:v>
                </c:pt>
                <c:pt idx="209">
                  <c:v>-0.79100000000000004</c:v>
                </c:pt>
                <c:pt idx="210">
                  <c:v>-0.79</c:v>
                </c:pt>
                <c:pt idx="211">
                  <c:v>-0.78900000000000003</c:v>
                </c:pt>
                <c:pt idx="212">
                  <c:v>-0.78800000000000003</c:v>
                </c:pt>
                <c:pt idx="213">
                  <c:v>-0.78700000000000003</c:v>
                </c:pt>
                <c:pt idx="214">
                  <c:v>-0.78600000000000003</c:v>
                </c:pt>
                <c:pt idx="215">
                  <c:v>-0.78500000000000003</c:v>
                </c:pt>
                <c:pt idx="216">
                  <c:v>-0.78400000000000003</c:v>
                </c:pt>
                <c:pt idx="217">
                  <c:v>-0.78300000000000003</c:v>
                </c:pt>
                <c:pt idx="218">
                  <c:v>-0.78200000000000003</c:v>
                </c:pt>
                <c:pt idx="219">
                  <c:v>-0.78100000000000003</c:v>
                </c:pt>
                <c:pt idx="220">
                  <c:v>-0.78</c:v>
                </c:pt>
                <c:pt idx="221">
                  <c:v>-0.77900000000000003</c:v>
                </c:pt>
                <c:pt idx="222">
                  <c:v>-0.77800000000000002</c:v>
                </c:pt>
                <c:pt idx="223">
                  <c:v>-0.77700000000000002</c:v>
                </c:pt>
                <c:pt idx="224">
                  <c:v>-0.77600000000000002</c:v>
                </c:pt>
                <c:pt idx="225">
                  <c:v>-0.77500000000000002</c:v>
                </c:pt>
                <c:pt idx="226">
                  <c:v>-0.77400000000000002</c:v>
                </c:pt>
                <c:pt idx="227">
                  <c:v>-0.77300000000000002</c:v>
                </c:pt>
                <c:pt idx="228">
                  <c:v>-0.77200000000000002</c:v>
                </c:pt>
                <c:pt idx="229">
                  <c:v>-0.77100000000000002</c:v>
                </c:pt>
                <c:pt idx="230">
                  <c:v>-0.77</c:v>
                </c:pt>
                <c:pt idx="231">
                  <c:v>-0.76900000000000002</c:v>
                </c:pt>
                <c:pt idx="232">
                  <c:v>-0.76800000000000002</c:v>
                </c:pt>
                <c:pt idx="233">
                  <c:v>-0.76700000000000002</c:v>
                </c:pt>
                <c:pt idx="234">
                  <c:v>-0.76600000000000001</c:v>
                </c:pt>
                <c:pt idx="235">
                  <c:v>-0.76500000000000001</c:v>
                </c:pt>
                <c:pt idx="236">
                  <c:v>-0.76400000000000001</c:v>
                </c:pt>
                <c:pt idx="237">
                  <c:v>-0.76300000000000001</c:v>
                </c:pt>
                <c:pt idx="238">
                  <c:v>-0.76200000000000001</c:v>
                </c:pt>
                <c:pt idx="239">
                  <c:v>-0.76100000000000001</c:v>
                </c:pt>
                <c:pt idx="240">
                  <c:v>-0.76</c:v>
                </c:pt>
                <c:pt idx="241">
                  <c:v>-0.75900000000000001</c:v>
                </c:pt>
                <c:pt idx="242">
                  <c:v>-0.75800000000000001</c:v>
                </c:pt>
                <c:pt idx="243">
                  <c:v>-0.75700000000000001</c:v>
                </c:pt>
                <c:pt idx="244">
                  <c:v>-0.75600000000000001</c:v>
                </c:pt>
                <c:pt idx="245">
                  <c:v>-0.755</c:v>
                </c:pt>
                <c:pt idx="246">
                  <c:v>-0.754</c:v>
                </c:pt>
                <c:pt idx="247">
                  <c:v>-0.753</c:v>
                </c:pt>
                <c:pt idx="248">
                  <c:v>-0.752</c:v>
                </c:pt>
                <c:pt idx="249">
                  <c:v>-0.751</c:v>
                </c:pt>
                <c:pt idx="250">
                  <c:v>-0.75</c:v>
                </c:pt>
                <c:pt idx="251">
                  <c:v>-0.749</c:v>
                </c:pt>
                <c:pt idx="252">
                  <c:v>-0.748</c:v>
                </c:pt>
                <c:pt idx="253">
                  <c:v>-0.747</c:v>
                </c:pt>
                <c:pt idx="254">
                  <c:v>-0.746</c:v>
                </c:pt>
                <c:pt idx="255">
                  <c:v>-0.745</c:v>
                </c:pt>
                <c:pt idx="256">
                  <c:v>-0.74399999999999999</c:v>
                </c:pt>
                <c:pt idx="257">
                  <c:v>-0.74299999999999999</c:v>
                </c:pt>
                <c:pt idx="258">
                  <c:v>-0.74199999999999999</c:v>
                </c:pt>
                <c:pt idx="259">
                  <c:v>-0.74099999999999999</c:v>
                </c:pt>
                <c:pt idx="260">
                  <c:v>-0.74</c:v>
                </c:pt>
                <c:pt idx="261">
                  <c:v>-0.73899999999999999</c:v>
                </c:pt>
                <c:pt idx="262">
                  <c:v>-0.73799999999999999</c:v>
                </c:pt>
                <c:pt idx="263">
                  <c:v>-0.73699999999999999</c:v>
                </c:pt>
                <c:pt idx="264">
                  <c:v>-0.73599999999999999</c:v>
                </c:pt>
                <c:pt idx="265">
                  <c:v>-0.73499999999999999</c:v>
                </c:pt>
                <c:pt idx="266">
                  <c:v>-0.73399999999999999</c:v>
                </c:pt>
                <c:pt idx="267">
                  <c:v>-0.73299999999999998</c:v>
                </c:pt>
                <c:pt idx="268">
                  <c:v>-0.73199999999999998</c:v>
                </c:pt>
                <c:pt idx="269">
                  <c:v>-0.73099999999999998</c:v>
                </c:pt>
                <c:pt idx="270">
                  <c:v>-0.73</c:v>
                </c:pt>
                <c:pt idx="271">
                  <c:v>-0.72899999999999998</c:v>
                </c:pt>
                <c:pt idx="272">
                  <c:v>-0.72799999999999998</c:v>
                </c:pt>
                <c:pt idx="273">
                  <c:v>-0.72699999999999998</c:v>
                </c:pt>
                <c:pt idx="274">
                  <c:v>-0.72599999999999998</c:v>
                </c:pt>
                <c:pt idx="275">
                  <c:v>-0.72499999999999998</c:v>
                </c:pt>
                <c:pt idx="276">
                  <c:v>-0.72399999999999998</c:v>
                </c:pt>
                <c:pt idx="277">
                  <c:v>-0.72299999999999998</c:v>
                </c:pt>
                <c:pt idx="278">
                  <c:v>-0.72199999999999998</c:v>
                </c:pt>
                <c:pt idx="279">
                  <c:v>-0.72099999999999997</c:v>
                </c:pt>
                <c:pt idx="280">
                  <c:v>-0.72</c:v>
                </c:pt>
                <c:pt idx="281">
                  <c:v>-0.71899999999999997</c:v>
                </c:pt>
                <c:pt idx="282">
                  <c:v>-0.71799999999999997</c:v>
                </c:pt>
                <c:pt idx="283">
                  <c:v>-0.71699999999999997</c:v>
                </c:pt>
                <c:pt idx="284">
                  <c:v>-0.71599999999999997</c:v>
                </c:pt>
                <c:pt idx="285">
                  <c:v>-0.71499999999999997</c:v>
                </c:pt>
                <c:pt idx="286">
                  <c:v>-0.71399999999999997</c:v>
                </c:pt>
                <c:pt idx="287">
                  <c:v>-0.71299999999999997</c:v>
                </c:pt>
                <c:pt idx="288">
                  <c:v>-0.71199999999999997</c:v>
                </c:pt>
                <c:pt idx="289">
                  <c:v>-0.71099999999999997</c:v>
                </c:pt>
                <c:pt idx="290">
                  <c:v>-0.71</c:v>
                </c:pt>
                <c:pt idx="291">
                  <c:v>-0.70899999999999996</c:v>
                </c:pt>
                <c:pt idx="292">
                  <c:v>-0.70799999999999996</c:v>
                </c:pt>
                <c:pt idx="293">
                  <c:v>-0.70699999999999996</c:v>
                </c:pt>
                <c:pt idx="294">
                  <c:v>-0.70599999999999996</c:v>
                </c:pt>
                <c:pt idx="295">
                  <c:v>-0.70499999999999996</c:v>
                </c:pt>
                <c:pt idx="296">
                  <c:v>-0.70399999999999996</c:v>
                </c:pt>
                <c:pt idx="297">
                  <c:v>-0.70299999999999996</c:v>
                </c:pt>
                <c:pt idx="298">
                  <c:v>-0.70199999999999996</c:v>
                </c:pt>
                <c:pt idx="299">
                  <c:v>-0.70099999999999996</c:v>
                </c:pt>
                <c:pt idx="300">
                  <c:v>-0.7</c:v>
                </c:pt>
                <c:pt idx="301">
                  <c:v>-0.69899999999999995</c:v>
                </c:pt>
                <c:pt idx="302">
                  <c:v>-0.69799999999999995</c:v>
                </c:pt>
                <c:pt idx="303">
                  <c:v>-0.69699999999999995</c:v>
                </c:pt>
                <c:pt idx="304">
                  <c:v>-0.69599999999999995</c:v>
                </c:pt>
                <c:pt idx="305">
                  <c:v>-0.69499999999999995</c:v>
                </c:pt>
                <c:pt idx="306">
                  <c:v>-0.69399999999999995</c:v>
                </c:pt>
                <c:pt idx="307">
                  <c:v>-0.69299999999999995</c:v>
                </c:pt>
                <c:pt idx="308">
                  <c:v>-0.69199999999999995</c:v>
                </c:pt>
                <c:pt idx="309">
                  <c:v>-0.69099999999999995</c:v>
                </c:pt>
                <c:pt idx="310">
                  <c:v>-0.69</c:v>
                </c:pt>
                <c:pt idx="311">
                  <c:v>-0.68899999999999995</c:v>
                </c:pt>
                <c:pt idx="312">
                  <c:v>-0.68799999999999994</c:v>
                </c:pt>
                <c:pt idx="313">
                  <c:v>-0.68700000000000006</c:v>
                </c:pt>
                <c:pt idx="314">
                  <c:v>-0.68600000000000005</c:v>
                </c:pt>
                <c:pt idx="315">
                  <c:v>-0.68500000000000005</c:v>
                </c:pt>
                <c:pt idx="316">
                  <c:v>-0.68400000000000005</c:v>
                </c:pt>
                <c:pt idx="317">
                  <c:v>-0.68300000000000005</c:v>
                </c:pt>
                <c:pt idx="318">
                  <c:v>-0.68200000000000005</c:v>
                </c:pt>
                <c:pt idx="319">
                  <c:v>-0.68100000000000005</c:v>
                </c:pt>
                <c:pt idx="320">
                  <c:v>-0.68</c:v>
                </c:pt>
                <c:pt idx="321">
                  <c:v>-0.67900000000000005</c:v>
                </c:pt>
                <c:pt idx="322">
                  <c:v>-0.67800000000000005</c:v>
                </c:pt>
                <c:pt idx="323">
                  <c:v>-0.67700000000000005</c:v>
                </c:pt>
                <c:pt idx="324">
                  <c:v>-0.67600000000000005</c:v>
                </c:pt>
                <c:pt idx="325">
                  <c:v>-0.67500000000000004</c:v>
                </c:pt>
                <c:pt idx="326">
                  <c:v>-0.67400000000000004</c:v>
                </c:pt>
                <c:pt idx="327">
                  <c:v>-0.67300000000000004</c:v>
                </c:pt>
                <c:pt idx="328">
                  <c:v>-0.67200000000000004</c:v>
                </c:pt>
                <c:pt idx="329">
                  <c:v>-0.67100000000000004</c:v>
                </c:pt>
                <c:pt idx="330">
                  <c:v>-0.67</c:v>
                </c:pt>
                <c:pt idx="331">
                  <c:v>-0.66900000000000004</c:v>
                </c:pt>
                <c:pt idx="332">
                  <c:v>-0.66800000000000004</c:v>
                </c:pt>
                <c:pt idx="333">
                  <c:v>-0.66700000000000004</c:v>
                </c:pt>
                <c:pt idx="334">
                  <c:v>-0.66600000000000004</c:v>
                </c:pt>
                <c:pt idx="335">
                  <c:v>-0.66500000000000004</c:v>
                </c:pt>
                <c:pt idx="336">
                  <c:v>-0.66400000000000003</c:v>
                </c:pt>
                <c:pt idx="337">
                  <c:v>-0.66300000000000003</c:v>
                </c:pt>
                <c:pt idx="338">
                  <c:v>-0.66200000000000003</c:v>
                </c:pt>
                <c:pt idx="339">
                  <c:v>-0.66100000000000003</c:v>
                </c:pt>
                <c:pt idx="340">
                  <c:v>-0.66</c:v>
                </c:pt>
                <c:pt idx="341">
                  <c:v>-0.65900000000000003</c:v>
                </c:pt>
                <c:pt idx="342">
                  <c:v>-0.65800000000000003</c:v>
                </c:pt>
                <c:pt idx="343">
                  <c:v>-0.65700000000000003</c:v>
                </c:pt>
                <c:pt idx="344">
                  <c:v>-0.65600000000000003</c:v>
                </c:pt>
                <c:pt idx="345">
                  <c:v>-0.65500000000000003</c:v>
                </c:pt>
                <c:pt idx="346">
                  <c:v>-0.65400000000000003</c:v>
                </c:pt>
                <c:pt idx="347">
                  <c:v>-0.65300000000000002</c:v>
                </c:pt>
                <c:pt idx="348">
                  <c:v>-0.65200000000000002</c:v>
                </c:pt>
                <c:pt idx="349">
                  <c:v>-0.65100000000000002</c:v>
                </c:pt>
                <c:pt idx="350">
                  <c:v>-0.65</c:v>
                </c:pt>
                <c:pt idx="351">
                  <c:v>-0.64900000000000002</c:v>
                </c:pt>
                <c:pt idx="352">
                  <c:v>-0.64800000000000002</c:v>
                </c:pt>
                <c:pt idx="353">
                  <c:v>-0.64700000000000002</c:v>
                </c:pt>
                <c:pt idx="354">
                  <c:v>-0.64600000000000002</c:v>
                </c:pt>
                <c:pt idx="355">
                  <c:v>-0.64500000000000002</c:v>
                </c:pt>
                <c:pt idx="356">
                  <c:v>-0.64400000000000002</c:v>
                </c:pt>
                <c:pt idx="357">
                  <c:v>-0.64300000000000002</c:v>
                </c:pt>
                <c:pt idx="358">
                  <c:v>-0.64200000000000002</c:v>
                </c:pt>
                <c:pt idx="359">
                  <c:v>-0.64100000000000001</c:v>
                </c:pt>
                <c:pt idx="360">
                  <c:v>-0.64</c:v>
                </c:pt>
                <c:pt idx="361">
                  <c:v>-0.63900000000000001</c:v>
                </c:pt>
                <c:pt idx="362">
                  <c:v>-0.63800000000000001</c:v>
                </c:pt>
                <c:pt idx="363">
                  <c:v>-0.63700000000000001</c:v>
                </c:pt>
                <c:pt idx="364">
                  <c:v>-0.63600000000000001</c:v>
                </c:pt>
                <c:pt idx="365">
                  <c:v>-0.63500000000000001</c:v>
                </c:pt>
                <c:pt idx="366">
                  <c:v>-0.63400000000000001</c:v>
                </c:pt>
                <c:pt idx="367">
                  <c:v>-0.63300000000000001</c:v>
                </c:pt>
                <c:pt idx="368">
                  <c:v>-0.63200000000000001</c:v>
                </c:pt>
                <c:pt idx="369">
                  <c:v>-0.63100000000000001</c:v>
                </c:pt>
                <c:pt idx="370">
                  <c:v>-0.63</c:v>
                </c:pt>
                <c:pt idx="371">
                  <c:v>-0.629</c:v>
                </c:pt>
                <c:pt idx="372">
                  <c:v>-0.628</c:v>
                </c:pt>
                <c:pt idx="373">
                  <c:v>-0.627</c:v>
                </c:pt>
                <c:pt idx="374">
                  <c:v>-0.626</c:v>
                </c:pt>
                <c:pt idx="375">
                  <c:v>-0.625</c:v>
                </c:pt>
                <c:pt idx="376">
                  <c:v>-0.624</c:v>
                </c:pt>
                <c:pt idx="377">
                  <c:v>-0.623</c:v>
                </c:pt>
                <c:pt idx="378">
                  <c:v>-0.622</c:v>
                </c:pt>
                <c:pt idx="379">
                  <c:v>-0.621</c:v>
                </c:pt>
                <c:pt idx="380">
                  <c:v>-0.62</c:v>
                </c:pt>
                <c:pt idx="381">
                  <c:v>-0.61899999999999999</c:v>
                </c:pt>
                <c:pt idx="382">
                  <c:v>-0.61799999999999999</c:v>
                </c:pt>
                <c:pt idx="383">
                  <c:v>-0.61699999999999999</c:v>
                </c:pt>
                <c:pt idx="384">
                  <c:v>-0.61599999999999999</c:v>
                </c:pt>
                <c:pt idx="385">
                  <c:v>-0.61499999999999999</c:v>
                </c:pt>
                <c:pt idx="386">
                  <c:v>-0.61399999999999999</c:v>
                </c:pt>
                <c:pt idx="387">
                  <c:v>-0.61299999999999999</c:v>
                </c:pt>
                <c:pt idx="388">
                  <c:v>-0.61199999999999999</c:v>
                </c:pt>
                <c:pt idx="389">
                  <c:v>-0.61099999999999999</c:v>
                </c:pt>
                <c:pt idx="390">
                  <c:v>-0.61</c:v>
                </c:pt>
                <c:pt idx="391">
                  <c:v>-0.60899999999999999</c:v>
                </c:pt>
                <c:pt idx="392">
                  <c:v>-0.60799999999999998</c:v>
                </c:pt>
                <c:pt idx="393">
                  <c:v>-0.60699999999999998</c:v>
                </c:pt>
                <c:pt idx="394">
                  <c:v>-0.60599999999999998</c:v>
                </c:pt>
                <c:pt idx="395">
                  <c:v>-0.60499999999999998</c:v>
                </c:pt>
                <c:pt idx="396">
                  <c:v>-0.60399999999999998</c:v>
                </c:pt>
                <c:pt idx="397">
                  <c:v>-0.60299999999999998</c:v>
                </c:pt>
                <c:pt idx="398">
                  <c:v>-0.60199999999999998</c:v>
                </c:pt>
                <c:pt idx="399">
                  <c:v>-0.60099999999999998</c:v>
                </c:pt>
                <c:pt idx="400">
                  <c:v>-0.6</c:v>
                </c:pt>
                <c:pt idx="401">
                  <c:v>-0.59899999999999998</c:v>
                </c:pt>
                <c:pt idx="402">
                  <c:v>-0.59799999999999998</c:v>
                </c:pt>
                <c:pt idx="403">
                  <c:v>-0.59699999999999998</c:v>
                </c:pt>
                <c:pt idx="404">
                  <c:v>-0.59599999999999997</c:v>
                </c:pt>
                <c:pt idx="405">
                  <c:v>-0.59499999999999997</c:v>
                </c:pt>
                <c:pt idx="406">
                  <c:v>-0.59399999999999997</c:v>
                </c:pt>
                <c:pt idx="407">
                  <c:v>-0.59299999999999997</c:v>
                </c:pt>
                <c:pt idx="408">
                  <c:v>-0.59199999999999997</c:v>
                </c:pt>
                <c:pt idx="409">
                  <c:v>-0.59099999999999997</c:v>
                </c:pt>
                <c:pt idx="410">
                  <c:v>-0.59</c:v>
                </c:pt>
                <c:pt idx="411">
                  <c:v>-0.58899999999999997</c:v>
                </c:pt>
                <c:pt idx="412">
                  <c:v>-0.58799999999999997</c:v>
                </c:pt>
                <c:pt idx="413">
                  <c:v>-0.58699999999999997</c:v>
                </c:pt>
                <c:pt idx="414">
                  <c:v>-0.58599999999999997</c:v>
                </c:pt>
                <c:pt idx="415">
                  <c:v>-0.58499999999999996</c:v>
                </c:pt>
                <c:pt idx="416">
                  <c:v>-0.58399999999999996</c:v>
                </c:pt>
                <c:pt idx="417">
                  <c:v>-0.58299999999999996</c:v>
                </c:pt>
                <c:pt idx="418">
                  <c:v>-0.58199999999999996</c:v>
                </c:pt>
                <c:pt idx="419">
                  <c:v>-0.58099999999999996</c:v>
                </c:pt>
                <c:pt idx="420">
                  <c:v>-0.57999999999999996</c:v>
                </c:pt>
                <c:pt idx="421">
                  <c:v>-0.57899999999999996</c:v>
                </c:pt>
                <c:pt idx="422">
                  <c:v>-0.57799999999999996</c:v>
                </c:pt>
                <c:pt idx="423">
                  <c:v>-0.57699999999999996</c:v>
                </c:pt>
                <c:pt idx="424">
                  <c:v>-0.57599999999999996</c:v>
                </c:pt>
                <c:pt idx="425">
                  <c:v>-0.57499999999999996</c:v>
                </c:pt>
                <c:pt idx="426">
                  <c:v>-0.57399999999999995</c:v>
                </c:pt>
                <c:pt idx="427">
                  <c:v>-0.57299999999999995</c:v>
                </c:pt>
                <c:pt idx="428">
                  <c:v>-0.57199999999999995</c:v>
                </c:pt>
                <c:pt idx="429">
                  <c:v>-0.57099999999999995</c:v>
                </c:pt>
                <c:pt idx="430">
                  <c:v>-0.56999999999999995</c:v>
                </c:pt>
                <c:pt idx="431">
                  <c:v>-0.56899999999999995</c:v>
                </c:pt>
                <c:pt idx="432">
                  <c:v>-0.56799999999999995</c:v>
                </c:pt>
                <c:pt idx="433">
                  <c:v>-0.56699999999999995</c:v>
                </c:pt>
                <c:pt idx="434">
                  <c:v>-0.56599999999999995</c:v>
                </c:pt>
                <c:pt idx="435">
                  <c:v>-0.56499999999999995</c:v>
                </c:pt>
                <c:pt idx="436">
                  <c:v>-0.56399999999999995</c:v>
                </c:pt>
                <c:pt idx="437">
                  <c:v>-0.56299999999999994</c:v>
                </c:pt>
                <c:pt idx="438">
                  <c:v>-0.56200000000000006</c:v>
                </c:pt>
                <c:pt idx="439">
                  <c:v>-0.56100000000000005</c:v>
                </c:pt>
                <c:pt idx="440">
                  <c:v>-0.56000000000000005</c:v>
                </c:pt>
                <c:pt idx="441">
                  <c:v>-0.55900000000000005</c:v>
                </c:pt>
                <c:pt idx="442">
                  <c:v>-0.55800000000000005</c:v>
                </c:pt>
                <c:pt idx="443">
                  <c:v>-0.55700000000000005</c:v>
                </c:pt>
                <c:pt idx="444">
                  <c:v>-0.55600000000000005</c:v>
                </c:pt>
                <c:pt idx="445">
                  <c:v>-0.55500000000000005</c:v>
                </c:pt>
                <c:pt idx="446">
                  <c:v>-0.55400000000000005</c:v>
                </c:pt>
                <c:pt idx="447">
                  <c:v>-0.55300000000000005</c:v>
                </c:pt>
                <c:pt idx="448">
                  <c:v>-0.55200000000000005</c:v>
                </c:pt>
                <c:pt idx="449">
                  <c:v>-0.55100000000000005</c:v>
                </c:pt>
                <c:pt idx="450">
                  <c:v>-0.55000000000000004</c:v>
                </c:pt>
                <c:pt idx="451">
                  <c:v>-0.54900000000000004</c:v>
                </c:pt>
                <c:pt idx="452">
                  <c:v>-0.54800000000000004</c:v>
                </c:pt>
                <c:pt idx="453">
                  <c:v>-0.54700000000000004</c:v>
                </c:pt>
                <c:pt idx="454">
                  <c:v>-0.54600000000000004</c:v>
                </c:pt>
                <c:pt idx="455">
                  <c:v>-0.54500000000000004</c:v>
                </c:pt>
                <c:pt idx="456">
                  <c:v>-0.54400000000000004</c:v>
                </c:pt>
                <c:pt idx="457">
                  <c:v>-0.54300000000000004</c:v>
                </c:pt>
                <c:pt idx="458">
                  <c:v>-0.54200000000000004</c:v>
                </c:pt>
                <c:pt idx="459">
                  <c:v>-0.54100000000000004</c:v>
                </c:pt>
                <c:pt idx="460">
                  <c:v>-0.54</c:v>
                </c:pt>
                <c:pt idx="461">
                  <c:v>-0.53900000000000003</c:v>
                </c:pt>
                <c:pt idx="462">
                  <c:v>-0.53800000000000003</c:v>
                </c:pt>
                <c:pt idx="463">
                  <c:v>-0.53700000000000003</c:v>
                </c:pt>
                <c:pt idx="464">
                  <c:v>-0.53600000000000003</c:v>
                </c:pt>
                <c:pt idx="465">
                  <c:v>-0.53500000000000003</c:v>
                </c:pt>
                <c:pt idx="466">
                  <c:v>-0.53400000000000003</c:v>
                </c:pt>
                <c:pt idx="467">
                  <c:v>-0.53300000000000003</c:v>
                </c:pt>
                <c:pt idx="468">
                  <c:v>-0.53200000000000003</c:v>
                </c:pt>
                <c:pt idx="469">
                  <c:v>-0.53100000000000003</c:v>
                </c:pt>
                <c:pt idx="470">
                  <c:v>-0.53</c:v>
                </c:pt>
                <c:pt idx="471">
                  <c:v>-0.52900000000000003</c:v>
                </c:pt>
                <c:pt idx="472">
                  <c:v>-0.52800000000000002</c:v>
                </c:pt>
                <c:pt idx="473">
                  <c:v>-0.52700000000000002</c:v>
                </c:pt>
                <c:pt idx="474">
                  <c:v>-0.52600000000000002</c:v>
                </c:pt>
                <c:pt idx="475">
                  <c:v>-0.52500000000000002</c:v>
                </c:pt>
                <c:pt idx="476">
                  <c:v>-0.52400000000000002</c:v>
                </c:pt>
                <c:pt idx="477">
                  <c:v>-0.52300000000000002</c:v>
                </c:pt>
                <c:pt idx="478">
                  <c:v>-0.52200000000000002</c:v>
                </c:pt>
                <c:pt idx="479">
                  <c:v>-0.52100000000000002</c:v>
                </c:pt>
                <c:pt idx="480">
                  <c:v>-0.52</c:v>
                </c:pt>
                <c:pt idx="481">
                  <c:v>-0.51900000000000002</c:v>
                </c:pt>
                <c:pt idx="482">
                  <c:v>-0.51800000000000002</c:v>
                </c:pt>
                <c:pt idx="483">
                  <c:v>-0.51700000000000002</c:v>
                </c:pt>
                <c:pt idx="484">
                  <c:v>-0.51600000000000001</c:v>
                </c:pt>
                <c:pt idx="485">
                  <c:v>-0.51500000000000001</c:v>
                </c:pt>
                <c:pt idx="486">
                  <c:v>-0.51400000000000001</c:v>
                </c:pt>
                <c:pt idx="487">
                  <c:v>-0.51300000000000001</c:v>
                </c:pt>
                <c:pt idx="488">
                  <c:v>-0.51200000000000001</c:v>
                </c:pt>
                <c:pt idx="489">
                  <c:v>-0.51100000000000001</c:v>
                </c:pt>
                <c:pt idx="490">
                  <c:v>-0.51</c:v>
                </c:pt>
                <c:pt idx="491">
                  <c:v>-0.50900000000000001</c:v>
                </c:pt>
                <c:pt idx="492">
                  <c:v>-0.50800000000000001</c:v>
                </c:pt>
                <c:pt idx="493">
                  <c:v>-0.50700000000000001</c:v>
                </c:pt>
                <c:pt idx="494">
                  <c:v>-0.50600000000000001</c:v>
                </c:pt>
                <c:pt idx="495">
                  <c:v>-0.505</c:v>
                </c:pt>
                <c:pt idx="496">
                  <c:v>-0.504</c:v>
                </c:pt>
                <c:pt idx="497">
                  <c:v>-0.503</c:v>
                </c:pt>
                <c:pt idx="498">
                  <c:v>-0.502</c:v>
                </c:pt>
                <c:pt idx="499">
                  <c:v>-0.501</c:v>
                </c:pt>
                <c:pt idx="500">
                  <c:v>-0.5</c:v>
                </c:pt>
                <c:pt idx="501">
                  <c:v>-0.499</c:v>
                </c:pt>
                <c:pt idx="502">
                  <c:v>-0.498</c:v>
                </c:pt>
                <c:pt idx="503">
                  <c:v>-0.497</c:v>
                </c:pt>
                <c:pt idx="504">
                  <c:v>-0.496</c:v>
                </c:pt>
                <c:pt idx="505">
                  <c:v>-0.495</c:v>
                </c:pt>
                <c:pt idx="506">
                  <c:v>-0.49399999999999999</c:v>
                </c:pt>
                <c:pt idx="507">
                  <c:v>-0.49299999999999999</c:v>
                </c:pt>
                <c:pt idx="508">
                  <c:v>-0.49199999999999999</c:v>
                </c:pt>
                <c:pt idx="509">
                  <c:v>-0.49099999999999999</c:v>
                </c:pt>
                <c:pt idx="510">
                  <c:v>-0.49</c:v>
                </c:pt>
                <c:pt idx="511">
                  <c:v>-0.48899999999999999</c:v>
                </c:pt>
                <c:pt idx="512">
                  <c:v>-0.48799999999999999</c:v>
                </c:pt>
                <c:pt idx="513">
                  <c:v>-0.48699999999999999</c:v>
                </c:pt>
                <c:pt idx="514">
                  <c:v>-0.48599999999999999</c:v>
                </c:pt>
                <c:pt idx="515">
                  <c:v>-0.48499999999999999</c:v>
                </c:pt>
                <c:pt idx="516">
                  <c:v>-0.48399999999999999</c:v>
                </c:pt>
                <c:pt idx="517">
                  <c:v>-0.48299999999999998</c:v>
                </c:pt>
                <c:pt idx="518">
                  <c:v>-0.48199999999999998</c:v>
                </c:pt>
                <c:pt idx="519">
                  <c:v>-0.48099999999999998</c:v>
                </c:pt>
                <c:pt idx="520">
                  <c:v>-0.48</c:v>
                </c:pt>
                <c:pt idx="521">
                  <c:v>-0.47899999999999998</c:v>
                </c:pt>
                <c:pt idx="522">
                  <c:v>-0.47799999999999998</c:v>
                </c:pt>
                <c:pt idx="523">
                  <c:v>-0.47699999999999998</c:v>
                </c:pt>
                <c:pt idx="524">
                  <c:v>-0.47599999999999998</c:v>
                </c:pt>
                <c:pt idx="525">
                  <c:v>-0.47499999999999998</c:v>
                </c:pt>
                <c:pt idx="526">
                  <c:v>-0.47399999999999998</c:v>
                </c:pt>
                <c:pt idx="527">
                  <c:v>-0.47299999999999998</c:v>
                </c:pt>
                <c:pt idx="528">
                  <c:v>-0.47199999999999998</c:v>
                </c:pt>
                <c:pt idx="529">
                  <c:v>-0.47099999999999997</c:v>
                </c:pt>
                <c:pt idx="530">
                  <c:v>-0.47</c:v>
                </c:pt>
                <c:pt idx="531">
                  <c:v>-0.46899999999999997</c:v>
                </c:pt>
                <c:pt idx="532">
                  <c:v>-0.46800000000000003</c:v>
                </c:pt>
                <c:pt idx="533">
                  <c:v>-0.46700000000000003</c:v>
                </c:pt>
                <c:pt idx="534">
                  <c:v>-0.46600000000000003</c:v>
                </c:pt>
                <c:pt idx="535">
                  <c:v>-0.46500000000000002</c:v>
                </c:pt>
                <c:pt idx="536">
                  <c:v>-0.46400000000000002</c:v>
                </c:pt>
                <c:pt idx="537">
                  <c:v>-0.46300000000000002</c:v>
                </c:pt>
                <c:pt idx="538">
                  <c:v>-0.46200000000000002</c:v>
                </c:pt>
                <c:pt idx="539">
                  <c:v>-0.46100000000000002</c:v>
                </c:pt>
                <c:pt idx="540">
                  <c:v>-0.46</c:v>
                </c:pt>
                <c:pt idx="541">
                  <c:v>-0.45900000000000002</c:v>
                </c:pt>
                <c:pt idx="542">
                  <c:v>-0.45800000000000002</c:v>
                </c:pt>
                <c:pt idx="543">
                  <c:v>-0.45700000000000002</c:v>
                </c:pt>
                <c:pt idx="544">
                  <c:v>-0.45600000000000002</c:v>
                </c:pt>
                <c:pt idx="545">
                  <c:v>-0.45500000000000002</c:v>
                </c:pt>
                <c:pt idx="546">
                  <c:v>-0.45400000000000001</c:v>
                </c:pt>
                <c:pt idx="547">
                  <c:v>-0.45300000000000001</c:v>
                </c:pt>
                <c:pt idx="548">
                  <c:v>-0.45200000000000001</c:v>
                </c:pt>
                <c:pt idx="549">
                  <c:v>-0.45100000000000001</c:v>
                </c:pt>
                <c:pt idx="550">
                  <c:v>-0.45</c:v>
                </c:pt>
                <c:pt idx="551">
                  <c:v>-0.44900000000000001</c:v>
                </c:pt>
                <c:pt idx="552">
                  <c:v>-0.44800000000000001</c:v>
                </c:pt>
                <c:pt idx="553">
                  <c:v>-0.44700000000000001</c:v>
                </c:pt>
                <c:pt idx="554">
                  <c:v>-0.44600000000000001</c:v>
                </c:pt>
                <c:pt idx="555">
                  <c:v>-0.44500000000000001</c:v>
                </c:pt>
                <c:pt idx="556">
                  <c:v>-0.44400000000000001</c:v>
                </c:pt>
                <c:pt idx="557">
                  <c:v>-0.443</c:v>
                </c:pt>
                <c:pt idx="558">
                  <c:v>-0.442</c:v>
                </c:pt>
                <c:pt idx="559">
                  <c:v>-0.441</c:v>
                </c:pt>
                <c:pt idx="560">
                  <c:v>-0.44</c:v>
                </c:pt>
                <c:pt idx="561">
                  <c:v>-0.439</c:v>
                </c:pt>
                <c:pt idx="562">
                  <c:v>-0.438</c:v>
                </c:pt>
                <c:pt idx="563">
                  <c:v>-0.437</c:v>
                </c:pt>
                <c:pt idx="564">
                  <c:v>-0.436</c:v>
                </c:pt>
                <c:pt idx="565">
                  <c:v>-0.435</c:v>
                </c:pt>
                <c:pt idx="566">
                  <c:v>-0.434</c:v>
                </c:pt>
                <c:pt idx="567">
                  <c:v>-0.433</c:v>
                </c:pt>
                <c:pt idx="568">
                  <c:v>-0.432</c:v>
                </c:pt>
                <c:pt idx="569">
                  <c:v>-0.43099999999999999</c:v>
                </c:pt>
                <c:pt idx="570">
                  <c:v>-0.43</c:v>
                </c:pt>
                <c:pt idx="571">
                  <c:v>-0.42899999999999999</c:v>
                </c:pt>
                <c:pt idx="572">
                  <c:v>-0.42799999999999999</c:v>
                </c:pt>
                <c:pt idx="573">
                  <c:v>-0.42699999999999999</c:v>
                </c:pt>
                <c:pt idx="574">
                  <c:v>-0.42599999999999999</c:v>
                </c:pt>
                <c:pt idx="575">
                  <c:v>-0.42499999999999999</c:v>
                </c:pt>
                <c:pt idx="576">
                  <c:v>-0.42399999999999999</c:v>
                </c:pt>
                <c:pt idx="577">
                  <c:v>-0.42299999999999999</c:v>
                </c:pt>
                <c:pt idx="578">
                  <c:v>-0.42199999999999999</c:v>
                </c:pt>
                <c:pt idx="579">
                  <c:v>-0.42099999999999999</c:v>
                </c:pt>
                <c:pt idx="580">
                  <c:v>-0.42</c:v>
                </c:pt>
                <c:pt idx="581">
                  <c:v>-0.41899999999999998</c:v>
                </c:pt>
                <c:pt idx="582">
                  <c:v>-0.41799999999999998</c:v>
                </c:pt>
                <c:pt idx="583">
                  <c:v>-0.41699999999999998</c:v>
                </c:pt>
                <c:pt idx="584">
                  <c:v>-0.41599999999999998</c:v>
                </c:pt>
                <c:pt idx="585">
                  <c:v>-0.41499999999999998</c:v>
                </c:pt>
                <c:pt idx="586">
                  <c:v>-0.41399999999999998</c:v>
                </c:pt>
                <c:pt idx="587">
                  <c:v>-0.41299999999999998</c:v>
                </c:pt>
                <c:pt idx="588">
                  <c:v>-0.41199999999999998</c:v>
                </c:pt>
                <c:pt idx="589">
                  <c:v>-0.41099999999999998</c:v>
                </c:pt>
                <c:pt idx="590">
                  <c:v>-0.41</c:v>
                </c:pt>
                <c:pt idx="591">
                  <c:v>-0.40899999999999997</c:v>
                </c:pt>
                <c:pt idx="592">
                  <c:v>-0.40799999999999997</c:v>
                </c:pt>
                <c:pt idx="593">
                  <c:v>-0.40699999999999997</c:v>
                </c:pt>
                <c:pt idx="594">
                  <c:v>-0.40600000000000003</c:v>
                </c:pt>
                <c:pt idx="595">
                  <c:v>-0.40500000000000003</c:v>
                </c:pt>
                <c:pt idx="596">
                  <c:v>-0.40400000000000003</c:v>
                </c:pt>
                <c:pt idx="597">
                  <c:v>-0.40300000000000002</c:v>
                </c:pt>
                <c:pt idx="598">
                  <c:v>-0.40200000000000002</c:v>
                </c:pt>
                <c:pt idx="599">
                  <c:v>-0.40100000000000002</c:v>
                </c:pt>
                <c:pt idx="600">
                  <c:v>-0.4</c:v>
                </c:pt>
                <c:pt idx="601">
                  <c:v>-0.39900000000000002</c:v>
                </c:pt>
                <c:pt idx="602">
                  <c:v>-0.39800000000000002</c:v>
                </c:pt>
                <c:pt idx="603">
                  <c:v>-0.39700000000000002</c:v>
                </c:pt>
                <c:pt idx="604">
                  <c:v>-0.39600000000000002</c:v>
                </c:pt>
                <c:pt idx="605">
                  <c:v>-0.39500000000000002</c:v>
                </c:pt>
                <c:pt idx="606">
                  <c:v>-0.39400000000000002</c:v>
                </c:pt>
                <c:pt idx="607">
                  <c:v>-0.39300000000000002</c:v>
                </c:pt>
                <c:pt idx="608">
                  <c:v>-0.39200000000000002</c:v>
                </c:pt>
                <c:pt idx="609">
                  <c:v>-0.39100000000000001</c:v>
                </c:pt>
                <c:pt idx="610">
                  <c:v>-0.39</c:v>
                </c:pt>
                <c:pt idx="611">
                  <c:v>-0.38900000000000001</c:v>
                </c:pt>
                <c:pt idx="612">
                  <c:v>-0.38800000000000001</c:v>
                </c:pt>
                <c:pt idx="613">
                  <c:v>-0.38700000000000001</c:v>
                </c:pt>
                <c:pt idx="614">
                  <c:v>-0.38600000000000001</c:v>
                </c:pt>
                <c:pt idx="615">
                  <c:v>-0.38500000000000001</c:v>
                </c:pt>
                <c:pt idx="616">
                  <c:v>-0.38400000000000001</c:v>
                </c:pt>
                <c:pt idx="617">
                  <c:v>-0.38300000000000001</c:v>
                </c:pt>
                <c:pt idx="618">
                  <c:v>-0.38200000000000001</c:v>
                </c:pt>
                <c:pt idx="619">
                  <c:v>-0.38100000000000001</c:v>
                </c:pt>
                <c:pt idx="620">
                  <c:v>-0.38</c:v>
                </c:pt>
                <c:pt idx="621">
                  <c:v>-0.379</c:v>
                </c:pt>
                <c:pt idx="622">
                  <c:v>-0.378</c:v>
                </c:pt>
                <c:pt idx="623">
                  <c:v>-0.377</c:v>
                </c:pt>
                <c:pt idx="624">
                  <c:v>-0.376</c:v>
                </c:pt>
                <c:pt idx="625">
                  <c:v>-0.375</c:v>
                </c:pt>
                <c:pt idx="626">
                  <c:v>-0.374</c:v>
                </c:pt>
                <c:pt idx="627">
                  <c:v>-0.373</c:v>
                </c:pt>
                <c:pt idx="628">
                  <c:v>-0.372</c:v>
                </c:pt>
                <c:pt idx="629">
                  <c:v>-0.371</c:v>
                </c:pt>
                <c:pt idx="630">
                  <c:v>-0.37</c:v>
                </c:pt>
                <c:pt idx="631">
                  <c:v>-0.36899999999999999</c:v>
                </c:pt>
                <c:pt idx="632">
                  <c:v>-0.36799999999999999</c:v>
                </c:pt>
                <c:pt idx="633">
                  <c:v>-0.36699999999999999</c:v>
                </c:pt>
                <c:pt idx="634">
                  <c:v>-0.36599999999999999</c:v>
                </c:pt>
                <c:pt idx="635">
                  <c:v>-0.36499999999999999</c:v>
                </c:pt>
                <c:pt idx="636">
                  <c:v>-0.36399999999999999</c:v>
                </c:pt>
                <c:pt idx="637">
                  <c:v>-0.36299999999999999</c:v>
                </c:pt>
                <c:pt idx="638">
                  <c:v>-0.36199999999999999</c:v>
                </c:pt>
                <c:pt idx="639">
                  <c:v>-0.36099999999999999</c:v>
                </c:pt>
                <c:pt idx="640">
                  <c:v>-0.36</c:v>
                </c:pt>
                <c:pt idx="641">
                  <c:v>-0.35899999999999999</c:v>
                </c:pt>
                <c:pt idx="642">
                  <c:v>-0.35799999999999998</c:v>
                </c:pt>
                <c:pt idx="643">
                  <c:v>-0.35699999999999998</c:v>
                </c:pt>
                <c:pt idx="644">
                  <c:v>-0.35599999999999998</c:v>
                </c:pt>
                <c:pt idx="645">
                  <c:v>-0.35499999999999998</c:v>
                </c:pt>
                <c:pt idx="646">
                  <c:v>-0.35399999999999998</c:v>
                </c:pt>
                <c:pt idx="647">
                  <c:v>-0.35299999999999998</c:v>
                </c:pt>
                <c:pt idx="648">
                  <c:v>-0.35199999999999998</c:v>
                </c:pt>
                <c:pt idx="649">
                  <c:v>-0.35099999999999998</c:v>
                </c:pt>
                <c:pt idx="650">
                  <c:v>-0.35</c:v>
                </c:pt>
                <c:pt idx="651">
                  <c:v>-0.34899999999999998</c:v>
                </c:pt>
                <c:pt idx="652">
                  <c:v>-0.34799999999999998</c:v>
                </c:pt>
                <c:pt idx="653">
                  <c:v>-0.34699999999999998</c:v>
                </c:pt>
                <c:pt idx="654">
                  <c:v>-0.34599999999999997</c:v>
                </c:pt>
                <c:pt idx="655">
                  <c:v>-0.34499999999999997</c:v>
                </c:pt>
                <c:pt idx="656">
                  <c:v>-0.34399999999999997</c:v>
                </c:pt>
                <c:pt idx="657">
                  <c:v>-0.34300000000000003</c:v>
                </c:pt>
                <c:pt idx="658">
                  <c:v>-0.34200000000000003</c:v>
                </c:pt>
                <c:pt idx="659">
                  <c:v>-0.34100000000000003</c:v>
                </c:pt>
                <c:pt idx="660">
                  <c:v>-0.34</c:v>
                </c:pt>
                <c:pt idx="661">
                  <c:v>-0.33900000000000002</c:v>
                </c:pt>
                <c:pt idx="662">
                  <c:v>-0.33800000000000002</c:v>
                </c:pt>
                <c:pt idx="663">
                  <c:v>-0.33700000000000002</c:v>
                </c:pt>
                <c:pt idx="664">
                  <c:v>-0.33600000000000002</c:v>
                </c:pt>
                <c:pt idx="665">
                  <c:v>-0.33500000000000002</c:v>
                </c:pt>
                <c:pt idx="666">
                  <c:v>-0.33400000000000002</c:v>
                </c:pt>
                <c:pt idx="667">
                  <c:v>-0.33300000000000002</c:v>
                </c:pt>
                <c:pt idx="668">
                  <c:v>-0.33200000000000002</c:v>
                </c:pt>
                <c:pt idx="669">
                  <c:v>-0.33100000000000002</c:v>
                </c:pt>
                <c:pt idx="670">
                  <c:v>-0.33</c:v>
                </c:pt>
                <c:pt idx="671">
                  <c:v>-0.32900000000000001</c:v>
                </c:pt>
                <c:pt idx="672">
                  <c:v>-0.32800000000000001</c:v>
                </c:pt>
                <c:pt idx="673">
                  <c:v>-0.32700000000000001</c:v>
                </c:pt>
                <c:pt idx="674">
                  <c:v>-0.32600000000000001</c:v>
                </c:pt>
                <c:pt idx="675">
                  <c:v>-0.32500000000000001</c:v>
                </c:pt>
                <c:pt idx="676">
                  <c:v>-0.32400000000000001</c:v>
                </c:pt>
                <c:pt idx="677">
                  <c:v>-0.32300000000000001</c:v>
                </c:pt>
                <c:pt idx="678">
                  <c:v>-0.32200000000000001</c:v>
                </c:pt>
                <c:pt idx="679">
                  <c:v>-0.32100000000000001</c:v>
                </c:pt>
                <c:pt idx="680">
                  <c:v>-0.32</c:v>
                </c:pt>
                <c:pt idx="681">
                  <c:v>-0.31900000000000001</c:v>
                </c:pt>
                <c:pt idx="682">
                  <c:v>-0.318</c:v>
                </c:pt>
                <c:pt idx="683">
                  <c:v>-0.317</c:v>
                </c:pt>
                <c:pt idx="684">
                  <c:v>-0.316</c:v>
                </c:pt>
                <c:pt idx="685">
                  <c:v>-0.315</c:v>
                </c:pt>
                <c:pt idx="686">
                  <c:v>-0.314</c:v>
                </c:pt>
                <c:pt idx="687">
                  <c:v>-0.313</c:v>
                </c:pt>
                <c:pt idx="688">
                  <c:v>-0.312</c:v>
                </c:pt>
                <c:pt idx="689">
                  <c:v>-0.311</c:v>
                </c:pt>
                <c:pt idx="690">
                  <c:v>-0.31</c:v>
                </c:pt>
                <c:pt idx="691">
                  <c:v>-0.309</c:v>
                </c:pt>
                <c:pt idx="692">
                  <c:v>-0.308</c:v>
                </c:pt>
                <c:pt idx="693">
                  <c:v>-0.307</c:v>
                </c:pt>
                <c:pt idx="694">
                  <c:v>-0.30599999999999999</c:v>
                </c:pt>
                <c:pt idx="695">
                  <c:v>-0.30499999999999999</c:v>
                </c:pt>
                <c:pt idx="696">
                  <c:v>-0.30399999999999999</c:v>
                </c:pt>
                <c:pt idx="697">
                  <c:v>-0.30299999999999999</c:v>
                </c:pt>
                <c:pt idx="698">
                  <c:v>-0.30199999999999999</c:v>
                </c:pt>
                <c:pt idx="699">
                  <c:v>-0.30099999999999999</c:v>
                </c:pt>
                <c:pt idx="700">
                  <c:v>-0.3</c:v>
                </c:pt>
                <c:pt idx="701">
                  <c:v>-0.29899999999999999</c:v>
                </c:pt>
                <c:pt idx="702">
                  <c:v>-0.29799999999999999</c:v>
                </c:pt>
                <c:pt idx="703">
                  <c:v>-0.29699999999999999</c:v>
                </c:pt>
                <c:pt idx="704">
                  <c:v>-0.29599999999999999</c:v>
                </c:pt>
                <c:pt idx="705">
                  <c:v>-0.29499999999999998</c:v>
                </c:pt>
                <c:pt idx="706">
                  <c:v>-0.29399999999999998</c:v>
                </c:pt>
                <c:pt idx="707">
                  <c:v>-0.29299999999999998</c:v>
                </c:pt>
                <c:pt idx="708">
                  <c:v>-0.29199999999999998</c:v>
                </c:pt>
                <c:pt idx="709">
                  <c:v>-0.29099999999999998</c:v>
                </c:pt>
                <c:pt idx="710">
                  <c:v>-0.28999999999999998</c:v>
                </c:pt>
                <c:pt idx="711">
                  <c:v>-0.28899999999999998</c:v>
                </c:pt>
                <c:pt idx="712">
                  <c:v>-0.28799999999999998</c:v>
                </c:pt>
                <c:pt idx="713">
                  <c:v>-0.28699999999999998</c:v>
                </c:pt>
                <c:pt idx="714">
                  <c:v>-0.28599999999999998</c:v>
                </c:pt>
                <c:pt idx="715">
                  <c:v>-0.28499999999999998</c:v>
                </c:pt>
                <c:pt idx="716">
                  <c:v>-0.28399999999999997</c:v>
                </c:pt>
                <c:pt idx="717">
                  <c:v>-0.28299999999999997</c:v>
                </c:pt>
                <c:pt idx="718">
                  <c:v>-0.28199999999999997</c:v>
                </c:pt>
                <c:pt idx="719">
                  <c:v>-0.28100000000000003</c:v>
                </c:pt>
                <c:pt idx="720">
                  <c:v>-0.28000000000000003</c:v>
                </c:pt>
                <c:pt idx="721">
                  <c:v>-0.27900000000000003</c:v>
                </c:pt>
                <c:pt idx="722">
                  <c:v>-0.27800000000000002</c:v>
                </c:pt>
                <c:pt idx="723">
                  <c:v>-0.27700000000000002</c:v>
                </c:pt>
                <c:pt idx="724">
                  <c:v>-0.27600000000000002</c:v>
                </c:pt>
                <c:pt idx="725">
                  <c:v>-0.27500000000000002</c:v>
                </c:pt>
                <c:pt idx="726">
                  <c:v>-0.27400000000000002</c:v>
                </c:pt>
                <c:pt idx="727">
                  <c:v>-0.27300000000000002</c:v>
                </c:pt>
                <c:pt idx="728">
                  <c:v>-0.27200000000000002</c:v>
                </c:pt>
                <c:pt idx="729">
                  <c:v>-0.27100000000000002</c:v>
                </c:pt>
                <c:pt idx="730">
                  <c:v>-0.27</c:v>
                </c:pt>
                <c:pt idx="731">
                  <c:v>-0.26900000000000002</c:v>
                </c:pt>
                <c:pt idx="732">
                  <c:v>-0.26800000000000002</c:v>
                </c:pt>
                <c:pt idx="733">
                  <c:v>-0.26700000000000002</c:v>
                </c:pt>
                <c:pt idx="734">
                  <c:v>-0.26600000000000001</c:v>
                </c:pt>
                <c:pt idx="735">
                  <c:v>-0.26500000000000001</c:v>
                </c:pt>
                <c:pt idx="736">
                  <c:v>-0.26400000000000001</c:v>
                </c:pt>
                <c:pt idx="737">
                  <c:v>-0.26300000000000001</c:v>
                </c:pt>
                <c:pt idx="738">
                  <c:v>-0.26200000000000001</c:v>
                </c:pt>
                <c:pt idx="739">
                  <c:v>-0.26100000000000001</c:v>
                </c:pt>
                <c:pt idx="740">
                  <c:v>-0.26</c:v>
                </c:pt>
                <c:pt idx="741">
                  <c:v>-0.25900000000000001</c:v>
                </c:pt>
                <c:pt idx="742">
                  <c:v>-0.25800000000000001</c:v>
                </c:pt>
                <c:pt idx="743">
                  <c:v>-0.25700000000000001</c:v>
                </c:pt>
                <c:pt idx="744">
                  <c:v>-0.25600000000000001</c:v>
                </c:pt>
                <c:pt idx="745">
                  <c:v>-0.255</c:v>
                </c:pt>
                <c:pt idx="746">
                  <c:v>-0.254</c:v>
                </c:pt>
                <c:pt idx="747">
                  <c:v>-0.253</c:v>
                </c:pt>
                <c:pt idx="748">
                  <c:v>-0.252</c:v>
                </c:pt>
                <c:pt idx="749">
                  <c:v>-0.251</c:v>
                </c:pt>
                <c:pt idx="750">
                  <c:v>-0.25</c:v>
                </c:pt>
                <c:pt idx="751">
                  <c:v>-0.249</c:v>
                </c:pt>
                <c:pt idx="752">
                  <c:v>-0.248</c:v>
                </c:pt>
                <c:pt idx="753">
                  <c:v>-0.247</c:v>
                </c:pt>
                <c:pt idx="754">
                  <c:v>-0.246</c:v>
                </c:pt>
                <c:pt idx="755">
                  <c:v>-0.245</c:v>
                </c:pt>
                <c:pt idx="756">
                  <c:v>-0.24399999999999999</c:v>
                </c:pt>
                <c:pt idx="757">
                  <c:v>-0.24299999999999999</c:v>
                </c:pt>
                <c:pt idx="758">
                  <c:v>-0.24199999999999999</c:v>
                </c:pt>
                <c:pt idx="759">
                  <c:v>-0.24099999999999999</c:v>
                </c:pt>
                <c:pt idx="760">
                  <c:v>-0.24</c:v>
                </c:pt>
                <c:pt idx="761">
                  <c:v>-0.23899999999999999</c:v>
                </c:pt>
                <c:pt idx="762">
                  <c:v>-0.23799999999999999</c:v>
                </c:pt>
                <c:pt idx="763">
                  <c:v>-0.23699999999999999</c:v>
                </c:pt>
                <c:pt idx="764">
                  <c:v>-0.23599999999999999</c:v>
                </c:pt>
                <c:pt idx="765">
                  <c:v>-0.23499999999999999</c:v>
                </c:pt>
                <c:pt idx="766">
                  <c:v>-0.23400000000000001</c:v>
                </c:pt>
                <c:pt idx="767">
                  <c:v>-0.23300000000000001</c:v>
                </c:pt>
                <c:pt idx="768">
                  <c:v>-0.23200000000000001</c:v>
                </c:pt>
                <c:pt idx="769">
                  <c:v>-0.23100000000000001</c:v>
                </c:pt>
                <c:pt idx="770">
                  <c:v>-0.23</c:v>
                </c:pt>
                <c:pt idx="771">
                  <c:v>-0.22900000000000001</c:v>
                </c:pt>
                <c:pt idx="772">
                  <c:v>-0.22800000000000001</c:v>
                </c:pt>
                <c:pt idx="773">
                  <c:v>-0.22700000000000001</c:v>
                </c:pt>
                <c:pt idx="774">
                  <c:v>-0.22600000000000001</c:v>
                </c:pt>
                <c:pt idx="775">
                  <c:v>-0.22500000000000001</c:v>
                </c:pt>
                <c:pt idx="776">
                  <c:v>-0.224</c:v>
                </c:pt>
                <c:pt idx="777">
                  <c:v>-0.223</c:v>
                </c:pt>
                <c:pt idx="778">
                  <c:v>-0.222</c:v>
                </c:pt>
                <c:pt idx="779">
                  <c:v>-0.221</c:v>
                </c:pt>
                <c:pt idx="780">
                  <c:v>-0.22</c:v>
                </c:pt>
                <c:pt idx="781">
                  <c:v>-0.219</c:v>
                </c:pt>
                <c:pt idx="782">
                  <c:v>-0.218</c:v>
                </c:pt>
                <c:pt idx="783">
                  <c:v>-0.217</c:v>
                </c:pt>
                <c:pt idx="784">
                  <c:v>-0.216</c:v>
                </c:pt>
                <c:pt idx="785">
                  <c:v>-0.215</c:v>
                </c:pt>
                <c:pt idx="786">
                  <c:v>-0.214</c:v>
                </c:pt>
                <c:pt idx="787">
                  <c:v>-0.21299999999999999</c:v>
                </c:pt>
                <c:pt idx="788">
                  <c:v>-0.21199999999999999</c:v>
                </c:pt>
                <c:pt idx="789">
                  <c:v>-0.21099999999999999</c:v>
                </c:pt>
                <c:pt idx="790">
                  <c:v>-0.21</c:v>
                </c:pt>
                <c:pt idx="791">
                  <c:v>-0.20899999999999999</c:v>
                </c:pt>
                <c:pt idx="792">
                  <c:v>-0.20799999999999999</c:v>
                </c:pt>
                <c:pt idx="793">
                  <c:v>-0.20699999999999999</c:v>
                </c:pt>
                <c:pt idx="794">
                  <c:v>-0.20599999999999999</c:v>
                </c:pt>
                <c:pt idx="795">
                  <c:v>-0.20499999999999999</c:v>
                </c:pt>
                <c:pt idx="796">
                  <c:v>-0.20399999999999999</c:v>
                </c:pt>
                <c:pt idx="797">
                  <c:v>-0.20300000000000001</c:v>
                </c:pt>
                <c:pt idx="798">
                  <c:v>-0.20200000000000001</c:v>
                </c:pt>
                <c:pt idx="799">
                  <c:v>-0.20100000000000001</c:v>
                </c:pt>
                <c:pt idx="800">
                  <c:v>-0.2</c:v>
                </c:pt>
                <c:pt idx="801">
                  <c:v>-0.19900000000000001</c:v>
                </c:pt>
                <c:pt idx="802">
                  <c:v>-0.19800000000000001</c:v>
                </c:pt>
                <c:pt idx="803">
                  <c:v>-0.19700000000000001</c:v>
                </c:pt>
                <c:pt idx="804">
                  <c:v>-0.19600000000000001</c:v>
                </c:pt>
                <c:pt idx="805">
                  <c:v>-0.19500000000000001</c:v>
                </c:pt>
                <c:pt idx="806">
                  <c:v>-0.19400000000000001</c:v>
                </c:pt>
                <c:pt idx="807">
                  <c:v>-0.193</c:v>
                </c:pt>
                <c:pt idx="808">
                  <c:v>-0.192</c:v>
                </c:pt>
                <c:pt idx="809">
                  <c:v>-0.191</c:v>
                </c:pt>
                <c:pt idx="810">
                  <c:v>-0.19</c:v>
                </c:pt>
                <c:pt idx="811">
                  <c:v>-0.189</c:v>
                </c:pt>
                <c:pt idx="812">
                  <c:v>-0.188</c:v>
                </c:pt>
                <c:pt idx="813">
                  <c:v>-0.187</c:v>
                </c:pt>
                <c:pt idx="814">
                  <c:v>-0.186</c:v>
                </c:pt>
                <c:pt idx="815">
                  <c:v>-0.185</c:v>
                </c:pt>
                <c:pt idx="816">
                  <c:v>-0.184</c:v>
                </c:pt>
                <c:pt idx="817">
                  <c:v>-0.183</c:v>
                </c:pt>
                <c:pt idx="818">
                  <c:v>-0.182</c:v>
                </c:pt>
                <c:pt idx="819">
                  <c:v>-0.18099999999999999</c:v>
                </c:pt>
                <c:pt idx="820">
                  <c:v>-0.18</c:v>
                </c:pt>
                <c:pt idx="821">
                  <c:v>-0.17899999999999999</c:v>
                </c:pt>
                <c:pt idx="822">
                  <c:v>-0.17799999999999999</c:v>
                </c:pt>
                <c:pt idx="823">
                  <c:v>-0.17699999999999999</c:v>
                </c:pt>
                <c:pt idx="824">
                  <c:v>-0.17599999999999999</c:v>
                </c:pt>
                <c:pt idx="825">
                  <c:v>-0.17499999999999999</c:v>
                </c:pt>
                <c:pt idx="826">
                  <c:v>-0.17399999999999999</c:v>
                </c:pt>
                <c:pt idx="827">
                  <c:v>-0.17299999999999999</c:v>
                </c:pt>
                <c:pt idx="828">
                  <c:v>-0.17199999999999999</c:v>
                </c:pt>
                <c:pt idx="829">
                  <c:v>-0.17100000000000001</c:v>
                </c:pt>
                <c:pt idx="830">
                  <c:v>-0.17</c:v>
                </c:pt>
                <c:pt idx="831">
                  <c:v>-0.16900000000000001</c:v>
                </c:pt>
                <c:pt idx="832">
                  <c:v>-0.16800000000000001</c:v>
                </c:pt>
                <c:pt idx="833">
                  <c:v>-0.16700000000000001</c:v>
                </c:pt>
                <c:pt idx="834">
                  <c:v>-0.16600000000000001</c:v>
                </c:pt>
                <c:pt idx="835">
                  <c:v>-0.16500000000000001</c:v>
                </c:pt>
                <c:pt idx="836">
                  <c:v>-0.16400000000000001</c:v>
                </c:pt>
                <c:pt idx="837">
                  <c:v>-0.16300000000000001</c:v>
                </c:pt>
                <c:pt idx="838">
                  <c:v>-0.16200000000000001</c:v>
                </c:pt>
                <c:pt idx="839">
                  <c:v>-0.161</c:v>
                </c:pt>
                <c:pt idx="840">
                  <c:v>-0.16</c:v>
                </c:pt>
                <c:pt idx="841">
                  <c:v>-0.159</c:v>
                </c:pt>
                <c:pt idx="842">
                  <c:v>-0.158</c:v>
                </c:pt>
                <c:pt idx="843">
                  <c:v>-0.157</c:v>
                </c:pt>
                <c:pt idx="844">
                  <c:v>-0.156</c:v>
                </c:pt>
                <c:pt idx="845">
                  <c:v>-0.155</c:v>
                </c:pt>
                <c:pt idx="846">
                  <c:v>-0.154</c:v>
                </c:pt>
                <c:pt idx="847">
                  <c:v>-0.153</c:v>
                </c:pt>
                <c:pt idx="848">
                  <c:v>-0.152</c:v>
                </c:pt>
                <c:pt idx="849">
                  <c:v>-0.151</c:v>
                </c:pt>
                <c:pt idx="850">
                  <c:v>-0.15</c:v>
                </c:pt>
                <c:pt idx="851">
                  <c:v>-0.14899999999999999</c:v>
                </c:pt>
                <c:pt idx="852">
                  <c:v>-0.14799999999999999</c:v>
                </c:pt>
                <c:pt idx="853">
                  <c:v>-0.14699999999999999</c:v>
                </c:pt>
                <c:pt idx="854">
                  <c:v>-0.14599999999999999</c:v>
                </c:pt>
                <c:pt idx="855">
                  <c:v>-0.14499999999999999</c:v>
                </c:pt>
                <c:pt idx="856">
                  <c:v>-0.14399999999999999</c:v>
                </c:pt>
                <c:pt idx="857">
                  <c:v>-0.14299999999999999</c:v>
                </c:pt>
                <c:pt idx="858">
                  <c:v>-0.14199999999999999</c:v>
                </c:pt>
                <c:pt idx="859">
                  <c:v>-0.14099999999999999</c:v>
                </c:pt>
                <c:pt idx="860">
                  <c:v>-0.14000000000000001</c:v>
                </c:pt>
                <c:pt idx="861">
                  <c:v>-0.13900000000000001</c:v>
                </c:pt>
                <c:pt idx="862">
                  <c:v>-0.13800000000000001</c:v>
                </c:pt>
                <c:pt idx="863">
                  <c:v>-0.13700000000000001</c:v>
                </c:pt>
                <c:pt idx="864">
                  <c:v>-0.13600000000000001</c:v>
                </c:pt>
                <c:pt idx="865">
                  <c:v>-0.13500000000000001</c:v>
                </c:pt>
                <c:pt idx="866">
                  <c:v>-0.13400000000000001</c:v>
                </c:pt>
                <c:pt idx="867">
                  <c:v>-0.13300000000000001</c:v>
                </c:pt>
                <c:pt idx="868">
                  <c:v>-0.13200000000000001</c:v>
                </c:pt>
                <c:pt idx="869">
                  <c:v>-0.13100000000000001</c:v>
                </c:pt>
                <c:pt idx="870">
                  <c:v>-0.13</c:v>
                </c:pt>
                <c:pt idx="871">
                  <c:v>-0.129</c:v>
                </c:pt>
                <c:pt idx="872">
                  <c:v>-0.128</c:v>
                </c:pt>
                <c:pt idx="873">
                  <c:v>-0.127</c:v>
                </c:pt>
                <c:pt idx="874">
                  <c:v>-0.126</c:v>
                </c:pt>
                <c:pt idx="875">
                  <c:v>-0.125</c:v>
                </c:pt>
                <c:pt idx="876">
                  <c:v>-0.124</c:v>
                </c:pt>
                <c:pt idx="877">
                  <c:v>-0.123</c:v>
                </c:pt>
                <c:pt idx="878">
                  <c:v>-0.122</c:v>
                </c:pt>
                <c:pt idx="879">
                  <c:v>-0.121</c:v>
                </c:pt>
                <c:pt idx="880">
                  <c:v>-0.12</c:v>
                </c:pt>
                <c:pt idx="881">
                  <c:v>-0.11899999999999999</c:v>
                </c:pt>
                <c:pt idx="882">
                  <c:v>-0.11799999999999999</c:v>
                </c:pt>
                <c:pt idx="883">
                  <c:v>-0.11700000000000001</c:v>
                </c:pt>
                <c:pt idx="884">
                  <c:v>-0.11600000000000001</c:v>
                </c:pt>
                <c:pt idx="885">
                  <c:v>-0.115</c:v>
                </c:pt>
                <c:pt idx="886">
                  <c:v>-0.114</c:v>
                </c:pt>
                <c:pt idx="887">
                  <c:v>-0.113</c:v>
                </c:pt>
                <c:pt idx="888">
                  <c:v>-0.112</c:v>
                </c:pt>
                <c:pt idx="889">
                  <c:v>-0.111</c:v>
                </c:pt>
                <c:pt idx="890">
                  <c:v>-0.11</c:v>
                </c:pt>
                <c:pt idx="891">
                  <c:v>-0.109</c:v>
                </c:pt>
                <c:pt idx="892">
                  <c:v>-0.108</c:v>
                </c:pt>
                <c:pt idx="893">
                  <c:v>-0.107</c:v>
                </c:pt>
                <c:pt idx="894">
                  <c:v>-0.106</c:v>
                </c:pt>
                <c:pt idx="895">
                  <c:v>-0.105</c:v>
                </c:pt>
                <c:pt idx="896">
                  <c:v>-0.104</c:v>
                </c:pt>
                <c:pt idx="897">
                  <c:v>-0.10299999999999999</c:v>
                </c:pt>
                <c:pt idx="898">
                  <c:v>-0.10199999999999999</c:v>
                </c:pt>
                <c:pt idx="899">
                  <c:v>-0.10100000000000001</c:v>
                </c:pt>
                <c:pt idx="900">
                  <c:v>-0.1</c:v>
                </c:pt>
                <c:pt idx="901">
                  <c:v>-9.9000000000000005E-2</c:v>
                </c:pt>
                <c:pt idx="902">
                  <c:v>-9.8000000000000004E-2</c:v>
                </c:pt>
                <c:pt idx="903">
                  <c:v>-9.7000000000000003E-2</c:v>
                </c:pt>
                <c:pt idx="904">
                  <c:v>-9.6000000000000002E-2</c:v>
                </c:pt>
                <c:pt idx="905">
                  <c:v>-9.5000000000000001E-2</c:v>
                </c:pt>
                <c:pt idx="906">
                  <c:v>-9.4E-2</c:v>
                </c:pt>
                <c:pt idx="907">
                  <c:v>-9.2999999999999999E-2</c:v>
                </c:pt>
                <c:pt idx="908">
                  <c:v>-9.1999999999999998E-2</c:v>
                </c:pt>
                <c:pt idx="909">
                  <c:v>-9.0999999999999998E-2</c:v>
                </c:pt>
                <c:pt idx="910">
                  <c:v>-0.09</c:v>
                </c:pt>
                <c:pt idx="911">
                  <c:v>-8.8999999999999996E-2</c:v>
                </c:pt>
                <c:pt idx="912">
                  <c:v>-8.7999999999999995E-2</c:v>
                </c:pt>
                <c:pt idx="913">
                  <c:v>-8.6999999999999994E-2</c:v>
                </c:pt>
                <c:pt idx="914">
                  <c:v>-8.5999999999999993E-2</c:v>
                </c:pt>
                <c:pt idx="915">
                  <c:v>-8.5000000000000006E-2</c:v>
                </c:pt>
                <c:pt idx="916">
                  <c:v>-8.4000000000000005E-2</c:v>
                </c:pt>
                <c:pt idx="917">
                  <c:v>-8.3000000000000004E-2</c:v>
                </c:pt>
                <c:pt idx="918">
                  <c:v>-8.2000000000000003E-2</c:v>
                </c:pt>
                <c:pt idx="919">
                  <c:v>-8.1000000000000003E-2</c:v>
                </c:pt>
                <c:pt idx="920">
                  <c:v>-0.08</c:v>
                </c:pt>
                <c:pt idx="921">
                  <c:v>-7.9000000000000001E-2</c:v>
                </c:pt>
                <c:pt idx="922">
                  <c:v>-7.8E-2</c:v>
                </c:pt>
                <c:pt idx="923">
                  <c:v>-7.6999999999999999E-2</c:v>
                </c:pt>
                <c:pt idx="924">
                  <c:v>-7.5999999999999998E-2</c:v>
                </c:pt>
                <c:pt idx="925">
                  <c:v>-7.4999999999999997E-2</c:v>
                </c:pt>
                <c:pt idx="926">
                  <c:v>-7.3999999999999996E-2</c:v>
                </c:pt>
                <c:pt idx="927">
                  <c:v>-7.2999999999999995E-2</c:v>
                </c:pt>
                <c:pt idx="928">
                  <c:v>-7.1999999999999995E-2</c:v>
                </c:pt>
                <c:pt idx="929">
                  <c:v>-7.0999999999999994E-2</c:v>
                </c:pt>
                <c:pt idx="930">
                  <c:v>-7.0000000000000007E-2</c:v>
                </c:pt>
                <c:pt idx="931">
                  <c:v>-6.9000000000000006E-2</c:v>
                </c:pt>
                <c:pt idx="932">
                  <c:v>-6.8000000000000005E-2</c:v>
                </c:pt>
                <c:pt idx="933">
                  <c:v>-6.7000000000000004E-2</c:v>
                </c:pt>
                <c:pt idx="934">
                  <c:v>-6.6000000000000003E-2</c:v>
                </c:pt>
                <c:pt idx="935">
                  <c:v>-6.5000000000000002E-2</c:v>
                </c:pt>
                <c:pt idx="936">
                  <c:v>-6.4000000000000001E-2</c:v>
                </c:pt>
                <c:pt idx="937">
                  <c:v>-6.3E-2</c:v>
                </c:pt>
                <c:pt idx="938">
                  <c:v>-6.2E-2</c:v>
                </c:pt>
                <c:pt idx="939">
                  <c:v>-6.0999999999999999E-2</c:v>
                </c:pt>
                <c:pt idx="940">
                  <c:v>-0.06</c:v>
                </c:pt>
                <c:pt idx="941">
                  <c:v>-5.8999999999999997E-2</c:v>
                </c:pt>
                <c:pt idx="942">
                  <c:v>-5.8000000000000003E-2</c:v>
                </c:pt>
                <c:pt idx="943">
                  <c:v>-5.7000000000000002E-2</c:v>
                </c:pt>
                <c:pt idx="944">
                  <c:v>-5.6000000000000001E-2</c:v>
                </c:pt>
                <c:pt idx="945">
                  <c:v>-5.5E-2</c:v>
                </c:pt>
                <c:pt idx="946">
                  <c:v>-5.3999999999999999E-2</c:v>
                </c:pt>
                <c:pt idx="947">
                  <c:v>-5.2999999999999999E-2</c:v>
                </c:pt>
                <c:pt idx="948">
                  <c:v>-5.1999999999999998E-2</c:v>
                </c:pt>
                <c:pt idx="949">
                  <c:v>-5.0999999999999997E-2</c:v>
                </c:pt>
                <c:pt idx="950">
                  <c:v>-0.05</c:v>
                </c:pt>
                <c:pt idx="951">
                  <c:v>-4.9000000000000002E-2</c:v>
                </c:pt>
                <c:pt idx="952">
                  <c:v>-4.8000000000000001E-2</c:v>
                </c:pt>
                <c:pt idx="953">
                  <c:v>-4.7E-2</c:v>
                </c:pt>
                <c:pt idx="954">
                  <c:v>-4.5999999999999999E-2</c:v>
                </c:pt>
                <c:pt idx="955">
                  <c:v>-4.4999999999999998E-2</c:v>
                </c:pt>
                <c:pt idx="956">
                  <c:v>-4.3999999999999997E-2</c:v>
                </c:pt>
                <c:pt idx="957">
                  <c:v>-4.2999999999999997E-2</c:v>
                </c:pt>
                <c:pt idx="958">
                  <c:v>-4.2000000000000003E-2</c:v>
                </c:pt>
                <c:pt idx="959">
                  <c:v>-4.1000000000000002E-2</c:v>
                </c:pt>
                <c:pt idx="960">
                  <c:v>-0.04</c:v>
                </c:pt>
                <c:pt idx="961">
                  <c:v>-3.9E-2</c:v>
                </c:pt>
                <c:pt idx="962">
                  <c:v>-3.7999999999999999E-2</c:v>
                </c:pt>
                <c:pt idx="963">
                  <c:v>-3.6999999999999998E-2</c:v>
                </c:pt>
                <c:pt idx="964">
                  <c:v>-3.5999999999999997E-2</c:v>
                </c:pt>
                <c:pt idx="965">
                  <c:v>-3.5000000000000003E-2</c:v>
                </c:pt>
                <c:pt idx="966">
                  <c:v>-3.4000000000000002E-2</c:v>
                </c:pt>
                <c:pt idx="967">
                  <c:v>-3.3000000000000002E-2</c:v>
                </c:pt>
                <c:pt idx="968">
                  <c:v>-3.2000000000000001E-2</c:v>
                </c:pt>
                <c:pt idx="969">
                  <c:v>-3.1E-2</c:v>
                </c:pt>
                <c:pt idx="970">
                  <c:v>-0.03</c:v>
                </c:pt>
                <c:pt idx="971">
                  <c:v>-2.9000000000000001E-2</c:v>
                </c:pt>
                <c:pt idx="972">
                  <c:v>-2.8000000000000001E-2</c:v>
                </c:pt>
                <c:pt idx="973">
                  <c:v>-2.7E-2</c:v>
                </c:pt>
                <c:pt idx="974">
                  <c:v>-2.5999999999999999E-2</c:v>
                </c:pt>
                <c:pt idx="975">
                  <c:v>-2.5000000000000001E-2</c:v>
                </c:pt>
                <c:pt idx="976">
                  <c:v>-2.4E-2</c:v>
                </c:pt>
                <c:pt idx="977">
                  <c:v>-2.3E-2</c:v>
                </c:pt>
                <c:pt idx="978">
                  <c:v>-2.1999999999999999E-2</c:v>
                </c:pt>
                <c:pt idx="979">
                  <c:v>-2.1000000000000001E-2</c:v>
                </c:pt>
                <c:pt idx="980">
                  <c:v>-0.02</c:v>
                </c:pt>
                <c:pt idx="981">
                  <c:v>-1.9E-2</c:v>
                </c:pt>
                <c:pt idx="982">
                  <c:v>-1.7999999999999999E-2</c:v>
                </c:pt>
                <c:pt idx="983">
                  <c:v>-1.7000000000000001E-2</c:v>
                </c:pt>
                <c:pt idx="984">
                  <c:v>-1.6E-2</c:v>
                </c:pt>
                <c:pt idx="985">
                  <c:v>-1.4999999999999999E-2</c:v>
                </c:pt>
                <c:pt idx="986">
                  <c:v>-1.4E-2</c:v>
                </c:pt>
                <c:pt idx="987">
                  <c:v>-1.2999999999999999E-2</c:v>
                </c:pt>
                <c:pt idx="988">
                  <c:v>-1.2E-2</c:v>
                </c:pt>
                <c:pt idx="989">
                  <c:v>-1.0999999999999999E-2</c:v>
                </c:pt>
                <c:pt idx="990">
                  <c:v>-0.01</c:v>
                </c:pt>
                <c:pt idx="991">
                  <c:v>-8.9999999999999993E-3</c:v>
                </c:pt>
                <c:pt idx="992">
                  <c:v>-8.0000000000000002E-3</c:v>
                </c:pt>
                <c:pt idx="993">
                  <c:v>-7.0000000000000001E-3</c:v>
                </c:pt>
                <c:pt idx="994">
                  <c:v>-6.0000000000000001E-3</c:v>
                </c:pt>
                <c:pt idx="995">
                  <c:v>-5.0000000000000001E-3</c:v>
                </c:pt>
                <c:pt idx="996">
                  <c:v>-4.0000000000000001E-3</c:v>
                </c:pt>
                <c:pt idx="997">
                  <c:v>-3.0000000000000001E-3</c:v>
                </c:pt>
                <c:pt idx="998">
                  <c:v>-2E-3</c:v>
                </c:pt>
                <c:pt idx="999">
                  <c:v>-1E-3</c:v>
                </c:pt>
                <c:pt idx="1000">
                  <c:v>0</c:v>
                </c:pt>
                <c:pt idx="1001">
                  <c:v>1E-3</c:v>
                </c:pt>
                <c:pt idx="1002">
                  <c:v>2E-3</c:v>
                </c:pt>
                <c:pt idx="1003">
                  <c:v>3.0000000000000001E-3</c:v>
                </c:pt>
                <c:pt idx="1004">
                  <c:v>4.0000000000000001E-3</c:v>
                </c:pt>
                <c:pt idx="1005">
                  <c:v>5.0000000000000001E-3</c:v>
                </c:pt>
                <c:pt idx="1006">
                  <c:v>6.0000000000000001E-3</c:v>
                </c:pt>
                <c:pt idx="1007">
                  <c:v>7.0000000000000001E-3</c:v>
                </c:pt>
                <c:pt idx="1008">
                  <c:v>8.0000000000000002E-3</c:v>
                </c:pt>
                <c:pt idx="1009">
                  <c:v>8.9999999999999993E-3</c:v>
                </c:pt>
                <c:pt idx="1010">
                  <c:v>0.01</c:v>
                </c:pt>
                <c:pt idx="1011">
                  <c:v>1.0999999999999999E-2</c:v>
                </c:pt>
                <c:pt idx="1012">
                  <c:v>1.2E-2</c:v>
                </c:pt>
                <c:pt idx="1013">
                  <c:v>1.2999999999999999E-2</c:v>
                </c:pt>
                <c:pt idx="1014">
                  <c:v>1.4E-2</c:v>
                </c:pt>
                <c:pt idx="1015">
                  <c:v>1.4999999999999999E-2</c:v>
                </c:pt>
                <c:pt idx="1016">
                  <c:v>1.6E-2</c:v>
                </c:pt>
                <c:pt idx="1017">
                  <c:v>1.7000000000000001E-2</c:v>
                </c:pt>
                <c:pt idx="1018">
                  <c:v>1.7999999999999999E-2</c:v>
                </c:pt>
                <c:pt idx="1019">
                  <c:v>1.9E-2</c:v>
                </c:pt>
                <c:pt idx="1020">
                  <c:v>0.02</c:v>
                </c:pt>
                <c:pt idx="1021">
                  <c:v>2.1000000000000001E-2</c:v>
                </c:pt>
                <c:pt idx="1022">
                  <c:v>2.1999999999999999E-2</c:v>
                </c:pt>
                <c:pt idx="1023">
                  <c:v>2.3E-2</c:v>
                </c:pt>
                <c:pt idx="1024">
                  <c:v>2.4E-2</c:v>
                </c:pt>
                <c:pt idx="1025">
                  <c:v>2.5000000000000001E-2</c:v>
                </c:pt>
                <c:pt idx="1026">
                  <c:v>2.5999999999999999E-2</c:v>
                </c:pt>
                <c:pt idx="1027">
                  <c:v>2.7E-2</c:v>
                </c:pt>
                <c:pt idx="1028">
                  <c:v>2.8000000000000001E-2</c:v>
                </c:pt>
                <c:pt idx="1029">
                  <c:v>2.9000000000000001E-2</c:v>
                </c:pt>
                <c:pt idx="1030">
                  <c:v>0.03</c:v>
                </c:pt>
                <c:pt idx="1031">
                  <c:v>3.1E-2</c:v>
                </c:pt>
                <c:pt idx="1032">
                  <c:v>3.2000000000000001E-2</c:v>
                </c:pt>
                <c:pt idx="1033">
                  <c:v>3.3000000000000002E-2</c:v>
                </c:pt>
                <c:pt idx="1034">
                  <c:v>3.4000000000000002E-2</c:v>
                </c:pt>
                <c:pt idx="1035">
                  <c:v>3.5000000000000003E-2</c:v>
                </c:pt>
                <c:pt idx="1036">
                  <c:v>3.5999999999999997E-2</c:v>
                </c:pt>
                <c:pt idx="1037">
                  <c:v>3.6999999999999998E-2</c:v>
                </c:pt>
                <c:pt idx="1038">
                  <c:v>3.7999999999999999E-2</c:v>
                </c:pt>
                <c:pt idx="1039">
                  <c:v>3.9E-2</c:v>
                </c:pt>
                <c:pt idx="1040">
                  <c:v>0.04</c:v>
                </c:pt>
                <c:pt idx="1041">
                  <c:v>4.1000000000000002E-2</c:v>
                </c:pt>
                <c:pt idx="1042">
                  <c:v>4.2000000000000003E-2</c:v>
                </c:pt>
                <c:pt idx="1043">
                  <c:v>4.2999999999999997E-2</c:v>
                </c:pt>
                <c:pt idx="1044">
                  <c:v>4.3999999999999997E-2</c:v>
                </c:pt>
                <c:pt idx="1045">
                  <c:v>4.4999999999999998E-2</c:v>
                </c:pt>
                <c:pt idx="1046">
                  <c:v>4.5999999999999999E-2</c:v>
                </c:pt>
                <c:pt idx="1047">
                  <c:v>4.7E-2</c:v>
                </c:pt>
                <c:pt idx="1048">
                  <c:v>4.8000000000000001E-2</c:v>
                </c:pt>
                <c:pt idx="1049">
                  <c:v>4.9000000000000002E-2</c:v>
                </c:pt>
                <c:pt idx="1050">
                  <c:v>0.05</c:v>
                </c:pt>
                <c:pt idx="1051">
                  <c:v>5.0999999999999997E-2</c:v>
                </c:pt>
                <c:pt idx="1052">
                  <c:v>5.1999999999999998E-2</c:v>
                </c:pt>
                <c:pt idx="1053">
                  <c:v>5.2999999999999999E-2</c:v>
                </c:pt>
                <c:pt idx="1054">
                  <c:v>5.3999999999999999E-2</c:v>
                </c:pt>
                <c:pt idx="1055">
                  <c:v>5.5E-2</c:v>
                </c:pt>
                <c:pt idx="1056">
                  <c:v>5.6000000000000001E-2</c:v>
                </c:pt>
                <c:pt idx="1057">
                  <c:v>5.7000000000000002E-2</c:v>
                </c:pt>
                <c:pt idx="1058">
                  <c:v>5.8000000000000003E-2</c:v>
                </c:pt>
                <c:pt idx="1059">
                  <c:v>5.8999999999999997E-2</c:v>
                </c:pt>
                <c:pt idx="1060">
                  <c:v>0.06</c:v>
                </c:pt>
                <c:pt idx="1061">
                  <c:v>6.0999999999999999E-2</c:v>
                </c:pt>
                <c:pt idx="1062">
                  <c:v>6.2E-2</c:v>
                </c:pt>
                <c:pt idx="1063">
                  <c:v>6.3E-2</c:v>
                </c:pt>
                <c:pt idx="1064">
                  <c:v>6.4000000000000001E-2</c:v>
                </c:pt>
                <c:pt idx="1065">
                  <c:v>6.5000000000000002E-2</c:v>
                </c:pt>
                <c:pt idx="1066">
                  <c:v>6.6000000000000003E-2</c:v>
                </c:pt>
                <c:pt idx="1067">
                  <c:v>6.7000000000000004E-2</c:v>
                </c:pt>
                <c:pt idx="1068">
                  <c:v>6.8000000000000005E-2</c:v>
                </c:pt>
                <c:pt idx="1069">
                  <c:v>6.9000000000000006E-2</c:v>
                </c:pt>
                <c:pt idx="1070">
                  <c:v>7.0000000000000007E-2</c:v>
                </c:pt>
                <c:pt idx="1071">
                  <c:v>7.0999999999999994E-2</c:v>
                </c:pt>
                <c:pt idx="1072">
                  <c:v>7.1999999999999995E-2</c:v>
                </c:pt>
                <c:pt idx="1073">
                  <c:v>7.2999999999999995E-2</c:v>
                </c:pt>
                <c:pt idx="1074">
                  <c:v>7.3999999999999996E-2</c:v>
                </c:pt>
                <c:pt idx="1075">
                  <c:v>7.4999999999999997E-2</c:v>
                </c:pt>
                <c:pt idx="1076">
                  <c:v>7.5999999999999998E-2</c:v>
                </c:pt>
                <c:pt idx="1077">
                  <c:v>7.6999999999999999E-2</c:v>
                </c:pt>
                <c:pt idx="1078">
                  <c:v>7.8E-2</c:v>
                </c:pt>
                <c:pt idx="1079">
                  <c:v>7.9000000000000001E-2</c:v>
                </c:pt>
                <c:pt idx="1080">
                  <c:v>0.08</c:v>
                </c:pt>
                <c:pt idx="1081">
                  <c:v>8.1000000000000003E-2</c:v>
                </c:pt>
                <c:pt idx="1082">
                  <c:v>8.2000000000000003E-2</c:v>
                </c:pt>
                <c:pt idx="1083">
                  <c:v>8.3000000000000004E-2</c:v>
                </c:pt>
                <c:pt idx="1084">
                  <c:v>8.4000000000000005E-2</c:v>
                </c:pt>
                <c:pt idx="1085">
                  <c:v>8.5000000000000006E-2</c:v>
                </c:pt>
                <c:pt idx="1086">
                  <c:v>8.5999999999999993E-2</c:v>
                </c:pt>
                <c:pt idx="1087">
                  <c:v>8.6999999999999994E-2</c:v>
                </c:pt>
                <c:pt idx="1088">
                  <c:v>8.7999999999999995E-2</c:v>
                </c:pt>
                <c:pt idx="1089">
                  <c:v>8.8999999999999996E-2</c:v>
                </c:pt>
                <c:pt idx="1090">
                  <c:v>0.09</c:v>
                </c:pt>
                <c:pt idx="1091">
                  <c:v>9.0999999999999998E-2</c:v>
                </c:pt>
                <c:pt idx="1092">
                  <c:v>9.1999999999999998E-2</c:v>
                </c:pt>
                <c:pt idx="1093">
                  <c:v>9.2999999999999999E-2</c:v>
                </c:pt>
                <c:pt idx="1094">
                  <c:v>9.4E-2</c:v>
                </c:pt>
                <c:pt idx="1095">
                  <c:v>9.5000000000000001E-2</c:v>
                </c:pt>
                <c:pt idx="1096">
                  <c:v>9.6000000000000002E-2</c:v>
                </c:pt>
                <c:pt idx="1097">
                  <c:v>9.7000000000000003E-2</c:v>
                </c:pt>
                <c:pt idx="1098">
                  <c:v>9.8000000000000004E-2</c:v>
                </c:pt>
                <c:pt idx="1099">
                  <c:v>9.9000000000000005E-2</c:v>
                </c:pt>
                <c:pt idx="1100">
                  <c:v>0.1</c:v>
                </c:pt>
                <c:pt idx="1101">
                  <c:v>0.10100000000000001</c:v>
                </c:pt>
                <c:pt idx="1102">
                  <c:v>0.10199999999999999</c:v>
                </c:pt>
                <c:pt idx="1103">
                  <c:v>0.10299999999999999</c:v>
                </c:pt>
                <c:pt idx="1104">
                  <c:v>0.104</c:v>
                </c:pt>
                <c:pt idx="1105">
                  <c:v>0.105</c:v>
                </c:pt>
                <c:pt idx="1106">
                  <c:v>0.106</c:v>
                </c:pt>
                <c:pt idx="1107">
                  <c:v>0.107</c:v>
                </c:pt>
                <c:pt idx="1108">
                  <c:v>0.108</c:v>
                </c:pt>
                <c:pt idx="1109">
                  <c:v>0.109</c:v>
                </c:pt>
                <c:pt idx="1110">
                  <c:v>0.11</c:v>
                </c:pt>
                <c:pt idx="1111">
                  <c:v>0.111</c:v>
                </c:pt>
                <c:pt idx="1112">
                  <c:v>0.112</c:v>
                </c:pt>
                <c:pt idx="1113">
                  <c:v>0.113</c:v>
                </c:pt>
                <c:pt idx="1114">
                  <c:v>0.114</c:v>
                </c:pt>
                <c:pt idx="1115">
                  <c:v>0.115</c:v>
                </c:pt>
                <c:pt idx="1116">
                  <c:v>0.11600000000000001</c:v>
                </c:pt>
                <c:pt idx="1117">
                  <c:v>0.11700000000000001</c:v>
                </c:pt>
                <c:pt idx="1118">
                  <c:v>0.11799999999999999</c:v>
                </c:pt>
                <c:pt idx="1119">
                  <c:v>0.11899999999999999</c:v>
                </c:pt>
                <c:pt idx="1120">
                  <c:v>0.12</c:v>
                </c:pt>
                <c:pt idx="1121">
                  <c:v>0.121</c:v>
                </c:pt>
                <c:pt idx="1122">
                  <c:v>0.122</c:v>
                </c:pt>
                <c:pt idx="1123">
                  <c:v>0.123</c:v>
                </c:pt>
                <c:pt idx="1124">
                  <c:v>0.124</c:v>
                </c:pt>
                <c:pt idx="1125">
                  <c:v>0.125</c:v>
                </c:pt>
                <c:pt idx="1126">
                  <c:v>0.126</c:v>
                </c:pt>
                <c:pt idx="1127">
                  <c:v>0.127</c:v>
                </c:pt>
                <c:pt idx="1128">
                  <c:v>0.128</c:v>
                </c:pt>
                <c:pt idx="1129">
                  <c:v>0.129</c:v>
                </c:pt>
                <c:pt idx="1130">
                  <c:v>0.13</c:v>
                </c:pt>
                <c:pt idx="1131">
                  <c:v>0.13100000000000001</c:v>
                </c:pt>
                <c:pt idx="1132">
                  <c:v>0.13200000000000001</c:v>
                </c:pt>
                <c:pt idx="1133">
                  <c:v>0.13300000000000001</c:v>
                </c:pt>
                <c:pt idx="1134">
                  <c:v>0.13400000000000001</c:v>
                </c:pt>
                <c:pt idx="1135">
                  <c:v>0.13500000000000001</c:v>
                </c:pt>
                <c:pt idx="1136">
                  <c:v>0.13600000000000001</c:v>
                </c:pt>
                <c:pt idx="1137">
                  <c:v>0.13700000000000001</c:v>
                </c:pt>
                <c:pt idx="1138">
                  <c:v>0.13800000000000001</c:v>
                </c:pt>
                <c:pt idx="1139">
                  <c:v>0.13900000000000001</c:v>
                </c:pt>
                <c:pt idx="1140">
                  <c:v>0.14000000000000001</c:v>
                </c:pt>
                <c:pt idx="1141">
                  <c:v>0.14099999999999999</c:v>
                </c:pt>
                <c:pt idx="1142">
                  <c:v>0.14199999999999999</c:v>
                </c:pt>
                <c:pt idx="1143">
                  <c:v>0.14299999999999999</c:v>
                </c:pt>
                <c:pt idx="1144">
                  <c:v>0.14399999999999999</c:v>
                </c:pt>
                <c:pt idx="1145">
                  <c:v>0.14499999999999999</c:v>
                </c:pt>
                <c:pt idx="1146">
                  <c:v>0.14599999999999999</c:v>
                </c:pt>
                <c:pt idx="1147">
                  <c:v>0.14699999999999999</c:v>
                </c:pt>
                <c:pt idx="1148">
                  <c:v>0.14799999999999999</c:v>
                </c:pt>
                <c:pt idx="1149">
                  <c:v>0.14899999999999999</c:v>
                </c:pt>
                <c:pt idx="1150">
                  <c:v>0.15</c:v>
                </c:pt>
                <c:pt idx="1151">
                  <c:v>0.151</c:v>
                </c:pt>
                <c:pt idx="1152">
                  <c:v>0.152</c:v>
                </c:pt>
                <c:pt idx="1153">
                  <c:v>0.153</c:v>
                </c:pt>
                <c:pt idx="1154">
                  <c:v>0.154</c:v>
                </c:pt>
                <c:pt idx="1155">
                  <c:v>0.155</c:v>
                </c:pt>
                <c:pt idx="1156">
                  <c:v>0.156</c:v>
                </c:pt>
                <c:pt idx="1157">
                  <c:v>0.157</c:v>
                </c:pt>
                <c:pt idx="1158">
                  <c:v>0.158</c:v>
                </c:pt>
                <c:pt idx="1159">
                  <c:v>0.159</c:v>
                </c:pt>
                <c:pt idx="1160">
                  <c:v>0.16</c:v>
                </c:pt>
                <c:pt idx="1161">
                  <c:v>0.161</c:v>
                </c:pt>
                <c:pt idx="1162">
                  <c:v>0.16200000000000001</c:v>
                </c:pt>
                <c:pt idx="1163">
                  <c:v>0.16300000000000001</c:v>
                </c:pt>
                <c:pt idx="1164">
                  <c:v>0.16400000000000001</c:v>
                </c:pt>
                <c:pt idx="1165">
                  <c:v>0.16500000000000001</c:v>
                </c:pt>
                <c:pt idx="1166">
                  <c:v>0.16600000000000001</c:v>
                </c:pt>
                <c:pt idx="1167">
                  <c:v>0.16700000000000001</c:v>
                </c:pt>
                <c:pt idx="1168">
                  <c:v>0.16800000000000001</c:v>
                </c:pt>
                <c:pt idx="1169">
                  <c:v>0.16900000000000001</c:v>
                </c:pt>
                <c:pt idx="1170">
                  <c:v>0.17</c:v>
                </c:pt>
                <c:pt idx="1171">
                  <c:v>0.17100000000000001</c:v>
                </c:pt>
                <c:pt idx="1172">
                  <c:v>0.17199999999999999</c:v>
                </c:pt>
                <c:pt idx="1173">
                  <c:v>0.17299999999999999</c:v>
                </c:pt>
                <c:pt idx="1174">
                  <c:v>0.17399999999999999</c:v>
                </c:pt>
                <c:pt idx="1175">
                  <c:v>0.17499999999999999</c:v>
                </c:pt>
                <c:pt idx="1176">
                  <c:v>0.17599999999999999</c:v>
                </c:pt>
                <c:pt idx="1177">
                  <c:v>0.17699999999999999</c:v>
                </c:pt>
                <c:pt idx="1178">
                  <c:v>0.17799999999999999</c:v>
                </c:pt>
                <c:pt idx="1179">
                  <c:v>0.17899999999999999</c:v>
                </c:pt>
                <c:pt idx="1180">
                  <c:v>0.18</c:v>
                </c:pt>
                <c:pt idx="1181">
                  <c:v>0.18099999999999999</c:v>
                </c:pt>
                <c:pt idx="1182">
                  <c:v>0.182</c:v>
                </c:pt>
                <c:pt idx="1183">
                  <c:v>0.183</c:v>
                </c:pt>
                <c:pt idx="1184">
                  <c:v>0.184</c:v>
                </c:pt>
                <c:pt idx="1185">
                  <c:v>0.185</c:v>
                </c:pt>
                <c:pt idx="1186">
                  <c:v>0.186</c:v>
                </c:pt>
                <c:pt idx="1187">
                  <c:v>0.187</c:v>
                </c:pt>
                <c:pt idx="1188">
                  <c:v>0.188</c:v>
                </c:pt>
                <c:pt idx="1189">
                  <c:v>0.189</c:v>
                </c:pt>
                <c:pt idx="1190">
                  <c:v>0.19</c:v>
                </c:pt>
                <c:pt idx="1191">
                  <c:v>0.191</c:v>
                </c:pt>
                <c:pt idx="1192">
                  <c:v>0.192</c:v>
                </c:pt>
                <c:pt idx="1193">
                  <c:v>0.193</c:v>
                </c:pt>
                <c:pt idx="1194">
                  <c:v>0.19400000000000001</c:v>
                </c:pt>
                <c:pt idx="1195">
                  <c:v>0.19500000000000001</c:v>
                </c:pt>
                <c:pt idx="1196">
                  <c:v>0.19600000000000001</c:v>
                </c:pt>
                <c:pt idx="1197">
                  <c:v>0.19700000000000001</c:v>
                </c:pt>
                <c:pt idx="1198">
                  <c:v>0.19800000000000001</c:v>
                </c:pt>
                <c:pt idx="1199">
                  <c:v>0.19900000000000001</c:v>
                </c:pt>
                <c:pt idx="1200">
                  <c:v>0.2</c:v>
                </c:pt>
                <c:pt idx="1201">
                  <c:v>0.20100000000000001</c:v>
                </c:pt>
                <c:pt idx="1202">
                  <c:v>0.20200000000000001</c:v>
                </c:pt>
                <c:pt idx="1203">
                  <c:v>0.20300000000000001</c:v>
                </c:pt>
                <c:pt idx="1204">
                  <c:v>0.20399999999999999</c:v>
                </c:pt>
                <c:pt idx="1205">
                  <c:v>0.20499999999999999</c:v>
                </c:pt>
                <c:pt idx="1206">
                  <c:v>0.20599999999999999</c:v>
                </c:pt>
                <c:pt idx="1207">
                  <c:v>0.20699999999999999</c:v>
                </c:pt>
                <c:pt idx="1208">
                  <c:v>0.20799999999999999</c:v>
                </c:pt>
                <c:pt idx="1209">
                  <c:v>0.20899999999999999</c:v>
                </c:pt>
                <c:pt idx="1210">
                  <c:v>0.21</c:v>
                </c:pt>
                <c:pt idx="1211">
                  <c:v>0.21099999999999999</c:v>
                </c:pt>
                <c:pt idx="1212">
                  <c:v>0.21199999999999999</c:v>
                </c:pt>
                <c:pt idx="1213">
                  <c:v>0.21299999999999999</c:v>
                </c:pt>
                <c:pt idx="1214">
                  <c:v>0.214</c:v>
                </c:pt>
                <c:pt idx="1215">
                  <c:v>0.215</c:v>
                </c:pt>
                <c:pt idx="1216">
                  <c:v>0.216</c:v>
                </c:pt>
                <c:pt idx="1217">
                  <c:v>0.217</c:v>
                </c:pt>
                <c:pt idx="1218">
                  <c:v>0.218</c:v>
                </c:pt>
                <c:pt idx="1219">
                  <c:v>0.219</c:v>
                </c:pt>
                <c:pt idx="1220">
                  <c:v>0.22</c:v>
                </c:pt>
                <c:pt idx="1221">
                  <c:v>0.221</c:v>
                </c:pt>
                <c:pt idx="1222">
                  <c:v>0.222</c:v>
                </c:pt>
                <c:pt idx="1223">
                  <c:v>0.223</c:v>
                </c:pt>
                <c:pt idx="1224">
                  <c:v>0.224</c:v>
                </c:pt>
                <c:pt idx="1225">
                  <c:v>0.22500000000000001</c:v>
                </c:pt>
                <c:pt idx="1226">
                  <c:v>0.22600000000000001</c:v>
                </c:pt>
                <c:pt idx="1227">
                  <c:v>0.22700000000000001</c:v>
                </c:pt>
                <c:pt idx="1228">
                  <c:v>0.22800000000000001</c:v>
                </c:pt>
                <c:pt idx="1229">
                  <c:v>0.22900000000000001</c:v>
                </c:pt>
                <c:pt idx="1230">
                  <c:v>0.23</c:v>
                </c:pt>
                <c:pt idx="1231">
                  <c:v>0.23100000000000001</c:v>
                </c:pt>
                <c:pt idx="1232">
                  <c:v>0.23200000000000001</c:v>
                </c:pt>
                <c:pt idx="1233">
                  <c:v>0.23300000000000001</c:v>
                </c:pt>
                <c:pt idx="1234">
                  <c:v>0.23400000000000001</c:v>
                </c:pt>
                <c:pt idx="1235">
                  <c:v>0.23499999999999999</c:v>
                </c:pt>
                <c:pt idx="1236">
                  <c:v>0.23599999999999999</c:v>
                </c:pt>
                <c:pt idx="1237">
                  <c:v>0.23699999999999999</c:v>
                </c:pt>
                <c:pt idx="1238">
                  <c:v>0.23799999999999999</c:v>
                </c:pt>
                <c:pt idx="1239">
                  <c:v>0.23899999999999999</c:v>
                </c:pt>
                <c:pt idx="1240">
                  <c:v>0.24</c:v>
                </c:pt>
                <c:pt idx="1241">
                  <c:v>0.24099999999999999</c:v>
                </c:pt>
                <c:pt idx="1242">
                  <c:v>0.24199999999999999</c:v>
                </c:pt>
                <c:pt idx="1243">
                  <c:v>0.24299999999999999</c:v>
                </c:pt>
                <c:pt idx="1244">
                  <c:v>0.24399999999999999</c:v>
                </c:pt>
                <c:pt idx="1245">
                  <c:v>0.245</c:v>
                </c:pt>
                <c:pt idx="1246">
                  <c:v>0.246</c:v>
                </c:pt>
                <c:pt idx="1247">
                  <c:v>0.247</c:v>
                </c:pt>
                <c:pt idx="1248">
                  <c:v>0.248</c:v>
                </c:pt>
                <c:pt idx="1249">
                  <c:v>0.249</c:v>
                </c:pt>
                <c:pt idx="1250">
                  <c:v>0.25</c:v>
                </c:pt>
                <c:pt idx="1251">
                  <c:v>0.251</c:v>
                </c:pt>
                <c:pt idx="1252">
                  <c:v>0.252</c:v>
                </c:pt>
                <c:pt idx="1253">
                  <c:v>0.253</c:v>
                </c:pt>
                <c:pt idx="1254">
                  <c:v>0.254</c:v>
                </c:pt>
                <c:pt idx="1255">
                  <c:v>0.255</c:v>
                </c:pt>
                <c:pt idx="1256">
                  <c:v>0.25600000000000001</c:v>
                </c:pt>
                <c:pt idx="1257">
                  <c:v>0.25700000000000001</c:v>
                </c:pt>
                <c:pt idx="1258">
                  <c:v>0.25800000000000001</c:v>
                </c:pt>
                <c:pt idx="1259">
                  <c:v>0.25900000000000001</c:v>
                </c:pt>
                <c:pt idx="1260">
                  <c:v>0.26</c:v>
                </c:pt>
                <c:pt idx="1261">
                  <c:v>0.26100000000000001</c:v>
                </c:pt>
                <c:pt idx="1262">
                  <c:v>0.26200000000000001</c:v>
                </c:pt>
                <c:pt idx="1263">
                  <c:v>0.26300000000000001</c:v>
                </c:pt>
                <c:pt idx="1264">
                  <c:v>0.26400000000000001</c:v>
                </c:pt>
                <c:pt idx="1265">
                  <c:v>0.26500000000000001</c:v>
                </c:pt>
                <c:pt idx="1266">
                  <c:v>0.26600000000000001</c:v>
                </c:pt>
                <c:pt idx="1267">
                  <c:v>0.26700000000000002</c:v>
                </c:pt>
                <c:pt idx="1268">
                  <c:v>0.26800000000000002</c:v>
                </c:pt>
                <c:pt idx="1269">
                  <c:v>0.26900000000000002</c:v>
                </c:pt>
                <c:pt idx="1270">
                  <c:v>0.27</c:v>
                </c:pt>
                <c:pt idx="1271">
                  <c:v>0.27100000000000002</c:v>
                </c:pt>
                <c:pt idx="1272">
                  <c:v>0.27200000000000002</c:v>
                </c:pt>
                <c:pt idx="1273">
                  <c:v>0.27300000000000002</c:v>
                </c:pt>
                <c:pt idx="1274">
                  <c:v>0.27400000000000002</c:v>
                </c:pt>
                <c:pt idx="1275">
                  <c:v>0.27500000000000002</c:v>
                </c:pt>
                <c:pt idx="1276">
                  <c:v>0.27600000000000002</c:v>
                </c:pt>
                <c:pt idx="1277">
                  <c:v>0.27700000000000002</c:v>
                </c:pt>
                <c:pt idx="1278">
                  <c:v>0.27800000000000002</c:v>
                </c:pt>
                <c:pt idx="1279">
                  <c:v>0.27900000000000003</c:v>
                </c:pt>
                <c:pt idx="1280">
                  <c:v>0.28000000000000003</c:v>
                </c:pt>
                <c:pt idx="1281">
                  <c:v>0.28100000000000003</c:v>
                </c:pt>
                <c:pt idx="1282">
                  <c:v>0.28199999999999997</c:v>
                </c:pt>
                <c:pt idx="1283">
                  <c:v>0.28299999999999997</c:v>
                </c:pt>
                <c:pt idx="1284">
                  <c:v>0.28399999999999997</c:v>
                </c:pt>
                <c:pt idx="1285">
                  <c:v>0.28499999999999998</c:v>
                </c:pt>
                <c:pt idx="1286">
                  <c:v>0.28599999999999998</c:v>
                </c:pt>
                <c:pt idx="1287">
                  <c:v>0.28699999999999998</c:v>
                </c:pt>
                <c:pt idx="1288">
                  <c:v>0.28799999999999998</c:v>
                </c:pt>
                <c:pt idx="1289">
                  <c:v>0.28899999999999998</c:v>
                </c:pt>
                <c:pt idx="1290">
                  <c:v>0.28999999999999998</c:v>
                </c:pt>
                <c:pt idx="1291">
                  <c:v>0.29099999999999998</c:v>
                </c:pt>
                <c:pt idx="1292">
                  <c:v>0.29199999999999998</c:v>
                </c:pt>
                <c:pt idx="1293">
                  <c:v>0.29299999999999998</c:v>
                </c:pt>
                <c:pt idx="1294">
                  <c:v>0.29399999999999998</c:v>
                </c:pt>
                <c:pt idx="1295">
                  <c:v>0.29499999999999998</c:v>
                </c:pt>
                <c:pt idx="1296">
                  <c:v>0.29599999999999999</c:v>
                </c:pt>
                <c:pt idx="1297">
                  <c:v>0.29699999999999999</c:v>
                </c:pt>
                <c:pt idx="1298">
                  <c:v>0.29799999999999999</c:v>
                </c:pt>
                <c:pt idx="1299">
                  <c:v>0.29899999999999999</c:v>
                </c:pt>
                <c:pt idx="1300">
                  <c:v>0.3</c:v>
                </c:pt>
                <c:pt idx="1301">
                  <c:v>0.30099999999999999</c:v>
                </c:pt>
                <c:pt idx="1302">
                  <c:v>0.30199999999999999</c:v>
                </c:pt>
                <c:pt idx="1303">
                  <c:v>0.30299999999999999</c:v>
                </c:pt>
                <c:pt idx="1304">
                  <c:v>0.30399999999999999</c:v>
                </c:pt>
                <c:pt idx="1305">
                  <c:v>0.30499999999999999</c:v>
                </c:pt>
                <c:pt idx="1306">
                  <c:v>0.30599999999999999</c:v>
                </c:pt>
                <c:pt idx="1307">
                  <c:v>0.307</c:v>
                </c:pt>
                <c:pt idx="1308">
                  <c:v>0.308</c:v>
                </c:pt>
                <c:pt idx="1309">
                  <c:v>0.309</c:v>
                </c:pt>
                <c:pt idx="1310">
                  <c:v>0.31</c:v>
                </c:pt>
                <c:pt idx="1311">
                  <c:v>0.311</c:v>
                </c:pt>
                <c:pt idx="1312">
                  <c:v>0.312</c:v>
                </c:pt>
                <c:pt idx="1313">
                  <c:v>0.313</c:v>
                </c:pt>
                <c:pt idx="1314">
                  <c:v>0.314</c:v>
                </c:pt>
                <c:pt idx="1315">
                  <c:v>0.315</c:v>
                </c:pt>
                <c:pt idx="1316">
                  <c:v>0.316</c:v>
                </c:pt>
                <c:pt idx="1317">
                  <c:v>0.317</c:v>
                </c:pt>
                <c:pt idx="1318">
                  <c:v>0.318</c:v>
                </c:pt>
                <c:pt idx="1319">
                  <c:v>0.31900000000000001</c:v>
                </c:pt>
                <c:pt idx="1320">
                  <c:v>0.32</c:v>
                </c:pt>
                <c:pt idx="1321">
                  <c:v>0.32100000000000001</c:v>
                </c:pt>
                <c:pt idx="1322">
                  <c:v>0.32200000000000001</c:v>
                </c:pt>
                <c:pt idx="1323">
                  <c:v>0.32300000000000001</c:v>
                </c:pt>
                <c:pt idx="1324">
                  <c:v>0.32400000000000001</c:v>
                </c:pt>
                <c:pt idx="1325">
                  <c:v>0.32500000000000001</c:v>
                </c:pt>
                <c:pt idx="1326">
                  <c:v>0.32600000000000001</c:v>
                </c:pt>
                <c:pt idx="1327">
                  <c:v>0.32700000000000001</c:v>
                </c:pt>
                <c:pt idx="1328">
                  <c:v>0.32800000000000001</c:v>
                </c:pt>
                <c:pt idx="1329">
                  <c:v>0.32900000000000001</c:v>
                </c:pt>
                <c:pt idx="1330">
                  <c:v>0.33</c:v>
                </c:pt>
                <c:pt idx="1331">
                  <c:v>0.33100000000000002</c:v>
                </c:pt>
                <c:pt idx="1332">
                  <c:v>0.33200000000000002</c:v>
                </c:pt>
                <c:pt idx="1333">
                  <c:v>0.33300000000000002</c:v>
                </c:pt>
                <c:pt idx="1334">
                  <c:v>0.33400000000000002</c:v>
                </c:pt>
                <c:pt idx="1335">
                  <c:v>0.33500000000000002</c:v>
                </c:pt>
                <c:pt idx="1336">
                  <c:v>0.33600000000000002</c:v>
                </c:pt>
                <c:pt idx="1337">
                  <c:v>0.33700000000000002</c:v>
                </c:pt>
                <c:pt idx="1338">
                  <c:v>0.33800000000000002</c:v>
                </c:pt>
                <c:pt idx="1339">
                  <c:v>0.33900000000000002</c:v>
                </c:pt>
                <c:pt idx="1340">
                  <c:v>0.34</c:v>
                </c:pt>
                <c:pt idx="1341">
                  <c:v>0.34100000000000003</c:v>
                </c:pt>
                <c:pt idx="1342">
                  <c:v>0.34200000000000003</c:v>
                </c:pt>
                <c:pt idx="1343">
                  <c:v>0.34300000000000003</c:v>
                </c:pt>
                <c:pt idx="1344">
                  <c:v>0.34399999999999997</c:v>
                </c:pt>
                <c:pt idx="1345">
                  <c:v>0.34499999999999997</c:v>
                </c:pt>
                <c:pt idx="1346">
                  <c:v>0.34599999999999997</c:v>
                </c:pt>
                <c:pt idx="1347">
                  <c:v>0.34699999999999998</c:v>
                </c:pt>
                <c:pt idx="1348">
                  <c:v>0.34799999999999998</c:v>
                </c:pt>
                <c:pt idx="1349">
                  <c:v>0.34899999999999998</c:v>
                </c:pt>
                <c:pt idx="1350">
                  <c:v>0.35</c:v>
                </c:pt>
                <c:pt idx="1351">
                  <c:v>0.35099999999999998</c:v>
                </c:pt>
                <c:pt idx="1352">
                  <c:v>0.35199999999999998</c:v>
                </c:pt>
                <c:pt idx="1353">
                  <c:v>0.35299999999999998</c:v>
                </c:pt>
                <c:pt idx="1354">
                  <c:v>0.35399999999999998</c:v>
                </c:pt>
                <c:pt idx="1355">
                  <c:v>0.35499999999999998</c:v>
                </c:pt>
                <c:pt idx="1356">
                  <c:v>0.35599999999999998</c:v>
                </c:pt>
                <c:pt idx="1357">
                  <c:v>0.35699999999999998</c:v>
                </c:pt>
                <c:pt idx="1358">
                  <c:v>0.35799999999999998</c:v>
                </c:pt>
                <c:pt idx="1359">
                  <c:v>0.35899999999999999</c:v>
                </c:pt>
                <c:pt idx="1360">
                  <c:v>0.36</c:v>
                </c:pt>
                <c:pt idx="1361">
                  <c:v>0.36099999999999999</c:v>
                </c:pt>
                <c:pt idx="1362">
                  <c:v>0.36199999999999999</c:v>
                </c:pt>
                <c:pt idx="1363">
                  <c:v>0.36299999999999999</c:v>
                </c:pt>
                <c:pt idx="1364">
                  <c:v>0.36399999999999999</c:v>
                </c:pt>
                <c:pt idx="1365">
                  <c:v>0.36499999999999999</c:v>
                </c:pt>
                <c:pt idx="1366">
                  <c:v>0.36599999999999999</c:v>
                </c:pt>
                <c:pt idx="1367">
                  <c:v>0.36699999999999999</c:v>
                </c:pt>
                <c:pt idx="1368">
                  <c:v>0.36799999999999999</c:v>
                </c:pt>
                <c:pt idx="1369">
                  <c:v>0.36899999999999999</c:v>
                </c:pt>
                <c:pt idx="1370">
                  <c:v>0.37</c:v>
                </c:pt>
                <c:pt idx="1371">
                  <c:v>0.371</c:v>
                </c:pt>
                <c:pt idx="1372">
                  <c:v>0.372</c:v>
                </c:pt>
                <c:pt idx="1373">
                  <c:v>0.373</c:v>
                </c:pt>
                <c:pt idx="1374">
                  <c:v>0.374</c:v>
                </c:pt>
                <c:pt idx="1375">
                  <c:v>0.375</c:v>
                </c:pt>
                <c:pt idx="1376">
                  <c:v>0.376</c:v>
                </c:pt>
                <c:pt idx="1377">
                  <c:v>0.377</c:v>
                </c:pt>
                <c:pt idx="1378">
                  <c:v>0.378</c:v>
                </c:pt>
                <c:pt idx="1379">
                  <c:v>0.379</c:v>
                </c:pt>
                <c:pt idx="1380">
                  <c:v>0.38</c:v>
                </c:pt>
                <c:pt idx="1381">
                  <c:v>0.38100000000000001</c:v>
                </c:pt>
                <c:pt idx="1382">
                  <c:v>0.38200000000000001</c:v>
                </c:pt>
                <c:pt idx="1383">
                  <c:v>0.38300000000000001</c:v>
                </c:pt>
                <c:pt idx="1384">
                  <c:v>0.38400000000000001</c:v>
                </c:pt>
                <c:pt idx="1385">
                  <c:v>0.38500000000000001</c:v>
                </c:pt>
                <c:pt idx="1386">
                  <c:v>0.38600000000000001</c:v>
                </c:pt>
                <c:pt idx="1387">
                  <c:v>0.38700000000000001</c:v>
                </c:pt>
                <c:pt idx="1388">
                  <c:v>0.38800000000000001</c:v>
                </c:pt>
                <c:pt idx="1389">
                  <c:v>0.38900000000000001</c:v>
                </c:pt>
                <c:pt idx="1390">
                  <c:v>0.39</c:v>
                </c:pt>
                <c:pt idx="1391">
                  <c:v>0.39100000000000001</c:v>
                </c:pt>
                <c:pt idx="1392">
                  <c:v>0.39200000000000002</c:v>
                </c:pt>
                <c:pt idx="1393">
                  <c:v>0.39300000000000002</c:v>
                </c:pt>
                <c:pt idx="1394">
                  <c:v>0.39400000000000002</c:v>
                </c:pt>
                <c:pt idx="1395">
                  <c:v>0.39500000000000002</c:v>
                </c:pt>
                <c:pt idx="1396">
                  <c:v>0.39600000000000002</c:v>
                </c:pt>
                <c:pt idx="1397">
                  <c:v>0.39700000000000002</c:v>
                </c:pt>
                <c:pt idx="1398">
                  <c:v>0.39800000000000002</c:v>
                </c:pt>
                <c:pt idx="1399">
                  <c:v>0.39900000000000002</c:v>
                </c:pt>
                <c:pt idx="1400">
                  <c:v>0.4</c:v>
                </c:pt>
                <c:pt idx="1401">
                  <c:v>0.40100000000000002</c:v>
                </c:pt>
                <c:pt idx="1402">
                  <c:v>0.40200000000000002</c:v>
                </c:pt>
                <c:pt idx="1403">
                  <c:v>0.40300000000000002</c:v>
                </c:pt>
                <c:pt idx="1404">
                  <c:v>0.40400000000000003</c:v>
                </c:pt>
                <c:pt idx="1405">
                  <c:v>0.40500000000000003</c:v>
                </c:pt>
                <c:pt idx="1406">
                  <c:v>0.40600000000000003</c:v>
                </c:pt>
                <c:pt idx="1407">
                  <c:v>0.40699999999999997</c:v>
                </c:pt>
                <c:pt idx="1408">
                  <c:v>0.40799999999999997</c:v>
                </c:pt>
                <c:pt idx="1409">
                  <c:v>0.40899999999999997</c:v>
                </c:pt>
                <c:pt idx="1410">
                  <c:v>0.41</c:v>
                </c:pt>
                <c:pt idx="1411">
                  <c:v>0.41099999999999998</c:v>
                </c:pt>
                <c:pt idx="1412">
                  <c:v>0.41199999999999998</c:v>
                </c:pt>
                <c:pt idx="1413">
                  <c:v>0.41299999999999998</c:v>
                </c:pt>
                <c:pt idx="1414">
                  <c:v>0.41399999999999998</c:v>
                </c:pt>
                <c:pt idx="1415">
                  <c:v>0.41499999999999998</c:v>
                </c:pt>
                <c:pt idx="1416">
                  <c:v>0.41599999999999998</c:v>
                </c:pt>
                <c:pt idx="1417">
                  <c:v>0.41699999999999998</c:v>
                </c:pt>
                <c:pt idx="1418">
                  <c:v>0.41799999999999998</c:v>
                </c:pt>
                <c:pt idx="1419">
                  <c:v>0.41899999999999998</c:v>
                </c:pt>
                <c:pt idx="1420">
                  <c:v>0.42</c:v>
                </c:pt>
                <c:pt idx="1421">
                  <c:v>0.42099999999999999</c:v>
                </c:pt>
                <c:pt idx="1422">
                  <c:v>0.42199999999999999</c:v>
                </c:pt>
                <c:pt idx="1423">
                  <c:v>0.42299999999999999</c:v>
                </c:pt>
                <c:pt idx="1424">
                  <c:v>0.42399999999999999</c:v>
                </c:pt>
                <c:pt idx="1425">
                  <c:v>0.42499999999999999</c:v>
                </c:pt>
                <c:pt idx="1426">
                  <c:v>0.42599999999999999</c:v>
                </c:pt>
                <c:pt idx="1427">
                  <c:v>0.42699999999999999</c:v>
                </c:pt>
                <c:pt idx="1428">
                  <c:v>0.42799999999999999</c:v>
                </c:pt>
                <c:pt idx="1429">
                  <c:v>0.42899999999999999</c:v>
                </c:pt>
                <c:pt idx="1430">
                  <c:v>0.43</c:v>
                </c:pt>
                <c:pt idx="1431">
                  <c:v>0.43099999999999999</c:v>
                </c:pt>
                <c:pt idx="1432">
                  <c:v>0.432</c:v>
                </c:pt>
                <c:pt idx="1433">
                  <c:v>0.433</c:v>
                </c:pt>
                <c:pt idx="1434">
                  <c:v>0.434</c:v>
                </c:pt>
                <c:pt idx="1435">
                  <c:v>0.435</c:v>
                </c:pt>
                <c:pt idx="1436">
                  <c:v>0.436</c:v>
                </c:pt>
                <c:pt idx="1437">
                  <c:v>0.437</c:v>
                </c:pt>
                <c:pt idx="1438">
                  <c:v>0.438</c:v>
                </c:pt>
                <c:pt idx="1439">
                  <c:v>0.439</c:v>
                </c:pt>
                <c:pt idx="1440">
                  <c:v>0.44</c:v>
                </c:pt>
                <c:pt idx="1441">
                  <c:v>0.441</c:v>
                </c:pt>
                <c:pt idx="1442">
                  <c:v>0.442</c:v>
                </c:pt>
                <c:pt idx="1443">
                  <c:v>0.443</c:v>
                </c:pt>
                <c:pt idx="1444">
                  <c:v>0.44400000000000001</c:v>
                </c:pt>
                <c:pt idx="1445">
                  <c:v>0.44500000000000001</c:v>
                </c:pt>
                <c:pt idx="1446">
                  <c:v>0.44600000000000001</c:v>
                </c:pt>
                <c:pt idx="1447">
                  <c:v>0.44700000000000001</c:v>
                </c:pt>
                <c:pt idx="1448">
                  <c:v>0.44800000000000001</c:v>
                </c:pt>
                <c:pt idx="1449">
                  <c:v>0.44900000000000001</c:v>
                </c:pt>
                <c:pt idx="1450">
                  <c:v>0.45</c:v>
                </c:pt>
                <c:pt idx="1451">
                  <c:v>0.45100000000000001</c:v>
                </c:pt>
                <c:pt idx="1452">
                  <c:v>0.45200000000000001</c:v>
                </c:pt>
                <c:pt idx="1453">
                  <c:v>0.45300000000000001</c:v>
                </c:pt>
                <c:pt idx="1454">
                  <c:v>0.45400000000000001</c:v>
                </c:pt>
                <c:pt idx="1455">
                  <c:v>0.45500000000000002</c:v>
                </c:pt>
                <c:pt idx="1456">
                  <c:v>0.45600000000000002</c:v>
                </c:pt>
                <c:pt idx="1457">
                  <c:v>0.45700000000000002</c:v>
                </c:pt>
                <c:pt idx="1458">
                  <c:v>0.45800000000000002</c:v>
                </c:pt>
                <c:pt idx="1459">
                  <c:v>0.45900000000000002</c:v>
                </c:pt>
                <c:pt idx="1460">
                  <c:v>0.46</c:v>
                </c:pt>
                <c:pt idx="1461">
                  <c:v>0.46100000000000002</c:v>
                </c:pt>
                <c:pt idx="1462">
                  <c:v>0.46200000000000002</c:v>
                </c:pt>
                <c:pt idx="1463">
                  <c:v>0.46300000000000002</c:v>
                </c:pt>
                <c:pt idx="1464">
                  <c:v>0.46400000000000002</c:v>
                </c:pt>
                <c:pt idx="1465">
                  <c:v>0.46500000000000002</c:v>
                </c:pt>
                <c:pt idx="1466">
                  <c:v>0.46600000000000003</c:v>
                </c:pt>
                <c:pt idx="1467">
                  <c:v>0.46700000000000003</c:v>
                </c:pt>
                <c:pt idx="1468">
                  <c:v>0.46800000000000003</c:v>
                </c:pt>
                <c:pt idx="1469">
                  <c:v>0.46899999999999997</c:v>
                </c:pt>
                <c:pt idx="1470">
                  <c:v>0.47</c:v>
                </c:pt>
                <c:pt idx="1471">
                  <c:v>0.47099999999999997</c:v>
                </c:pt>
                <c:pt idx="1472">
                  <c:v>0.47199999999999998</c:v>
                </c:pt>
                <c:pt idx="1473">
                  <c:v>0.47299999999999998</c:v>
                </c:pt>
                <c:pt idx="1474">
                  <c:v>0.47399999999999998</c:v>
                </c:pt>
                <c:pt idx="1475">
                  <c:v>0.47499999999999998</c:v>
                </c:pt>
                <c:pt idx="1476">
                  <c:v>0.47599999999999998</c:v>
                </c:pt>
                <c:pt idx="1477">
                  <c:v>0.47699999999999998</c:v>
                </c:pt>
                <c:pt idx="1478">
                  <c:v>0.47799999999999998</c:v>
                </c:pt>
                <c:pt idx="1479">
                  <c:v>0.47899999999999998</c:v>
                </c:pt>
                <c:pt idx="1480">
                  <c:v>0.48</c:v>
                </c:pt>
                <c:pt idx="1481">
                  <c:v>0.48099999999999998</c:v>
                </c:pt>
                <c:pt idx="1482">
                  <c:v>0.48199999999999998</c:v>
                </c:pt>
                <c:pt idx="1483">
                  <c:v>0.48299999999999998</c:v>
                </c:pt>
                <c:pt idx="1484">
                  <c:v>0.48399999999999999</c:v>
                </c:pt>
                <c:pt idx="1485">
                  <c:v>0.48499999999999999</c:v>
                </c:pt>
                <c:pt idx="1486">
                  <c:v>0.48599999999999999</c:v>
                </c:pt>
                <c:pt idx="1487">
                  <c:v>0.48699999999999999</c:v>
                </c:pt>
                <c:pt idx="1488">
                  <c:v>0.48799999999999999</c:v>
                </c:pt>
                <c:pt idx="1489">
                  <c:v>0.48899999999999999</c:v>
                </c:pt>
                <c:pt idx="1490">
                  <c:v>0.49</c:v>
                </c:pt>
                <c:pt idx="1491">
                  <c:v>0.49099999999999999</c:v>
                </c:pt>
                <c:pt idx="1492">
                  <c:v>0.49199999999999999</c:v>
                </c:pt>
                <c:pt idx="1493">
                  <c:v>0.49299999999999999</c:v>
                </c:pt>
                <c:pt idx="1494">
                  <c:v>0.49399999999999999</c:v>
                </c:pt>
                <c:pt idx="1495">
                  <c:v>0.495</c:v>
                </c:pt>
                <c:pt idx="1496">
                  <c:v>0.496</c:v>
                </c:pt>
                <c:pt idx="1497">
                  <c:v>0.497</c:v>
                </c:pt>
                <c:pt idx="1498">
                  <c:v>0.498</c:v>
                </c:pt>
                <c:pt idx="1499">
                  <c:v>0.499</c:v>
                </c:pt>
                <c:pt idx="1500">
                  <c:v>0.5</c:v>
                </c:pt>
                <c:pt idx="1501">
                  <c:v>0.501</c:v>
                </c:pt>
                <c:pt idx="1502">
                  <c:v>0.502</c:v>
                </c:pt>
                <c:pt idx="1503">
                  <c:v>0.503</c:v>
                </c:pt>
                <c:pt idx="1504">
                  <c:v>0.504</c:v>
                </c:pt>
                <c:pt idx="1505">
                  <c:v>0.505</c:v>
                </c:pt>
                <c:pt idx="1506">
                  <c:v>0.50600000000000001</c:v>
                </c:pt>
                <c:pt idx="1507">
                  <c:v>0.50700000000000001</c:v>
                </c:pt>
                <c:pt idx="1508">
                  <c:v>0.50800000000000001</c:v>
                </c:pt>
                <c:pt idx="1509">
                  <c:v>0.50900000000000001</c:v>
                </c:pt>
                <c:pt idx="1510">
                  <c:v>0.51</c:v>
                </c:pt>
                <c:pt idx="1511">
                  <c:v>0.51100000000000001</c:v>
                </c:pt>
                <c:pt idx="1512">
                  <c:v>0.51200000000000001</c:v>
                </c:pt>
                <c:pt idx="1513">
                  <c:v>0.51300000000000001</c:v>
                </c:pt>
                <c:pt idx="1514">
                  <c:v>0.51400000000000001</c:v>
                </c:pt>
                <c:pt idx="1515">
                  <c:v>0.51500000000000001</c:v>
                </c:pt>
                <c:pt idx="1516">
                  <c:v>0.51600000000000001</c:v>
                </c:pt>
                <c:pt idx="1517">
                  <c:v>0.51700000000000002</c:v>
                </c:pt>
                <c:pt idx="1518">
                  <c:v>0.51800000000000002</c:v>
                </c:pt>
                <c:pt idx="1519">
                  <c:v>0.51900000000000002</c:v>
                </c:pt>
                <c:pt idx="1520">
                  <c:v>0.52</c:v>
                </c:pt>
                <c:pt idx="1521">
                  <c:v>0.52100000000000002</c:v>
                </c:pt>
                <c:pt idx="1522">
                  <c:v>0.52200000000000002</c:v>
                </c:pt>
                <c:pt idx="1523">
                  <c:v>0.52300000000000002</c:v>
                </c:pt>
                <c:pt idx="1524">
                  <c:v>0.52400000000000002</c:v>
                </c:pt>
                <c:pt idx="1525">
                  <c:v>0.52500000000000002</c:v>
                </c:pt>
                <c:pt idx="1526">
                  <c:v>0.52600000000000002</c:v>
                </c:pt>
                <c:pt idx="1527">
                  <c:v>0.52700000000000002</c:v>
                </c:pt>
                <c:pt idx="1528">
                  <c:v>0.52800000000000002</c:v>
                </c:pt>
                <c:pt idx="1529">
                  <c:v>0.52900000000000003</c:v>
                </c:pt>
                <c:pt idx="1530">
                  <c:v>0.53</c:v>
                </c:pt>
                <c:pt idx="1531">
                  <c:v>0.53100000000000003</c:v>
                </c:pt>
                <c:pt idx="1532">
                  <c:v>0.53200000000000003</c:v>
                </c:pt>
                <c:pt idx="1533">
                  <c:v>0.53300000000000003</c:v>
                </c:pt>
                <c:pt idx="1534">
                  <c:v>0.53400000000000003</c:v>
                </c:pt>
                <c:pt idx="1535">
                  <c:v>0.53500000000000003</c:v>
                </c:pt>
                <c:pt idx="1536">
                  <c:v>0.53600000000000003</c:v>
                </c:pt>
                <c:pt idx="1537">
                  <c:v>0.53700000000000003</c:v>
                </c:pt>
                <c:pt idx="1538">
                  <c:v>0.53800000000000003</c:v>
                </c:pt>
                <c:pt idx="1539">
                  <c:v>0.53900000000000003</c:v>
                </c:pt>
                <c:pt idx="1540">
                  <c:v>0.54</c:v>
                </c:pt>
                <c:pt idx="1541">
                  <c:v>0.54100000000000004</c:v>
                </c:pt>
                <c:pt idx="1542">
                  <c:v>0.54200000000000004</c:v>
                </c:pt>
                <c:pt idx="1543">
                  <c:v>0.54300000000000004</c:v>
                </c:pt>
                <c:pt idx="1544">
                  <c:v>0.54400000000000004</c:v>
                </c:pt>
                <c:pt idx="1545">
                  <c:v>0.54500000000000004</c:v>
                </c:pt>
                <c:pt idx="1546">
                  <c:v>0.54600000000000004</c:v>
                </c:pt>
                <c:pt idx="1547">
                  <c:v>0.54700000000000004</c:v>
                </c:pt>
                <c:pt idx="1548">
                  <c:v>0.54800000000000004</c:v>
                </c:pt>
                <c:pt idx="1549">
                  <c:v>0.54900000000000004</c:v>
                </c:pt>
                <c:pt idx="1550">
                  <c:v>0.55000000000000004</c:v>
                </c:pt>
                <c:pt idx="1551">
                  <c:v>0.55100000000000005</c:v>
                </c:pt>
                <c:pt idx="1552">
                  <c:v>0.55200000000000005</c:v>
                </c:pt>
                <c:pt idx="1553">
                  <c:v>0.55300000000000005</c:v>
                </c:pt>
                <c:pt idx="1554">
                  <c:v>0.55400000000000005</c:v>
                </c:pt>
                <c:pt idx="1555">
                  <c:v>0.55500000000000005</c:v>
                </c:pt>
                <c:pt idx="1556">
                  <c:v>0.55600000000000005</c:v>
                </c:pt>
                <c:pt idx="1557">
                  <c:v>0.55700000000000005</c:v>
                </c:pt>
                <c:pt idx="1558">
                  <c:v>0.55800000000000005</c:v>
                </c:pt>
                <c:pt idx="1559">
                  <c:v>0.55900000000000005</c:v>
                </c:pt>
                <c:pt idx="1560">
                  <c:v>0.56000000000000005</c:v>
                </c:pt>
                <c:pt idx="1561">
                  <c:v>0.56100000000000005</c:v>
                </c:pt>
                <c:pt idx="1562">
                  <c:v>0.56200000000000006</c:v>
                </c:pt>
                <c:pt idx="1563">
                  <c:v>0.56299999999999994</c:v>
                </c:pt>
                <c:pt idx="1564">
                  <c:v>0.56399999999999995</c:v>
                </c:pt>
                <c:pt idx="1565">
                  <c:v>0.56499999999999995</c:v>
                </c:pt>
                <c:pt idx="1566">
                  <c:v>0.56599999999999995</c:v>
                </c:pt>
                <c:pt idx="1567">
                  <c:v>0.56699999999999995</c:v>
                </c:pt>
                <c:pt idx="1568">
                  <c:v>0.56799999999999995</c:v>
                </c:pt>
                <c:pt idx="1569">
                  <c:v>0.56899999999999995</c:v>
                </c:pt>
                <c:pt idx="1570">
                  <c:v>0.56999999999999995</c:v>
                </c:pt>
                <c:pt idx="1571">
                  <c:v>0.57099999999999995</c:v>
                </c:pt>
                <c:pt idx="1572">
                  <c:v>0.57199999999999995</c:v>
                </c:pt>
                <c:pt idx="1573">
                  <c:v>0.57299999999999995</c:v>
                </c:pt>
                <c:pt idx="1574">
                  <c:v>0.57399999999999995</c:v>
                </c:pt>
                <c:pt idx="1575">
                  <c:v>0.57499999999999996</c:v>
                </c:pt>
                <c:pt idx="1576">
                  <c:v>0.57599999999999996</c:v>
                </c:pt>
                <c:pt idx="1577">
                  <c:v>0.57699999999999996</c:v>
                </c:pt>
                <c:pt idx="1578">
                  <c:v>0.57799999999999996</c:v>
                </c:pt>
                <c:pt idx="1579">
                  <c:v>0.57899999999999996</c:v>
                </c:pt>
                <c:pt idx="1580">
                  <c:v>0.57999999999999996</c:v>
                </c:pt>
                <c:pt idx="1581">
                  <c:v>0.58099999999999996</c:v>
                </c:pt>
                <c:pt idx="1582">
                  <c:v>0.58199999999999996</c:v>
                </c:pt>
                <c:pt idx="1583">
                  <c:v>0.58299999999999996</c:v>
                </c:pt>
                <c:pt idx="1584">
                  <c:v>0.58399999999999996</c:v>
                </c:pt>
                <c:pt idx="1585">
                  <c:v>0.58499999999999996</c:v>
                </c:pt>
                <c:pt idx="1586">
                  <c:v>0.58599999999999997</c:v>
                </c:pt>
                <c:pt idx="1587">
                  <c:v>0.58699999999999997</c:v>
                </c:pt>
                <c:pt idx="1588">
                  <c:v>0.58799999999999997</c:v>
                </c:pt>
                <c:pt idx="1589">
                  <c:v>0.58899999999999997</c:v>
                </c:pt>
                <c:pt idx="1590">
                  <c:v>0.59</c:v>
                </c:pt>
                <c:pt idx="1591">
                  <c:v>0.59099999999999997</c:v>
                </c:pt>
                <c:pt idx="1592">
                  <c:v>0.59199999999999997</c:v>
                </c:pt>
                <c:pt idx="1593">
                  <c:v>0.59299999999999997</c:v>
                </c:pt>
                <c:pt idx="1594">
                  <c:v>0.59399999999999997</c:v>
                </c:pt>
                <c:pt idx="1595">
                  <c:v>0.59499999999999997</c:v>
                </c:pt>
                <c:pt idx="1596">
                  <c:v>0.59599999999999997</c:v>
                </c:pt>
                <c:pt idx="1597">
                  <c:v>0.59699999999999998</c:v>
                </c:pt>
                <c:pt idx="1598">
                  <c:v>0.59799999999999998</c:v>
                </c:pt>
                <c:pt idx="1599">
                  <c:v>0.59899999999999998</c:v>
                </c:pt>
                <c:pt idx="1600">
                  <c:v>0.6</c:v>
                </c:pt>
                <c:pt idx="1601">
                  <c:v>0.60099999999999998</c:v>
                </c:pt>
                <c:pt idx="1602">
                  <c:v>0.60199999999999998</c:v>
                </c:pt>
                <c:pt idx="1603">
                  <c:v>0.60299999999999998</c:v>
                </c:pt>
                <c:pt idx="1604">
                  <c:v>0.60399999999999998</c:v>
                </c:pt>
                <c:pt idx="1605">
                  <c:v>0.60499999999999998</c:v>
                </c:pt>
                <c:pt idx="1606">
                  <c:v>0.60599999999999998</c:v>
                </c:pt>
                <c:pt idx="1607">
                  <c:v>0.60699999999999998</c:v>
                </c:pt>
                <c:pt idx="1608">
                  <c:v>0.60799999999999998</c:v>
                </c:pt>
                <c:pt idx="1609">
                  <c:v>0.60899999999999999</c:v>
                </c:pt>
                <c:pt idx="1610">
                  <c:v>0.61</c:v>
                </c:pt>
                <c:pt idx="1611">
                  <c:v>0.61099999999999999</c:v>
                </c:pt>
                <c:pt idx="1612">
                  <c:v>0.61199999999999999</c:v>
                </c:pt>
                <c:pt idx="1613">
                  <c:v>0.61299999999999999</c:v>
                </c:pt>
                <c:pt idx="1614">
                  <c:v>0.61399999999999999</c:v>
                </c:pt>
                <c:pt idx="1615">
                  <c:v>0.61499999999999999</c:v>
                </c:pt>
                <c:pt idx="1616">
                  <c:v>0.61599999999999999</c:v>
                </c:pt>
                <c:pt idx="1617">
                  <c:v>0.61699999999999999</c:v>
                </c:pt>
                <c:pt idx="1618">
                  <c:v>0.61799999999999999</c:v>
                </c:pt>
                <c:pt idx="1619">
                  <c:v>0.61899999999999999</c:v>
                </c:pt>
                <c:pt idx="1620">
                  <c:v>0.62</c:v>
                </c:pt>
                <c:pt idx="1621">
                  <c:v>0.621</c:v>
                </c:pt>
                <c:pt idx="1622">
                  <c:v>0.622</c:v>
                </c:pt>
                <c:pt idx="1623">
                  <c:v>0.623</c:v>
                </c:pt>
                <c:pt idx="1624">
                  <c:v>0.624</c:v>
                </c:pt>
                <c:pt idx="1625">
                  <c:v>0.625</c:v>
                </c:pt>
                <c:pt idx="1626">
                  <c:v>0.626</c:v>
                </c:pt>
                <c:pt idx="1627">
                  <c:v>0.627</c:v>
                </c:pt>
                <c:pt idx="1628">
                  <c:v>0.628</c:v>
                </c:pt>
                <c:pt idx="1629">
                  <c:v>0.629</c:v>
                </c:pt>
                <c:pt idx="1630">
                  <c:v>0.63</c:v>
                </c:pt>
                <c:pt idx="1631">
                  <c:v>0.63100000000000001</c:v>
                </c:pt>
                <c:pt idx="1632">
                  <c:v>0.63200000000000001</c:v>
                </c:pt>
                <c:pt idx="1633">
                  <c:v>0.63300000000000001</c:v>
                </c:pt>
                <c:pt idx="1634">
                  <c:v>0.63400000000000001</c:v>
                </c:pt>
                <c:pt idx="1635">
                  <c:v>0.63500000000000001</c:v>
                </c:pt>
                <c:pt idx="1636">
                  <c:v>0.63600000000000001</c:v>
                </c:pt>
                <c:pt idx="1637">
                  <c:v>0.63700000000000001</c:v>
                </c:pt>
                <c:pt idx="1638">
                  <c:v>0.63800000000000001</c:v>
                </c:pt>
                <c:pt idx="1639">
                  <c:v>0.63900000000000001</c:v>
                </c:pt>
                <c:pt idx="1640">
                  <c:v>0.64</c:v>
                </c:pt>
                <c:pt idx="1641">
                  <c:v>0.64100000000000001</c:v>
                </c:pt>
                <c:pt idx="1642">
                  <c:v>0.64200000000000002</c:v>
                </c:pt>
                <c:pt idx="1643">
                  <c:v>0.64300000000000002</c:v>
                </c:pt>
                <c:pt idx="1644">
                  <c:v>0.64400000000000002</c:v>
                </c:pt>
                <c:pt idx="1645">
                  <c:v>0.64500000000000002</c:v>
                </c:pt>
                <c:pt idx="1646">
                  <c:v>0.64600000000000002</c:v>
                </c:pt>
                <c:pt idx="1647">
                  <c:v>0.64700000000000002</c:v>
                </c:pt>
                <c:pt idx="1648">
                  <c:v>0.64800000000000002</c:v>
                </c:pt>
                <c:pt idx="1649">
                  <c:v>0.64900000000000002</c:v>
                </c:pt>
                <c:pt idx="1650">
                  <c:v>0.65</c:v>
                </c:pt>
                <c:pt idx="1651">
                  <c:v>0.65100000000000002</c:v>
                </c:pt>
                <c:pt idx="1652">
                  <c:v>0.65200000000000002</c:v>
                </c:pt>
                <c:pt idx="1653">
                  <c:v>0.65300000000000002</c:v>
                </c:pt>
                <c:pt idx="1654">
                  <c:v>0.65400000000000003</c:v>
                </c:pt>
                <c:pt idx="1655">
                  <c:v>0.65500000000000003</c:v>
                </c:pt>
                <c:pt idx="1656">
                  <c:v>0.65600000000000003</c:v>
                </c:pt>
                <c:pt idx="1657">
                  <c:v>0.65700000000000003</c:v>
                </c:pt>
                <c:pt idx="1658">
                  <c:v>0.65800000000000003</c:v>
                </c:pt>
                <c:pt idx="1659">
                  <c:v>0.65900000000000003</c:v>
                </c:pt>
                <c:pt idx="1660">
                  <c:v>0.66</c:v>
                </c:pt>
                <c:pt idx="1661">
                  <c:v>0.66100000000000003</c:v>
                </c:pt>
                <c:pt idx="1662">
                  <c:v>0.66200000000000003</c:v>
                </c:pt>
                <c:pt idx="1663">
                  <c:v>0.66300000000000003</c:v>
                </c:pt>
                <c:pt idx="1664">
                  <c:v>0.66400000000000003</c:v>
                </c:pt>
                <c:pt idx="1665">
                  <c:v>0.66500000000000004</c:v>
                </c:pt>
                <c:pt idx="1666">
                  <c:v>0.66600000000000004</c:v>
                </c:pt>
                <c:pt idx="1667">
                  <c:v>0.66700000000000004</c:v>
                </c:pt>
                <c:pt idx="1668">
                  <c:v>0.66800000000000004</c:v>
                </c:pt>
                <c:pt idx="1669">
                  <c:v>0.66900000000000004</c:v>
                </c:pt>
                <c:pt idx="1670">
                  <c:v>0.67</c:v>
                </c:pt>
                <c:pt idx="1671">
                  <c:v>0.67100000000000004</c:v>
                </c:pt>
                <c:pt idx="1672">
                  <c:v>0.67200000000000004</c:v>
                </c:pt>
                <c:pt idx="1673">
                  <c:v>0.67300000000000004</c:v>
                </c:pt>
                <c:pt idx="1674">
                  <c:v>0.67400000000000004</c:v>
                </c:pt>
                <c:pt idx="1675">
                  <c:v>0.67500000000000004</c:v>
                </c:pt>
                <c:pt idx="1676">
                  <c:v>0.67600000000000005</c:v>
                </c:pt>
                <c:pt idx="1677">
                  <c:v>0.67700000000000005</c:v>
                </c:pt>
                <c:pt idx="1678">
                  <c:v>0.67800000000000005</c:v>
                </c:pt>
                <c:pt idx="1679">
                  <c:v>0.67900000000000005</c:v>
                </c:pt>
                <c:pt idx="1680">
                  <c:v>0.68</c:v>
                </c:pt>
                <c:pt idx="1681">
                  <c:v>0.68100000000000005</c:v>
                </c:pt>
                <c:pt idx="1682">
                  <c:v>0.68200000000000005</c:v>
                </c:pt>
                <c:pt idx="1683">
                  <c:v>0.68300000000000005</c:v>
                </c:pt>
                <c:pt idx="1684">
                  <c:v>0.68400000000000005</c:v>
                </c:pt>
                <c:pt idx="1685">
                  <c:v>0.68500000000000005</c:v>
                </c:pt>
                <c:pt idx="1686">
                  <c:v>0.68600000000000005</c:v>
                </c:pt>
                <c:pt idx="1687">
                  <c:v>0.68700000000000006</c:v>
                </c:pt>
                <c:pt idx="1688">
                  <c:v>0.68799999999999994</c:v>
                </c:pt>
                <c:pt idx="1689">
                  <c:v>0.68899999999999995</c:v>
                </c:pt>
                <c:pt idx="1690">
                  <c:v>0.69</c:v>
                </c:pt>
                <c:pt idx="1691">
                  <c:v>0.69099999999999995</c:v>
                </c:pt>
                <c:pt idx="1692">
                  <c:v>0.69199999999999995</c:v>
                </c:pt>
                <c:pt idx="1693">
                  <c:v>0.69299999999999995</c:v>
                </c:pt>
                <c:pt idx="1694">
                  <c:v>0.69399999999999995</c:v>
                </c:pt>
                <c:pt idx="1695">
                  <c:v>0.69499999999999995</c:v>
                </c:pt>
                <c:pt idx="1696">
                  <c:v>0.69599999999999995</c:v>
                </c:pt>
                <c:pt idx="1697">
                  <c:v>0.69699999999999995</c:v>
                </c:pt>
                <c:pt idx="1698">
                  <c:v>0.69799999999999995</c:v>
                </c:pt>
                <c:pt idx="1699">
                  <c:v>0.69899999999999995</c:v>
                </c:pt>
                <c:pt idx="1700">
                  <c:v>0.7</c:v>
                </c:pt>
                <c:pt idx="1701">
                  <c:v>0.70099999999999996</c:v>
                </c:pt>
                <c:pt idx="1702">
                  <c:v>0.70199999999999996</c:v>
                </c:pt>
                <c:pt idx="1703">
                  <c:v>0.70299999999999996</c:v>
                </c:pt>
                <c:pt idx="1704">
                  <c:v>0.70399999999999996</c:v>
                </c:pt>
                <c:pt idx="1705">
                  <c:v>0.70499999999999996</c:v>
                </c:pt>
                <c:pt idx="1706">
                  <c:v>0.70599999999999996</c:v>
                </c:pt>
                <c:pt idx="1707">
                  <c:v>0.70699999999999996</c:v>
                </c:pt>
                <c:pt idx="1708">
                  <c:v>0.70799999999999996</c:v>
                </c:pt>
                <c:pt idx="1709">
                  <c:v>0.70899999999999996</c:v>
                </c:pt>
                <c:pt idx="1710">
                  <c:v>0.71</c:v>
                </c:pt>
                <c:pt idx="1711">
                  <c:v>0.71099999999999997</c:v>
                </c:pt>
                <c:pt idx="1712">
                  <c:v>0.71199999999999997</c:v>
                </c:pt>
                <c:pt idx="1713">
                  <c:v>0.71299999999999997</c:v>
                </c:pt>
                <c:pt idx="1714">
                  <c:v>0.71399999999999997</c:v>
                </c:pt>
                <c:pt idx="1715">
                  <c:v>0.71499999999999997</c:v>
                </c:pt>
                <c:pt idx="1716">
                  <c:v>0.71599999999999997</c:v>
                </c:pt>
                <c:pt idx="1717">
                  <c:v>0.71699999999999997</c:v>
                </c:pt>
                <c:pt idx="1718">
                  <c:v>0.71799999999999997</c:v>
                </c:pt>
                <c:pt idx="1719">
                  <c:v>0.71899999999999997</c:v>
                </c:pt>
                <c:pt idx="1720">
                  <c:v>0.72</c:v>
                </c:pt>
                <c:pt idx="1721">
                  <c:v>0.72099999999999997</c:v>
                </c:pt>
                <c:pt idx="1722">
                  <c:v>0.72199999999999998</c:v>
                </c:pt>
                <c:pt idx="1723">
                  <c:v>0.72299999999999998</c:v>
                </c:pt>
                <c:pt idx="1724">
                  <c:v>0.72399999999999998</c:v>
                </c:pt>
                <c:pt idx="1725">
                  <c:v>0.72499999999999998</c:v>
                </c:pt>
                <c:pt idx="1726">
                  <c:v>0.72599999999999998</c:v>
                </c:pt>
                <c:pt idx="1727">
                  <c:v>0.72699999999999998</c:v>
                </c:pt>
                <c:pt idx="1728">
                  <c:v>0.72799999999999998</c:v>
                </c:pt>
                <c:pt idx="1729">
                  <c:v>0.72899999999999998</c:v>
                </c:pt>
                <c:pt idx="1730">
                  <c:v>0.73</c:v>
                </c:pt>
                <c:pt idx="1731">
                  <c:v>0.73099999999999998</c:v>
                </c:pt>
                <c:pt idx="1732">
                  <c:v>0.73199999999999998</c:v>
                </c:pt>
                <c:pt idx="1733">
                  <c:v>0.73299999999999998</c:v>
                </c:pt>
                <c:pt idx="1734">
                  <c:v>0.73399999999999999</c:v>
                </c:pt>
                <c:pt idx="1735">
                  <c:v>0.73499999999999999</c:v>
                </c:pt>
                <c:pt idx="1736">
                  <c:v>0.73599999999999999</c:v>
                </c:pt>
                <c:pt idx="1737">
                  <c:v>0.73699999999999999</c:v>
                </c:pt>
                <c:pt idx="1738">
                  <c:v>0.73799999999999999</c:v>
                </c:pt>
                <c:pt idx="1739">
                  <c:v>0.73899999999999999</c:v>
                </c:pt>
                <c:pt idx="1740">
                  <c:v>0.74</c:v>
                </c:pt>
                <c:pt idx="1741">
                  <c:v>0.74099999999999999</c:v>
                </c:pt>
                <c:pt idx="1742">
                  <c:v>0.74199999999999999</c:v>
                </c:pt>
                <c:pt idx="1743">
                  <c:v>0.74299999999999999</c:v>
                </c:pt>
                <c:pt idx="1744">
                  <c:v>0.74399999999999999</c:v>
                </c:pt>
                <c:pt idx="1745">
                  <c:v>0.745</c:v>
                </c:pt>
                <c:pt idx="1746">
                  <c:v>0.746</c:v>
                </c:pt>
                <c:pt idx="1747">
                  <c:v>0.747</c:v>
                </c:pt>
                <c:pt idx="1748">
                  <c:v>0.748</c:v>
                </c:pt>
                <c:pt idx="1749">
                  <c:v>0.749</c:v>
                </c:pt>
                <c:pt idx="1750">
                  <c:v>0.75</c:v>
                </c:pt>
                <c:pt idx="1751">
                  <c:v>0.751</c:v>
                </c:pt>
                <c:pt idx="1752">
                  <c:v>0.752</c:v>
                </c:pt>
                <c:pt idx="1753">
                  <c:v>0.753</c:v>
                </c:pt>
                <c:pt idx="1754">
                  <c:v>0.754</c:v>
                </c:pt>
                <c:pt idx="1755">
                  <c:v>0.755</c:v>
                </c:pt>
                <c:pt idx="1756">
                  <c:v>0.75600000000000001</c:v>
                </c:pt>
                <c:pt idx="1757">
                  <c:v>0.75700000000000001</c:v>
                </c:pt>
                <c:pt idx="1758">
                  <c:v>0.75800000000000001</c:v>
                </c:pt>
                <c:pt idx="1759">
                  <c:v>0.75900000000000001</c:v>
                </c:pt>
                <c:pt idx="1760">
                  <c:v>0.76</c:v>
                </c:pt>
                <c:pt idx="1761">
                  <c:v>0.76100000000000001</c:v>
                </c:pt>
                <c:pt idx="1762">
                  <c:v>0.76200000000000001</c:v>
                </c:pt>
                <c:pt idx="1763">
                  <c:v>0.76300000000000001</c:v>
                </c:pt>
                <c:pt idx="1764">
                  <c:v>0.76400000000000001</c:v>
                </c:pt>
                <c:pt idx="1765">
                  <c:v>0.76500000000000001</c:v>
                </c:pt>
                <c:pt idx="1766">
                  <c:v>0.76600000000000001</c:v>
                </c:pt>
                <c:pt idx="1767">
                  <c:v>0.76700000000000002</c:v>
                </c:pt>
                <c:pt idx="1768">
                  <c:v>0.76800000000000002</c:v>
                </c:pt>
                <c:pt idx="1769">
                  <c:v>0.76900000000000002</c:v>
                </c:pt>
                <c:pt idx="1770">
                  <c:v>0.77</c:v>
                </c:pt>
                <c:pt idx="1771">
                  <c:v>0.77100000000000002</c:v>
                </c:pt>
                <c:pt idx="1772">
                  <c:v>0.77200000000000002</c:v>
                </c:pt>
                <c:pt idx="1773">
                  <c:v>0.77300000000000002</c:v>
                </c:pt>
                <c:pt idx="1774">
                  <c:v>0.77400000000000002</c:v>
                </c:pt>
                <c:pt idx="1775">
                  <c:v>0.77500000000000002</c:v>
                </c:pt>
                <c:pt idx="1776">
                  <c:v>0.77600000000000002</c:v>
                </c:pt>
                <c:pt idx="1777">
                  <c:v>0.77700000000000002</c:v>
                </c:pt>
                <c:pt idx="1778">
                  <c:v>0.77800000000000002</c:v>
                </c:pt>
                <c:pt idx="1779">
                  <c:v>0.77900000000000003</c:v>
                </c:pt>
                <c:pt idx="1780">
                  <c:v>0.78</c:v>
                </c:pt>
                <c:pt idx="1781">
                  <c:v>0.78100000000000003</c:v>
                </c:pt>
                <c:pt idx="1782">
                  <c:v>0.78200000000000003</c:v>
                </c:pt>
                <c:pt idx="1783">
                  <c:v>0.78300000000000003</c:v>
                </c:pt>
                <c:pt idx="1784">
                  <c:v>0.78400000000000003</c:v>
                </c:pt>
                <c:pt idx="1785">
                  <c:v>0.78500000000000003</c:v>
                </c:pt>
                <c:pt idx="1786">
                  <c:v>0.78600000000000003</c:v>
                </c:pt>
                <c:pt idx="1787">
                  <c:v>0.78700000000000003</c:v>
                </c:pt>
                <c:pt idx="1788">
                  <c:v>0.78800000000000003</c:v>
                </c:pt>
                <c:pt idx="1789">
                  <c:v>0.78900000000000003</c:v>
                </c:pt>
                <c:pt idx="1790">
                  <c:v>0.79</c:v>
                </c:pt>
                <c:pt idx="1791">
                  <c:v>0.79100000000000004</c:v>
                </c:pt>
                <c:pt idx="1792">
                  <c:v>0.79200000000000004</c:v>
                </c:pt>
                <c:pt idx="1793">
                  <c:v>0.79300000000000004</c:v>
                </c:pt>
                <c:pt idx="1794">
                  <c:v>0.79400000000000004</c:v>
                </c:pt>
                <c:pt idx="1795">
                  <c:v>0.79500000000000004</c:v>
                </c:pt>
                <c:pt idx="1796">
                  <c:v>0.79600000000000004</c:v>
                </c:pt>
                <c:pt idx="1797">
                  <c:v>0.79700000000000004</c:v>
                </c:pt>
                <c:pt idx="1798">
                  <c:v>0.79800000000000004</c:v>
                </c:pt>
                <c:pt idx="1799">
                  <c:v>0.79900000000000004</c:v>
                </c:pt>
                <c:pt idx="1800">
                  <c:v>0.8</c:v>
                </c:pt>
                <c:pt idx="1801">
                  <c:v>0.80100000000000005</c:v>
                </c:pt>
                <c:pt idx="1802">
                  <c:v>0.80200000000000005</c:v>
                </c:pt>
                <c:pt idx="1803">
                  <c:v>0.80300000000000005</c:v>
                </c:pt>
                <c:pt idx="1804">
                  <c:v>0.80400000000000005</c:v>
                </c:pt>
                <c:pt idx="1805">
                  <c:v>0.80500000000000005</c:v>
                </c:pt>
                <c:pt idx="1806">
                  <c:v>0.80600000000000005</c:v>
                </c:pt>
                <c:pt idx="1807">
                  <c:v>0.80700000000000005</c:v>
                </c:pt>
                <c:pt idx="1808">
                  <c:v>0.80800000000000005</c:v>
                </c:pt>
                <c:pt idx="1809">
                  <c:v>0.80900000000000005</c:v>
                </c:pt>
                <c:pt idx="1810">
                  <c:v>0.81</c:v>
                </c:pt>
                <c:pt idx="1811">
                  <c:v>0.81100000000000005</c:v>
                </c:pt>
                <c:pt idx="1812">
                  <c:v>0.81200000000000006</c:v>
                </c:pt>
                <c:pt idx="1813">
                  <c:v>0.81299999999999994</c:v>
                </c:pt>
                <c:pt idx="1814">
                  <c:v>0.81399999999999995</c:v>
                </c:pt>
                <c:pt idx="1815">
                  <c:v>0.81499999999999995</c:v>
                </c:pt>
                <c:pt idx="1816">
                  <c:v>0.81599999999999995</c:v>
                </c:pt>
                <c:pt idx="1817">
                  <c:v>0.81699999999999995</c:v>
                </c:pt>
                <c:pt idx="1818">
                  <c:v>0.81799999999999995</c:v>
                </c:pt>
                <c:pt idx="1819">
                  <c:v>0.81899999999999995</c:v>
                </c:pt>
                <c:pt idx="1820">
                  <c:v>0.82</c:v>
                </c:pt>
                <c:pt idx="1821">
                  <c:v>0.82099999999999995</c:v>
                </c:pt>
                <c:pt idx="1822">
                  <c:v>0.82199999999999995</c:v>
                </c:pt>
                <c:pt idx="1823">
                  <c:v>0.82299999999999995</c:v>
                </c:pt>
                <c:pt idx="1824">
                  <c:v>0.82399999999999995</c:v>
                </c:pt>
                <c:pt idx="1825">
                  <c:v>0.82499999999999996</c:v>
                </c:pt>
                <c:pt idx="1826">
                  <c:v>0.82599999999999996</c:v>
                </c:pt>
                <c:pt idx="1827">
                  <c:v>0.82699999999999996</c:v>
                </c:pt>
                <c:pt idx="1828">
                  <c:v>0.82799999999999996</c:v>
                </c:pt>
                <c:pt idx="1829">
                  <c:v>0.82899999999999996</c:v>
                </c:pt>
                <c:pt idx="1830">
                  <c:v>0.83</c:v>
                </c:pt>
                <c:pt idx="1831">
                  <c:v>0.83099999999999996</c:v>
                </c:pt>
                <c:pt idx="1832">
                  <c:v>0.83199999999999996</c:v>
                </c:pt>
                <c:pt idx="1833">
                  <c:v>0.83299999999999996</c:v>
                </c:pt>
                <c:pt idx="1834">
                  <c:v>0.83399999999999996</c:v>
                </c:pt>
                <c:pt idx="1835">
                  <c:v>0.83499999999999996</c:v>
                </c:pt>
                <c:pt idx="1836">
                  <c:v>0.83599999999999997</c:v>
                </c:pt>
                <c:pt idx="1837">
                  <c:v>0.83699999999999997</c:v>
                </c:pt>
                <c:pt idx="1838">
                  <c:v>0.83799999999999997</c:v>
                </c:pt>
                <c:pt idx="1839">
                  <c:v>0.83899999999999997</c:v>
                </c:pt>
                <c:pt idx="1840">
                  <c:v>0.84</c:v>
                </c:pt>
                <c:pt idx="1841">
                  <c:v>0.84099999999999997</c:v>
                </c:pt>
                <c:pt idx="1842">
                  <c:v>0.84199999999999997</c:v>
                </c:pt>
                <c:pt idx="1843">
                  <c:v>0.84299999999999997</c:v>
                </c:pt>
                <c:pt idx="1844">
                  <c:v>0.84399999999999997</c:v>
                </c:pt>
                <c:pt idx="1845">
                  <c:v>0.84499999999999997</c:v>
                </c:pt>
                <c:pt idx="1846">
                  <c:v>0.84599999999999997</c:v>
                </c:pt>
                <c:pt idx="1847">
                  <c:v>0.84699999999999998</c:v>
                </c:pt>
                <c:pt idx="1848">
                  <c:v>0.84799999999999998</c:v>
                </c:pt>
                <c:pt idx="1849">
                  <c:v>0.84899999999999998</c:v>
                </c:pt>
                <c:pt idx="1850">
                  <c:v>0.85</c:v>
                </c:pt>
                <c:pt idx="1851">
                  <c:v>0.85099999999999998</c:v>
                </c:pt>
                <c:pt idx="1852">
                  <c:v>0.85199999999999998</c:v>
                </c:pt>
                <c:pt idx="1853">
                  <c:v>0.85299999999999998</c:v>
                </c:pt>
                <c:pt idx="1854">
                  <c:v>0.85399999999999998</c:v>
                </c:pt>
                <c:pt idx="1855">
                  <c:v>0.85499999999999998</c:v>
                </c:pt>
                <c:pt idx="1856">
                  <c:v>0.85599999999999998</c:v>
                </c:pt>
                <c:pt idx="1857">
                  <c:v>0.85699999999999998</c:v>
                </c:pt>
                <c:pt idx="1858">
                  <c:v>0.85799999999999998</c:v>
                </c:pt>
                <c:pt idx="1859">
                  <c:v>0.85899999999999999</c:v>
                </c:pt>
                <c:pt idx="1860">
                  <c:v>0.86</c:v>
                </c:pt>
                <c:pt idx="1861">
                  <c:v>0.86099999999999999</c:v>
                </c:pt>
                <c:pt idx="1862">
                  <c:v>0.86199999999999999</c:v>
                </c:pt>
                <c:pt idx="1863">
                  <c:v>0.86299999999999999</c:v>
                </c:pt>
                <c:pt idx="1864">
                  <c:v>0.86399999999999999</c:v>
                </c:pt>
                <c:pt idx="1865">
                  <c:v>0.86499999999999999</c:v>
                </c:pt>
                <c:pt idx="1866">
                  <c:v>0.86599999999999999</c:v>
                </c:pt>
                <c:pt idx="1867">
                  <c:v>0.86699999999999999</c:v>
                </c:pt>
                <c:pt idx="1868">
                  <c:v>0.86799999999999999</c:v>
                </c:pt>
                <c:pt idx="1869">
                  <c:v>0.86899999999999999</c:v>
                </c:pt>
                <c:pt idx="1870">
                  <c:v>0.87</c:v>
                </c:pt>
                <c:pt idx="1871">
                  <c:v>0.871</c:v>
                </c:pt>
                <c:pt idx="1872">
                  <c:v>0.872</c:v>
                </c:pt>
                <c:pt idx="1873">
                  <c:v>0.873</c:v>
                </c:pt>
                <c:pt idx="1874">
                  <c:v>0.874</c:v>
                </c:pt>
                <c:pt idx="1875">
                  <c:v>0.875</c:v>
                </c:pt>
                <c:pt idx="1876">
                  <c:v>0.876</c:v>
                </c:pt>
                <c:pt idx="1877">
                  <c:v>0.877</c:v>
                </c:pt>
                <c:pt idx="1878">
                  <c:v>0.878</c:v>
                </c:pt>
                <c:pt idx="1879">
                  <c:v>0.879</c:v>
                </c:pt>
                <c:pt idx="1880">
                  <c:v>0.88</c:v>
                </c:pt>
                <c:pt idx="1881">
                  <c:v>0.88100000000000001</c:v>
                </c:pt>
                <c:pt idx="1882">
                  <c:v>0.88200000000000001</c:v>
                </c:pt>
                <c:pt idx="1883">
                  <c:v>0.88300000000000001</c:v>
                </c:pt>
                <c:pt idx="1884">
                  <c:v>0.88400000000000001</c:v>
                </c:pt>
                <c:pt idx="1885">
                  <c:v>0.88500000000000001</c:v>
                </c:pt>
                <c:pt idx="1886">
                  <c:v>0.88600000000000001</c:v>
                </c:pt>
                <c:pt idx="1887">
                  <c:v>0.88700000000000001</c:v>
                </c:pt>
                <c:pt idx="1888">
                  <c:v>0.88800000000000001</c:v>
                </c:pt>
                <c:pt idx="1889">
                  <c:v>0.88900000000000001</c:v>
                </c:pt>
                <c:pt idx="1890">
                  <c:v>0.89</c:v>
                </c:pt>
                <c:pt idx="1891">
                  <c:v>0.89100000000000001</c:v>
                </c:pt>
                <c:pt idx="1892">
                  <c:v>0.89200000000000002</c:v>
                </c:pt>
                <c:pt idx="1893">
                  <c:v>0.89300000000000002</c:v>
                </c:pt>
                <c:pt idx="1894">
                  <c:v>0.89400000000000002</c:v>
                </c:pt>
                <c:pt idx="1895">
                  <c:v>0.89500000000000002</c:v>
                </c:pt>
                <c:pt idx="1896">
                  <c:v>0.89600000000000002</c:v>
                </c:pt>
                <c:pt idx="1897">
                  <c:v>0.89700000000000002</c:v>
                </c:pt>
                <c:pt idx="1898">
                  <c:v>0.89800000000000002</c:v>
                </c:pt>
                <c:pt idx="1899">
                  <c:v>0.89900000000000002</c:v>
                </c:pt>
                <c:pt idx="1900">
                  <c:v>0.9</c:v>
                </c:pt>
                <c:pt idx="1901">
                  <c:v>0.90100000000000002</c:v>
                </c:pt>
                <c:pt idx="1902">
                  <c:v>0.90200000000000002</c:v>
                </c:pt>
                <c:pt idx="1903">
                  <c:v>0.90300000000000002</c:v>
                </c:pt>
                <c:pt idx="1904">
                  <c:v>0.90400000000000003</c:v>
                </c:pt>
                <c:pt idx="1905">
                  <c:v>0.90500000000000003</c:v>
                </c:pt>
                <c:pt idx="1906">
                  <c:v>0.90600000000000003</c:v>
                </c:pt>
                <c:pt idx="1907">
                  <c:v>0.90700000000000003</c:v>
                </c:pt>
                <c:pt idx="1908">
                  <c:v>0.90800000000000003</c:v>
                </c:pt>
                <c:pt idx="1909">
                  <c:v>0.90900000000000003</c:v>
                </c:pt>
                <c:pt idx="1910">
                  <c:v>0.91</c:v>
                </c:pt>
                <c:pt idx="1911">
                  <c:v>0.91100000000000003</c:v>
                </c:pt>
                <c:pt idx="1912">
                  <c:v>0.91200000000000003</c:v>
                </c:pt>
                <c:pt idx="1913">
                  <c:v>0.91300000000000003</c:v>
                </c:pt>
                <c:pt idx="1914">
                  <c:v>0.91400000000000003</c:v>
                </c:pt>
                <c:pt idx="1915">
                  <c:v>0.91500000000000004</c:v>
                </c:pt>
                <c:pt idx="1916">
                  <c:v>0.91600000000000004</c:v>
                </c:pt>
                <c:pt idx="1917">
                  <c:v>0.91700000000000004</c:v>
                </c:pt>
                <c:pt idx="1918">
                  <c:v>0.91800000000000004</c:v>
                </c:pt>
                <c:pt idx="1919">
                  <c:v>0.91900000000000004</c:v>
                </c:pt>
                <c:pt idx="1920">
                  <c:v>0.92</c:v>
                </c:pt>
                <c:pt idx="1921">
                  <c:v>0.92100000000000004</c:v>
                </c:pt>
                <c:pt idx="1922">
                  <c:v>0.92200000000000004</c:v>
                </c:pt>
                <c:pt idx="1923">
                  <c:v>0.92300000000000004</c:v>
                </c:pt>
                <c:pt idx="1924">
                  <c:v>0.92400000000000004</c:v>
                </c:pt>
                <c:pt idx="1925">
                  <c:v>0.92500000000000004</c:v>
                </c:pt>
                <c:pt idx="1926">
                  <c:v>0.92600000000000005</c:v>
                </c:pt>
                <c:pt idx="1927">
                  <c:v>0.92700000000000005</c:v>
                </c:pt>
                <c:pt idx="1928">
                  <c:v>0.92800000000000005</c:v>
                </c:pt>
                <c:pt idx="1929">
                  <c:v>0.92900000000000005</c:v>
                </c:pt>
                <c:pt idx="1930">
                  <c:v>0.93</c:v>
                </c:pt>
                <c:pt idx="1931">
                  <c:v>0.93100000000000005</c:v>
                </c:pt>
                <c:pt idx="1932">
                  <c:v>0.93200000000000005</c:v>
                </c:pt>
                <c:pt idx="1933">
                  <c:v>0.93300000000000005</c:v>
                </c:pt>
                <c:pt idx="1934">
                  <c:v>0.93400000000000005</c:v>
                </c:pt>
                <c:pt idx="1935">
                  <c:v>0.93500000000000005</c:v>
                </c:pt>
                <c:pt idx="1936">
                  <c:v>0.93600000000000005</c:v>
                </c:pt>
                <c:pt idx="1937">
                  <c:v>0.93700000000000006</c:v>
                </c:pt>
                <c:pt idx="1938">
                  <c:v>0.93799999999999994</c:v>
                </c:pt>
                <c:pt idx="1939">
                  <c:v>0.93899999999999995</c:v>
                </c:pt>
                <c:pt idx="1940">
                  <c:v>0.94</c:v>
                </c:pt>
                <c:pt idx="1941">
                  <c:v>0.94099999999999995</c:v>
                </c:pt>
                <c:pt idx="1942">
                  <c:v>0.94199999999999995</c:v>
                </c:pt>
                <c:pt idx="1943">
                  <c:v>0.94299999999999995</c:v>
                </c:pt>
                <c:pt idx="1944">
                  <c:v>0.94399999999999995</c:v>
                </c:pt>
                <c:pt idx="1945">
                  <c:v>0.94499999999999995</c:v>
                </c:pt>
                <c:pt idx="1946">
                  <c:v>0.94599999999999995</c:v>
                </c:pt>
                <c:pt idx="1947">
                  <c:v>0.94699999999999995</c:v>
                </c:pt>
                <c:pt idx="1948">
                  <c:v>0.94799999999999995</c:v>
                </c:pt>
                <c:pt idx="1949">
                  <c:v>0.94899999999999995</c:v>
                </c:pt>
                <c:pt idx="1950">
                  <c:v>0.95</c:v>
                </c:pt>
                <c:pt idx="1951">
                  <c:v>0.95099999999999996</c:v>
                </c:pt>
                <c:pt idx="1952">
                  <c:v>0.95199999999999996</c:v>
                </c:pt>
                <c:pt idx="1953">
                  <c:v>0.95299999999999996</c:v>
                </c:pt>
                <c:pt idx="1954">
                  <c:v>0.95399999999999996</c:v>
                </c:pt>
                <c:pt idx="1955">
                  <c:v>0.95499999999999996</c:v>
                </c:pt>
                <c:pt idx="1956">
                  <c:v>0.95599999999999996</c:v>
                </c:pt>
                <c:pt idx="1957">
                  <c:v>0.95699999999999996</c:v>
                </c:pt>
                <c:pt idx="1958">
                  <c:v>0.95799999999999996</c:v>
                </c:pt>
                <c:pt idx="1959">
                  <c:v>0.95899999999999996</c:v>
                </c:pt>
                <c:pt idx="1960">
                  <c:v>0.96</c:v>
                </c:pt>
                <c:pt idx="1961">
                  <c:v>0.96099999999999997</c:v>
                </c:pt>
                <c:pt idx="1962">
                  <c:v>0.96199999999999997</c:v>
                </c:pt>
                <c:pt idx="1963">
                  <c:v>0.96299999999999997</c:v>
                </c:pt>
                <c:pt idx="1964">
                  <c:v>0.96399999999999997</c:v>
                </c:pt>
                <c:pt idx="1965">
                  <c:v>0.96499999999999997</c:v>
                </c:pt>
                <c:pt idx="1966">
                  <c:v>0.96599999999999997</c:v>
                </c:pt>
                <c:pt idx="1967">
                  <c:v>0.96699999999999997</c:v>
                </c:pt>
                <c:pt idx="1968">
                  <c:v>0.96799999999999997</c:v>
                </c:pt>
                <c:pt idx="1969">
                  <c:v>0.96899999999999997</c:v>
                </c:pt>
                <c:pt idx="1970">
                  <c:v>0.97</c:v>
                </c:pt>
                <c:pt idx="1971">
                  <c:v>0.97099999999999997</c:v>
                </c:pt>
                <c:pt idx="1972">
                  <c:v>0.97199999999999998</c:v>
                </c:pt>
                <c:pt idx="1973">
                  <c:v>0.97299999999999998</c:v>
                </c:pt>
                <c:pt idx="1974">
                  <c:v>0.97399999999999998</c:v>
                </c:pt>
                <c:pt idx="1975">
                  <c:v>0.97499999999999998</c:v>
                </c:pt>
                <c:pt idx="1976">
                  <c:v>0.97599999999999998</c:v>
                </c:pt>
                <c:pt idx="1977">
                  <c:v>0.97699999999999998</c:v>
                </c:pt>
                <c:pt idx="1978">
                  <c:v>0.97799999999999998</c:v>
                </c:pt>
                <c:pt idx="1979">
                  <c:v>0.97899999999999998</c:v>
                </c:pt>
                <c:pt idx="1980">
                  <c:v>0.98</c:v>
                </c:pt>
                <c:pt idx="1981">
                  <c:v>0.98099999999999998</c:v>
                </c:pt>
                <c:pt idx="1982">
                  <c:v>0.98199999999999998</c:v>
                </c:pt>
                <c:pt idx="1983">
                  <c:v>0.98299999999999998</c:v>
                </c:pt>
                <c:pt idx="1984">
                  <c:v>0.98399999999999999</c:v>
                </c:pt>
                <c:pt idx="1985">
                  <c:v>0.98499999999999999</c:v>
                </c:pt>
                <c:pt idx="1986">
                  <c:v>0.98599999999999999</c:v>
                </c:pt>
                <c:pt idx="1987">
                  <c:v>0.98699999999999999</c:v>
                </c:pt>
                <c:pt idx="1988">
                  <c:v>0.98799999999999999</c:v>
                </c:pt>
                <c:pt idx="1989">
                  <c:v>0.98899999999999999</c:v>
                </c:pt>
                <c:pt idx="1990">
                  <c:v>0.99</c:v>
                </c:pt>
                <c:pt idx="1991">
                  <c:v>0.99099999999999999</c:v>
                </c:pt>
                <c:pt idx="1992">
                  <c:v>0.99199999999999999</c:v>
                </c:pt>
                <c:pt idx="1993">
                  <c:v>0.99299999999999999</c:v>
                </c:pt>
                <c:pt idx="1994">
                  <c:v>0.99399999999999999</c:v>
                </c:pt>
                <c:pt idx="1995">
                  <c:v>0.995</c:v>
                </c:pt>
                <c:pt idx="1996">
                  <c:v>0.996</c:v>
                </c:pt>
                <c:pt idx="1997">
                  <c:v>0.997</c:v>
                </c:pt>
                <c:pt idx="1998">
                  <c:v>0.998</c:v>
                </c:pt>
                <c:pt idx="1999">
                  <c:v>0.999</c:v>
                </c:pt>
                <c:pt idx="2000">
                  <c:v>1</c:v>
                </c:pt>
                <c:pt idx="2001">
                  <c:v>1.0009999999999999</c:v>
                </c:pt>
                <c:pt idx="2002">
                  <c:v>1.002</c:v>
                </c:pt>
                <c:pt idx="2003">
                  <c:v>1.0029999999999999</c:v>
                </c:pt>
                <c:pt idx="2004">
                  <c:v>1.004</c:v>
                </c:pt>
                <c:pt idx="2005">
                  <c:v>1.0049999999999999</c:v>
                </c:pt>
                <c:pt idx="2006">
                  <c:v>1.006</c:v>
                </c:pt>
                <c:pt idx="2007">
                  <c:v>1.0069999999999999</c:v>
                </c:pt>
                <c:pt idx="2008">
                  <c:v>1.008</c:v>
                </c:pt>
                <c:pt idx="2009">
                  <c:v>1.0089999999999999</c:v>
                </c:pt>
                <c:pt idx="2010">
                  <c:v>1.01</c:v>
                </c:pt>
                <c:pt idx="2011">
                  <c:v>1.0109999999999999</c:v>
                </c:pt>
                <c:pt idx="2012">
                  <c:v>1.012</c:v>
                </c:pt>
                <c:pt idx="2013">
                  <c:v>1.0129999999999999</c:v>
                </c:pt>
                <c:pt idx="2014">
                  <c:v>1.014</c:v>
                </c:pt>
                <c:pt idx="2015">
                  <c:v>1.0149999999999999</c:v>
                </c:pt>
                <c:pt idx="2016">
                  <c:v>1.016</c:v>
                </c:pt>
                <c:pt idx="2017">
                  <c:v>1.0169999999999999</c:v>
                </c:pt>
                <c:pt idx="2018">
                  <c:v>1.018</c:v>
                </c:pt>
                <c:pt idx="2019">
                  <c:v>1.0189999999999999</c:v>
                </c:pt>
                <c:pt idx="2020">
                  <c:v>1.02</c:v>
                </c:pt>
                <c:pt idx="2021">
                  <c:v>1.0209999999999999</c:v>
                </c:pt>
                <c:pt idx="2022">
                  <c:v>1.022</c:v>
                </c:pt>
                <c:pt idx="2023">
                  <c:v>1.0229999999999999</c:v>
                </c:pt>
                <c:pt idx="2024">
                  <c:v>1.024</c:v>
                </c:pt>
                <c:pt idx="2025">
                  <c:v>1.0249999999999999</c:v>
                </c:pt>
                <c:pt idx="2026">
                  <c:v>1.026</c:v>
                </c:pt>
                <c:pt idx="2027">
                  <c:v>1.0269999999999999</c:v>
                </c:pt>
                <c:pt idx="2028">
                  <c:v>1.028</c:v>
                </c:pt>
                <c:pt idx="2029">
                  <c:v>1.0289999999999999</c:v>
                </c:pt>
                <c:pt idx="2030">
                  <c:v>1.03</c:v>
                </c:pt>
                <c:pt idx="2031">
                  <c:v>1.0309999999999999</c:v>
                </c:pt>
                <c:pt idx="2032">
                  <c:v>1.032</c:v>
                </c:pt>
                <c:pt idx="2033">
                  <c:v>1.0329999999999999</c:v>
                </c:pt>
                <c:pt idx="2034">
                  <c:v>1.034</c:v>
                </c:pt>
                <c:pt idx="2035">
                  <c:v>1.0349999999999999</c:v>
                </c:pt>
                <c:pt idx="2036">
                  <c:v>1.036</c:v>
                </c:pt>
                <c:pt idx="2037">
                  <c:v>1.0369999999999999</c:v>
                </c:pt>
                <c:pt idx="2038">
                  <c:v>1.038</c:v>
                </c:pt>
                <c:pt idx="2039">
                  <c:v>1.0389999999999999</c:v>
                </c:pt>
                <c:pt idx="2040">
                  <c:v>1.04</c:v>
                </c:pt>
                <c:pt idx="2041">
                  <c:v>1.0409999999999999</c:v>
                </c:pt>
                <c:pt idx="2042">
                  <c:v>1.042</c:v>
                </c:pt>
                <c:pt idx="2043">
                  <c:v>1.0429999999999999</c:v>
                </c:pt>
                <c:pt idx="2044">
                  <c:v>1.044</c:v>
                </c:pt>
                <c:pt idx="2045">
                  <c:v>1.0449999999999999</c:v>
                </c:pt>
                <c:pt idx="2046">
                  <c:v>1.046</c:v>
                </c:pt>
                <c:pt idx="2047">
                  <c:v>1.0469999999999999</c:v>
                </c:pt>
                <c:pt idx="2048">
                  <c:v>1.048</c:v>
                </c:pt>
                <c:pt idx="2049">
                  <c:v>1.0489999999999999</c:v>
                </c:pt>
                <c:pt idx="2050">
                  <c:v>1.05</c:v>
                </c:pt>
                <c:pt idx="2051">
                  <c:v>1.0509999999999999</c:v>
                </c:pt>
                <c:pt idx="2052">
                  <c:v>1.052</c:v>
                </c:pt>
                <c:pt idx="2053">
                  <c:v>1.0529999999999999</c:v>
                </c:pt>
                <c:pt idx="2054">
                  <c:v>1.054</c:v>
                </c:pt>
                <c:pt idx="2055">
                  <c:v>1.0549999999999999</c:v>
                </c:pt>
                <c:pt idx="2056">
                  <c:v>1.056</c:v>
                </c:pt>
                <c:pt idx="2057">
                  <c:v>1.0569999999999999</c:v>
                </c:pt>
                <c:pt idx="2058">
                  <c:v>1.0580000000000001</c:v>
                </c:pt>
                <c:pt idx="2059">
                  <c:v>1.0589999999999999</c:v>
                </c:pt>
                <c:pt idx="2060">
                  <c:v>1.06</c:v>
                </c:pt>
                <c:pt idx="2061">
                  <c:v>1.0609999999999999</c:v>
                </c:pt>
                <c:pt idx="2062">
                  <c:v>1.0620000000000001</c:v>
                </c:pt>
                <c:pt idx="2063">
                  <c:v>1.0629999999999999</c:v>
                </c:pt>
                <c:pt idx="2064">
                  <c:v>1.0640000000000001</c:v>
                </c:pt>
                <c:pt idx="2065">
                  <c:v>1.0649999999999999</c:v>
                </c:pt>
                <c:pt idx="2066">
                  <c:v>1.0660000000000001</c:v>
                </c:pt>
                <c:pt idx="2067">
                  <c:v>1.0669999999999999</c:v>
                </c:pt>
                <c:pt idx="2068">
                  <c:v>1.0680000000000001</c:v>
                </c:pt>
                <c:pt idx="2069">
                  <c:v>1.069</c:v>
                </c:pt>
                <c:pt idx="2070">
                  <c:v>1.07</c:v>
                </c:pt>
                <c:pt idx="2071">
                  <c:v>1.071</c:v>
                </c:pt>
                <c:pt idx="2072">
                  <c:v>1.0720000000000001</c:v>
                </c:pt>
                <c:pt idx="2073">
                  <c:v>1.073</c:v>
                </c:pt>
                <c:pt idx="2074">
                  <c:v>1.0740000000000001</c:v>
                </c:pt>
                <c:pt idx="2075">
                  <c:v>1.075</c:v>
                </c:pt>
                <c:pt idx="2076">
                  <c:v>1.0760000000000001</c:v>
                </c:pt>
                <c:pt idx="2077">
                  <c:v>1.077</c:v>
                </c:pt>
                <c:pt idx="2078">
                  <c:v>1.0780000000000001</c:v>
                </c:pt>
                <c:pt idx="2079">
                  <c:v>1.079</c:v>
                </c:pt>
                <c:pt idx="2080">
                  <c:v>1.08</c:v>
                </c:pt>
                <c:pt idx="2081">
                  <c:v>1.081</c:v>
                </c:pt>
                <c:pt idx="2082">
                  <c:v>1.0820000000000001</c:v>
                </c:pt>
                <c:pt idx="2083">
                  <c:v>1.083</c:v>
                </c:pt>
                <c:pt idx="2084">
                  <c:v>1.0840000000000001</c:v>
                </c:pt>
                <c:pt idx="2085">
                  <c:v>1.085</c:v>
                </c:pt>
                <c:pt idx="2086">
                  <c:v>1.0860000000000001</c:v>
                </c:pt>
                <c:pt idx="2087">
                  <c:v>1.087</c:v>
                </c:pt>
                <c:pt idx="2088">
                  <c:v>1.0880000000000001</c:v>
                </c:pt>
                <c:pt idx="2089">
                  <c:v>1.089</c:v>
                </c:pt>
                <c:pt idx="2090">
                  <c:v>1.0900000000000001</c:v>
                </c:pt>
                <c:pt idx="2091">
                  <c:v>1.091</c:v>
                </c:pt>
                <c:pt idx="2092">
                  <c:v>1.0920000000000001</c:v>
                </c:pt>
                <c:pt idx="2093">
                  <c:v>1.093</c:v>
                </c:pt>
                <c:pt idx="2094">
                  <c:v>1.0940000000000001</c:v>
                </c:pt>
                <c:pt idx="2095">
                  <c:v>1.095</c:v>
                </c:pt>
                <c:pt idx="2096">
                  <c:v>1.0960000000000001</c:v>
                </c:pt>
                <c:pt idx="2097">
                  <c:v>1.097</c:v>
                </c:pt>
                <c:pt idx="2098">
                  <c:v>1.0980000000000001</c:v>
                </c:pt>
                <c:pt idx="2099">
                  <c:v>1.099</c:v>
                </c:pt>
                <c:pt idx="2100">
                  <c:v>1.1000000000000001</c:v>
                </c:pt>
                <c:pt idx="2101">
                  <c:v>1.101</c:v>
                </c:pt>
                <c:pt idx="2102">
                  <c:v>1.1020000000000001</c:v>
                </c:pt>
                <c:pt idx="2103">
                  <c:v>1.103</c:v>
                </c:pt>
                <c:pt idx="2104">
                  <c:v>1.1040000000000001</c:v>
                </c:pt>
                <c:pt idx="2105">
                  <c:v>1.105</c:v>
                </c:pt>
                <c:pt idx="2106">
                  <c:v>1.1060000000000001</c:v>
                </c:pt>
                <c:pt idx="2107">
                  <c:v>1.107</c:v>
                </c:pt>
                <c:pt idx="2108">
                  <c:v>1.1080000000000001</c:v>
                </c:pt>
                <c:pt idx="2109">
                  <c:v>1.109</c:v>
                </c:pt>
                <c:pt idx="2110">
                  <c:v>1.1100000000000001</c:v>
                </c:pt>
                <c:pt idx="2111">
                  <c:v>1.111</c:v>
                </c:pt>
                <c:pt idx="2112">
                  <c:v>1.1120000000000001</c:v>
                </c:pt>
                <c:pt idx="2113">
                  <c:v>1.113</c:v>
                </c:pt>
                <c:pt idx="2114">
                  <c:v>1.1140000000000001</c:v>
                </c:pt>
                <c:pt idx="2115">
                  <c:v>1.115</c:v>
                </c:pt>
                <c:pt idx="2116">
                  <c:v>1.1160000000000001</c:v>
                </c:pt>
                <c:pt idx="2117">
                  <c:v>1.117</c:v>
                </c:pt>
                <c:pt idx="2118">
                  <c:v>1.1180000000000001</c:v>
                </c:pt>
                <c:pt idx="2119">
                  <c:v>1.119</c:v>
                </c:pt>
                <c:pt idx="2120">
                  <c:v>1.1200000000000001</c:v>
                </c:pt>
                <c:pt idx="2121">
                  <c:v>1.121</c:v>
                </c:pt>
                <c:pt idx="2122">
                  <c:v>1.1220000000000001</c:v>
                </c:pt>
                <c:pt idx="2123">
                  <c:v>1.123</c:v>
                </c:pt>
                <c:pt idx="2124">
                  <c:v>1.1240000000000001</c:v>
                </c:pt>
                <c:pt idx="2125">
                  <c:v>1.125</c:v>
                </c:pt>
                <c:pt idx="2126">
                  <c:v>1.1259999999999999</c:v>
                </c:pt>
                <c:pt idx="2127">
                  <c:v>1.127</c:v>
                </c:pt>
                <c:pt idx="2128">
                  <c:v>1.1279999999999999</c:v>
                </c:pt>
                <c:pt idx="2129">
                  <c:v>1.129</c:v>
                </c:pt>
                <c:pt idx="2130">
                  <c:v>1.1299999999999999</c:v>
                </c:pt>
                <c:pt idx="2131">
                  <c:v>1.131</c:v>
                </c:pt>
                <c:pt idx="2132">
                  <c:v>1.1319999999999999</c:v>
                </c:pt>
                <c:pt idx="2133">
                  <c:v>1.133</c:v>
                </c:pt>
                <c:pt idx="2134">
                  <c:v>1.1339999999999999</c:v>
                </c:pt>
                <c:pt idx="2135">
                  <c:v>1.135</c:v>
                </c:pt>
                <c:pt idx="2136">
                  <c:v>1.1359999999999999</c:v>
                </c:pt>
                <c:pt idx="2137">
                  <c:v>1.137</c:v>
                </c:pt>
                <c:pt idx="2138">
                  <c:v>1.1379999999999999</c:v>
                </c:pt>
                <c:pt idx="2139">
                  <c:v>1.139</c:v>
                </c:pt>
                <c:pt idx="2140">
                  <c:v>1.1399999999999999</c:v>
                </c:pt>
                <c:pt idx="2141">
                  <c:v>1.141</c:v>
                </c:pt>
                <c:pt idx="2142">
                  <c:v>1.1419999999999999</c:v>
                </c:pt>
                <c:pt idx="2143">
                  <c:v>1.143</c:v>
                </c:pt>
                <c:pt idx="2144">
                  <c:v>1.1439999999999999</c:v>
                </c:pt>
                <c:pt idx="2145">
                  <c:v>1.145</c:v>
                </c:pt>
                <c:pt idx="2146">
                  <c:v>1.1459999999999999</c:v>
                </c:pt>
                <c:pt idx="2147">
                  <c:v>1.147</c:v>
                </c:pt>
                <c:pt idx="2148">
                  <c:v>1.1479999999999999</c:v>
                </c:pt>
                <c:pt idx="2149">
                  <c:v>1.149</c:v>
                </c:pt>
                <c:pt idx="2150">
                  <c:v>1.1499999999999999</c:v>
                </c:pt>
                <c:pt idx="2151">
                  <c:v>1.151</c:v>
                </c:pt>
                <c:pt idx="2152">
                  <c:v>1.1519999999999999</c:v>
                </c:pt>
                <c:pt idx="2153">
                  <c:v>1.153</c:v>
                </c:pt>
                <c:pt idx="2154">
                  <c:v>1.1539999999999999</c:v>
                </c:pt>
                <c:pt idx="2155">
                  <c:v>1.155</c:v>
                </c:pt>
                <c:pt idx="2156">
                  <c:v>1.1559999999999999</c:v>
                </c:pt>
                <c:pt idx="2157">
                  <c:v>1.157</c:v>
                </c:pt>
                <c:pt idx="2158">
                  <c:v>1.1579999999999999</c:v>
                </c:pt>
                <c:pt idx="2159">
                  <c:v>1.159</c:v>
                </c:pt>
                <c:pt idx="2160">
                  <c:v>1.1599999999999999</c:v>
                </c:pt>
                <c:pt idx="2161">
                  <c:v>1.161</c:v>
                </c:pt>
                <c:pt idx="2162">
                  <c:v>1.1619999999999999</c:v>
                </c:pt>
                <c:pt idx="2163">
                  <c:v>1.163</c:v>
                </c:pt>
                <c:pt idx="2164">
                  <c:v>1.1639999999999999</c:v>
                </c:pt>
                <c:pt idx="2165">
                  <c:v>1.165</c:v>
                </c:pt>
                <c:pt idx="2166">
                  <c:v>1.1659999999999999</c:v>
                </c:pt>
                <c:pt idx="2167">
                  <c:v>1.167</c:v>
                </c:pt>
                <c:pt idx="2168">
                  <c:v>1.1679999999999999</c:v>
                </c:pt>
                <c:pt idx="2169">
                  <c:v>1.169</c:v>
                </c:pt>
                <c:pt idx="2170">
                  <c:v>1.17</c:v>
                </c:pt>
                <c:pt idx="2171">
                  <c:v>1.171</c:v>
                </c:pt>
                <c:pt idx="2172">
                  <c:v>1.1719999999999999</c:v>
                </c:pt>
                <c:pt idx="2173">
                  <c:v>1.173</c:v>
                </c:pt>
                <c:pt idx="2174">
                  <c:v>1.1739999999999999</c:v>
                </c:pt>
                <c:pt idx="2175">
                  <c:v>1.175</c:v>
                </c:pt>
                <c:pt idx="2176">
                  <c:v>1.1759999999999999</c:v>
                </c:pt>
                <c:pt idx="2177">
                  <c:v>1.177</c:v>
                </c:pt>
                <c:pt idx="2178">
                  <c:v>1.1779999999999999</c:v>
                </c:pt>
                <c:pt idx="2179">
                  <c:v>1.179</c:v>
                </c:pt>
                <c:pt idx="2180">
                  <c:v>1.18</c:v>
                </c:pt>
                <c:pt idx="2181">
                  <c:v>1.181</c:v>
                </c:pt>
                <c:pt idx="2182">
                  <c:v>1.1819999999999999</c:v>
                </c:pt>
                <c:pt idx="2183">
                  <c:v>1.1830000000000001</c:v>
                </c:pt>
                <c:pt idx="2184">
                  <c:v>1.1839999999999999</c:v>
                </c:pt>
                <c:pt idx="2185">
                  <c:v>1.1850000000000001</c:v>
                </c:pt>
                <c:pt idx="2186">
                  <c:v>1.1859999999999999</c:v>
                </c:pt>
                <c:pt idx="2187">
                  <c:v>1.1870000000000001</c:v>
                </c:pt>
                <c:pt idx="2188">
                  <c:v>1.1879999999999999</c:v>
                </c:pt>
                <c:pt idx="2189">
                  <c:v>1.1890000000000001</c:v>
                </c:pt>
                <c:pt idx="2190">
                  <c:v>1.19</c:v>
                </c:pt>
                <c:pt idx="2191">
                  <c:v>1.1910000000000001</c:v>
                </c:pt>
                <c:pt idx="2192">
                  <c:v>1.1919999999999999</c:v>
                </c:pt>
                <c:pt idx="2193">
                  <c:v>1.1930000000000001</c:v>
                </c:pt>
                <c:pt idx="2194">
                  <c:v>1.194</c:v>
                </c:pt>
                <c:pt idx="2195">
                  <c:v>1.1950000000000001</c:v>
                </c:pt>
                <c:pt idx="2196">
                  <c:v>1.196</c:v>
                </c:pt>
                <c:pt idx="2197">
                  <c:v>1.1970000000000001</c:v>
                </c:pt>
                <c:pt idx="2198">
                  <c:v>1.198</c:v>
                </c:pt>
                <c:pt idx="2199">
                  <c:v>1.1990000000000001</c:v>
                </c:pt>
                <c:pt idx="2200">
                  <c:v>1.2</c:v>
                </c:pt>
                <c:pt idx="2201">
                  <c:v>1.2010000000000001</c:v>
                </c:pt>
                <c:pt idx="2202">
                  <c:v>1.202</c:v>
                </c:pt>
                <c:pt idx="2203">
                  <c:v>1.2030000000000001</c:v>
                </c:pt>
                <c:pt idx="2204">
                  <c:v>1.204</c:v>
                </c:pt>
                <c:pt idx="2205">
                  <c:v>1.2050000000000001</c:v>
                </c:pt>
                <c:pt idx="2206">
                  <c:v>1.206</c:v>
                </c:pt>
                <c:pt idx="2207">
                  <c:v>1.2070000000000001</c:v>
                </c:pt>
                <c:pt idx="2208">
                  <c:v>1.208</c:v>
                </c:pt>
                <c:pt idx="2209">
                  <c:v>1.2090000000000001</c:v>
                </c:pt>
                <c:pt idx="2210">
                  <c:v>1.21</c:v>
                </c:pt>
                <c:pt idx="2211">
                  <c:v>1.2110000000000001</c:v>
                </c:pt>
                <c:pt idx="2212">
                  <c:v>1.212</c:v>
                </c:pt>
                <c:pt idx="2213">
                  <c:v>1.2130000000000001</c:v>
                </c:pt>
                <c:pt idx="2214">
                  <c:v>1.214</c:v>
                </c:pt>
                <c:pt idx="2215">
                  <c:v>1.2150000000000001</c:v>
                </c:pt>
                <c:pt idx="2216">
                  <c:v>1.216</c:v>
                </c:pt>
                <c:pt idx="2217">
                  <c:v>1.2170000000000001</c:v>
                </c:pt>
                <c:pt idx="2218">
                  <c:v>1.218</c:v>
                </c:pt>
                <c:pt idx="2219">
                  <c:v>1.2190000000000001</c:v>
                </c:pt>
                <c:pt idx="2220">
                  <c:v>1.22</c:v>
                </c:pt>
                <c:pt idx="2221">
                  <c:v>1.2210000000000001</c:v>
                </c:pt>
                <c:pt idx="2222">
                  <c:v>1.222</c:v>
                </c:pt>
                <c:pt idx="2223">
                  <c:v>1.2230000000000001</c:v>
                </c:pt>
                <c:pt idx="2224">
                  <c:v>1.224</c:v>
                </c:pt>
                <c:pt idx="2225">
                  <c:v>1.2250000000000001</c:v>
                </c:pt>
                <c:pt idx="2226">
                  <c:v>1.226</c:v>
                </c:pt>
                <c:pt idx="2227">
                  <c:v>1.2270000000000001</c:v>
                </c:pt>
                <c:pt idx="2228">
                  <c:v>1.228</c:v>
                </c:pt>
                <c:pt idx="2229">
                  <c:v>1.2290000000000001</c:v>
                </c:pt>
                <c:pt idx="2230">
                  <c:v>1.23</c:v>
                </c:pt>
                <c:pt idx="2231">
                  <c:v>1.2310000000000001</c:v>
                </c:pt>
                <c:pt idx="2232">
                  <c:v>1.232</c:v>
                </c:pt>
                <c:pt idx="2233">
                  <c:v>1.2330000000000001</c:v>
                </c:pt>
                <c:pt idx="2234">
                  <c:v>1.234</c:v>
                </c:pt>
                <c:pt idx="2235">
                  <c:v>1.2350000000000001</c:v>
                </c:pt>
                <c:pt idx="2236">
                  <c:v>1.236</c:v>
                </c:pt>
                <c:pt idx="2237">
                  <c:v>1.2370000000000001</c:v>
                </c:pt>
                <c:pt idx="2238">
                  <c:v>1.238</c:v>
                </c:pt>
                <c:pt idx="2239">
                  <c:v>1.2390000000000001</c:v>
                </c:pt>
                <c:pt idx="2240">
                  <c:v>1.24</c:v>
                </c:pt>
                <c:pt idx="2241">
                  <c:v>1.2410000000000001</c:v>
                </c:pt>
                <c:pt idx="2242">
                  <c:v>1.242</c:v>
                </c:pt>
                <c:pt idx="2243">
                  <c:v>1.2430000000000001</c:v>
                </c:pt>
                <c:pt idx="2244">
                  <c:v>1.244</c:v>
                </c:pt>
                <c:pt idx="2245">
                  <c:v>1.2450000000000001</c:v>
                </c:pt>
                <c:pt idx="2246">
                  <c:v>1.246</c:v>
                </c:pt>
                <c:pt idx="2247">
                  <c:v>1.2470000000000001</c:v>
                </c:pt>
                <c:pt idx="2248">
                  <c:v>1.248</c:v>
                </c:pt>
                <c:pt idx="2249">
                  <c:v>1.2490000000000001</c:v>
                </c:pt>
                <c:pt idx="2250">
                  <c:v>1.25</c:v>
                </c:pt>
                <c:pt idx="2251">
                  <c:v>1.2509999999999999</c:v>
                </c:pt>
                <c:pt idx="2252">
                  <c:v>1.252</c:v>
                </c:pt>
                <c:pt idx="2253">
                  <c:v>1.2529999999999999</c:v>
                </c:pt>
                <c:pt idx="2254">
                  <c:v>1.254</c:v>
                </c:pt>
                <c:pt idx="2255">
                  <c:v>1.2549999999999999</c:v>
                </c:pt>
                <c:pt idx="2256">
                  <c:v>1.256</c:v>
                </c:pt>
                <c:pt idx="2257">
                  <c:v>1.2569999999999999</c:v>
                </c:pt>
                <c:pt idx="2258">
                  <c:v>1.258</c:v>
                </c:pt>
                <c:pt idx="2259">
                  <c:v>1.2589999999999999</c:v>
                </c:pt>
                <c:pt idx="2260">
                  <c:v>1.26</c:v>
                </c:pt>
                <c:pt idx="2261">
                  <c:v>1.2609999999999999</c:v>
                </c:pt>
                <c:pt idx="2262">
                  <c:v>1.262</c:v>
                </c:pt>
                <c:pt idx="2263">
                  <c:v>1.2629999999999999</c:v>
                </c:pt>
                <c:pt idx="2264">
                  <c:v>1.264</c:v>
                </c:pt>
                <c:pt idx="2265">
                  <c:v>1.2649999999999999</c:v>
                </c:pt>
                <c:pt idx="2266">
                  <c:v>1.266</c:v>
                </c:pt>
                <c:pt idx="2267">
                  <c:v>1.2669999999999999</c:v>
                </c:pt>
                <c:pt idx="2268">
                  <c:v>1.268</c:v>
                </c:pt>
                <c:pt idx="2269">
                  <c:v>1.2689999999999999</c:v>
                </c:pt>
                <c:pt idx="2270">
                  <c:v>1.27</c:v>
                </c:pt>
                <c:pt idx="2271">
                  <c:v>1.2709999999999999</c:v>
                </c:pt>
                <c:pt idx="2272">
                  <c:v>1.272</c:v>
                </c:pt>
                <c:pt idx="2273">
                  <c:v>1.2729999999999999</c:v>
                </c:pt>
                <c:pt idx="2274">
                  <c:v>1.274</c:v>
                </c:pt>
                <c:pt idx="2275">
                  <c:v>1.2749999999999999</c:v>
                </c:pt>
                <c:pt idx="2276">
                  <c:v>1.276</c:v>
                </c:pt>
                <c:pt idx="2277">
                  <c:v>1.2769999999999999</c:v>
                </c:pt>
                <c:pt idx="2278">
                  <c:v>1.278</c:v>
                </c:pt>
                <c:pt idx="2279">
                  <c:v>1.2789999999999999</c:v>
                </c:pt>
                <c:pt idx="2280">
                  <c:v>1.28</c:v>
                </c:pt>
                <c:pt idx="2281">
                  <c:v>1.2809999999999999</c:v>
                </c:pt>
                <c:pt idx="2282">
                  <c:v>1.282</c:v>
                </c:pt>
                <c:pt idx="2283">
                  <c:v>1.2829999999999999</c:v>
                </c:pt>
                <c:pt idx="2284">
                  <c:v>1.284</c:v>
                </c:pt>
                <c:pt idx="2285">
                  <c:v>1.2849999999999999</c:v>
                </c:pt>
                <c:pt idx="2286">
                  <c:v>1.286</c:v>
                </c:pt>
                <c:pt idx="2287">
                  <c:v>1.2869999999999999</c:v>
                </c:pt>
                <c:pt idx="2288">
                  <c:v>1.288</c:v>
                </c:pt>
                <c:pt idx="2289">
                  <c:v>1.2889999999999999</c:v>
                </c:pt>
                <c:pt idx="2290">
                  <c:v>1.29</c:v>
                </c:pt>
                <c:pt idx="2291">
                  <c:v>1.2909999999999999</c:v>
                </c:pt>
                <c:pt idx="2292">
                  <c:v>1.292</c:v>
                </c:pt>
                <c:pt idx="2293">
                  <c:v>1.2929999999999999</c:v>
                </c:pt>
                <c:pt idx="2294">
                  <c:v>1.294</c:v>
                </c:pt>
                <c:pt idx="2295">
                  <c:v>1.2949999999999999</c:v>
                </c:pt>
                <c:pt idx="2296">
                  <c:v>1.296</c:v>
                </c:pt>
                <c:pt idx="2297">
                  <c:v>1.2969999999999999</c:v>
                </c:pt>
                <c:pt idx="2298">
                  <c:v>1.298</c:v>
                </c:pt>
                <c:pt idx="2299">
                  <c:v>1.2989999999999999</c:v>
                </c:pt>
                <c:pt idx="2300">
                  <c:v>1.3</c:v>
                </c:pt>
                <c:pt idx="2301">
                  <c:v>1.3009999999999999</c:v>
                </c:pt>
                <c:pt idx="2302">
                  <c:v>1.302</c:v>
                </c:pt>
                <c:pt idx="2303">
                  <c:v>1.3029999999999999</c:v>
                </c:pt>
                <c:pt idx="2304">
                  <c:v>1.304</c:v>
                </c:pt>
                <c:pt idx="2305">
                  <c:v>1.3049999999999999</c:v>
                </c:pt>
                <c:pt idx="2306">
                  <c:v>1.306</c:v>
                </c:pt>
                <c:pt idx="2307">
                  <c:v>1.3069999999999999</c:v>
                </c:pt>
                <c:pt idx="2308">
                  <c:v>1.3080000000000001</c:v>
                </c:pt>
                <c:pt idx="2309">
                  <c:v>1.3089999999999999</c:v>
                </c:pt>
                <c:pt idx="2310">
                  <c:v>1.31</c:v>
                </c:pt>
                <c:pt idx="2311">
                  <c:v>1.3109999999999999</c:v>
                </c:pt>
                <c:pt idx="2312">
                  <c:v>1.3120000000000001</c:v>
                </c:pt>
                <c:pt idx="2313">
                  <c:v>1.3129999999999999</c:v>
                </c:pt>
                <c:pt idx="2314">
                  <c:v>1.3140000000000001</c:v>
                </c:pt>
                <c:pt idx="2315">
                  <c:v>1.3149999999999999</c:v>
                </c:pt>
                <c:pt idx="2316">
                  <c:v>1.3160000000000001</c:v>
                </c:pt>
                <c:pt idx="2317">
                  <c:v>1.3169999999999999</c:v>
                </c:pt>
                <c:pt idx="2318">
                  <c:v>1.3180000000000001</c:v>
                </c:pt>
                <c:pt idx="2319">
                  <c:v>1.319</c:v>
                </c:pt>
                <c:pt idx="2320">
                  <c:v>1.32</c:v>
                </c:pt>
                <c:pt idx="2321">
                  <c:v>1.321</c:v>
                </c:pt>
                <c:pt idx="2322">
                  <c:v>1.3220000000000001</c:v>
                </c:pt>
                <c:pt idx="2323">
                  <c:v>1.323</c:v>
                </c:pt>
                <c:pt idx="2324">
                  <c:v>1.3240000000000001</c:v>
                </c:pt>
                <c:pt idx="2325">
                  <c:v>1.325</c:v>
                </c:pt>
                <c:pt idx="2326">
                  <c:v>1.3260000000000001</c:v>
                </c:pt>
                <c:pt idx="2327">
                  <c:v>1.327</c:v>
                </c:pt>
                <c:pt idx="2328">
                  <c:v>1.3280000000000001</c:v>
                </c:pt>
                <c:pt idx="2329">
                  <c:v>1.329</c:v>
                </c:pt>
                <c:pt idx="2330">
                  <c:v>1.33</c:v>
                </c:pt>
                <c:pt idx="2331">
                  <c:v>1.331</c:v>
                </c:pt>
                <c:pt idx="2332">
                  <c:v>1.3320000000000001</c:v>
                </c:pt>
                <c:pt idx="2333">
                  <c:v>1.333</c:v>
                </c:pt>
                <c:pt idx="2334">
                  <c:v>1.3340000000000001</c:v>
                </c:pt>
                <c:pt idx="2335">
                  <c:v>1.335</c:v>
                </c:pt>
                <c:pt idx="2336">
                  <c:v>1.3360000000000001</c:v>
                </c:pt>
                <c:pt idx="2337">
                  <c:v>1.337</c:v>
                </c:pt>
                <c:pt idx="2338">
                  <c:v>1.3380000000000001</c:v>
                </c:pt>
                <c:pt idx="2339">
                  <c:v>1.339</c:v>
                </c:pt>
                <c:pt idx="2340">
                  <c:v>1.34</c:v>
                </c:pt>
                <c:pt idx="2341">
                  <c:v>1.341</c:v>
                </c:pt>
                <c:pt idx="2342">
                  <c:v>1.3420000000000001</c:v>
                </c:pt>
                <c:pt idx="2343">
                  <c:v>1.343</c:v>
                </c:pt>
                <c:pt idx="2344">
                  <c:v>1.3440000000000001</c:v>
                </c:pt>
                <c:pt idx="2345">
                  <c:v>1.345</c:v>
                </c:pt>
                <c:pt idx="2346">
                  <c:v>1.3460000000000001</c:v>
                </c:pt>
                <c:pt idx="2347">
                  <c:v>1.347</c:v>
                </c:pt>
                <c:pt idx="2348">
                  <c:v>1.3480000000000001</c:v>
                </c:pt>
                <c:pt idx="2349">
                  <c:v>1.349</c:v>
                </c:pt>
                <c:pt idx="2350">
                  <c:v>1.35</c:v>
                </c:pt>
                <c:pt idx="2351">
                  <c:v>1.351</c:v>
                </c:pt>
                <c:pt idx="2352">
                  <c:v>1.3520000000000001</c:v>
                </c:pt>
                <c:pt idx="2353">
                  <c:v>1.353</c:v>
                </c:pt>
                <c:pt idx="2354">
                  <c:v>1.3540000000000001</c:v>
                </c:pt>
                <c:pt idx="2355">
                  <c:v>1.355</c:v>
                </c:pt>
                <c:pt idx="2356">
                  <c:v>1.3560000000000001</c:v>
                </c:pt>
                <c:pt idx="2357">
                  <c:v>1.357</c:v>
                </c:pt>
                <c:pt idx="2358">
                  <c:v>1.3580000000000001</c:v>
                </c:pt>
                <c:pt idx="2359">
                  <c:v>1.359</c:v>
                </c:pt>
                <c:pt idx="2360">
                  <c:v>1.36</c:v>
                </c:pt>
                <c:pt idx="2361">
                  <c:v>1.361</c:v>
                </c:pt>
                <c:pt idx="2362">
                  <c:v>1.3620000000000001</c:v>
                </c:pt>
                <c:pt idx="2363">
                  <c:v>1.363</c:v>
                </c:pt>
                <c:pt idx="2364">
                  <c:v>1.3640000000000001</c:v>
                </c:pt>
                <c:pt idx="2365">
                  <c:v>1.365</c:v>
                </c:pt>
                <c:pt idx="2366">
                  <c:v>1.3660000000000001</c:v>
                </c:pt>
                <c:pt idx="2367">
                  <c:v>1.367</c:v>
                </c:pt>
                <c:pt idx="2368">
                  <c:v>1.3680000000000001</c:v>
                </c:pt>
                <c:pt idx="2369">
                  <c:v>1.369</c:v>
                </c:pt>
                <c:pt idx="2370">
                  <c:v>1.37</c:v>
                </c:pt>
                <c:pt idx="2371">
                  <c:v>1.371</c:v>
                </c:pt>
                <c:pt idx="2372">
                  <c:v>1.3720000000000001</c:v>
                </c:pt>
                <c:pt idx="2373">
                  <c:v>1.373</c:v>
                </c:pt>
                <c:pt idx="2374">
                  <c:v>1.3740000000000001</c:v>
                </c:pt>
                <c:pt idx="2375">
                  <c:v>1.375</c:v>
                </c:pt>
                <c:pt idx="2376">
                  <c:v>1.3759999999999999</c:v>
                </c:pt>
                <c:pt idx="2377">
                  <c:v>1.377</c:v>
                </c:pt>
                <c:pt idx="2378">
                  <c:v>1.3779999999999999</c:v>
                </c:pt>
                <c:pt idx="2379">
                  <c:v>1.379</c:v>
                </c:pt>
                <c:pt idx="2380">
                  <c:v>1.38</c:v>
                </c:pt>
                <c:pt idx="2381">
                  <c:v>1.381</c:v>
                </c:pt>
                <c:pt idx="2382">
                  <c:v>1.3819999999999999</c:v>
                </c:pt>
                <c:pt idx="2383">
                  <c:v>1.383</c:v>
                </c:pt>
                <c:pt idx="2384">
                  <c:v>1.3839999999999999</c:v>
                </c:pt>
                <c:pt idx="2385">
                  <c:v>1.385</c:v>
                </c:pt>
                <c:pt idx="2386">
                  <c:v>1.3859999999999999</c:v>
                </c:pt>
                <c:pt idx="2387">
                  <c:v>1.387</c:v>
                </c:pt>
                <c:pt idx="2388">
                  <c:v>1.3879999999999999</c:v>
                </c:pt>
                <c:pt idx="2389">
                  <c:v>1.389</c:v>
                </c:pt>
                <c:pt idx="2390">
                  <c:v>1.39</c:v>
                </c:pt>
                <c:pt idx="2391">
                  <c:v>1.391</c:v>
                </c:pt>
                <c:pt idx="2392">
                  <c:v>1.3919999999999999</c:v>
                </c:pt>
                <c:pt idx="2393">
                  <c:v>1.393</c:v>
                </c:pt>
                <c:pt idx="2394">
                  <c:v>1.3939999999999999</c:v>
                </c:pt>
                <c:pt idx="2395">
                  <c:v>1.395</c:v>
                </c:pt>
                <c:pt idx="2396">
                  <c:v>1.3959999999999999</c:v>
                </c:pt>
                <c:pt idx="2397">
                  <c:v>1.397</c:v>
                </c:pt>
                <c:pt idx="2398">
                  <c:v>1.3979999999999999</c:v>
                </c:pt>
                <c:pt idx="2399">
                  <c:v>1.399</c:v>
                </c:pt>
                <c:pt idx="2400">
                  <c:v>1.4</c:v>
                </c:pt>
                <c:pt idx="2401">
                  <c:v>1.401</c:v>
                </c:pt>
                <c:pt idx="2402">
                  <c:v>1.401999999999999</c:v>
                </c:pt>
                <c:pt idx="2403">
                  <c:v>1.403</c:v>
                </c:pt>
                <c:pt idx="2404">
                  <c:v>1.403999999999999</c:v>
                </c:pt>
                <c:pt idx="2405">
                  <c:v>1.405</c:v>
                </c:pt>
                <c:pt idx="2406">
                  <c:v>1.405999999999999</c:v>
                </c:pt>
                <c:pt idx="2407">
                  <c:v>1.407</c:v>
                </c:pt>
                <c:pt idx="2408">
                  <c:v>1.407999999999999</c:v>
                </c:pt>
                <c:pt idx="2409">
                  <c:v>1.409</c:v>
                </c:pt>
                <c:pt idx="2410">
                  <c:v>1.41</c:v>
                </c:pt>
                <c:pt idx="2411">
                  <c:v>1.411</c:v>
                </c:pt>
                <c:pt idx="2412">
                  <c:v>1.411999999999999</c:v>
                </c:pt>
                <c:pt idx="2413">
                  <c:v>1.413</c:v>
                </c:pt>
                <c:pt idx="2414">
                  <c:v>1.413999999999999</c:v>
                </c:pt>
                <c:pt idx="2415">
                  <c:v>1.415</c:v>
                </c:pt>
                <c:pt idx="2416">
                  <c:v>1.415999999999999</c:v>
                </c:pt>
                <c:pt idx="2417">
                  <c:v>1.417</c:v>
                </c:pt>
                <c:pt idx="2418">
                  <c:v>1.417999999999999</c:v>
                </c:pt>
                <c:pt idx="2419">
                  <c:v>1.419</c:v>
                </c:pt>
                <c:pt idx="2420">
                  <c:v>1.42</c:v>
                </c:pt>
                <c:pt idx="2421">
                  <c:v>1.421</c:v>
                </c:pt>
                <c:pt idx="2422">
                  <c:v>1.421999999999999</c:v>
                </c:pt>
                <c:pt idx="2423">
                  <c:v>1.423</c:v>
                </c:pt>
                <c:pt idx="2424">
                  <c:v>1.423999999999999</c:v>
                </c:pt>
                <c:pt idx="2425">
                  <c:v>1.425</c:v>
                </c:pt>
                <c:pt idx="2426">
                  <c:v>1.425999999999999</c:v>
                </c:pt>
                <c:pt idx="2427">
                  <c:v>1.427</c:v>
                </c:pt>
                <c:pt idx="2428">
                  <c:v>1.427999999999999</c:v>
                </c:pt>
                <c:pt idx="2429">
                  <c:v>1.429</c:v>
                </c:pt>
                <c:pt idx="2430">
                  <c:v>1.43</c:v>
                </c:pt>
                <c:pt idx="2431">
                  <c:v>1.431</c:v>
                </c:pt>
                <c:pt idx="2432">
                  <c:v>1.4319999999999991</c:v>
                </c:pt>
                <c:pt idx="2433">
                  <c:v>1.4330000000000001</c:v>
                </c:pt>
                <c:pt idx="2434">
                  <c:v>1.4339999999999991</c:v>
                </c:pt>
                <c:pt idx="2435">
                  <c:v>1.4350000000000001</c:v>
                </c:pt>
                <c:pt idx="2436">
                  <c:v>1.4359999999999991</c:v>
                </c:pt>
                <c:pt idx="2437">
                  <c:v>1.4370000000000001</c:v>
                </c:pt>
                <c:pt idx="2438">
                  <c:v>1.4379999999999991</c:v>
                </c:pt>
                <c:pt idx="2439">
                  <c:v>1.4390000000000001</c:v>
                </c:pt>
                <c:pt idx="2440">
                  <c:v>1.44</c:v>
                </c:pt>
                <c:pt idx="2441">
                  <c:v>1.4410000000000001</c:v>
                </c:pt>
                <c:pt idx="2442">
                  <c:v>1.4419999999999991</c:v>
                </c:pt>
                <c:pt idx="2443">
                  <c:v>1.4430000000000001</c:v>
                </c:pt>
                <c:pt idx="2444">
                  <c:v>1.444</c:v>
                </c:pt>
                <c:pt idx="2445">
                  <c:v>1.4450000000000001</c:v>
                </c:pt>
                <c:pt idx="2446">
                  <c:v>1.446</c:v>
                </c:pt>
                <c:pt idx="2447">
                  <c:v>1.4470000000000001</c:v>
                </c:pt>
                <c:pt idx="2448">
                  <c:v>1.448</c:v>
                </c:pt>
                <c:pt idx="2449">
                  <c:v>1.4490000000000001</c:v>
                </c:pt>
                <c:pt idx="2450">
                  <c:v>1.45</c:v>
                </c:pt>
                <c:pt idx="2451">
                  <c:v>1.4510000000000001</c:v>
                </c:pt>
                <c:pt idx="2452">
                  <c:v>1.452</c:v>
                </c:pt>
                <c:pt idx="2453">
                  <c:v>1.4530000000000001</c:v>
                </c:pt>
                <c:pt idx="2454">
                  <c:v>1.454</c:v>
                </c:pt>
                <c:pt idx="2455">
                  <c:v>1.4550000000000001</c:v>
                </c:pt>
                <c:pt idx="2456">
                  <c:v>1.456</c:v>
                </c:pt>
                <c:pt idx="2457">
                  <c:v>1.4570000000000001</c:v>
                </c:pt>
                <c:pt idx="2458">
                  <c:v>1.458</c:v>
                </c:pt>
                <c:pt idx="2459">
                  <c:v>1.4590000000000001</c:v>
                </c:pt>
                <c:pt idx="2460">
                  <c:v>1.46</c:v>
                </c:pt>
                <c:pt idx="2461">
                  <c:v>1.4610000000000001</c:v>
                </c:pt>
                <c:pt idx="2462">
                  <c:v>1.462</c:v>
                </c:pt>
                <c:pt idx="2463">
                  <c:v>1.4630000000000001</c:v>
                </c:pt>
                <c:pt idx="2464">
                  <c:v>1.464</c:v>
                </c:pt>
                <c:pt idx="2465">
                  <c:v>1.4650000000000001</c:v>
                </c:pt>
                <c:pt idx="2466">
                  <c:v>1.466</c:v>
                </c:pt>
                <c:pt idx="2467">
                  <c:v>1.4670000000000001</c:v>
                </c:pt>
                <c:pt idx="2468">
                  <c:v>1.468</c:v>
                </c:pt>
                <c:pt idx="2469">
                  <c:v>1.4690000000000001</c:v>
                </c:pt>
                <c:pt idx="2470">
                  <c:v>1.47</c:v>
                </c:pt>
                <c:pt idx="2471">
                  <c:v>1.4710000000000001</c:v>
                </c:pt>
                <c:pt idx="2472">
                  <c:v>1.472</c:v>
                </c:pt>
                <c:pt idx="2473">
                  <c:v>1.4730000000000001</c:v>
                </c:pt>
                <c:pt idx="2474">
                  <c:v>1.474</c:v>
                </c:pt>
                <c:pt idx="2475">
                  <c:v>1.4750000000000001</c:v>
                </c:pt>
                <c:pt idx="2476">
                  <c:v>1.476</c:v>
                </c:pt>
                <c:pt idx="2477">
                  <c:v>1.4770000000000001</c:v>
                </c:pt>
                <c:pt idx="2478">
                  <c:v>1.478</c:v>
                </c:pt>
                <c:pt idx="2479">
                  <c:v>1.4790000000000001</c:v>
                </c:pt>
                <c:pt idx="2480">
                  <c:v>1.48</c:v>
                </c:pt>
                <c:pt idx="2481">
                  <c:v>1.4810000000000001</c:v>
                </c:pt>
                <c:pt idx="2482">
                  <c:v>1.482</c:v>
                </c:pt>
                <c:pt idx="2483">
                  <c:v>1.4830000000000001</c:v>
                </c:pt>
                <c:pt idx="2484">
                  <c:v>1.484</c:v>
                </c:pt>
                <c:pt idx="2485">
                  <c:v>1.4850000000000001</c:v>
                </c:pt>
                <c:pt idx="2486">
                  <c:v>1.486</c:v>
                </c:pt>
                <c:pt idx="2487">
                  <c:v>1.4870000000000001</c:v>
                </c:pt>
                <c:pt idx="2488">
                  <c:v>1.488</c:v>
                </c:pt>
                <c:pt idx="2489">
                  <c:v>1.4890000000000001</c:v>
                </c:pt>
                <c:pt idx="2490">
                  <c:v>1.49</c:v>
                </c:pt>
                <c:pt idx="2491">
                  <c:v>1.4910000000000001</c:v>
                </c:pt>
                <c:pt idx="2492">
                  <c:v>1.492</c:v>
                </c:pt>
                <c:pt idx="2493">
                  <c:v>1.4930000000000001</c:v>
                </c:pt>
                <c:pt idx="2494">
                  <c:v>1.494</c:v>
                </c:pt>
                <c:pt idx="2495">
                  <c:v>1.4950000000000001</c:v>
                </c:pt>
                <c:pt idx="2496">
                  <c:v>1.496</c:v>
                </c:pt>
                <c:pt idx="2497">
                  <c:v>1.4970000000000001</c:v>
                </c:pt>
                <c:pt idx="2498">
                  <c:v>1.498</c:v>
                </c:pt>
                <c:pt idx="2499">
                  <c:v>1.4990000000000001</c:v>
                </c:pt>
                <c:pt idx="2500">
                  <c:v>1.5</c:v>
                </c:pt>
                <c:pt idx="2501">
                  <c:v>1.5009999999999999</c:v>
                </c:pt>
                <c:pt idx="2502">
                  <c:v>1.502</c:v>
                </c:pt>
                <c:pt idx="2503">
                  <c:v>1.5029999999999999</c:v>
                </c:pt>
                <c:pt idx="2504">
                  <c:v>1.504</c:v>
                </c:pt>
                <c:pt idx="2505">
                  <c:v>1.5049999999999999</c:v>
                </c:pt>
                <c:pt idx="2506">
                  <c:v>1.506</c:v>
                </c:pt>
                <c:pt idx="2507">
                  <c:v>1.5069999999999999</c:v>
                </c:pt>
                <c:pt idx="2508">
                  <c:v>1.508</c:v>
                </c:pt>
                <c:pt idx="2509">
                  <c:v>1.5089999999999999</c:v>
                </c:pt>
                <c:pt idx="2510">
                  <c:v>1.51</c:v>
                </c:pt>
                <c:pt idx="2511">
                  <c:v>1.5109999999999999</c:v>
                </c:pt>
                <c:pt idx="2512">
                  <c:v>1.512</c:v>
                </c:pt>
                <c:pt idx="2513">
                  <c:v>1.5129999999999999</c:v>
                </c:pt>
                <c:pt idx="2514">
                  <c:v>1.514</c:v>
                </c:pt>
                <c:pt idx="2515">
                  <c:v>1.5149999999999999</c:v>
                </c:pt>
                <c:pt idx="2516">
                  <c:v>1.516</c:v>
                </c:pt>
                <c:pt idx="2517">
                  <c:v>1.5169999999999999</c:v>
                </c:pt>
                <c:pt idx="2518">
                  <c:v>1.518</c:v>
                </c:pt>
                <c:pt idx="2519">
                  <c:v>1.5189999999999999</c:v>
                </c:pt>
                <c:pt idx="2520">
                  <c:v>1.52</c:v>
                </c:pt>
                <c:pt idx="2521">
                  <c:v>1.5209999999999999</c:v>
                </c:pt>
                <c:pt idx="2522">
                  <c:v>1.522</c:v>
                </c:pt>
                <c:pt idx="2523">
                  <c:v>1.5229999999999999</c:v>
                </c:pt>
                <c:pt idx="2524">
                  <c:v>1.524</c:v>
                </c:pt>
                <c:pt idx="2525">
                  <c:v>1.5249999999999999</c:v>
                </c:pt>
                <c:pt idx="2526">
                  <c:v>1.526</c:v>
                </c:pt>
                <c:pt idx="2527">
                  <c:v>1.5269999999999999</c:v>
                </c:pt>
                <c:pt idx="2528">
                  <c:v>1.528</c:v>
                </c:pt>
                <c:pt idx="2529">
                  <c:v>1.5289999999999999</c:v>
                </c:pt>
                <c:pt idx="2530">
                  <c:v>1.53</c:v>
                </c:pt>
                <c:pt idx="2531">
                  <c:v>1.5309999999999999</c:v>
                </c:pt>
                <c:pt idx="2532">
                  <c:v>1.532</c:v>
                </c:pt>
                <c:pt idx="2533">
                  <c:v>1.5329999999999999</c:v>
                </c:pt>
                <c:pt idx="2534">
                  <c:v>1.534</c:v>
                </c:pt>
                <c:pt idx="2535">
                  <c:v>1.5349999999999999</c:v>
                </c:pt>
                <c:pt idx="2536">
                  <c:v>1.536</c:v>
                </c:pt>
                <c:pt idx="2537">
                  <c:v>1.5369999999999999</c:v>
                </c:pt>
                <c:pt idx="2538">
                  <c:v>1.538</c:v>
                </c:pt>
                <c:pt idx="2539">
                  <c:v>1.5389999999999999</c:v>
                </c:pt>
                <c:pt idx="2540">
                  <c:v>1.54</c:v>
                </c:pt>
                <c:pt idx="2541">
                  <c:v>1.5409999999999999</c:v>
                </c:pt>
                <c:pt idx="2542">
                  <c:v>1.542</c:v>
                </c:pt>
                <c:pt idx="2543">
                  <c:v>1.5429999999999999</c:v>
                </c:pt>
                <c:pt idx="2544">
                  <c:v>1.544</c:v>
                </c:pt>
                <c:pt idx="2545">
                  <c:v>1.5449999999999999</c:v>
                </c:pt>
                <c:pt idx="2546">
                  <c:v>1.546</c:v>
                </c:pt>
                <c:pt idx="2547">
                  <c:v>1.5469999999999999</c:v>
                </c:pt>
                <c:pt idx="2548">
                  <c:v>1.548</c:v>
                </c:pt>
                <c:pt idx="2549">
                  <c:v>1.5489999999999999</c:v>
                </c:pt>
                <c:pt idx="2550">
                  <c:v>1.55</c:v>
                </c:pt>
                <c:pt idx="2551">
                  <c:v>1.5509999999999999</c:v>
                </c:pt>
                <c:pt idx="2552">
                  <c:v>1.552</c:v>
                </c:pt>
                <c:pt idx="2553">
                  <c:v>1.5529999999999999</c:v>
                </c:pt>
                <c:pt idx="2554">
                  <c:v>1.554</c:v>
                </c:pt>
                <c:pt idx="2555">
                  <c:v>1.5549999999999999</c:v>
                </c:pt>
                <c:pt idx="2556">
                  <c:v>1.556</c:v>
                </c:pt>
                <c:pt idx="2557">
                  <c:v>1.5569999999999999</c:v>
                </c:pt>
                <c:pt idx="2558">
                  <c:v>1.5580000000000001</c:v>
                </c:pt>
                <c:pt idx="2559">
                  <c:v>1.5589999999999999</c:v>
                </c:pt>
                <c:pt idx="2560">
                  <c:v>1.56</c:v>
                </c:pt>
                <c:pt idx="2561">
                  <c:v>1.5609999999999999</c:v>
                </c:pt>
                <c:pt idx="2562">
                  <c:v>1.5620000000000001</c:v>
                </c:pt>
                <c:pt idx="2563">
                  <c:v>1.5629999999999999</c:v>
                </c:pt>
                <c:pt idx="2564">
                  <c:v>1.5640000000000001</c:v>
                </c:pt>
                <c:pt idx="2565">
                  <c:v>1.5649999999999999</c:v>
                </c:pt>
                <c:pt idx="2566">
                  <c:v>1.5660000000000001</c:v>
                </c:pt>
                <c:pt idx="2567">
                  <c:v>1.5669999999999999</c:v>
                </c:pt>
                <c:pt idx="2568">
                  <c:v>1.5680000000000001</c:v>
                </c:pt>
                <c:pt idx="2569">
                  <c:v>1.569</c:v>
                </c:pt>
                <c:pt idx="2570">
                  <c:v>1.57</c:v>
                </c:pt>
                <c:pt idx="2571">
                  <c:v>1.571</c:v>
                </c:pt>
                <c:pt idx="2572">
                  <c:v>1.5720000000000001</c:v>
                </c:pt>
                <c:pt idx="2573">
                  <c:v>1.573</c:v>
                </c:pt>
                <c:pt idx="2574">
                  <c:v>1.5740000000000001</c:v>
                </c:pt>
                <c:pt idx="2575">
                  <c:v>1.575</c:v>
                </c:pt>
                <c:pt idx="2576">
                  <c:v>1.5760000000000001</c:v>
                </c:pt>
                <c:pt idx="2577">
                  <c:v>1.577</c:v>
                </c:pt>
                <c:pt idx="2578">
                  <c:v>1.5780000000000001</c:v>
                </c:pt>
                <c:pt idx="2579">
                  <c:v>1.579</c:v>
                </c:pt>
                <c:pt idx="2580">
                  <c:v>1.58</c:v>
                </c:pt>
                <c:pt idx="2581">
                  <c:v>1.581</c:v>
                </c:pt>
                <c:pt idx="2582">
                  <c:v>1.5820000000000001</c:v>
                </c:pt>
                <c:pt idx="2583">
                  <c:v>1.583</c:v>
                </c:pt>
                <c:pt idx="2584">
                  <c:v>1.5840000000000001</c:v>
                </c:pt>
                <c:pt idx="2585">
                  <c:v>1.585</c:v>
                </c:pt>
                <c:pt idx="2586">
                  <c:v>1.5860000000000001</c:v>
                </c:pt>
                <c:pt idx="2587">
                  <c:v>1.587</c:v>
                </c:pt>
                <c:pt idx="2588">
                  <c:v>1.5880000000000001</c:v>
                </c:pt>
                <c:pt idx="2589">
                  <c:v>1.589</c:v>
                </c:pt>
                <c:pt idx="2590">
                  <c:v>1.59</c:v>
                </c:pt>
                <c:pt idx="2591">
                  <c:v>1.591</c:v>
                </c:pt>
                <c:pt idx="2592">
                  <c:v>1.5920000000000001</c:v>
                </c:pt>
                <c:pt idx="2593">
                  <c:v>1.593</c:v>
                </c:pt>
                <c:pt idx="2594">
                  <c:v>1.5940000000000001</c:v>
                </c:pt>
                <c:pt idx="2595">
                  <c:v>1.595</c:v>
                </c:pt>
                <c:pt idx="2596">
                  <c:v>1.5960000000000001</c:v>
                </c:pt>
                <c:pt idx="2597">
                  <c:v>1.597</c:v>
                </c:pt>
                <c:pt idx="2598">
                  <c:v>1.5980000000000001</c:v>
                </c:pt>
                <c:pt idx="2599">
                  <c:v>1.599</c:v>
                </c:pt>
                <c:pt idx="2600">
                  <c:v>1.6</c:v>
                </c:pt>
                <c:pt idx="2601">
                  <c:v>1.601</c:v>
                </c:pt>
                <c:pt idx="2602">
                  <c:v>1.6020000000000001</c:v>
                </c:pt>
                <c:pt idx="2603">
                  <c:v>1.603</c:v>
                </c:pt>
                <c:pt idx="2604">
                  <c:v>1.6040000000000001</c:v>
                </c:pt>
                <c:pt idx="2605">
                  <c:v>1.605</c:v>
                </c:pt>
                <c:pt idx="2606">
                  <c:v>1.6060000000000001</c:v>
                </c:pt>
                <c:pt idx="2607">
                  <c:v>1.607</c:v>
                </c:pt>
                <c:pt idx="2608">
                  <c:v>1.6080000000000001</c:v>
                </c:pt>
                <c:pt idx="2609">
                  <c:v>1.609</c:v>
                </c:pt>
                <c:pt idx="2610">
                  <c:v>1.61</c:v>
                </c:pt>
                <c:pt idx="2611">
                  <c:v>1.611</c:v>
                </c:pt>
                <c:pt idx="2612">
                  <c:v>1.6120000000000001</c:v>
                </c:pt>
                <c:pt idx="2613">
                  <c:v>1.613</c:v>
                </c:pt>
                <c:pt idx="2614">
                  <c:v>1.6140000000000001</c:v>
                </c:pt>
                <c:pt idx="2615">
                  <c:v>1.615</c:v>
                </c:pt>
                <c:pt idx="2616">
                  <c:v>1.6160000000000001</c:v>
                </c:pt>
                <c:pt idx="2617">
                  <c:v>1.617</c:v>
                </c:pt>
                <c:pt idx="2618">
                  <c:v>1.6180000000000001</c:v>
                </c:pt>
                <c:pt idx="2619">
                  <c:v>1.619</c:v>
                </c:pt>
                <c:pt idx="2620">
                  <c:v>1.62</c:v>
                </c:pt>
                <c:pt idx="2621">
                  <c:v>1.621</c:v>
                </c:pt>
                <c:pt idx="2622">
                  <c:v>1.6220000000000001</c:v>
                </c:pt>
                <c:pt idx="2623">
                  <c:v>1.623</c:v>
                </c:pt>
                <c:pt idx="2624">
                  <c:v>1.6240000000000001</c:v>
                </c:pt>
                <c:pt idx="2625">
                  <c:v>1.625</c:v>
                </c:pt>
                <c:pt idx="2626">
                  <c:v>1.6259999999999999</c:v>
                </c:pt>
                <c:pt idx="2627">
                  <c:v>1.627</c:v>
                </c:pt>
                <c:pt idx="2628">
                  <c:v>1.6279999999999999</c:v>
                </c:pt>
                <c:pt idx="2629">
                  <c:v>1.629</c:v>
                </c:pt>
                <c:pt idx="2630">
                  <c:v>1.63</c:v>
                </c:pt>
                <c:pt idx="2631">
                  <c:v>1.631</c:v>
                </c:pt>
                <c:pt idx="2632">
                  <c:v>1.6319999999999999</c:v>
                </c:pt>
                <c:pt idx="2633">
                  <c:v>1.633</c:v>
                </c:pt>
                <c:pt idx="2634">
                  <c:v>1.6339999999999999</c:v>
                </c:pt>
                <c:pt idx="2635">
                  <c:v>1.635</c:v>
                </c:pt>
                <c:pt idx="2636">
                  <c:v>1.6359999999999999</c:v>
                </c:pt>
                <c:pt idx="2637">
                  <c:v>1.637</c:v>
                </c:pt>
                <c:pt idx="2638">
                  <c:v>1.6379999999999999</c:v>
                </c:pt>
                <c:pt idx="2639">
                  <c:v>1.639</c:v>
                </c:pt>
                <c:pt idx="2640">
                  <c:v>1.64</c:v>
                </c:pt>
                <c:pt idx="2641">
                  <c:v>1.641</c:v>
                </c:pt>
                <c:pt idx="2642">
                  <c:v>1.6419999999999999</c:v>
                </c:pt>
                <c:pt idx="2643">
                  <c:v>1.643</c:v>
                </c:pt>
                <c:pt idx="2644">
                  <c:v>1.6439999999999999</c:v>
                </c:pt>
                <c:pt idx="2645">
                  <c:v>1.645</c:v>
                </c:pt>
                <c:pt idx="2646">
                  <c:v>1.6459999999999999</c:v>
                </c:pt>
                <c:pt idx="2647">
                  <c:v>1.647</c:v>
                </c:pt>
                <c:pt idx="2648">
                  <c:v>1.6479999999999999</c:v>
                </c:pt>
                <c:pt idx="2649">
                  <c:v>1.649</c:v>
                </c:pt>
                <c:pt idx="2650">
                  <c:v>1.65</c:v>
                </c:pt>
                <c:pt idx="2651">
                  <c:v>1.651</c:v>
                </c:pt>
                <c:pt idx="2652">
                  <c:v>1.6519999999999999</c:v>
                </c:pt>
                <c:pt idx="2653">
                  <c:v>1.653</c:v>
                </c:pt>
                <c:pt idx="2654">
                  <c:v>1.6539999999999999</c:v>
                </c:pt>
                <c:pt idx="2655">
                  <c:v>1.655</c:v>
                </c:pt>
                <c:pt idx="2656">
                  <c:v>1.6559999999999999</c:v>
                </c:pt>
                <c:pt idx="2657">
                  <c:v>1.657</c:v>
                </c:pt>
                <c:pt idx="2658">
                  <c:v>1.6579999999999999</c:v>
                </c:pt>
                <c:pt idx="2659">
                  <c:v>1.659</c:v>
                </c:pt>
                <c:pt idx="2660">
                  <c:v>1.66</c:v>
                </c:pt>
                <c:pt idx="2661">
                  <c:v>1.661</c:v>
                </c:pt>
                <c:pt idx="2662">
                  <c:v>1.6619999999999999</c:v>
                </c:pt>
                <c:pt idx="2663">
                  <c:v>1.663</c:v>
                </c:pt>
                <c:pt idx="2664">
                  <c:v>1.6639999999999999</c:v>
                </c:pt>
                <c:pt idx="2665">
                  <c:v>1.665</c:v>
                </c:pt>
                <c:pt idx="2666">
                  <c:v>1.6659999999999999</c:v>
                </c:pt>
                <c:pt idx="2667">
                  <c:v>1.667</c:v>
                </c:pt>
                <c:pt idx="2668">
                  <c:v>1.6679999999999999</c:v>
                </c:pt>
                <c:pt idx="2669">
                  <c:v>1.669</c:v>
                </c:pt>
                <c:pt idx="2670">
                  <c:v>1.67</c:v>
                </c:pt>
                <c:pt idx="2671">
                  <c:v>1.671</c:v>
                </c:pt>
                <c:pt idx="2672">
                  <c:v>1.6719999999999999</c:v>
                </c:pt>
                <c:pt idx="2673">
                  <c:v>1.673</c:v>
                </c:pt>
                <c:pt idx="2674">
                  <c:v>1.6739999999999999</c:v>
                </c:pt>
                <c:pt idx="2675">
                  <c:v>1.675</c:v>
                </c:pt>
                <c:pt idx="2676">
                  <c:v>1.6759999999999999</c:v>
                </c:pt>
                <c:pt idx="2677">
                  <c:v>1.677</c:v>
                </c:pt>
                <c:pt idx="2678">
                  <c:v>1.6779999999999999</c:v>
                </c:pt>
                <c:pt idx="2679">
                  <c:v>1.679</c:v>
                </c:pt>
                <c:pt idx="2680">
                  <c:v>1.68</c:v>
                </c:pt>
                <c:pt idx="2681">
                  <c:v>1.681</c:v>
                </c:pt>
                <c:pt idx="2682">
                  <c:v>1.6819999999999999</c:v>
                </c:pt>
                <c:pt idx="2683">
                  <c:v>1.6830000000000001</c:v>
                </c:pt>
                <c:pt idx="2684">
                  <c:v>1.6839999999999999</c:v>
                </c:pt>
                <c:pt idx="2685">
                  <c:v>1.6850000000000001</c:v>
                </c:pt>
                <c:pt idx="2686">
                  <c:v>1.6859999999999999</c:v>
                </c:pt>
                <c:pt idx="2687">
                  <c:v>1.6870000000000001</c:v>
                </c:pt>
                <c:pt idx="2688">
                  <c:v>1.6879999999999999</c:v>
                </c:pt>
                <c:pt idx="2689">
                  <c:v>1.6890000000000001</c:v>
                </c:pt>
                <c:pt idx="2690">
                  <c:v>1.69</c:v>
                </c:pt>
                <c:pt idx="2691">
                  <c:v>1.6910000000000001</c:v>
                </c:pt>
                <c:pt idx="2692">
                  <c:v>1.6919999999999999</c:v>
                </c:pt>
                <c:pt idx="2693">
                  <c:v>1.6930000000000001</c:v>
                </c:pt>
                <c:pt idx="2694">
                  <c:v>1.694</c:v>
                </c:pt>
                <c:pt idx="2695">
                  <c:v>1.6950000000000001</c:v>
                </c:pt>
                <c:pt idx="2696">
                  <c:v>1.696</c:v>
                </c:pt>
                <c:pt idx="2697">
                  <c:v>1.6970000000000001</c:v>
                </c:pt>
                <c:pt idx="2698">
                  <c:v>1.698</c:v>
                </c:pt>
                <c:pt idx="2699">
                  <c:v>1.6990000000000001</c:v>
                </c:pt>
                <c:pt idx="2700">
                  <c:v>1.7</c:v>
                </c:pt>
                <c:pt idx="2701">
                  <c:v>1.7010000000000001</c:v>
                </c:pt>
                <c:pt idx="2702">
                  <c:v>1.702</c:v>
                </c:pt>
                <c:pt idx="2703">
                  <c:v>1.7030000000000001</c:v>
                </c:pt>
                <c:pt idx="2704">
                  <c:v>1.704</c:v>
                </c:pt>
                <c:pt idx="2705">
                  <c:v>1.7050000000000001</c:v>
                </c:pt>
                <c:pt idx="2706">
                  <c:v>1.706</c:v>
                </c:pt>
                <c:pt idx="2707">
                  <c:v>1.7070000000000001</c:v>
                </c:pt>
                <c:pt idx="2708">
                  <c:v>1.708</c:v>
                </c:pt>
                <c:pt idx="2709">
                  <c:v>1.7090000000000001</c:v>
                </c:pt>
                <c:pt idx="2710">
                  <c:v>1.71</c:v>
                </c:pt>
                <c:pt idx="2711">
                  <c:v>1.7110000000000001</c:v>
                </c:pt>
                <c:pt idx="2712">
                  <c:v>1.712</c:v>
                </c:pt>
                <c:pt idx="2713">
                  <c:v>1.7130000000000001</c:v>
                </c:pt>
                <c:pt idx="2714">
                  <c:v>1.714</c:v>
                </c:pt>
                <c:pt idx="2715">
                  <c:v>1.7150000000000001</c:v>
                </c:pt>
                <c:pt idx="2716">
                  <c:v>1.716</c:v>
                </c:pt>
                <c:pt idx="2717">
                  <c:v>1.7170000000000001</c:v>
                </c:pt>
                <c:pt idx="2718">
                  <c:v>1.718</c:v>
                </c:pt>
                <c:pt idx="2719">
                  <c:v>1.7190000000000001</c:v>
                </c:pt>
                <c:pt idx="2720">
                  <c:v>1.72</c:v>
                </c:pt>
                <c:pt idx="2721">
                  <c:v>1.7210000000000001</c:v>
                </c:pt>
                <c:pt idx="2722">
                  <c:v>1.722</c:v>
                </c:pt>
                <c:pt idx="2723">
                  <c:v>1.7230000000000001</c:v>
                </c:pt>
                <c:pt idx="2724">
                  <c:v>1.724</c:v>
                </c:pt>
                <c:pt idx="2725">
                  <c:v>1.7250000000000001</c:v>
                </c:pt>
                <c:pt idx="2726">
                  <c:v>1.726</c:v>
                </c:pt>
                <c:pt idx="2727">
                  <c:v>1.7270000000000001</c:v>
                </c:pt>
                <c:pt idx="2728">
                  <c:v>1.728</c:v>
                </c:pt>
                <c:pt idx="2729">
                  <c:v>1.7290000000000001</c:v>
                </c:pt>
                <c:pt idx="2730">
                  <c:v>1.73</c:v>
                </c:pt>
                <c:pt idx="2731">
                  <c:v>1.7310000000000001</c:v>
                </c:pt>
                <c:pt idx="2732">
                  <c:v>1.732</c:v>
                </c:pt>
                <c:pt idx="2733">
                  <c:v>1.7330000000000001</c:v>
                </c:pt>
                <c:pt idx="2734">
                  <c:v>1.734</c:v>
                </c:pt>
                <c:pt idx="2735">
                  <c:v>1.7350000000000001</c:v>
                </c:pt>
                <c:pt idx="2736">
                  <c:v>1.736</c:v>
                </c:pt>
                <c:pt idx="2737">
                  <c:v>1.7370000000000001</c:v>
                </c:pt>
                <c:pt idx="2738">
                  <c:v>1.738</c:v>
                </c:pt>
                <c:pt idx="2739">
                  <c:v>1.7390000000000001</c:v>
                </c:pt>
                <c:pt idx="2740">
                  <c:v>1.74</c:v>
                </c:pt>
                <c:pt idx="2741">
                  <c:v>1.7410000000000001</c:v>
                </c:pt>
                <c:pt idx="2742">
                  <c:v>1.742</c:v>
                </c:pt>
                <c:pt idx="2743">
                  <c:v>1.7430000000000001</c:v>
                </c:pt>
                <c:pt idx="2744">
                  <c:v>1.744</c:v>
                </c:pt>
                <c:pt idx="2745">
                  <c:v>1.7450000000000001</c:v>
                </c:pt>
                <c:pt idx="2746">
                  <c:v>1.746</c:v>
                </c:pt>
                <c:pt idx="2747">
                  <c:v>1.7470000000000001</c:v>
                </c:pt>
                <c:pt idx="2748">
                  <c:v>1.748</c:v>
                </c:pt>
                <c:pt idx="2749">
                  <c:v>1.7490000000000001</c:v>
                </c:pt>
                <c:pt idx="2750">
                  <c:v>1.75</c:v>
                </c:pt>
                <c:pt idx="2751">
                  <c:v>1.7509999999999999</c:v>
                </c:pt>
                <c:pt idx="2752">
                  <c:v>1.752</c:v>
                </c:pt>
                <c:pt idx="2753">
                  <c:v>1.7529999999999999</c:v>
                </c:pt>
                <c:pt idx="2754">
                  <c:v>1.754</c:v>
                </c:pt>
                <c:pt idx="2755">
                  <c:v>1.7549999999999999</c:v>
                </c:pt>
                <c:pt idx="2756">
                  <c:v>1.756</c:v>
                </c:pt>
                <c:pt idx="2757">
                  <c:v>1.7569999999999999</c:v>
                </c:pt>
                <c:pt idx="2758">
                  <c:v>1.758</c:v>
                </c:pt>
                <c:pt idx="2759">
                  <c:v>1.7589999999999999</c:v>
                </c:pt>
                <c:pt idx="2760">
                  <c:v>1.76</c:v>
                </c:pt>
                <c:pt idx="2761">
                  <c:v>1.7609999999999999</c:v>
                </c:pt>
                <c:pt idx="2762">
                  <c:v>1.762</c:v>
                </c:pt>
                <c:pt idx="2763">
                  <c:v>1.7629999999999999</c:v>
                </c:pt>
                <c:pt idx="2764">
                  <c:v>1.764</c:v>
                </c:pt>
                <c:pt idx="2765">
                  <c:v>1.7649999999999999</c:v>
                </c:pt>
                <c:pt idx="2766">
                  <c:v>1.766</c:v>
                </c:pt>
                <c:pt idx="2767">
                  <c:v>1.7669999999999999</c:v>
                </c:pt>
                <c:pt idx="2768">
                  <c:v>1.768</c:v>
                </c:pt>
                <c:pt idx="2769">
                  <c:v>1.7689999999999999</c:v>
                </c:pt>
                <c:pt idx="2770">
                  <c:v>1.77</c:v>
                </c:pt>
                <c:pt idx="2771">
                  <c:v>1.7709999999999999</c:v>
                </c:pt>
                <c:pt idx="2772">
                  <c:v>1.772</c:v>
                </c:pt>
                <c:pt idx="2773">
                  <c:v>1.7729999999999999</c:v>
                </c:pt>
                <c:pt idx="2774">
                  <c:v>1.774</c:v>
                </c:pt>
                <c:pt idx="2775">
                  <c:v>1.7749999999999999</c:v>
                </c:pt>
                <c:pt idx="2776">
                  <c:v>1.776</c:v>
                </c:pt>
                <c:pt idx="2777">
                  <c:v>1.7769999999999999</c:v>
                </c:pt>
                <c:pt idx="2778">
                  <c:v>1.778</c:v>
                </c:pt>
                <c:pt idx="2779">
                  <c:v>1.7789999999999999</c:v>
                </c:pt>
                <c:pt idx="2780">
                  <c:v>1.78</c:v>
                </c:pt>
                <c:pt idx="2781">
                  <c:v>1.7809999999999999</c:v>
                </c:pt>
                <c:pt idx="2782">
                  <c:v>1.782</c:v>
                </c:pt>
                <c:pt idx="2783">
                  <c:v>1.7829999999999999</c:v>
                </c:pt>
                <c:pt idx="2784">
                  <c:v>1.784</c:v>
                </c:pt>
                <c:pt idx="2785">
                  <c:v>1.7849999999999999</c:v>
                </c:pt>
                <c:pt idx="2786">
                  <c:v>1.786</c:v>
                </c:pt>
                <c:pt idx="2787">
                  <c:v>1.7869999999999999</c:v>
                </c:pt>
                <c:pt idx="2788">
                  <c:v>1.788</c:v>
                </c:pt>
                <c:pt idx="2789">
                  <c:v>1.7889999999999999</c:v>
                </c:pt>
                <c:pt idx="2790">
                  <c:v>1.79</c:v>
                </c:pt>
                <c:pt idx="2791">
                  <c:v>1.7909999999999999</c:v>
                </c:pt>
                <c:pt idx="2792">
                  <c:v>1.792</c:v>
                </c:pt>
                <c:pt idx="2793">
                  <c:v>1.7929999999999999</c:v>
                </c:pt>
                <c:pt idx="2794">
                  <c:v>1.794</c:v>
                </c:pt>
                <c:pt idx="2795">
                  <c:v>1.7949999999999999</c:v>
                </c:pt>
                <c:pt idx="2796">
                  <c:v>1.796</c:v>
                </c:pt>
                <c:pt idx="2797">
                  <c:v>1.7969999999999999</c:v>
                </c:pt>
                <c:pt idx="2798">
                  <c:v>1.798</c:v>
                </c:pt>
                <c:pt idx="2799">
                  <c:v>1.7989999999999999</c:v>
                </c:pt>
                <c:pt idx="2800">
                  <c:v>1.8</c:v>
                </c:pt>
                <c:pt idx="2801">
                  <c:v>1.8009999999999999</c:v>
                </c:pt>
                <c:pt idx="2802">
                  <c:v>1.802</c:v>
                </c:pt>
                <c:pt idx="2803">
                  <c:v>1.8029999999999999</c:v>
                </c:pt>
                <c:pt idx="2804">
                  <c:v>1.804</c:v>
                </c:pt>
                <c:pt idx="2805">
                  <c:v>1.8049999999999999</c:v>
                </c:pt>
                <c:pt idx="2806">
                  <c:v>1.806</c:v>
                </c:pt>
                <c:pt idx="2807">
                  <c:v>1.8069999999999999</c:v>
                </c:pt>
                <c:pt idx="2808">
                  <c:v>1.8080000000000001</c:v>
                </c:pt>
                <c:pt idx="2809">
                  <c:v>1.8089999999999999</c:v>
                </c:pt>
                <c:pt idx="2810">
                  <c:v>1.81</c:v>
                </c:pt>
                <c:pt idx="2811">
                  <c:v>1.8109999999999999</c:v>
                </c:pt>
                <c:pt idx="2812">
                  <c:v>1.8120000000000001</c:v>
                </c:pt>
                <c:pt idx="2813">
                  <c:v>1.8129999999999999</c:v>
                </c:pt>
                <c:pt idx="2814">
                  <c:v>1.8140000000000001</c:v>
                </c:pt>
                <c:pt idx="2815">
                  <c:v>1.8149999999999999</c:v>
                </c:pt>
                <c:pt idx="2816">
                  <c:v>1.8160000000000001</c:v>
                </c:pt>
                <c:pt idx="2817">
                  <c:v>1.8169999999999999</c:v>
                </c:pt>
                <c:pt idx="2818">
                  <c:v>1.8180000000000001</c:v>
                </c:pt>
                <c:pt idx="2819">
                  <c:v>1.819</c:v>
                </c:pt>
                <c:pt idx="2820">
                  <c:v>1.82</c:v>
                </c:pt>
                <c:pt idx="2821">
                  <c:v>1.821</c:v>
                </c:pt>
                <c:pt idx="2822">
                  <c:v>1.8220000000000001</c:v>
                </c:pt>
                <c:pt idx="2823">
                  <c:v>1.823</c:v>
                </c:pt>
                <c:pt idx="2824">
                  <c:v>1.8240000000000001</c:v>
                </c:pt>
                <c:pt idx="2825">
                  <c:v>1.825</c:v>
                </c:pt>
                <c:pt idx="2826">
                  <c:v>1.8260000000000001</c:v>
                </c:pt>
                <c:pt idx="2827">
                  <c:v>1.827</c:v>
                </c:pt>
                <c:pt idx="2828">
                  <c:v>1.8280000000000001</c:v>
                </c:pt>
                <c:pt idx="2829">
                  <c:v>1.829</c:v>
                </c:pt>
                <c:pt idx="2830">
                  <c:v>1.83</c:v>
                </c:pt>
                <c:pt idx="2831">
                  <c:v>1.831</c:v>
                </c:pt>
                <c:pt idx="2832">
                  <c:v>1.8320000000000001</c:v>
                </c:pt>
                <c:pt idx="2833">
                  <c:v>1.833</c:v>
                </c:pt>
                <c:pt idx="2834">
                  <c:v>1.8340000000000001</c:v>
                </c:pt>
                <c:pt idx="2835">
                  <c:v>1.835</c:v>
                </c:pt>
                <c:pt idx="2836">
                  <c:v>1.8360000000000001</c:v>
                </c:pt>
                <c:pt idx="2837">
                  <c:v>1.837</c:v>
                </c:pt>
                <c:pt idx="2838">
                  <c:v>1.8380000000000001</c:v>
                </c:pt>
                <c:pt idx="2839">
                  <c:v>1.839</c:v>
                </c:pt>
                <c:pt idx="2840">
                  <c:v>1.84</c:v>
                </c:pt>
                <c:pt idx="2841">
                  <c:v>1.841</c:v>
                </c:pt>
                <c:pt idx="2842">
                  <c:v>1.8420000000000001</c:v>
                </c:pt>
                <c:pt idx="2843">
                  <c:v>1.843</c:v>
                </c:pt>
                <c:pt idx="2844">
                  <c:v>1.8440000000000001</c:v>
                </c:pt>
                <c:pt idx="2845">
                  <c:v>1.845</c:v>
                </c:pt>
                <c:pt idx="2846">
                  <c:v>1.8460000000000001</c:v>
                </c:pt>
                <c:pt idx="2847">
                  <c:v>1.847</c:v>
                </c:pt>
                <c:pt idx="2848">
                  <c:v>1.8480000000000001</c:v>
                </c:pt>
                <c:pt idx="2849">
                  <c:v>1.849</c:v>
                </c:pt>
                <c:pt idx="2850">
                  <c:v>1.85</c:v>
                </c:pt>
                <c:pt idx="2851">
                  <c:v>1.851</c:v>
                </c:pt>
                <c:pt idx="2852">
                  <c:v>1.8520000000000001</c:v>
                </c:pt>
                <c:pt idx="2853">
                  <c:v>1.853</c:v>
                </c:pt>
                <c:pt idx="2854">
                  <c:v>1.8540000000000001</c:v>
                </c:pt>
                <c:pt idx="2855">
                  <c:v>1.855</c:v>
                </c:pt>
                <c:pt idx="2856">
                  <c:v>1.8560000000000001</c:v>
                </c:pt>
                <c:pt idx="2857">
                  <c:v>1.857</c:v>
                </c:pt>
                <c:pt idx="2858">
                  <c:v>1.8580000000000001</c:v>
                </c:pt>
                <c:pt idx="2859">
                  <c:v>1.859</c:v>
                </c:pt>
                <c:pt idx="2860">
                  <c:v>1.86</c:v>
                </c:pt>
                <c:pt idx="2861">
                  <c:v>1.861</c:v>
                </c:pt>
                <c:pt idx="2862">
                  <c:v>1.8620000000000001</c:v>
                </c:pt>
                <c:pt idx="2863">
                  <c:v>1.863</c:v>
                </c:pt>
                <c:pt idx="2864">
                  <c:v>1.8640000000000001</c:v>
                </c:pt>
                <c:pt idx="2865">
                  <c:v>1.865</c:v>
                </c:pt>
                <c:pt idx="2866">
                  <c:v>1.8660000000000001</c:v>
                </c:pt>
                <c:pt idx="2867">
                  <c:v>1.867</c:v>
                </c:pt>
                <c:pt idx="2868">
                  <c:v>1.8680000000000001</c:v>
                </c:pt>
                <c:pt idx="2869">
                  <c:v>1.869</c:v>
                </c:pt>
                <c:pt idx="2870">
                  <c:v>1.87</c:v>
                </c:pt>
                <c:pt idx="2871">
                  <c:v>1.871</c:v>
                </c:pt>
                <c:pt idx="2872">
                  <c:v>1.8720000000000001</c:v>
                </c:pt>
                <c:pt idx="2873">
                  <c:v>1.873</c:v>
                </c:pt>
                <c:pt idx="2874">
                  <c:v>1.8740000000000001</c:v>
                </c:pt>
                <c:pt idx="2875">
                  <c:v>1.875</c:v>
                </c:pt>
                <c:pt idx="2876">
                  <c:v>1.8759999999999999</c:v>
                </c:pt>
                <c:pt idx="2877">
                  <c:v>1.877</c:v>
                </c:pt>
                <c:pt idx="2878">
                  <c:v>1.8779999999999999</c:v>
                </c:pt>
                <c:pt idx="2879">
                  <c:v>1.879</c:v>
                </c:pt>
                <c:pt idx="2880">
                  <c:v>1.88</c:v>
                </c:pt>
                <c:pt idx="2881">
                  <c:v>1.881</c:v>
                </c:pt>
                <c:pt idx="2882">
                  <c:v>1.8819999999999999</c:v>
                </c:pt>
                <c:pt idx="2883">
                  <c:v>1.883</c:v>
                </c:pt>
                <c:pt idx="2884">
                  <c:v>1.8839999999999999</c:v>
                </c:pt>
                <c:pt idx="2885">
                  <c:v>1.885</c:v>
                </c:pt>
                <c:pt idx="2886">
                  <c:v>1.8859999999999999</c:v>
                </c:pt>
                <c:pt idx="2887">
                  <c:v>1.887</c:v>
                </c:pt>
                <c:pt idx="2888">
                  <c:v>1.8879999999999999</c:v>
                </c:pt>
                <c:pt idx="2889">
                  <c:v>1.889</c:v>
                </c:pt>
                <c:pt idx="2890">
                  <c:v>1.89</c:v>
                </c:pt>
                <c:pt idx="2891">
                  <c:v>1.891</c:v>
                </c:pt>
                <c:pt idx="2892">
                  <c:v>1.8919999999999999</c:v>
                </c:pt>
                <c:pt idx="2893">
                  <c:v>1.893</c:v>
                </c:pt>
                <c:pt idx="2894">
                  <c:v>1.8939999999999999</c:v>
                </c:pt>
                <c:pt idx="2895">
                  <c:v>1.895</c:v>
                </c:pt>
                <c:pt idx="2896">
                  <c:v>1.8959999999999999</c:v>
                </c:pt>
                <c:pt idx="2897">
                  <c:v>1.897</c:v>
                </c:pt>
                <c:pt idx="2898">
                  <c:v>1.8979999999999999</c:v>
                </c:pt>
                <c:pt idx="2899">
                  <c:v>1.899</c:v>
                </c:pt>
                <c:pt idx="2900">
                  <c:v>1.9</c:v>
                </c:pt>
                <c:pt idx="2901">
                  <c:v>1.901</c:v>
                </c:pt>
                <c:pt idx="2902">
                  <c:v>1.901999999999999</c:v>
                </c:pt>
                <c:pt idx="2903">
                  <c:v>1.903</c:v>
                </c:pt>
                <c:pt idx="2904">
                  <c:v>1.903999999999999</c:v>
                </c:pt>
                <c:pt idx="2905">
                  <c:v>1.905</c:v>
                </c:pt>
                <c:pt idx="2906">
                  <c:v>1.905999999999999</c:v>
                </c:pt>
                <c:pt idx="2907">
                  <c:v>1.907</c:v>
                </c:pt>
                <c:pt idx="2908">
                  <c:v>1.9079999999999999</c:v>
                </c:pt>
                <c:pt idx="2909">
                  <c:v>1.909</c:v>
                </c:pt>
                <c:pt idx="2910">
                  <c:v>1.91</c:v>
                </c:pt>
                <c:pt idx="2911">
                  <c:v>1.911</c:v>
                </c:pt>
                <c:pt idx="2912">
                  <c:v>1.911999999999999</c:v>
                </c:pt>
                <c:pt idx="2913">
                  <c:v>1.913</c:v>
                </c:pt>
                <c:pt idx="2914">
                  <c:v>1.913999999999999</c:v>
                </c:pt>
                <c:pt idx="2915">
                  <c:v>1.915</c:v>
                </c:pt>
                <c:pt idx="2916">
                  <c:v>1.915999999999999</c:v>
                </c:pt>
                <c:pt idx="2917">
                  <c:v>1.917</c:v>
                </c:pt>
                <c:pt idx="2918">
                  <c:v>1.917999999999999</c:v>
                </c:pt>
                <c:pt idx="2919">
                  <c:v>1.919</c:v>
                </c:pt>
                <c:pt idx="2920">
                  <c:v>1.919999999999999</c:v>
                </c:pt>
                <c:pt idx="2921">
                  <c:v>1.921</c:v>
                </c:pt>
                <c:pt idx="2922">
                  <c:v>1.921999999999999</c:v>
                </c:pt>
                <c:pt idx="2923">
                  <c:v>1.923</c:v>
                </c:pt>
                <c:pt idx="2924">
                  <c:v>1.9239999999999999</c:v>
                </c:pt>
                <c:pt idx="2925">
                  <c:v>1.925</c:v>
                </c:pt>
                <c:pt idx="2926">
                  <c:v>1.925999999999999</c:v>
                </c:pt>
                <c:pt idx="2927">
                  <c:v>1.927</c:v>
                </c:pt>
                <c:pt idx="2928">
                  <c:v>1.927999999999999</c:v>
                </c:pt>
                <c:pt idx="2929">
                  <c:v>1.929</c:v>
                </c:pt>
                <c:pt idx="2930">
                  <c:v>1.93</c:v>
                </c:pt>
                <c:pt idx="2931">
                  <c:v>1.931</c:v>
                </c:pt>
                <c:pt idx="2932">
                  <c:v>1.9319999999999991</c:v>
                </c:pt>
                <c:pt idx="2933">
                  <c:v>1.9330000000000001</c:v>
                </c:pt>
                <c:pt idx="2934">
                  <c:v>1.9339999999999991</c:v>
                </c:pt>
                <c:pt idx="2935">
                  <c:v>1.9350000000000001</c:v>
                </c:pt>
                <c:pt idx="2936">
                  <c:v>1.9359999999999999</c:v>
                </c:pt>
                <c:pt idx="2937">
                  <c:v>1.9370000000000001</c:v>
                </c:pt>
                <c:pt idx="2938">
                  <c:v>1.9379999999999991</c:v>
                </c:pt>
                <c:pt idx="2939">
                  <c:v>1.9390000000000001</c:v>
                </c:pt>
                <c:pt idx="2940">
                  <c:v>1.94</c:v>
                </c:pt>
                <c:pt idx="2941">
                  <c:v>1.9410000000000001</c:v>
                </c:pt>
                <c:pt idx="2942">
                  <c:v>1.9419999999999999</c:v>
                </c:pt>
                <c:pt idx="2943">
                  <c:v>1.9430000000000001</c:v>
                </c:pt>
                <c:pt idx="2944">
                  <c:v>1.944</c:v>
                </c:pt>
                <c:pt idx="2945">
                  <c:v>1.9450000000000001</c:v>
                </c:pt>
                <c:pt idx="2946">
                  <c:v>1.946</c:v>
                </c:pt>
                <c:pt idx="2947">
                  <c:v>1.9470000000000001</c:v>
                </c:pt>
                <c:pt idx="2948">
                  <c:v>1.9479999999999991</c:v>
                </c:pt>
                <c:pt idx="2949">
                  <c:v>1.9490000000000001</c:v>
                </c:pt>
                <c:pt idx="2950">
                  <c:v>1.95</c:v>
                </c:pt>
                <c:pt idx="2951">
                  <c:v>1.9510000000000001</c:v>
                </c:pt>
                <c:pt idx="2952">
                  <c:v>1.952</c:v>
                </c:pt>
                <c:pt idx="2953">
                  <c:v>1.9530000000000001</c:v>
                </c:pt>
                <c:pt idx="2954">
                  <c:v>1.9539999999999991</c:v>
                </c:pt>
                <c:pt idx="2955">
                  <c:v>1.9550000000000001</c:v>
                </c:pt>
                <c:pt idx="2956">
                  <c:v>1.956</c:v>
                </c:pt>
                <c:pt idx="2957">
                  <c:v>1.9570000000000001</c:v>
                </c:pt>
                <c:pt idx="2958">
                  <c:v>1.958</c:v>
                </c:pt>
                <c:pt idx="2959">
                  <c:v>1.9590000000000001</c:v>
                </c:pt>
                <c:pt idx="2960">
                  <c:v>1.9599999999999991</c:v>
                </c:pt>
                <c:pt idx="2961">
                  <c:v>1.9610000000000001</c:v>
                </c:pt>
                <c:pt idx="2962">
                  <c:v>1.962</c:v>
                </c:pt>
                <c:pt idx="2963">
                  <c:v>1.9630000000000001</c:v>
                </c:pt>
                <c:pt idx="2964">
                  <c:v>1.964</c:v>
                </c:pt>
                <c:pt idx="2965">
                  <c:v>1.9650000000000001</c:v>
                </c:pt>
                <c:pt idx="2966">
                  <c:v>1.966</c:v>
                </c:pt>
                <c:pt idx="2967">
                  <c:v>1.9670000000000001</c:v>
                </c:pt>
                <c:pt idx="2968">
                  <c:v>1.968</c:v>
                </c:pt>
                <c:pt idx="2969">
                  <c:v>1.9690000000000001</c:v>
                </c:pt>
                <c:pt idx="2970">
                  <c:v>1.97</c:v>
                </c:pt>
                <c:pt idx="2971">
                  <c:v>1.9710000000000001</c:v>
                </c:pt>
                <c:pt idx="2972">
                  <c:v>1.972</c:v>
                </c:pt>
                <c:pt idx="2973">
                  <c:v>1.9730000000000001</c:v>
                </c:pt>
                <c:pt idx="2974">
                  <c:v>1.974</c:v>
                </c:pt>
                <c:pt idx="2975">
                  <c:v>1.9750000000000001</c:v>
                </c:pt>
                <c:pt idx="2976">
                  <c:v>1.976</c:v>
                </c:pt>
                <c:pt idx="2977">
                  <c:v>1.9770000000000001</c:v>
                </c:pt>
                <c:pt idx="2978">
                  <c:v>1.978</c:v>
                </c:pt>
                <c:pt idx="2979">
                  <c:v>1.9790000000000001</c:v>
                </c:pt>
                <c:pt idx="2980">
                  <c:v>1.98</c:v>
                </c:pt>
                <c:pt idx="2981">
                  <c:v>1.9810000000000001</c:v>
                </c:pt>
                <c:pt idx="2982">
                  <c:v>1.982</c:v>
                </c:pt>
                <c:pt idx="2983">
                  <c:v>1.9830000000000001</c:v>
                </c:pt>
                <c:pt idx="2984">
                  <c:v>1.984</c:v>
                </c:pt>
                <c:pt idx="2985">
                  <c:v>1.9850000000000001</c:v>
                </c:pt>
                <c:pt idx="2986">
                  <c:v>1.986</c:v>
                </c:pt>
                <c:pt idx="2987">
                  <c:v>1.9870000000000001</c:v>
                </c:pt>
                <c:pt idx="2988">
                  <c:v>1.988</c:v>
                </c:pt>
                <c:pt idx="2989">
                  <c:v>1.9890000000000001</c:v>
                </c:pt>
                <c:pt idx="2990">
                  <c:v>1.99</c:v>
                </c:pt>
                <c:pt idx="2991">
                  <c:v>1.9910000000000001</c:v>
                </c:pt>
                <c:pt idx="2992">
                  <c:v>1.992</c:v>
                </c:pt>
                <c:pt idx="2993">
                  <c:v>1.9930000000000001</c:v>
                </c:pt>
                <c:pt idx="2994">
                  <c:v>1.994</c:v>
                </c:pt>
                <c:pt idx="2995">
                  <c:v>1.9950000000000001</c:v>
                </c:pt>
                <c:pt idx="2996">
                  <c:v>1.996</c:v>
                </c:pt>
                <c:pt idx="2997">
                  <c:v>1.9970000000000001</c:v>
                </c:pt>
                <c:pt idx="2998">
                  <c:v>1.998</c:v>
                </c:pt>
                <c:pt idx="2999">
                  <c:v>1.998999999999999</c:v>
                </c:pt>
                <c:pt idx="3000">
                  <c:v>2</c:v>
                </c:pt>
                <c:pt idx="3001">
                  <c:v>2.0009999999999999</c:v>
                </c:pt>
                <c:pt idx="3002">
                  <c:v>2.0019999999999998</c:v>
                </c:pt>
                <c:pt idx="3003">
                  <c:v>2.0030000000000001</c:v>
                </c:pt>
                <c:pt idx="3004">
                  <c:v>2.004</c:v>
                </c:pt>
                <c:pt idx="3005">
                  <c:v>2.0049999999999999</c:v>
                </c:pt>
                <c:pt idx="3006">
                  <c:v>2.0059999999999998</c:v>
                </c:pt>
                <c:pt idx="3007">
                  <c:v>2.0070000000000001</c:v>
                </c:pt>
                <c:pt idx="3008">
                  <c:v>2.008</c:v>
                </c:pt>
                <c:pt idx="3009">
                  <c:v>2.0089999999999999</c:v>
                </c:pt>
                <c:pt idx="3010">
                  <c:v>2.0099999999999998</c:v>
                </c:pt>
                <c:pt idx="3011">
                  <c:v>2.0110000000000001</c:v>
                </c:pt>
                <c:pt idx="3012">
                  <c:v>2.012</c:v>
                </c:pt>
                <c:pt idx="3013">
                  <c:v>2.012999999999999</c:v>
                </c:pt>
                <c:pt idx="3014">
                  <c:v>2.0139999999999998</c:v>
                </c:pt>
                <c:pt idx="3015">
                  <c:v>2.0150000000000001</c:v>
                </c:pt>
                <c:pt idx="3016">
                  <c:v>2.0159999999999991</c:v>
                </c:pt>
                <c:pt idx="3017">
                  <c:v>2.016999999999999</c:v>
                </c:pt>
                <c:pt idx="3018">
                  <c:v>2.0179999999999998</c:v>
                </c:pt>
                <c:pt idx="3019">
                  <c:v>2.0190000000000001</c:v>
                </c:pt>
                <c:pt idx="3020">
                  <c:v>2.02</c:v>
                </c:pt>
                <c:pt idx="3021">
                  <c:v>2.0209999999999999</c:v>
                </c:pt>
                <c:pt idx="3022">
                  <c:v>2.0219999999999998</c:v>
                </c:pt>
                <c:pt idx="3023">
                  <c:v>2.0230000000000001</c:v>
                </c:pt>
                <c:pt idx="3024">
                  <c:v>2.024</c:v>
                </c:pt>
                <c:pt idx="3025">
                  <c:v>2.0249999999999999</c:v>
                </c:pt>
                <c:pt idx="3026">
                  <c:v>2.0259999999999998</c:v>
                </c:pt>
                <c:pt idx="3027">
                  <c:v>2.0270000000000001</c:v>
                </c:pt>
                <c:pt idx="3028">
                  <c:v>2.028</c:v>
                </c:pt>
                <c:pt idx="3029">
                  <c:v>2.0289999999999999</c:v>
                </c:pt>
                <c:pt idx="3030">
                  <c:v>2.0299999999999998</c:v>
                </c:pt>
                <c:pt idx="3031">
                  <c:v>2.0310000000000001</c:v>
                </c:pt>
                <c:pt idx="3032">
                  <c:v>2.032</c:v>
                </c:pt>
                <c:pt idx="3033">
                  <c:v>2.032999999999999</c:v>
                </c:pt>
                <c:pt idx="3034">
                  <c:v>2.0339999999999998</c:v>
                </c:pt>
                <c:pt idx="3035">
                  <c:v>2.0350000000000001</c:v>
                </c:pt>
                <c:pt idx="3036">
                  <c:v>2.036</c:v>
                </c:pt>
                <c:pt idx="3037">
                  <c:v>2.0369999999999999</c:v>
                </c:pt>
                <c:pt idx="3038">
                  <c:v>2.0379999999999998</c:v>
                </c:pt>
                <c:pt idx="3039">
                  <c:v>2.0390000000000001</c:v>
                </c:pt>
                <c:pt idx="3040">
                  <c:v>2.04</c:v>
                </c:pt>
                <c:pt idx="3041">
                  <c:v>2.0409999999999999</c:v>
                </c:pt>
                <c:pt idx="3042">
                  <c:v>2.0419999999999998</c:v>
                </c:pt>
                <c:pt idx="3043">
                  <c:v>2.0430000000000001</c:v>
                </c:pt>
                <c:pt idx="3044">
                  <c:v>2.044</c:v>
                </c:pt>
                <c:pt idx="3045">
                  <c:v>2.0449999999999999</c:v>
                </c:pt>
                <c:pt idx="3046">
                  <c:v>2.0459999999999998</c:v>
                </c:pt>
                <c:pt idx="3047">
                  <c:v>2.0470000000000002</c:v>
                </c:pt>
                <c:pt idx="3048">
                  <c:v>2.048</c:v>
                </c:pt>
                <c:pt idx="3049">
                  <c:v>2.0489999999999999</c:v>
                </c:pt>
                <c:pt idx="3050">
                  <c:v>2.0499999999999998</c:v>
                </c:pt>
                <c:pt idx="3051">
                  <c:v>2.0510000000000002</c:v>
                </c:pt>
                <c:pt idx="3052">
                  <c:v>2.052</c:v>
                </c:pt>
                <c:pt idx="3053">
                  <c:v>2.052999999999999</c:v>
                </c:pt>
                <c:pt idx="3054">
                  <c:v>2.0539999999999998</c:v>
                </c:pt>
                <c:pt idx="3055">
                  <c:v>2.0550000000000002</c:v>
                </c:pt>
                <c:pt idx="3056">
                  <c:v>2.056</c:v>
                </c:pt>
                <c:pt idx="3057">
                  <c:v>2.0569999999999991</c:v>
                </c:pt>
                <c:pt idx="3058">
                  <c:v>2.0579999999999998</c:v>
                </c:pt>
                <c:pt idx="3059">
                  <c:v>2.0590000000000002</c:v>
                </c:pt>
                <c:pt idx="3060">
                  <c:v>2.06</c:v>
                </c:pt>
                <c:pt idx="3061">
                  <c:v>2.0609999999999999</c:v>
                </c:pt>
                <c:pt idx="3062">
                  <c:v>2.0619999999999998</c:v>
                </c:pt>
                <c:pt idx="3063">
                  <c:v>2.0630000000000002</c:v>
                </c:pt>
                <c:pt idx="3064">
                  <c:v>2.0640000000000001</c:v>
                </c:pt>
                <c:pt idx="3065">
                  <c:v>2.0649999999999999</c:v>
                </c:pt>
                <c:pt idx="3066">
                  <c:v>2.0659999999999998</c:v>
                </c:pt>
                <c:pt idx="3067">
                  <c:v>2.0670000000000002</c:v>
                </c:pt>
                <c:pt idx="3068">
                  <c:v>2.0680000000000001</c:v>
                </c:pt>
                <c:pt idx="3069">
                  <c:v>2.069</c:v>
                </c:pt>
                <c:pt idx="3070">
                  <c:v>2.0699999999999998</c:v>
                </c:pt>
                <c:pt idx="3071">
                  <c:v>2.0710000000000002</c:v>
                </c:pt>
                <c:pt idx="3072">
                  <c:v>2.0720000000000001</c:v>
                </c:pt>
                <c:pt idx="3073">
                  <c:v>2.073</c:v>
                </c:pt>
                <c:pt idx="3074">
                  <c:v>2.0739999999999998</c:v>
                </c:pt>
                <c:pt idx="3075">
                  <c:v>2.0750000000000002</c:v>
                </c:pt>
                <c:pt idx="3076">
                  <c:v>2.0760000000000001</c:v>
                </c:pt>
                <c:pt idx="3077">
                  <c:v>2.077</c:v>
                </c:pt>
                <c:pt idx="3078">
                  <c:v>2.0779999999999998</c:v>
                </c:pt>
                <c:pt idx="3079">
                  <c:v>2.0790000000000002</c:v>
                </c:pt>
                <c:pt idx="3080">
                  <c:v>2.08</c:v>
                </c:pt>
                <c:pt idx="3081">
                  <c:v>2.081</c:v>
                </c:pt>
                <c:pt idx="3082">
                  <c:v>2.0819999999999999</c:v>
                </c:pt>
                <c:pt idx="3083">
                  <c:v>2.0830000000000002</c:v>
                </c:pt>
                <c:pt idx="3084">
                  <c:v>2.0840000000000001</c:v>
                </c:pt>
                <c:pt idx="3085">
                  <c:v>2.085</c:v>
                </c:pt>
                <c:pt idx="3086">
                  <c:v>2.0859999999999999</c:v>
                </c:pt>
                <c:pt idx="3087">
                  <c:v>2.0870000000000002</c:v>
                </c:pt>
                <c:pt idx="3088">
                  <c:v>2.0880000000000001</c:v>
                </c:pt>
                <c:pt idx="3089">
                  <c:v>2.089</c:v>
                </c:pt>
                <c:pt idx="3090">
                  <c:v>2.09</c:v>
                </c:pt>
                <c:pt idx="3091">
                  <c:v>2.0910000000000002</c:v>
                </c:pt>
                <c:pt idx="3092">
                  <c:v>2.0920000000000001</c:v>
                </c:pt>
                <c:pt idx="3093">
                  <c:v>2.093</c:v>
                </c:pt>
                <c:pt idx="3094">
                  <c:v>2.0939999999999999</c:v>
                </c:pt>
                <c:pt idx="3095">
                  <c:v>2.0950000000000002</c:v>
                </c:pt>
                <c:pt idx="3096">
                  <c:v>2.0960000000000001</c:v>
                </c:pt>
                <c:pt idx="3097">
                  <c:v>2.097</c:v>
                </c:pt>
                <c:pt idx="3098">
                  <c:v>2.0979999999999999</c:v>
                </c:pt>
                <c:pt idx="3099">
                  <c:v>2.0990000000000002</c:v>
                </c:pt>
                <c:pt idx="3100">
                  <c:v>2.1</c:v>
                </c:pt>
                <c:pt idx="3101">
                  <c:v>2.101</c:v>
                </c:pt>
                <c:pt idx="3102">
                  <c:v>2.1019999999999999</c:v>
                </c:pt>
                <c:pt idx="3103">
                  <c:v>2.1030000000000002</c:v>
                </c:pt>
                <c:pt idx="3104">
                  <c:v>2.1040000000000001</c:v>
                </c:pt>
                <c:pt idx="3105">
                  <c:v>2.105</c:v>
                </c:pt>
                <c:pt idx="3106">
                  <c:v>2.1059999999999999</c:v>
                </c:pt>
                <c:pt idx="3107">
                  <c:v>2.1070000000000002</c:v>
                </c:pt>
                <c:pt idx="3108">
                  <c:v>2.1080000000000001</c:v>
                </c:pt>
                <c:pt idx="3109">
                  <c:v>2.109</c:v>
                </c:pt>
                <c:pt idx="3110">
                  <c:v>2.11</c:v>
                </c:pt>
                <c:pt idx="3111">
                  <c:v>2.1110000000000002</c:v>
                </c:pt>
                <c:pt idx="3112">
                  <c:v>2.1120000000000001</c:v>
                </c:pt>
                <c:pt idx="3113">
                  <c:v>2.113</c:v>
                </c:pt>
                <c:pt idx="3114">
                  <c:v>2.1139999999999999</c:v>
                </c:pt>
                <c:pt idx="3115">
                  <c:v>2.1150000000000002</c:v>
                </c:pt>
                <c:pt idx="3116">
                  <c:v>2.1160000000000001</c:v>
                </c:pt>
                <c:pt idx="3117">
                  <c:v>2.117</c:v>
                </c:pt>
                <c:pt idx="3118">
                  <c:v>2.1179999999999999</c:v>
                </c:pt>
                <c:pt idx="3119">
                  <c:v>2.1190000000000002</c:v>
                </c:pt>
                <c:pt idx="3120">
                  <c:v>2.12</c:v>
                </c:pt>
                <c:pt idx="3121">
                  <c:v>2.121</c:v>
                </c:pt>
                <c:pt idx="3122">
                  <c:v>2.1219999999999999</c:v>
                </c:pt>
                <c:pt idx="3123">
                  <c:v>2.1230000000000002</c:v>
                </c:pt>
                <c:pt idx="3124">
                  <c:v>2.1240000000000001</c:v>
                </c:pt>
                <c:pt idx="3125">
                  <c:v>2.125</c:v>
                </c:pt>
                <c:pt idx="3126">
                  <c:v>2.1259999999999999</c:v>
                </c:pt>
                <c:pt idx="3127">
                  <c:v>2.1269999999999998</c:v>
                </c:pt>
                <c:pt idx="3128">
                  <c:v>2.1280000000000001</c:v>
                </c:pt>
                <c:pt idx="3129">
                  <c:v>2.129</c:v>
                </c:pt>
                <c:pt idx="3130">
                  <c:v>2.13</c:v>
                </c:pt>
                <c:pt idx="3131">
                  <c:v>2.1309999999999998</c:v>
                </c:pt>
                <c:pt idx="3132">
                  <c:v>2.1320000000000001</c:v>
                </c:pt>
                <c:pt idx="3133">
                  <c:v>2.133</c:v>
                </c:pt>
                <c:pt idx="3134">
                  <c:v>2.1339999999999999</c:v>
                </c:pt>
                <c:pt idx="3135">
                  <c:v>2.1349999999999998</c:v>
                </c:pt>
                <c:pt idx="3136">
                  <c:v>2.1360000000000001</c:v>
                </c:pt>
                <c:pt idx="3137">
                  <c:v>2.137</c:v>
                </c:pt>
                <c:pt idx="3138">
                  <c:v>2.1379999999999999</c:v>
                </c:pt>
                <c:pt idx="3139">
                  <c:v>2.1389999999999998</c:v>
                </c:pt>
                <c:pt idx="3140">
                  <c:v>2.14</c:v>
                </c:pt>
                <c:pt idx="3141">
                  <c:v>2.141</c:v>
                </c:pt>
                <c:pt idx="3142">
                  <c:v>2.1419999999999999</c:v>
                </c:pt>
                <c:pt idx="3143">
                  <c:v>2.1429999999999998</c:v>
                </c:pt>
                <c:pt idx="3144">
                  <c:v>2.1440000000000001</c:v>
                </c:pt>
                <c:pt idx="3145">
                  <c:v>2.145</c:v>
                </c:pt>
                <c:pt idx="3146">
                  <c:v>2.1459999999999999</c:v>
                </c:pt>
                <c:pt idx="3147">
                  <c:v>2.1469999999999998</c:v>
                </c:pt>
                <c:pt idx="3148">
                  <c:v>2.1480000000000001</c:v>
                </c:pt>
                <c:pt idx="3149">
                  <c:v>2.149</c:v>
                </c:pt>
                <c:pt idx="3150">
                  <c:v>2.15</c:v>
                </c:pt>
                <c:pt idx="3151">
                  <c:v>2.1509999999999998</c:v>
                </c:pt>
                <c:pt idx="3152">
                  <c:v>2.1520000000000001</c:v>
                </c:pt>
                <c:pt idx="3153">
                  <c:v>2.153</c:v>
                </c:pt>
                <c:pt idx="3154">
                  <c:v>2.1539999999999999</c:v>
                </c:pt>
                <c:pt idx="3155">
                  <c:v>2.1549999999999998</c:v>
                </c:pt>
                <c:pt idx="3156">
                  <c:v>2.1560000000000001</c:v>
                </c:pt>
                <c:pt idx="3157">
                  <c:v>2.157</c:v>
                </c:pt>
                <c:pt idx="3158">
                  <c:v>2.1579999999999999</c:v>
                </c:pt>
                <c:pt idx="3159">
                  <c:v>2.1589999999999998</c:v>
                </c:pt>
                <c:pt idx="3160">
                  <c:v>2.16</c:v>
                </c:pt>
                <c:pt idx="3161">
                  <c:v>2.161</c:v>
                </c:pt>
                <c:pt idx="3162">
                  <c:v>2.1619999999999999</c:v>
                </c:pt>
                <c:pt idx="3163">
                  <c:v>2.1629999999999998</c:v>
                </c:pt>
                <c:pt idx="3164">
                  <c:v>2.1640000000000001</c:v>
                </c:pt>
                <c:pt idx="3165">
                  <c:v>2.165</c:v>
                </c:pt>
                <c:pt idx="3166">
                  <c:v>2.1659999999999999</c:v>
                </c:pt>
                <c:pt idx="3167">
                  <c:v>2.1669999999999998</c:v>
                </c:pt>
                <c:pt idx="3168">
                  <c:v>2.1680000000000001</c:v>
                </c:pt>
                <c:pt idx="3169">
                  <c:v>2.169</c:v>
                </c:pt>
                <c:pt idx="3170">
                  <c:v>2.17</c:v>
                </c:pt>
                <c:pt idx="3171">
                  <c:v>2.1709999999999998</c:v>
                </c:pt>
                <c:pt idx="3172">
                  <c:v>2.1720000000000002</c:v>
                </c:pt>
                <c:pt idx="3173">
                  <c:v>2.173</c:v>
                </c:pt>
                <c:pt idx="3174">
                  <c:v>2.1739999999999999</c:v>
                </c:pt>
                <c:pt idx="3175">
                  <c:v>2.1749999999999998</c:v>
                </c:pt>
                <c:pt idx="3176">
                  <c:v>2.1760000000000002</c:v>
                </c:pt>
                <c:pt idx="3177">
                  <c:v>2.177</c:v>
                </c:pt>
                <c:pt idx="3178">
                  <c:v>2.1779999999999999</c:v>
                </c:pt>
                <c:pt idx="3179">
                  <c:v>2.1789999999999998</c:v>
                </c:pt>
                <c:pt idx="3180">
                  <c:v>2.1800000000000002</c:v>
                </c:pt>
                <c:pt idx="3181">
                  <c:v>2.181</c:v>
                </c:pt>
                <c:pt idx="3182">
                  <c:v>2.1819999999999999</c:v>
                </c:pt>
                <c:pt idx="3183">
                  <c:v>2.1829999999999998</c:v>
                </c:pt>
                <c:pt idx="3184">
                  <c:v>2.1840000000000002</c:v>
                </c:pt>
                <c:pt idx="3185">
                  <c:v>2.1850000000000001</c:v>
                </c:pt>
                <c:pt idx="3186">
                  <c:v>2.1859999999999999</c:v>
                </c:pt>
                <c:pt idx="3187">
                  <c:v>2.1869999999999998</c:v>
                </c:pt>
                <c:pt idx="3188">
                  <c:v>2.1880000000000002</c:v>
                </c:pt>
                <c:pt idx="3189">
                  <c:v>2.1890000000000001</c:v>
                </c:pt>
                <c:pt idx="3190">
                  <c:v>2.19</c:v>
                </c:pt>
                <c:pt idx="3191">
                  <c:v>2.1909999999999998</c:v>
                </c:pt>
                <c:pt idx="3192">
                  <c:v>2.1920000000000002</c:v>
                </c:pt>
                <c:pt idx="3193">
                  <c:v>2.1930000000000001</c:v>
                </c:pt>
                <c:pt idx="3194">
                  <c:v>2.194</c:v>
                </c:pt>
                <c:pt idx="3195">
                  <c:v>2.1949999999999998</c:v>
                </c:pt>
                <c:pt idx="3196">
                  <c:v>2.1960000000000002</c:v>
                </c:pt>
                <c:pt idx="3197">
                  <c:v>2.1970000000000001</c:v>
                </c:pt>
                <c:pt idx="3198">
                  <c:v>2.198</c:v>
                </c:pt>
                <c:pt idx="3199">
                  <c:v>2.1989999999999998</c:v>
                </c:pt>
                <c:pt idx="3200">
                  <c:v>2.2000000000000002</c:v>
                </c:pt>
                <c:pt idx="3201">
                  <c:v>2.2010000000000001</c:v>
                </c:pt>
                <c:pt idx="3202">
                  <c:v>2.202</c:v>
                </c:pt>
                <c:pt idx="3203">
                  <c:v>2.2029999999999998</c:v>
                </c:pt>
                <c:pt idx="3204">
                  <c:v>2.2040000000000002</c:v>
                </c:pt>
                <c:pt idx="3205">
                  <c:v>2.2050000000000001</c:v>
                </c:pt>
                <c:pt idx="3206">
                  <c:v>2.206</c:v>
                </c:pt>
                <c:pt idx="3207">
                  <c:v>2.2069999999999999</c:v>
                </c:pt>
                <c:pt idx="3208">
                  <c:v>2.2080000000000002</c:v>
                </c:pt>
                <c:pt idx="3209">
                  <c:v>2.2090000000000001</c:v>
                </c:pt>
                <c:pt idx="3210">
                  <c:v>2.21</c:v>
                </c:pt>
                <c:pt idx="3211">
                  <c:v>2.2109999999999999</c:v>
                </c:pt>
                <c:pt idx="3212">
                  <c:v>2.2120000000000002</c:v>
                </c:pt>
                <c:pt idx="3213">
                  <c:v>2.2130000000000001</c:v>
                </c:pt>
                <c:pt idx="3214">
                  <c:v>2.214</c:v>
                </c:pt>
                <c:pt idx="3215">
                  <c:v>2.2149999999999999</c:v>
                </c:pt>
                <c:pt idx="3216">
                  <c:v>2.2160000000000002</c:v>
                </c:pt>
                <c:pt idx="3217">
                  <c:v>2.2170000000000001</c:v>
                </c:pt>
                <c:pt idx="3218">
                  <c:v>2.218</c:v>
                </c:pt>
                <c:pt idx="3219">
                  <c:v>2.2189999999999999</c:v>
                </c:pt>
                <c:pt idx="3220">
                  <c:v>2.2200000000000002</c:v>
                </c:pt>
                <c:pt idx="3221">
                  <c:v>2.2210000000000001</c:v>
                </c:pt>
                <c:pt idx="3222">
                  <c:v>2.222</c:v>
                </c:pt>
                <c:pt idx="3223">
                  <c:v>2.2229999999999999</c:v>
                </c:pt>
                <c:pt idx="3224">
                  <c:v>2.2240000000000002</c:v>
                </c:pt>
                <c:pt idx="3225">
                  <c:v>2.2250000000000001</c:v>
                </c:pt>
                <c:pt idx="3226">
                  <c:v>2.226</c:v>
                </c:pt>
                <c:pt idx="3227">
                  <c:v>2.2269999999999999</c:v>
                </c:pt>
                <c:pt idx="3228">
                  <c:v>2.2280000000000002</c:v>
                </c:pt>
                <c:pt idx="3229">
                  <c:v>2.2290000000000001</c:v>
                </c:pt>
                <c:pt idx="3230">
                  <c:v>2.23</c:v>
                </c:pt>
                <c:pt idx="3231">
                  <c:v>2.2309999999999999</c:v>
                </c:pt>
                <c:pt idx="3232">
                  <c:v>2.2320000000000002</c:v>
                </c:pt>
                <c:pt idx="3233">
                  <c:v>2.2330000000000001</c:v>
                </c:pt>
                <c:pt idx="3234">
                  <c:v>2.234</c:v>
                </c:pt>
                <c:pt idx="3235">
                  <c:v>2.2349999999999999</c:v>
                </c:pt>
                <c:pt idx="3236">
                  <c:v>2.2360000000000002</c:v>
                </c:pt>
                <c:pt idx="3237">
                  <c:v>2.2370000000000001</c:v>
                </c:pt>
                <c:pt idx="3238">
                  <c:v>2.238</c:v>
                </c:pt>
                <c:pt idx="3239">
                  <c:v>2.2389999999999999</c:v>
                </c:pt>
                <c:pt idx="3240">
                  <c:v>2.2400000000000002</c:v>
                </c:pt>
                <c:pt idx="3241">
                  <c:v>2.2410000000000001</c:v>
                </c:pt>
                <c:pt idx="3242">
                  <c:v>2.242</c:v>
                </c:pt>
                <c:pt idx="3243">
                  <c:v>2.2429999999999999</c:v>
                </c:pt>
                <c:pt idx="3244">
                  <c:v>2.2440000000000002</c:v>
                </c:pt>
                <c:pt idx="3245">
                  <c:v>2.2450000000000001</c:v>
                </c:pt>
                <c:pt idx="3246">
                  <c:v>2.246</c:v>
                </c:pt>
                <c:pt idx="3247">
                  <c:v>2.2469999999999999</c:v>
                </c:pt>
                <c:pt idx="3248">
                  <c:v>2.2480000000000002</c:v>
                </c:pt>
                <c:pt idx="3249">
                  <c:v>2.2490000000000001</c:v>
                </c:pt>
                <c:pt idx="3250">
                  <c:v>2.25</c:v>
                </c:pt>
                <c:pt idx="3251">
                  <c:v>2.2509999999999999</c:v>
                </c:pt>
                <c:pt idx="3252">
                  <c:v>2.2519999999999998</c:v>
                </c:pt>
                <c:pt idx="3253">
                  <c:v>2.2530000000000001</c:v>
                </c:pt>
                <c:pt idx="3254">
                  <c:v>2.254</c:v>
                </c:pt>
                <c:pt idx="3255">
                  <c:v>2.2549999999999999</c:v>
                </c:pt>
                <c:pt idx="3256">
                  <c:v>2.2559999999999998</c:v>
                </c:pt>
                <c:pt idx="3257">
                  <c:v>2.2570000000000001</c:v>
                </c:pt>
                <c:pt idx="3258">
                  <c:v>2.258</c:v>
                </c:pt>
                <c:pt idx="3259">
                  <c:v>2.2589999999999999</c:v>
                </c:pt>
                <c:pt idx="3260">
                  <c:v>2.2599999999999998</c:v>
                </c:pt>
                <c:pt idx="3261">
                  <c:v>2.2610000000000001</c:v>
                </c:pt>
                <c:pt idx="3262">
                  <c:v>2.262</c:v>
                </c:pt>
                <c:pt idx="3263">
                  <c:v>2.2629999999999999</c:v>
                </c:pt>
                <c:pt idx="3264">
                  <c:v>2.2639999999999998</c:v>
                </c:pt>
                <c:pt idx="3265">
                  <c:v>2.2650000000000001</c:v>
                </c:pt>
                <c:pt idx="3266">
                  <c:v>2.266</c:v>
                </c:pt>
                <c:pt idx="3267">
                  <c:v>2.2669999999999999</c:v>
                </c:pt>
                <c:pt idx="3268">
                  <c:v>2.2679999999999998</c:v>
                </c:pt>
                <c:pt idx="3269">
                  <c:v>2.2690000000000001</c:v>
                </c:pt>
                <c:pt idx="3270">
                  <c:v>2.27</c:v>
                </c:pt>
                <c:pt idx="3271">
                  <c:v>2.2709999999999999</c:v>
                </c:pt>
                <c:pt idx="3272">
                  <c:v>2.2719999999999998</c:v>
                </c:pt>
                <c:pt idx="3273">
                  <c:v>2.2730000000000001</c:v>
                </c:pt>
                <c:pt idx="3274">
                  <c:v>2.274</c:v>
                </c:pt>
                <c:pt idx="3275">
                  <c:v>2.2749999999999999</c:v>
                </c:pt>
                <c:pt idx="3276">
                  <c:v>2.2759999999999998</c:v>
                </c:pt>
                <c:pt idx="3277">
                  <c:v>2.2770000000000001</c:v>
                </c:pt>
                <c:pt idx="3278">
                  <c:v>2.278</c:v>
                </c:pt>
                <c:pt idx="3279">
                  <c:v>2.2789999999999999</c:v>
                </c:pt>
                <c:pt idx="3280">
                  <c:v>2.2799999999999998</c:v>
                </c:pt>
                <c:pt idx="3281">
                  <c:v>2.2810000000000001</c:v>
                </c:pt>
                <c:pt idx="3282">
                  <c:v>2.282</c:v>
                </c:pt>
                <c:pt idx="3283">
                  <c:v>2.2829999999999999</c:v>
                </c:pt>
                <c:pt idx="3284">
                  <c:v>2.2839999999999998</c:v>
                </c:pt>
                <c:pt idx="3285">
                  <c:v>2.2850000000000001</c:v>
                </c:pt>
                <c:pt idx="3286">
                  <c:v>2.286</c:v>
                </c:pt>
                <c:pt idx="3287">
                  <c:v>2.2869999999999999</c:v>
                </c:pt>
                <c:pt idx="3288">
                  <c:v>2.2879999999999998</c:v>
                </c:pt>
                <c:pt idx="3289">
                  <c:v>2.2890000000000001</c:v>
                </c:pt>
                <c:pt idx="3290">
                  <c:v>2.29</c:v>
                </c:pt>
                <c:pt idx="3291">
                  <c:v>2.2909999999999999</c:v>
                </c:pt>
                <c:pt idx="3292">
                  <c:v>2.2919999999999998</c:v>
                </c:pt>
                <c:pt idx="3293">
                  <c:v>2.2930000000000001</c:v>
                </c:pt>
                <c:pt idx="3294">
                  <c:v>2.294</c:v>
                </c:pt>
                <c:pt idx="3295">
                  <c:v>2.2949999999999999</c:v>
                </c:pt>
                <c:pt idx="3296">
                  <c:v>2.2959999999999998</c:v>
                </c:pt>
                <c:pt idx="3297">
                  <c:v>2.2970000000000002</c:v>
                </c:pt>
                <c:pt idx="3298">
                  <c:v>2.298</c:v>
                </c:pt>
                <c:pt idx="3299">
                  <c:v>2.2989999999999999</c:v>
                </c:pt>
                <c:pt idx="3300">
                  <c:v>2.2999999999999998</c:v>
                </c:pt>
                <c:pt idx="3301">
                  <c:v>2.3010000000000002</c:v>
                </c:pt>
                <c:pt idx="3302">
                  <c:v>2.302</c:v>
                </c:pt>
                <c:pt idx="3303">
                  <c:v>2.302999999999999</c:v>
                </c:pt>
                <c:pt idx="3304">
                  <c:v>2.3039999999999998</c:v>
                </c:pt>
                <c:pt idx="3305">
                  <c:v>2.3050000000000002</c:v>
                </c:pt>
                <c:pt idx="3306">
                  <c:v>2.306</c:v>
                </c:pt>
                <c:pt idx="3307">
                  <c:v>2.3069999999999991</c:v>
                </c:pt>
                <c:pt idx="3308">
                  <c:v>2.3079999999999998</c:v>
                </c:pt>
                <c:pt idx="3309">
                  <c:v>2.3090000000000002</c:v>
                </c:pt>
                <c:pt idx="3310">
                  <c:v>2.31</c:v>
                </c:pt>
                <c:pt idx="3311">
                  <c:v>2.3109999999999991</c:v>
                </c:pt>
                <c:pt idx="3312">
                  <c:v>2.3119999999999989</c:v>
                </c:pt>
                <c:pt idx="3313">
                  <c:v>2.3130000000000002</c:v>
                </c:pt>
                <c:pt idx="3314">
                  <c:v>2.3140000000000001</c:v>
                </c:pt>
                <c:pt idx="3315">
                  <c:v>2.3149999999999991</c:v>
                </c:pt>
                <c:pt idx="3316">
                  <c:v>2.3159999999999989</c:v>
                </c:pt>
                <c:pt idx="3317">
                  <c:v>2.3170000000000002</c:v>
                </c:pt>
                <c:pt idx="3318">
                  <c:v>2.3180000000000001</c:v>
                </c:pt>
                <c:pt idx="3319">
                  <c:v>2.3189999999999991</c:v>
                </c:pt>
                <c:pt idx="3320">
                  <c:v>2.319999999999999</c:v>
                </c:pt>
                <c:pt idx="3321">
                  <c:v>2.3210000000000002</c:v>
                </c:pt>
                <c:pt idx="3322">
                  <c:v>2.3220000000000001</c:v>
                </c:pt>
                <c:pt idx="3323">
                  <c:v>2.323</c:v>
                </c:pt>
                <c:pt idx="3324">
                  <c:v>2.3239999999999998</c:v>
                </c:pt>
                <c:pt idx="3325">
                  <c:v>2.3250000000000002</c:v>
                </c:pt>
                <c:pt idx="3326">
                  <c:v>2.3260000000000001</c:v>
                </c:pt>
                <c:pt idx="3327">
                  <c:v>2.327</c:v>
                </c:pt>
                <c:pt idx="3328">
                  <c:v>2.3279999999999998</c:v>
                </c:pt>
                <c:pt idx="3329">
                  <c:v>2.3290000000000002</c:v>
                </c:pt>
                <c:pt idx="3330">
                  <c:v>2.33</c:v>
                </c:pt>
                <c:pt idx="3331">
                  <c:v>2.3309999999999991</c:v>
                </c:pt>
                <c:pt idx="3332">
                  <c:v>2.331999999999999</c:v>
                </c:pt>
                <c:pt idx="3333">
                  <c:v>2.3330000000000002</c:v>
                </c:pt>
                <c:pt idx="3334">
                  <c:v>2.3340000000000001</c:v>
                </c:pt>
                <c:pt idx="3335">
                  <c:v>2.3349999999999991</c:v>
                </c:pt>
                <c:pt idx="3336">
                  <c:v>2.335999999999999</c:v>
                </c:pt>
                <c:pt idx="3337">
                  <c:v>2.3370000000000002</c:v>
                </c:pt>
                <c:pt idx="3338">
                  <c:v>2.3380000000000001</c:v>
                </c:pt>
                <c:pt idx="3339">
                  <c:v>2.3389999999999991</c:v>
                </c:pt>
                <c:pt idx="3340">
                  <c:v>2.34</c:v>
                </c:pt>
                <c:pt idx="3341">
                  <c:v>2.3410000000000002</c:v>
                </c:pt>
                <c:pt idx="3342">
                  <c:v>2.3420000000000001</c:v>
                </c:pt>
                <c:pt idx="3343">
                  <c:v>2.343</c:v>
                </c:pt>
                <c:pt idx="3344">
                  <c:v>2.3439999999999999</c:v>
                </c:pt>
                <c:pt idx="3345">
                  <c:v>2.3450000000000002</c:v>
                </c:pt>
                <c:pt idx="3346">
                  <c:v>2.3460000000000001</c:v>
                </c:pt>
                <c:pt idx="3347">
                  <c:v>2.347</c:v>
                </c:pt>
                <c:pt idx="3348">
                  <c:v>2.3479999999999999</c:v>
                </c:pt>
                <c:pt idx="3349">
                  <c:v>2.3490000000000002</c:v>
                </c:pt>
                <c:pt idx="3350">
                  <c:v>2.35</c:v>
                </c:pt>
                <c:pt idx="3351">
                  <c:v>2.3509999999999991</c:v>
                </c:pt>
                <c:pt idx="3352">
                  <c:v>2.351999999999999</c:v>
                </c:pt>
                <c:pt idx="3353">
                  <c:v>2.3530000000000002</c:v>
                </c:pt>
                <c:pt idx="3354">
                  <c:v>2.3540000000000001</c:v>
                </c:pt>
                <c:pt idx="3355">
                  <c:v>2.3549999999999991</c:v>
                </c:pt>
                <c:pt idx="3356">
                  <c:v>2.355999999999999</c:v>
                </c:pt>
                <c:pt idx="3357">
                  <c:v>2.3570000000000002</c:v>
                </c:pt>
                <c:pt idx="3358">
                  <c:v>2.3580000000000001</c:v>
                </c:pt>
                <c:pt idx="3359">
                  <c:v>2.3589999999999991</c:v>
                </c:pt>
                <c:pt idx="3360">
                  <c:v>2.36</c:v>
                </c:pt>
                <c:pt idx="3361">
                  <c:v>2.3610000000000002</c:v>
                </c:pt>
                <c:pt idx="3362">
                  <c:v>2.3620000000000001</c:v>
                </c:pt>
                <c:pt idx="3363">
                  <c:v>2.363</c:v>
                </c:pt>
                <c:pt idx="3364">
                  <c:v>2.3639999999999999</c:v>
                </c:pt>
                <c:pt idx="3365">
                  <c:v>2.3650000000000002</c:v>
                </c:pt>
                <c:pt idx="3366">
                  <c:v>2.3660000000000001</c:v>
                </c:pt>
                <c:pt idx="3367">
                  <c:v>2.367</c:v>
                </c:pt>
                <c:pt idx="3368">
                  <c:v>2.3679999999999999</c:v>
                </c:pt>
                <c:pt idx="3369">
                  <c:v>2.3690000000000002</c:v>
                </c:pt>
                <c:pt idx="3370">
                  <c:v>2.37</c:v>
                </c:pt>
                <c:pt idx="3371">
                  <c:v>2.371</c:v>
                </c:pt>
                <c:pt idx="3372">
                  <c:v>2.371999999999999</c:v>
                </c:pt>
                <c:pt idx="3373">
                  <c:v>2.3730000000000002</c:v>
                </c:pt>
                <c:pt idx="3374">
                  <c:v>2.3740000000000001</c:v>
                </c:pt>
                <c:pt idx="3375">
                  <c:v>2.375</c:v>
                </c:pt>
                <c:pt idx="3376">
                  <c:v>2.375999999999999</c:v>
                </c:pt>
                <c:pt idx="3377">
                  <c:v>2.3769999999999989</c:v>
                </c:pt>
                <c:pt idx="3378">
                  <c:v>2.3780000000000001</c:v>
                </c:pt>
                <c:pt idx="3379">
                  <c:v>2.379</c:v>
                </c:pt>
                <c:pt idx="3380">
                  <c:v>2.38</c:v>
                </c:pt>
                <c:pt idx="3381">
                  <c:v>2.3809999999999998</c:v>
                </c:pt>
                <c:pt idx="3382">
                  <c:v>2.3820000000000001</c:v>
                </c:pt>
                <c:pt idx="3383">
                  <c:v>2.383</c:v>
                </c:pt>
                <c:pt idx="3384">
                  <c:v>2.3839999999999999</c:v>
                </c:pt>
                <c:pt idx="3385">
                  <c:v>2.3849999999999998</c:v>
                </c:pt>
                <c:pt idx="3386">
                  <c:v>2.3860000000000001</c:v>
                </c:pt>
                <c:pt idx="3387">
                  <c:v>2.387</c:v>
                </c:pt>
                <c:pt idx="3388">
                  <c:v>2.3879999999999999</c:v>
                </c:pt>
                <c:pt idx="3389">
                  <c:v>2.3889999999999998</c:v>
                </c:pt>
                <c:pt idx="3390">
                  <c:v>2.39</c:v>
                </c:pt>
                <c:pt idx="3391">
                  <c:v>2.391</c:v>
                </c:pt>
                <c:pt idx="3392">
                  <c:v>2.391999999999999</c:v>
                </c:pt>
                <c:pt idx="3393">
                  <c:v>2.3929999999999989</c:v>
                </c:pt>
                <c:pt idx="3394">
                  <c:v>2.3940000000000001</c:v>
                </c:pt>
                <c:pt idx="3395">
                  <c:v>2.395</c:v>
                </c:pt>
                <c:pt idx="3396">
                  <c:v>2.395999999999999</c:v>
                </c:pt>
                <c:pt idx="3397">
                  <c:v>2.3969999999999989</c:v>
                </c:pt>
                <c:pt idx="3398">
                  <c:v>2.3980000000000001</c:v>
                </c:pt>
                <c:pt idx="3399">
                  <c:v>2.399</c:v>
                </c:pt>
                <c:pt idx="3400">
                  <c:v>2.4</c:v>
                </c:pt>
                <c:pt idx="3401">
                  <c:v>2.4009999999999998</c:v>
                </c:pt>
                <c:pt idx="3402">
                  <c:v>2.4020000000000001</c:v>
                </c:pt>
                <c:pt idx="3403">
                  <c:v>2.403</c:v>
                </c:pt>
                <c:pt idx="3404">
                  <c:v>2.4039999999999999</c:v>
                </c:pt>
                <c:pt idx="3405">
                  <c:v>2.4049999999999998</c:v>
                </c:pt>
                <c:pt idx="3406">
                  <c:v>2.4060000000000001</c:v>
                </c:pt>
                <c:pt idx="3407">
                  <c:v>2.407</c:v>
                </c:pt>
                <c:pt idx="3408">
                  <c:v>2.4079999999999999</c:v>
                </c:pt>
                <c:pt idx="3409">
                  <c:v>2.4089999999999998</c:v>
                </c:pt>
                <c:pt idx="3410">
                  <c:v>2.41</c:v>
                </c:pt>
                <c:pt idx="3411">
                  <c:v>2.411</c:v>
                </c:pt>
                <c:pt idx="3412">
                  <c:v>2.411999999999999</c:v>
                </c:pt>
                <c:pt idx="3413">
                  <c:v>2.4129999999999989</c:v>
                </c:pt>
                <c:pt idx="3414">
                  <c:v>2.4140000000000001</c:v>
                </c:pt>
                <c:pt idx="3415">
                  <c:v>2.415</c:v>
                </c:pt>
                <c:pt idx="3416">
                  <c:v>2.415999999999999</c:v>
                </c:pt>
                <c:pt idx="3417">
                  <c:v>2.4169999999999989</c:v>
                </c:pt>
                <c:pt idx="3418">
                  <c:v>2.4180000000000001</c:v>
                </c:pt>
                <c:pt idx="3419">
                  <c:v>2.419</c:v>
                </c:pt>
                <c:pt idx="3420">
                  <c:v>2.42</c:v>
                </c:pt>
                <c:pt idx="3421">
                  <c:v>2.4209999999999998</c:v>
                </c:pt>
                <c:pt idx="3422">
                  <c:v>2.4220000000000002</c:v>
                </c:pt>
                <c:pt idx="3423">
                  <c:v>2.423</c:v>
                </c:pt>
                <c:pt idx="3424">
                  <c:v>2.4239999999999999</c:v>
                </c:pt>
                <c:pt idx="3425">
                  <c:v>2.4249999999999998</c:v>
                </c:pt>
                <c:pt idx="3426">
                  <c:v>2.4260000000000002</c:v>
                </c:pt>
                <c:pt idx="3427">
                  <c:v>2.427</c:v>
                </c:pt>
                <c:pt idx="3428">
                  <c:v>2.4279999999999999</c:v>
                </c:pt>
                <c:pt idx="3429">
                  <c:v>2.4289999999999998</c:v>
                </c:pt>
                <c:pt idx="3430">
                  <c:v>2.4300000000000002</c:v>
                </c:pt>
                <c:pt idx="3431">
                  <c:v>2.431</c:v>
                </c:pt>
                <c:pt idx="3432">
                  <c:v>2.4319999999999991</c:v>
                </c:pt>
                <c:pt idx="3433">
                  <c:v>2.4329999999999989</c:v>
                </c:pt>
                <c:pt idx="3434">
                  <c:v>2.4340000000000002</c:v>
                </c:pt>
                <c:pt idx="3435">
                  <c:v>2.4350000000000001</c:v>
                </c:pt>
                <c:pt idx="3436">
                  <c:v>2.4359999999999991</c:v>
                </c:pt>
                <c:pt idx="3437">
                  <c:v>2.4369999999999989</c:v>
                </c:pt>
                <c:pt idx="3438">
                  <c:v>2.4380000000000002</c:v>
                </c:pt>
                <c:pt idx="3439">
                  <c:v>2.4390000000000001</c:v>
                </c:pt>
                <c:pt idx="3440">
                  <c:v>2.44</c:v>
                </c:pt>
                <c:pt idx="3441">
                  <c:v>2.4409999999999998</c:v>
                </c:pt>
                <c:pt idx="3442">
                  <c:v>2.4420000000000002</c:v>
                </c:pt>
                <c:pt idx="3443">
                  <c:v>2.4430000000000001</c:v>
                </c:pt>
                <c:pt idx="3444">
                  <c:v>2.444</c:v>
                </c:pt>
                <c:pt idx="3445">
                  <c:v>2.4449999999999998</c:v>
                </c:pt>
                <c:pt idx="3446">
                  <c:v>2.4460000000000002</c:v>
                </c:pt>
                <c:pt idx="3447">
                  <c:v>2.4470000000000001</c:v>
                </c:pt>
                <c:pt idx="3448">
                  <c:v>2.448</c:v>
                </c:pt>
                <c:pt idx="3449">
                  <c:v>2.4489999999999998</c:v>
                </c:pt>
                <c:pt idx="3450">
                  <c:v>2.4500000000000002</c:v>
                </c:pt>
                <c:pt idx="3451">
                  <c:v>2.4510000000000001</c:v>
                </c:pt>
                <c:pt idx="3452">
                  <c:v>2.4519999999999991</c:v>
                </c:pt>
                <c:pt idx="3453">
                  <c:v>2.452999999999999</c:v>
                </c:pt>
                <c:pt idx="3454">
                  <c:v>2.4540000000000002</c:v>
                </c:pt>
                <c:pt idx="3455">
                  <c:v>2.4550000000000001</c:v>
                </c:pt>
                <c:pt idx="3456">
                  <c:v>2.4559999999999991</c:v>
                </c:pt>
                <c:pt idx="3457">
                  <c:v>2.456999999999999</c:v>
                </c:pt>
                <c:pt idx="3458">
                  <c:v>2.4580000000000002</c:v>
                </c:pt>
                <c:pt idx="3459">
                  <c:v>2.4590000000000001</c:v>
                </c:pt>
                <c:pt idx="3460">
                  <c:v>2.46</c:v>
                </c:pt>
                <c:pt idx="3461">
                  <c:v>2.4609999999999999</c:v>
                </c:pt>
                <c:pt idx="3462">
                  <c:v>2.4620000000000002</c:v>
                </c:pt>
                <c:pt idx="3463">
                  <c:v>2.4630000000000001</c:v>
                </c:pt>
                <c:pt idx="3464">
                  <c:v>2.464</c:v>
                </c:pt>
                <c:pt idx="3465">
                  <c:v>2.4649999999999999</c:v>
                </c:pt>
                <c:pt idx="3466">
                  <c:v>2.4660000000000002</c:v>
                </c:pt>
                <c:pt idx="3467">
                  <c:v>2.4670000000000001</c:v>
                </c:pt>
                <c:pt idx="3468">
                  <c:v>2.468</c:v>
                </c:pt>
                <c:pt idx="3469">
                  <c:v>2.4689999999999999</c:v>
                </c:pt>
                <c:pt idx="3470">
                  <c:v>2.4700000000000002</c:v>
                </c:pt>
                <c:pt idx="3471">
                  <c:v>2.4710000000000001</c:v>
                </c:pt>
                <c:pt idx="3472">
                  <c:v>2.472</c:v>
                </c:pt>
                <c:pt idx="3473">
                  <c:v>2.472999999999999</c:v>
                </c:pt>
                <c:pt idx="3474">
                  <c:v>2.4740000000000002</c:v>
                </c:pt>
                <c:pt idx="3475">
                  <c:v>2.4750000000000001</c:v>
                </c:pt>
                <c:pt idx="3476">
                  <c:v>2.476</c:v>
                </c:pt>
                <c:pt idx="3477">
                  <c:v>2.476999999999999</c:v>
                </c:pt>
                <c:pt idx="3478">
                  <c:v>2.4780000000000002</c:v>
                </c:pt>
                <c:pt idx="3479">
                  <c:v>2.4790000000000001</c:v>
                </c:pt>
                <c:pt idx="3480">
                  <c:v>2.48</c:v>
                </c:pt>
                <c:pt idx="3481">
                  <c:v>2.4809999999999999</c:v>
                </c:pt>
                <c:pt idx="3482">
                  <c:v>2.4820000000000002</c:v>
                </c:pt>
                <c:pt idx="3483">
                  <c:v>2.4830000000000001</c:v>
                </c:pt>
                <c:pt idx="3484">
                  <c:v>2.484</c:v>
                </c:pt>
                <c:pt idx="3485">
                  <c:v>2.4849999999999999</c:v>
                </c:pt>
                <c:pt idx="3486">
                  <c:v>2.4860000000000002</c:v>
                </c:pt>
                <c:pt idx="3487">
                  <c:v>2.4870000000000001</c:v>
                </c:pt>
                <c:pt idx="3488">
                  <c:v>2.488</c:v>
                </c:pt>
                <c:pt idx="3489">
                  <c:v>2.4889999999999999</c:v>
                </c:pt>
                <c:pt idx="3490">
                  <c:v>2.4900000000000002</c:v>
                </c:pt>
                <c:pt idx="3491">
                  <c:v>2.4910000000000001</c:v>
                </c:pt>
                <c:pt idx="3492">
                  <c:v>2.492</c:v>
                </c:pt>
                <c:pt idx="3493">
                  <c:v>2.492999999999999</c:v>
                </c:pt>
                <c:pt idx="3494">
                  <c:v>2.4940000000000002</c:v>
                </c:pt>
                <c:pt idx="3495">
                  <c:v>2.4950000000000001</c:v>
                </c:pt>
                <c:pt idx="3496">
                  <c:v>2.496</c:v>
                </c:pt>
                <c:pt idx="3497">
                  <c:v>2.496999999999999</c:v>
                </c:pt>
                <c:pt idx="3498">
                  <c:v>2.4980000000000002</c:v>
                </c:pt>
                <c:pt idx="3499">
                  <c:v>2.4990000000000001</c:v>
                </c:pt>
                <c:pt idx="3500">
                  <c:v>2.5</c:v>
                </c:pt>
                <c:pt idx="3501">
                  <c:v>2.5009999999999999</c:v>
                </c:pt>
                <c:pt idx="3502">
                  <c:v>2.5019999999999998</c:v>
                </c:pt>
                <c:pt idx="3503">
                  <c:v>2.5030000000000001</c:v>
                </c:pt>
                <c:pt idx="3504">
                  <c:v>2.504</c:v>
                </c:pt>
                <c:pt idx="3505">
                  <c:v>2.5049999999999999</c:v>
                </c:pt>
                <c:pt idx="3506">
                  <c:v>2.5059999999999998</c:v>
                </c:pt>
                <c:pt idx="3507">
                  <c:v>2.5070000000000001</c:v>
                </c:pt>
                <c:pt idx="3508">
                  <c:v>2.508</c:v>
                </c:pt>
                <c:pt idx="3509">
                  <c:v>2.5089999999999999</c:v>
                </c:pt>
                <c:pt idx="3510">
                  <c:v>2.5099999999999998</c:v>
                </c:pt>
                <c:pt idx="3511">
                  <c:v>2.5110000000000001</c:v>
                </c:pt>
                <c:pt idx="3512">
                  <c:v>2.512</c:v>
                </c:pt>
                <c:pt idx="3513">
                  <c:v>2.512999999999999</c:v>
                </c:pt>
                <c:pt idx="3514">
                  <c:v>2.5139999999999998</c:v>
                </c:pt>
                <c:pt idx="3515">
                  <c:v>2.5150000000000001</c:v>
                </c:pt>
                <c:pt idx="3516">
                  <c:v>2.516</c:v>
                </c:pt>
                <c:pt idx="3517">
                  <c:v>2.516999999999999</c:v>
                </c:pt>
                <c:pt idx="3518">
                  <c:v>2.5179999999999998</c:v>
                </c:pt>
                <c:pt idx="3519">
                  <c:v>2.5190000000000001</c:v>
                </c:pt>
                <c:pt idx="3520">
                  <c:v>2.52</c:v>
                </c:pt>
                <c:pt idx="3521">
                  <c:v>2.5209999999999999</c:v>
                </c:pt>
                <c:pt idx="3522">
                  <c:v>2.5219999999999998</c:v>
                </c:pt>
                <c:pt idx="3523">
                  <c:v>2.5230000000000001</c:v>
                </c:pt>
                <c:pt idx="3524">
                  <c:v>2.524</c:v>
                </c:pt>
                <c:pt idx="3525">
                  <c:v>2.5249999999999999</c:v>
                </c:pt>
                <c:pt idx="3526">
                  <c:v>2.5259999999999998</c:v>
                </c:pt>
                <c:pt idx="3527">
                  <c:v>2.5270000000000001</c:v>
                </c:pt>
                <c:pt idx="3528">
                  <c:v>2.528</c:v>
                </c:pt>
                <c:pt idx="3529">
                  <c:v>2.5289999999999999</c:v>
                </c:pt>
                <c:pt idx="3530">
                  <c:v>2.5299999999999998</c:v>
                </c:pt>
                <c:pt idx="3531">
                  <c:v>2.5310000000000001</c:v>
                </c:pt>
                <c:pt idx="3532">
                  <c:v>2.532</c:v>
                </c:pt>
                <c:pt idx="3533">
                  <c:v>2.532999999999999</c:v>
                </c:pt>
                <c:pt idx="3534">
                  <c:v>2.5339999999999998</c:v>
                </c:pt>
                <c:pt idx="3535">
                  <c:v>2.5350000000000001</c:v>
                </c:pt>
                <c:pt idx="3536">
                  <c:v>2.536</c:v>
                </c:pt>
                <c:pt idx="3537">
                  <c:v>2.536999999999999</c:v>
                </c:pt>
                <c:pt idx="3538">
                  <c:v>2.5379999999999998</c:v>
                </c:pt>
                <c:pt idx="3539">
                  <c:v>2.5390000000000001</c:v>
                </c:pt>
                <c:pt idx="3540">
                  <c:v>2.54</c:v>
                </c:pt>
                <c:pt idx="3541">
                  <c:v>2.5409999999999999</c:v>
                </c:pt>
                <c:pt idx="3542">
                  <c:v>2.5419999999999998</c:v>
                </c:pt>
                <c:pt idx="3543">
                  <c:v>2.5430000000000001</c:v>
                </c:pt>
                <c:pt idx="3544">
                  <c:v>2.544</c:v>
                </c:pt>
                <c:pt idx="3545">
                  <c:v>2.5449999999999999</c:v>
                </c:pt>
                <c:pt idx="3546">
                  <c:v>2.5459999999999998</c:v>
                </c:pt>
                <c:pt idx="3547">
                  <c:v>2.5470000000000002</c:v>
                </c:pt>
                <c:pt idx="3548">
                  <c:v>2.548</c:v>
                </c:pt>
                <c:pt idx="3549">
                  <c:v>2.5489999999999999</c:v>
                </c:pt>
                <c:pt idx="3550">
                  <c:v>2.5499999999999998</c:v>
                </c:pt>
                <c:pt idx="3551">
                  <c:v>2.5510000000000002</c:v>
                </c:pt>
                <c:pt idx="3552">
                  <c:v>2.552</c:v>
                </c:pt>
                <c:pt idx="3553">
                  <c:v>2.552999999999999</c:v>
                </c:pt>
                <c:pt idx="3554">
                  <c:v>2.5539999999999998</c:v>
                </c:pt>
                <c:pt idx="3555">
                  <c:v>2.5550000000000002</c:v>
                </c:pt>
                <c:pt idx="3556">
                  <c:v>2.556</c:v>
                </c:pt>
                <c:pt idx="3557">
                  <c:v>2.5569999999999991</c:v>
                </c:pt>
                <c:pt idx="3558">
                  <c:v>2.5579999999999998</c:v>
                </c:pt>
                <c:pt idx="3559">
                  <c:v>2.5590000000000002</c:v>
                </c:pt>
                <c:pt idx="3560">
                  <c:v>2.56</c:v>
                </c:pt>
                <c:pt idx="3561">
                  <c:v>2.5609999999999999</c:v>
                </c:pt>
                <c:pt idx="3562">
                  <c:v>2.5619999999999998</c:v>
                </c:pt>
                <c:pt idx="3563">
                  <c:v>2.5630000000000002</c:v>
                </c:pt>
                <c:pt idx="3564">
                  <c:v>2.5640000000000001</c:v>
                </c:pt>
                <c:pt idx="3565">
                  <c:v>2.5649999999999999</c:v>
                </c:pt>
                <c:pt idx="3566">
                  <c:v>2.5659999999999998</c:v>
                </c:pt>
                <c:pt idx="3567">
                  <c:v>2.5670000000000002</c:v>
                </c:pt>
                <c:pt idx="3568">
                  <c:v>2.5680000000000001</c:v>
                </c:pt>
                <c:pt idx="3569">
                  <c:v>2.569</c:v>
                </c:pt>
                <c:pt idx="3570">
                  <c:v>2.57</c:v>
                </c:pt>
                <c:pt idx="3571">
                  <c:v>2.5710000000000002</c:v>
                </c:pt>
                <c:pt idx="3572">
                  <c:v>2.5720000000000001</c:v>
                </c:pt>
                <c:pt idx="3573">
                  <c:v>2.573</c:v>
                </c:pt>
                <c:pt idx="3574">
                  <c:v>2.5739999999999998</c:v>
                </c:pt>
                <c:pt idx="3575">
                  <c:v>2.5750000000000002</c:v>
                </c:pt>
                <c:pt idx="3576">
                  <c:v>2.5760000000000001</c:v>
                </c:pt>
                <c:pt idx="3577">
                  <c:v>2.577</c:v>
                </c:pt>
                <c:pt idx="3578">
                  <c:v>2.5779999999999998</c:v>
                </c:pt>
                <c:pt idx="3579">
                  <c:v>2.5790000000000002</c:v>
                </c:pt>
                <c:pt idx="3580">
                  <c:v>2.58</c:v>
                </c:pt>
                <c:pt idx="3581">
                  <c:v>2.581</c:v>
                </c:pt>
                <c:pt idx="3582">
                  <c:v>2.5819999999999999</c:v>
                </c:pt>
                <c:pt idx="3583">
                  <c:v>2.5830000000000002</c:v>
                </c:pt>
                <c:pt idx="3584">
                  <c:v>2.5840000000000001</c:v>
                </c:pt>
                <c:pt idx="3585">
                  <c:v>2.585</c:v>
                </c:pt>
                <c:pt idx="3586">
                  <c:v>2.5859999999999999</c:v>
                </c:pt>
                <c:pt idx="3587">
                  <c:v>2.5870000000000002</c:v>
                </c:pt>
                <c:pt idx="3588">
                  <c:v>2.5880000000000001</c:v>
                </c:pt>
                <c:pt idx="3589">
                  <c:v>2.589</c:v>
                </c:pt>
                <c:pt idx="3590">
                  <c:v>2.59</c:v>
                </c:pt>
                <c:pt idx="3591">
                  <c:v>2.5910000000000002</c:v>
                </c:pt>
                <c:pt idx="3592">
                  <c:v>2.5920000000000001</c:v>
                </c:pt>
                <c:pt idx="3593">
                  <c:v>2.593</c:v>
                </c:pt>
                <c:pt idx="3594">
                  <c:v>2.5939999999999999</c:v>
                </c:pt>
                <c:pt idx="3595">
                  <c:v>2.5950000000000002</c:v>
                </c:pt>
                <c:pt idx="3596">
                  <c:v>2.5960000000000001</c:v>
                </c:pt>
                <c:pt idx="3597">
                  <c:v>2.597</c:v>
                </c:pt>
                <c:pt idx="3598">
                  <c:v>2.5979999999999999</c:v>
                </c:pt>
                <c:pt idx="3599">
                  <c:v>2.5990000000000002</c:v>
                </c:pt>
                <c:pt idx="3600">
                  <c:v>2.6</c:v>
                </c:pt>
                <c:pt idx="3601">
                  <c:v>2.601</c:v>
                </c:pt>
                <c:pt idx="3602">
                  <c:v>2.6019999999999999</c:v>
                </c:pt>
                <c:pt idx="3603">
                  <c:v>2.6030000000000002</c:v>
                </c:pt>
                <c:pt idx="3604">
                  <c:v>2.6040000000000001</c:v>
                </c:pt>
                <c:pt idx="3605">
                  <c:v>2.605</c:v>
                </c:pt>
                <c:pt idx="3606">
                  <c:v>2.6059999999999999</c:v>
                </c:pt>
                <c:pt idx="3607">
                  <c:v>2.6070000000000002</c:v>
                </c:pt>
                <c:pt idx="3608">
                  <c:v>2.6080000000000001</c:v>
                </c:pt>
                <c:pt idx="3609">
                  <c:v>2.609</c:v>
                </c:pt>
                <c:pt idx="3610">
                  <c:v>2.61</c:v>
                </c:pt>
                <c:pt idx="3611">
                  <c:v>2.6110000000000002</c:v>
                </c:pt>
                <c:pt idx="3612">
                  <c:v>2.6120000000000001</c:v>
                </c:pt>
                <c:pt idx="3613">
                  <c:v>2.613</c:v>
                </c:pt>
                <c:pt idx="3614">
                  <c:v>2.6139999999999999</c:v>
                </c:pt>
                <c:pt idx="3615">
                  <c:v>2.6150000000000002</c:v>
                </c:pt>
                <c:pt idx="3616">
                  <c:v>2.6160000000000001</c:v>
                </c:pt>
                <c:pt idx="3617">
                  <c:v>2.617</c:v>
                </c:pt>
                <c:pt idx="3618">
                  <c:v>2.6179999999999999</c:v>
                </c:pt>
                <c:pt idx="3619">
                  <c:v>2.6190000000000002</c:v>
                </c:pt>
                <c:pt idx="3620">
                  <c:v>2.62</c:v>
                </c:pt>
                <c:pt idx="3621">
                  <c:v>2.621</c:v>
                </c:pt>
                <c:pt idx="3622">
                  <c:v>2.6219999999999999</c:v>
                </c:pt>
                <c:pt idx="3623">
                  <c:v>2.6230000000000002</c:v>
                </c:pt>
                <c:pt idx="3624">
                  <c:v>2.6240000000000001</c:v>
                </c:pt>
                <c:pt idx="3625">
                  <c:v>2.625</c:v>
                </c:pt>
                <c:pt idx="3626">
                  <c:v>2.6259999999999999</c:v>
                </c:pt>
                <c:pt idx="3627">
                  <c:v>2.6269999999999998</c:v>
                </c:pt>
                <c:pt idx="3628">
                  <c:v>2.6280000000000001</c:v>
                </c:pt>
                <c:pt idx="3629">
                  <c:v>2.629</c:v>
                </c:pt>
                <c:pt idx="3630">
                  <c:v>2.63</c:v>
                </c:pt>
                <c:pt idx="3631">
                  <c:v>2.6309999999999998</c:v>
                </c:pt>
                <c:pt idx="3632">
                  <c:v>2.6320000000000001</c:v>
                </c:pt>
                <c:pt idx="3633">
                  <c:v>2.633</c:v>
                </c:pt>
                <c:pt idx="3634">
                  <c:v>2.6339999999999999</c:v>
                </c:pt>
                <c:pt idx="3635">
                  <c:v>2.6349999999999998</c:v>
                </c:pt>
                <c:pt idx="3636">
                  <c:v>2.6360000000000001</c:v>
                </c:pt>
                <c:pt idx="3637">
                  <c:v>2.637</c:v>
                </c:pt>
                <c:pt idx="3638">
                  <c:v>2.6379999999999999</c:v>
                </c:pt>
                <c:pt idx="3639">
                  <c:v>2.6389999999999998</c:v>
                </c:pt>
                <c:pt idx="3640">
                  <c:v>2.64</c:v>
                </c:pt>
                <c:pt idx="3641">
                  <c:v>2.641</c:v>
                </c:pt>
                <c:pt idx="3642">
                  <c:v>2.6419999999999999</c:v>
                </c:pt>
                <c:pt idx="3643">
                  <c:v>2.6429999999999998</c:v>
                </c:pt>
                <c:pt idx="3644">
                  <c:v>2.6440000000000001</c:v>
                </c:pt>
                <c:pt idx="3645">
                  <c:v>2.645</c:v>
                </c:pt>
                <c:pt idx="3646">
                  <c:v>2.6459999999999999</c:v>
                </c:pt>
                <c:pt idx="3647">
                  <c:v>2.6469999999999998</c:v>
                </c:pt>
                <c:pt idx="3648">
                  <c:v>2.6480000000000001</c:v>
                </c:pt>
                <c:pt idx="3649">
                  <c:v>2.649</c:v>
                </c:pt>
                <c:pt idx="3650">
                  <c:v>2.65</c:v>
                </c:pt>
                <c:pt idx="3651">
                  <c:v>2.6509999999999998</c:v>
                </c:pt>
                <c:pt idx="3652">
                  <c:v>2.6520000000000001</c:v>
                </c:pt>
                <c:pt idx="3653">
                  <c:v>2.653</c:v>
                </c:pt>
                <c:pt idx="3654">
                  <c:v>2.6539999999999999</c:v>
                </c:pt>
                <c:pt idx="3655">
                  <c:v>2.6549999999999998</c:v>
                </c:pt>
                <c:pt idx="3656">
                  <c:v>2.6560000000000001</c:v>
                </c:pt>
                <c:pt idx="3657">
                  <c:v>2.657</c:v>
                </c:pt>
                <c:pt idx="3658">
                  <c:v>2.6579999999999999</c:v>
                </c:pt>
                <c:pt idx="3659">
                  <c:v>2.6589999999999998</c:v>
                </c:pt>
                <c:pt idx="3660">
                  <c:v>2.66</c:v>
                </c:pt>
                <c:pt idx="3661">
                  <c:v>2.661</c:v>
                </c:pt>
                <c:pt idx="3662">
                  <c:v>2.6619999999999999</c:v>
                </c:pt>
                <c:pt idx="3663">
                  <c:v>2.6629999999999998</c:v>
                </c:pt>
                <c:pt idx="3664">
                  <c:v>2.6640000000000001</c:v>
                </c:pt>
                <c:pt idx="3665">
                  <c:v>2.665</c:v>
                </c:pt>
                <c:pt idx="3666">
                  <c:v>2.6659999999999999</c:v>
                </c:pt>
                <c:pt idx="3667">
                  <c:v>2.6669999999999998</c:v>
                </c:pt>
                <c:pt idx="3668">
                  <c:v>2.6680000000000001</c:v>
                </c:pt>
                <c:pt idx="3669">
                  <c:v>2.669</c:v>
                </c:pt>
                <c:pt idx="3670">
                  <c:v>2.67</c:v>
                </c:pt>
                <c:pt idx="3671">
                  <c:v>2.6709999999999998</c:v>
                </c:pt>
                <c:pt idx="3672">
                  <c:v>2.6720000000000002</c:v>
                </c:pt>
                <c:pt idx="3673">
                  <c:v>2.673</c:v>
                </c:pt>
                <c:pt idx="3674">
                  <c:v>2.6739999999999999</c:v>
                </c:pt>
                <c:pt idx="3675">
                  <c:v>2.6749999999999998</c:v>
                </c:pt>
                <c:pt idx="3676">
                  <c:v>2.6760000000000002</c:v>
                </c:pt>
                <c:pt idx="3677">
                  <c:v>2.677</c:v>
                </c:pt>
                <c:pt idx="3678">
                  <c:v>2.6779999999999999</c:v>
                </c:pt>
                <c:pt idx="3679">
                  <c:v>2.6789999999999998</c:v>
                </c:pt>
                <c:pt idx="3680">
                  <c:v>2.68</c:v>
                </c:pt>
                <c:pt idx="3681">
                  <c:v>2.681</c:v>
                </c:pt>
                <c:pt idx="3682">
                  <c:v>2.6819999999999999</c:v>
                </c:pt>
                <c:pt idx="3683">
                  <c:v>2.6829999999999998</c:v>
                </c:pt>
                <c:pt idx="3684">
                  <c:v>2.6840000000000002</c:v>
                </c:pt>
                <c:pt idx="3685">
                  <c:v>2.6850000000000001</c:v>
                </c:pt>
                <c:pt idx="3686">
                  <c:v>2.6859999999999999</c:v>
                </c:pt>
                <c:pt idx="3687">
                  <c:v>2.6869999999999998</c:v>
                </c:pt>
                <c:pt idx="3688">
                  <c:v>2.6880000000000002</c:v>
                </c:pt>
                <c:pt idx="3689">
                  <c:v>2.6890000000000001</c:v>
                </c:pt>
                <c:pt idx="3690">
                  <c:v>2.69</c:v>
                </c:pt>
                <c:pt idx="3691">
                  <c:v>2.6909999999999998</c:v>
                </c:pt>
                <c:pt idx="3692">
                  <c:v>2.6920000000000002</c:v>
                </c:pt>
                <c:pt idx="3693">
                  <c:v>2.6930000000000001</c:v>
                </c:pt>
                <c:pt idx="3694">
                  <c:v>2.694</c:v>
                </c:pt>
                <c:pt idx="3695">
                  <c:v>2.6949999999999998</c:v>
                </c:pt>
                <c:pt idx="3696">
                  <c:v>2.6960000000000002</c:v>
                </c:pt>
                <c:pt idx="3697">
                  <c:v>2.6970000000000001</c:v>
                </c:pt>
                <c:pt idx="3698">
                  <c:v>2.698</c:v>
                </c:pt>
                <c:pt idx="3699">
                  <c:v>2.6989999999999998</c:v>
                </c:pt>
                <c:pt idx="3700">
                  <c:v>2.7</c:v>
                </c:pt>
                <c:pt idx="3701">
                  <c:v>2.7010000000000001</c:v>
                </c:pt>
                <c:pt idx="3702">
                  <c:v>2.702</c:v>
                </c:pt>
                <c:pt idx="3703">
                  <c:v>2.7029999999999998</c:v>
                </c:pt>
                <c:pt idx="3704">
                  <c:v>2.7040000000000002</c:v>
                </c:pt>
                <c:pt idx="3705">
                  <c:v>2.7050000000000001</c:v>
                </c:pt>
                <c:pt idx="3706">
                  <c:v>2.706</c:v>
                </c:pt>
                <c:pt idx="3707">
                  <c:v>2.7069999999999999</c:v>
                </c:pt>
                <c:pt idx="3708">
                  <c:v>2.7080000000000002</c:v>
                </c:pt>
                <c:pt idx="3709">
                  <c:v>2.7090000000000001</c:v>
                </c:pt>
                <c:pt idx="3710">
                  <c:v>2.71</c:v>
                </c:pt>
                <c:pt idx="3711">
                  <c:v>2.7109999999999999</c:v>
                </c:pt>
                <c:pt idx="3712">
                  <c:v>2.7120000000000002</c:v>
                </c:pt>
                <c:pt idx="3713">
                  <c:v>2.7130000000000001</c:v>
                </c:pt>
                <c:pt idx="3714">
                  <c:v>2.714</c:v>
                </c:pt>
                <c:pt idx="3715">
                  <c:v>2.7149999999999999</c:v>
                </c:pt>
                <c:pt idx="3716">
                  <c:v>2.7160000000000002</c:v>
                </c:pt>
                <c:pt idx="3717">
                  <c:v>2.7170000000000001</c:v>
                </c:pt>
                <c:pt idx="3718">
                  <c:v>2.718</c:v>
                </c:pt>
                <c:pt idx="3719">
                  <c:v>2.7189999999999999</c:v>
                </c:pt>
                <c:pt idx="3720">
                  <c:v>2.72</c:v>
                </c:pt>
                <c:pt idx="3721">
                  <c:v>2.7210000000000001</c:v>
                </c:pt>
                <c:pt idx="3722">
                  <c:v>2.722</c:v>
                </c:pt>
                <c:pt idx="3723">
                  <c:v>2.7229999999999999</c:v>
                </c:pt>
                <c:pt idx="3724">
                  <c:v>2.7240000000000002</c:v>
                </c:pt>
                <c:pt idx="3725">
                  <c:v>2.7250000000000001</c:v>
                </c:pt>
                <c:pt idx="3726">
                  <c:v>2.726</c:v>
                </c:pt>
                <c:pt idx="3727">
                  <c:v>2.7269999999999999</c:v>
                </c:pt>
                <c:pt idx="3728">
                  <c:v>2.7280000000000002</c:v>
                </c:pt>
                <c:pt idx="3729">
                  <c:v>2.7290000000000001</c:v>
                </c:pt>
                <c:pt idx="3730">
                  <c:v>2.73</c:v>
                </c:pt>
                <c:pt idx="3731">
                  <c:v>2.7309999999999999</c:v>
                </c:pt>
                <c:pt idx="3732">
                  <c:v>2.7320000000000002</c:v>
                </c:pt>
                <c:pt idx="3733">
                  <c:v>2.7330000000000001</c:v>
                </c:pt>
                <c:pt idx="3734">
                  <c:v>2.734</c:v>
                </c:pt>
                <c:pt idx="3735">
                  <c:v>2.7349999999999999</c:v>
                </c:pt>
                <c:pt idx="3736">
                  <c:v>2.7360000000000002</c:v>
                </c:pt>
                <c:pt idx="3737">
                  <c:v>2.7370000000000001</c:v>
                </c:pt>
                <c:pt idx="3738">
                  <c:v>2.738</c:v>
                </c:pt>
                <c:pt idx="3739">
                  <c:v>2.7389999999999999</c:v>
                </c:pt>
                <c:pt idx="3740">
                  <c:v>2.74</c:v>
                </c:pt>
                <c:pt idx="3741">
                  <c:v>2.7410000000000001</c:v>
                </c:pt>
                <c:pt idx="3742">
                  <c:v>2.742</c:v>
                </c:pt>
                <c:pt idx="3743">
                  <c:v>2.7429999999999999</c:v>
                </c:pt>
                <c:pt idx="3744">
                  <c:v>2.7440000000000002</c:v>
                </c:pt>
                <c:pt idx="3745">
                  <c:v>2.7450000000000001</c:v>
                </c:pt>
                <c:pt idx="3746">
                  <c:v>2.746</c:v>
                </c:pt>
                <c:pt idx="3747">
                  <c:v>2.7469999999999999</c:v>
                </c:pt>
                <c:pt idx="3748">
                  <c:v>2.7480000000000002</c:v>
                </c:pt>
                <c:pt idx="3749">
                  <c:v>2.7490000000000001</c:v>
                </c:pt>
                <c:pt idx="3750">
                  <c:v>2.75</c:v>
                </c:pt>
                <c:pt idx="3751">
                  <c:v>2.7509999999999999</c:v>
                </c:pt>
                <c:pt idx="3752">
                  <c:v>2.7519999999999998</c:v>
                </c:pt>
                <c:pt idx="3753">
                  <c:v>2.7530000000000001</c:v>
                </c:pt>
                <c:pt idx="3754">
                  <c:v>2.754</c:v>
                </c:pt>
                <c:pt idx="3755">
                  <c:v>2.7549999999999999</c:v>
                </c:pt>
                <c:pt idx="3756">
                  <c:v>2.7559999999999998</c:v>
                </c:pt>
                <c:pt idx="3757">
                  <c:v>2.7570000000000001</c:v>
                </c:pt>
                <c:pt idx="3758">
                  <c:v>2.758</c:v>
                </c:pt>
                <c:pt idx="3759">
                  <c:v>2.7589999999999999</c:v>
                </c:pt>
                <c:pt idx="3760">
                  <c:v>2.76</c:v>
                </c:pt>
                <c:pt idx="3761">
                  <c:v>2.7610000000000001</c:v>
                </c:pt>
                <c:pt idx="3762">
                  <c:v>2.762</c:v>
                </c:pt>
                <c:pt idx="3763">
                  <c:v>2.7629999999999999</c:v>
                </c:pt>
                <c:pt idx="3764">
                  <c:v>2.7639999999999998</c:v>
                </c:pt>
                <c:pt idx="3765">
                  <c:v>2.7650000000000001</c:v>
                </c:pt>
                <c:pt idx="3766">
                  <c:v>2.766</c:v>
                </c:pt>
                <c:pt idx="3767">
                  <c:v>2.7669999999999999</c:v>
                </c:pt>
                <c:pt idx="3768">
                  <c:v>2.7679999999999998</c:v>
                </c:pt>
                <c:pt idx="3769">
                  <c:v>2.7690000000000001</c:v>
                </c:pt>
                <c:pt idx="3770">
                  <c:v>2.77</c:v>
                </c:pt>
                <c:pt idx="3771">
                  <c:v>2.7709999999999999</c:v>
                </c:pt>
                <c:pt idx="3772">
                  <c:v>2.7719999999999998</c:v>
                </c:pt>
                <c:pt idx="3773">
                  <c:v>2.7730000000000001</c:v>
                </c:pt>
                <c:pt idx="3774">
                  <c:v>2.774</c:v>
                </c:pt>
                <c:pt idx="3775">
                  <c:v>2.7749999999999999</c:v>
                </c:pt>
                <c:pt idx="3776">
                  <c:v>2.7759999999999998</c:v>
                </c:pt>
                <c:pt idx="3777">
                  <c:v>2.7770000000000001</c:v>
                </c:pt>
                <c:pt idx="3778">
                  <c:v>2.778</c:v>
                </c:pt>
                <c:pt idx="3779">
                  <c:v>2.7789999999999999</c:v>
                </c:pt>
                <c:pt idx="3780">
                  <c:v>2.78</c:v>
                </c:pt>
                <c:pt idx="3781">
                  <c:v>2.7810000000000001</c:v>
                </c:pt>
                <c:pt idx="3782">
                  <c:v>2.782</c:v>
                </c:pt>
                <c:pt idx="3783">
                  <c:v>2.7829999999999999</c:v>
                </c:pt>
                <c:pt idx="3784">
                  <c:v>2.7839999999999998</c:v>
                </c:pt>
                <c:pt idx="3785">
                  <c:v>2.7850000000000001</c:v>
                </c:pt>
                <c:pt idx="3786">
                  <c:v>2.786</c:v>
                </c:pt>
                <c:pt idx="3787">
                  <c:v>2.7869999999999999</c:v>
                </c:pt>
                <c:pt idx="3788">
                  <c:v>2.7879999999999998</c:v>
                </c:pt>
                <c:pt idx="3789">
                  <c:v>2.7890000000000001</c:v>
                </c:pt>
                <c:pt idx="3790">
                  <c:v>2.79</c:v>
                </c:pt>
                <c:pt idx="3791">
                  <c:v>2.7909999999999999</c:v>
                </c:pt>
                <c:pt idx="3792">
                  <c:v>2.7919999999999998</c:v>
                </c:pt>
                <c:pt idx="3793">
                  <c:v>2.7930000000000001</c:v>
                </c:pt>
                <c:pt idx="3794">
                  <c:v>2.794</c:v>
                </c:pt>
                <c:pt idx="3795">
                  <c:v>2.7949999999999999</c:v>
                </c:pt>
                <c:pt idx="3796">
                  <c:v>2.7959999999999998</c:v>
                </c:pt>
                <c:pt idx="3797">
                  <c:v>2.7970000000000002</c:v>
                </c:pt>
                <c:pt idx="3798">
                  <c:v>2.798</c:v>
                </c:pt>
                <c:pt idx="3799">
                  <c:v>2.7989999999999999</c:v>
                </c:pt>
                <c:pt idx="3800">
                  <c:v>2.8</c:v>
                </c:pt>
                <c:pt idx="3801">
                  <c:v>2.8010000000000002</c:v>
                </c:pt>
                <c:pt idx="3802">
                  <c:v>2.802</c:v>
                </c:pt>
                <c:pt idx="3803">
                  <c:v>2.802999999999999</c:v>
                </c:pt>
                <c:pt idx="3804">
                  <c:v>2.8039999999999998</c:v>
                </c:pt>
                <c:pt idx="3805">
                  <c:v>2.8050000000000002</c:v>
                </c:pt>
                <c:pt idx="3806">
                  <c:v>2.806</c:v>
                </c:pt>
                <c:pt idx="3807">
                  <c:v>2.8069999999999991</c:v>
                </c:pt>
                <c:pt idx="3808">
                  <c:v>2.8079999999999998</c:v>
                </c:pt>
                <c:pt idx="3809">
                  <c:v>2.8090000000000002</c:v>
                </c:pt>
                <c:pt idx="3810">
                  <c:v>2.81</c:v>
                </c:pt>
                <c:pt idx="3811">
                  <c:v>2.8109999999999991</c:v>
                </c:pt>
                <c:pt idx="3812">
                  <c:v>2.8119999999999989</c:v>
                </c:pt>
                <c:pt idx="3813">
                  <c:v>2.8130000000000002</c:v>
                </c:pt>
                <c:pt idx="3814">
                  <c:v>2.8140000000000001</c:v>
                </c:pt>
                <c:pt idx="3815">
                  <c:v>2.8149999999999991</c:v>
                </c:pt>
                <c:pt idx="3816">
                  <c:v>2.8159999999999989</c:v>
                </c:pt>
                <c:pt idx="3817">
                  <c:v>2.8170000000000002</c:v>
                </c:pt>
                <c:pt idx="3818">
                  <c:v>2.8180000000000001</c:v>
                </c:pt>
                <c:pt idx="3819">
                  <c:v>2.8189999999999991</c:v>
                </c:pt>
                <c:pt idx="3820">
                  <c:v>2.82</c:v>
                </c:pt>
                <c:pt idx="3821">
                  <c:v>2.8210000000000002</c:v>
                </c:pt>
                <c:pt idx="3822">
                  <c:v>2.8220000000000001</c:v>
                </c:pt>
                <c:pt idx="3823">
                  <c:v>2.823</c:v>
                </c:pt>
                <c:pt idx="3824">
                  <c:v>2.8239999999999998</c:v>
                </c:pt>
                <c:pt idx="3825">
                  <c:v>2.8250000000000002</c:v>
                </c:pt>
                <c:pt idx="3826">
                  <c:v>2.8260000000000001</c:v>
                </c:pt>
                <c:pt idx="3827">
                  <c:v>2.827</c:v>
                </c:pt>
                <c:pt idx="3828">
                  <c:v>2.8279999999999998</c:v>
                </c:pt>
                <c:pt idx="3829">
                  <c:v>2.8290000000000002</c:v>
                </c:pt>
                <c:pt idx="3830">
                  <c:v>2.83</c:v>
                </c:pt>
                <c:pt idx="3831">
                  <c:v>2.8309999999999991</c:v>
                </c:pt>
                <c:pt idx="3832">
                  <c:v>2.831999999999999</c:v>
                </c:pt>
                <c:pt idx="3833">
                  <c:v>2.8330000000000002</c:v>
                </c:pt>
                <c:pt idx="3834">
                  <c:v>2.8340000000000001</c:v>
                </c:pt>
                <c:pt idx="3835">
                  <c:v>2.8349999999999991</c:v>
                </c:pt>
                <c:pt idx="3836">
                  <c:v>2.835999999999999</c:v>
                </c:pt>
                <c:pt idx="3837">
                  <c:v>2.8370000000000002</c:v>
                </c:pt>
                <c:pt idx="3838">
                  <c:v>2.8380000000000001</c:v>
                </c:pt>
                <c:pt idx="3839">
                  <c:v>2.8389999999999991</c:v>
                </c:pt>
                <c:pt idx="3840">
                  <c:v>2.84</c:v>
                </c:pt>
                <c:pt idx="3841">
                  <c:v>2.8410000000000002</c:v>
                </c:pt>
                <c:pt idx="3842">
                  <c:v>2.8420000000000001</c:v>
                </c:pt>
                <c:pt idx="3843">
                  <c:v>2.843</c:v>
                </c:pt>
                <c:pt idx="3844">
                  <c:v>2.8439999999999999</c:v>
                </c:pt>
                <c:pt idx="3845">
                  <c:v>2.8450000000000002</c:v>
                </c:pt>
                <c:pt idx="3846">
                  <c:v>2.8460000000000001</c:v>
                </c:pt>
                <c:pt idx="3847">
                  <c:v>2.847</c:v>
                </c:pt>
                <c:pt idx="3848">
                  <c:v>2.8479999999999999</c:v>
                </c:pt>
                <c:pt idx="3849">
                  <c:v>2.8490000000000002</c:v>
                </c:pt>
                <c:pt idx="3850">
                  <c:v>2.85</c:v>
                </c:pt>
                <c:pt idx="3851">
                  <c:v>2.8509999999999991</c:v>
                </c:pt>
                <c:pt idx="3852">
                  <c:v>2.851999999999999</c:v>
                </c:pt>
                <c:pt idx="3853">
                  <c:v>2.8530000000000002</c:v>
                </c:pt>
                <c:pt idx="3854">
                  <c:v>2.8540000000000001</c:v>
                </c:pt>
                <c:pt idx="3855">
                  <c:v>2.8549999999999991</c:v>
                </c:pt>
                <c:pt idx="3856">
                  <c:v>2.855999999999999</c:v>
                </c:pt>
                <c:pt idx="3857">
                  <c:v>2.8570000000000002</c:v>
                </c:pt>
                <c:pt idx="3858">
                  <c:v>2.8580000000000001</c:v>
                </c:pt>
                <c:pt idx="3859">
                  <c:v>2.8589999999999991</c:v>
                </c:pt>
                <c:pt idx="3860">
                  <c:v>2.86</c:v>
                </c:pt>
                <c:pt idx="3861">
                  <c:v>2.8610000000000002</c:v>
                </c:pt>
                <c:pt idx="3862">
                  <c:v>2.8620000000000001</c:v>
                </c:pt>
                <c:pt idx="3863">
                  <c:v>2.863</c:v>
                </c:pt>
                <c:pt idx="3864">
                  <c:v>2.8639999999999999</c:v>
                </c:pt>
                <c:pt idx="3865">
                  <c:v>2.8650000000000002</c:v>
                </c:pt>
                <c:pt idx="3866">
                  <c:v>2.8660000000000001</c:v>
                </c:pt>
                <c:pt idx="3867">
                  <c:v>2.867</c:v>
                </c:pt>
                <c:pt idx="3868">
                  <c:v>2.8679999999999999</c:v>
                </c:pt>
                <c:pt idx="3869">
                  <c:v>2.8690000000000002</c:v>
                </c:pt>
                <c:pt idx="3870">
                  <c:v>2.87</c:v>
                </c:pt>
                <c:pt idx="3871">
                  <c:v>2.871</c:v>
                </c:pt>
                <c:pt idx="3872">
                  <c:v>2.871999999999999</c:v>
                </c:pt>
                <c:pt idx="3873">
                  <c:v>2.8730000000000002</c:v>
                </c:pt>
                <c:pt idx="3874">
                  <c:v>2.8740000000000001</c:v>
                </c:pt>
                <c:pt idx="3875">
                  <c:v>2.875</c:v>
                </c:pt>
                <c:pt idx="3876">
                  <c:v>2.875999999999999</c:v>
                </c:pt>
                <c:pt idx="3877">
                  <c:v>2.8769999999999989</c:v>
                </c:pt>
                <c:pt idx="3878">
                  <c:v>2.8780000000000001</c:v>
                </c:pt>
                <c:pt idx="3879">
                  <c:v>2.879</c:v>
                </c:pt>
                <c:pt idx="3880">
                  <c:v>2.88</c:v>
                </c:pt>
                <c:pt idx="3881">
                  <c:v>2.8809999999999998</c:v>
                </c:pt>
                <c:pt idx="3882">
                  <c:v>2.8820000000000001</c:v>
                </c:pt>
                <c:pt idx="3883">
                  <c:v>2.883</c:v>
                </c:pt>
                <c:pt idx="3884">
                  <c:v>2.8839999999999999</c:v>
                </c:pt>
                <c:pt idx="3885">
                  <c:v>2.8849999999999998</c:v>
                </c:pt>
                <c:pt idx="3886">
                  <c:v>2.8860000000000001</c:v>
                </c:pt>
                <c:pt idx="3887">
                  <c:v>2.887</c:v>
                </c:pt>
                <c:pt idx="3888">
                  <c:v>2.8879999999999999</c:v>
                </c:pt>
                <c:pt idx="3889">
                  <c:v>2.8889999999999998</c:v>
                </c:pt>
                <c:pt idx="3890">
                  <c:v>2.89</c:v>
                </c:pt>
                <c:pt idx="3891">
                  <c:v>2.891</c:v>
                </c:pt>
                <c:pt idx="3892">
                  <c:v>2.891999999999999</c:v>
                </c:pt>
                <c:pt idx="3893">
                  <c:v>2.8929999999999989</c:v>
                </c:pt>
                <c:pt idx="3894">
                  <c:v>2.8940000000000001</c:v>
                </c:pt>
                <c:pt idx="3895">
                  <c:v>2.895</c:v>
                </c:pt>
                <c:pt idx="3896">
                  <c:v>2.895999999999999</c:v>
                </c:pt>
                <c:pt idx="3897">
                  <c:v>2.8969999999999989</c:v>
                </c:pt>
                <c:pt idx="3898">
                  <c:v>2.8980000000000001</c:v>
                </c:pt>
                <c:pt idx="3899">
                  <c:v>2.899</c:v>
                </c:pt>
                <c:pt idx="3900">
                  <c:v>2.9</c:v>
                </c:pt>
                <c:pt idx="3901">
                  <c:v>2.9009999999999998</c:v>
                </c:pt>
                <c:pt idx="3902">
                  <c:v>2.9020000000000001</c:v>
                </c:pt>
                <c:pt idx="3903">
                  <c:v>2.903</c:v>
                </c:pt>
                <c:pt idx="3904">
                  <c:v>2.9039999999999999</c:v>
                </c:pt>
                <c:pt idx="3905">
                  <c:v>2.9049999999999998</c:v>
                </c:pt>
                <c:pt idx="3906">
                  <c:v>2.9060000000000001</c:v>
                </c:pt>
                <c:pt idx="3907">
                  <c:v>2.907</c:v>
                </c:pt>
                <c:pt idx="3908">
                  <c:v>2.9079999999999999</c:v>
                </c:pt>
                <c:pt idx="3909">
                  <c:v>2.9089999999999998</c:v>
                </c:pt>
                <c:pt idx="3910">
                  <c:v>2.91</c:v>
                </c:pt>
                <c:pt idx="3911">
                  <c:v>2.911</c:v>
                </c:pt>
                <c:pt idx="3912">
                  <c:v>2.911999999999999</c:v>
                </c:pt>
                <c:pt idx="3913">
                  <c:v>2.9129999999999989</c:v>
                </c:pt>
                <c:pt idx="3914">
                  <c:v>2.9140000000000001</c:v>
                </c:pt>
                <c:pt idx="3915">
                  <c:v>2.915</c:v>
                </c:pt>
                <c:pt idx="3916">
                  <c:v>2.915999999999999</c:v>
                </c:pt>
                <c:pt idx="3917">
                  <c:v>2.9169999999999989</c:v>
                </c:pt>
                <c:pt idx="3918">
                  <c:v>2.9180000000000001</c:v>
                </c:pt>
                <c:pt idx="3919">
                  <c:v>2.919</c:v>
                </c:pt>
                <c:pt idx="3920">
                  <c:v>2.92</c:v>
                </c:pt>
                <c:pt idx="3921">
                  <c:v>2.9209999999999998</c:v>
                </c:pt>
                <c:pt idx="3922">
                  <c:v>2.9220000000000002</c:v>
                </c:pt>
                <c:pt idx="3923">
                  <c:v>2.923</c:v>
                </c:pt>
                <c:pt idx="3924">
                  <c:v>2.9239999999999999</c:v>
                </c:pt>
                <c:pt idx="3925">
                  <c:v>2.9249999999999998</c:v>
                </c:pt>
                <c:pt idx="3926">
                  <c:v>2.9260000000000002</c:v>
                </c:pt>
                <c:pt idx="3927">
                  <c:v>2.927</c:v>
                </c:pt>
                <c:pt idx="3928">
                  <c:v>2.9279999999999999</c:v>
                </c:pt>
                <c:pt idx="3929">
                  <c:v>2.9289999999999998</c:v>
                </c:pt>
                <c:pt idx="3930">
                  <c:v>2.93</c:v>
                </c:pt>
                <c:pt idx="3931">
                  <c:v>2.931</c:v>
                </c:pt>
                <c:pt idx="3932">
                  <c:v>2.9319999999999991</c:v>
                </c:pt>
                <c:pt idx="3933">
                  <c:v>2.9329999999999989</c:v>
                </c:pt>
                <c:pt idx="3934">
                  <c:v>2.9340000000000002</c:v>
                </c:pt>
                <c:pt idx="3935">
                  <c:v>2.9350000000000001</c:v>
                </c:pt>
                <c:pt idx="3936">
                  <c:v>2.9359999999999991</c:v>
                </c:pt>
                <c:pt idx="3937">
                  <c:v>2.9369999999999989</c:v>
                </c:pt>
                <c:pt idx="3938">
                  <c:v>2.9380000000000002</c:v>
                </c:pt>
                <c:pt idx="3939">
                  <c:v>2.9390000000000001</c:v>
                </c:pt>
                <c:pt idx="3940">
                  <c:v>2.94</c:v>
                </c:pt>
                <c:pt idx="3941">
                  <c:v>2.9409999999999998</c:v>
                </c:pt>
                <c:pt idx="3942">
                  <c:v>2.9420000000000002</c:v>
                </c:pt>
                <c:pt idx="3943">
                  <c:v>2.9430000000000001</c:v>
                </c:pt>
                <c:pt idx="3944">
                  <c:v>2.944</c:v>
                </c:pt>
                <c:pt idx="3945">
                  <c:v>2.9449999999999998</c:v>
                </c:pt>
                <c:pt idx="3946">
                  <c:v>2.9460000000000002</c:v>
                </c:pt>
                <c:pt idx="3947">
                  <c:v>2.9470000000000001</c:v>
                </c:pt>
                <c:pt idx="3948">
                  <c:v>2.948</c:v>
                </c:pt>
                <c:pt idx="3949">
                  <c:v>2.9489999999999998</c:v>
                </c:pt>
                <c:pt idx="3950">
                  <c:v>2.95</c:v>
                </c:pt>
                <c:pt idx="3951">
                  <c:v>2.9510000000000001</c:v>
                </c:pt>
                <c:pt idx="3952">
                  <c:v>2.9519999999999991</c:v>
                </c:pt>
                <c:pt idx="3953">
                  <c:v>2.952999999999999</c:v>
                </c:pt>
                <c:pt idx="3954">
                  <c:v>2.9540000000000002</c:v>
                </c:pt>
                <c:pt idx="3955">
                  <c:v>2.9550000000000001</c:v>
                </c:pt>
                <c:pt idx="3956">
                  <c:v>2.9559999999999991</c:v>
                </c:pt>
                <c:pt idx="3957">
                  <c:v>2.956999999999999</c:v>
                </c:pt>
                <c:pt idx="3958">
                  <c:v>2.9580000000000002</c:v>
                </c:pt>
                <c:pt idx="3959">
                  <c:v>2.9590000000000001</c:v>
                </c:pt>
                <c:pt idx="3960">
                  <c:v>2.96</c:v>
                </c:pt>
                <c:pt idx="3961">
                  <c:v>2.9609999999999999</c:v>
                </c:pt>
                <c:pt idx="3962">
                  <c:v>2.9620000000000002</c:v>
                </c:pt>
                <c:pt idx="3963">
                  <c:v>2.9630000000000001</c:v>
                </c:pt>
                <c:pt idx="3964">
                  <c:v>2.964</c:v>
                </c:pt>
                <c:pt idx="3965">
                  <c:v>2.9649999999999999</c:v>
                </c:pt>
                <c:pt idx="3966">
                  <c:v>2.9660000000000002</c:v>
                </c:pt>
                <c:pt idx="3967">
                  <c:v>2.9670000000000001</c:v>
                </c:pt>
                <c:pt idx="3968">
                  <c:v>2.968</c:v>
                </c:pt>
                <c:pt idx="3969">
                  <c:v>2.9689999999999999</c:v>
                </c:pt>
                <c:pt idx="3970">
                  <c:v>2.97</c:v>
                </c:pt>
                <c:pt idx="3971">
                  <c:v>2.9710000000000001</c:v>
                </c:pt>
                <c:pt idx="3972">
                  <c:v>2.972</c:v>
                </c:pt>
                <c:pt idx="3973">
                  <c:v>2.972999999999999</c:v>
                </c:pt>
                <c:pt idx="3974">
                  <c:v>2.9740000000000002</c:v>
                </c:pt>
                <c:pt idx="3975">
                  <c:v>2.9750000000000001</c:v>
                </c:pt>
                <c:pt idx="3976">
                  <c:v>2.976</c:v>
                </c:pt>
                <c:pt idx="3977">
                  <c:v>2.976999999999999</c:v>
                </c:pt>
                <c:pt idx="3978">
                  <c:v>2.9780000000000002</c:v>
                </c:pt>
                <c:pt idx="3979">
                  <c:v>2.9790000000000001</c:v>
                </c:pt>
                <c:pt idx="3980">
                  <c:v>2.98</c:v>
                </c:pt>
                <c:pt idx="3981">
                  <c:v>2.9809999999999999</c:v>
                </c:pt>
                <c:pt idx="3982">
                  <c:v>2.9820000000000002</c:v>
                </c:pt>
                <c:pt idx="3983">
                  <c:v>2.9830000000000001</c:v>
                </c:pt>
                <c:pt idx="3984">
                  <c:v>2.984</c:v>
                </c:pt>
                <c:pt idx="3985">
                  <c:v>2.9849999999999999</c:v>
                </c:pt>
                <c:pt idx="3986">
                  <c:v>2.9860000000000002</c:v>
                </c:pt>
                <c:pt idx="3987">
                  <c:v>2.9870000000000001</c:v>
                </c:pt>
                <c:pt idx="3988">
                  <c:v>2.988</c:v>
                </c:pt>
                <c:pt idx="3989">
                  <c:v>2.9889999999999999</c:v>
                </c:pt>
                <c:pt idx="3990">
                  <c:v>2.99</c:v>
                </c:pt>
                <c:pt idx="3991">
                  <c:v>2.9910000000000001</c:v>
                </c:pt>
                <c:pt idx="3992">
                  <c:v>2.992</c:v>
                </c:pt>
                <c:pt idx="3993">
                  <c:v>2.992999999999999</c:v>
                </c:pt>
                <c:pt idx="3994">
                  <c:v>2.9940000000000002</c:v>
                </c:pt>
                <c:pt idx="3995">
                  <c:v>2.9950000000000001</c:v>
                </c:pt>
                <c:pt idx="3996">
                  <c:v>2.996</c:v>
                </c:pt>
                <c:pt idx="3997">
                  <c:v>2.996999999999999</c:v>
                </c:pt>
                <c:pt idx="3998">
                  <c:v>2.9980000000000002</c:v>
                </c:pt>
                <c:pt idx="3999">
                  <c:v>2.9990000000000001</c:v>
                </c:pt>
                <c:pt idx="4000">
                  <c:v>3</c:v>
                </c:pt>
                <c:pt idx="4001">
                  <c:v>3.0009999999999999</c:v>
                </c:pt>
                <c:pt idx="4002">
                  <c:v>3.0019999999999998</c:v>
                </c:pt>
                <c:pt idx="4003">
                  <c:v>3.0030000000000001</c:v>
                </c:pt>
                <c:pt idx="4004">
                  <c:v>3.004</c:v>
                </c:pt>
                <c:pt idx="4005">
                  <c:v>3.0049999999999999</c:v>
                </c:pt>
                <c:pt idx="4006">
                  <c:v>3.0059999999999998</c:v>
                </c:pt>
                <c:pt idx="4007">
                  <c:v>3.0070000000000001</c:v>
                </c:pt>
                <c:pt idx="4008">
                  <c:v>3.008</c:v>
                </c:pt>
                <c:pt idx="4009">
                  <c:v>3.0089999999999999</c:v>
                </c:pt>
                <c:pt idx="4010">
                  <c:v>3.01</c:v>
                </c:pt>
                <c:pt idx="4011">
                  <c:v>3.0110000000000001</c:v>
                </c:pt>
                <c:pt idx="4012">
                  <c:v>3.012</c:v>
                </c:pt>
                <c:pt idx="4013">
                  <c:v>3.012999999999999</c:v>
                </c:pt>
                <c:pt idx="4014">
                  <c:v>3.0139999999999998</c:v>
                </c:pt>
                <c:pt idx="4015">
                  <c:v>3.0150000000000001</c:v>
                </c:pt>
                <c:pt idx="4016">
                  <c:v>3.016</c:v>
                </c:pt>
                <c:pt idx="4017">
                  <c:v>3.016999999999999</c:v>
                </c:pt>
                <c:pt idx="4018">
                  <c:v>3.0179999999999998</c:v>
                </c:pt>
                <c:pt idx="4019">
                  <c:v>3.0190000000000001</c:v>
                </c:pt>
                <c:pt idx="4020">
                  <c:v>3.02</c:v>
                </c:pt>
                <c:pt idx="4021">
                  <c:v>3.0209999999999999</c:v>
                </c:pt>
                <c:pt idx="4022">
                  <c:v>3.0219999999999998</c:v>
                </c:pt>
                <c:pt idx="4023">
                  <c:v>3.0230000000000001</c:v>
                </c:pt>
                <c:pt idx="4024">
                  <c:v>3.024</c:v>
                </c:pt>
                <c:pt idx="4025">
                  <c:v>3.0249999999999999</c:v>
                </c:pt>
                <c:pt idx="4026">
                  <c:v>3.0259999999999998</c:v>
                </c:pt>
                <c:pt idx="4027">
                  <c:v>3.0270000000000001</c:v>
                </c:pt>
                <c:pt idx="4028">
                  <c:v>3.028</c:v>
                </c:pt>
                <c:pt idx="4029">
                  <c:v>3.0289999999999999</c:v>
                </c:pt>
                <c:pt idx="4030">
                  <c:v>3.03</c:v>
                </c:pt>
                <c:pt idx="4031">
                  <c:v>3.0310000000000001</c:v>
                </c:pt>
                <c:pt idx="4032">
                  <c:v>3.032</c:v>
                </c:pt>
                <c:pt idx="4033">
                  <c:v>3.032999999999999</c:v>
                </c:pt>
                <c:pt idx="4034">
                  <c:v>3.0339999999999998</c:v>
                </c:pt>
                <c:pt idx="4035">
                  <c:v>3.0350000000000001</c:v>
                </c:pt>
                <c:pt idx="4036">
                  <c:v>3.036</c:v>
                </c:pt>
                <c:pt idx="4037">
                  <c:v>3.036999999999999</c:v>
                </c:pt>
                <c:pt idx="4038">
                  <c:v>3.0379999999999998</c:v>
                </c:pt>
                <c:pt idx="4039">
                  <c:v>3.0390000000000001</c:v>
                </c:pt>
                <c:pt idx="4040">
                  <c:v>3.04</c:v>
                </c:pt>
                <c:pt idx="4041">
                  <c:v>3.0409999999999999</c:v>
                </c:pt>
                <c:pt idx="4042">
                  <c:v>3.0419999999999998</c:v>
                </c:pt>
                <c:pt idx="4043">
                  <c:v>3.0430000000000001</c:v>
                </c:pt>
                <c:pt idx="4044">
                  <c:v>3.044</c:v>
                </c:pt>
                <c:pt idx="4045">
                  <c:v>3.0449999999999999</c:v>
                </c:pt>
                <c:pt idx="4046">
                  <c:v>3.0459999999999998</c:v>
                </c:pt>
                <c:pt idx="4047">
                  <c:v>3.0470000000000002</c:v>
                </c:pt>
                <c:pt idx="4048">
                  <c:v>3.048</c:v>
                </c:pt>
                <c:pt idx="4049">
                  <c:v>3.0489999999999999</c:v>
                </c:pt>
                <c:pt idx="4050">
                  <c:v>3.05</c:v>
                </c:pt>
                <c:pt idx="4051">
                  <c:v>3.0510000000000002</c:v>
                </c:pt>
                <c:pt idx="4052">
                  <c:v>3.052</c:v>
                </c:pt>
                <c:pt idx="4053">
                  <c:v>3.052999999999999</c:v>
                </c:pt>
                <c:pt idx="4054">
                  <c:v>3.0539999999999998</c:v>
                </c:pt>
                <c:pt idx="4055">
                  <c:v>3.0550000000000002</c:v>
                </c:pt>
                <c:pt idx="4056">
                  <c:v>3.056</c:v>
                </c:pt>
                <c:pt idx="4057">
                  <c:v>3.0569999999999991</c:v>
                </c:pt>
                <c:pt idx="4058">
                  <c:v>3.0579999999999998</c:v>
                </c:pt>
                <c:pt idx="4059">
                  <c:v>3.0590000000000002</c:v>
                </c:pt>
                <c:pt idx="4060">
                  <c:v>3.06</c:v>
                </c:pt>
                <c:pt idx="4061">
                  <c:v>3.0609999999999999</c:v>
                </c:pt>
                <c:pt idx="4062">
                  <c:v>3.0619999999999998</c:v>
                </c:pt>
                <c:pt idx="4063">
                  <c:v>3.0630000000000002</c:v>
                </c:pt>
                <c:pt idx="4064">
                  <c:v>3.0640000000000001</c:v>
                </c:pt>
                <c:pt idx="4065">
                  <c:v>3.0649999999999999</c:v>
                </c:pt>
                <c:pt idx="4066">
                  <c:v>3.0659999999999998</c:v>
                </c:pt>
                <c:pt idx="4067">
                  <c:v>3.0670000000000002</c:v>
                </c:pt>
                <c:pt idx="4068">
                  <c:v>3.0680000000000001</c:v>
                </c:pt>
                <c:pt idx="4069">
                  <c:v>3.069</c:v>
                </c:pt>
                <c:pt idx="4070">
                  <c:v>3.07</c:v>
                </c:pt>
                <c:pt idx="4071">
                  <c:v>3.0710000000000002</c:v>
                </c:pt>
                <c:pt idx="4072">
                  <c:v>3.0720000000000001</c:v>
                </c:pt>
                <c:pt idx="4073">
                  <c:v>3.073</c:v>
                </c:pt>
                <c:pt idx="4074">
                  <c:v>3.0739999999999998</c:v>
                </c:pt>
                <c:pt idx="4075">
                  <c:v>3.0750000000000002</c:v>
                </c:pt>
                <c:pt idx="4076">
                  <c:v>3.0760000000000001</c:v>
                </c:pt>
                <c:pt idx="4077">
                  <c:v>3.077</c:v>
                </c:pt>
                <c:pt idx="4078">
                  <c:v>3.0779999999999998</c:v>
                </c:pt>
                <c:pt idx="4079">
                  <c:v>3.0790000000000002</c:v>
                </c:pt>
                <c:pt idx="4080">
                  <c:v>3.08</c:v>
                </c:pt>
                <c:pt idx="4081">
                  <c:v>3.081</c:v>
                </c:pt>
                <c:pt idx="4082">
                  <c:v>3.0819999999999999</c:v>
                </c:pt>
                <c:pt idx="4083">
                  <c:v>3.0830000000000002</c:v>
                </c:pt>
                <c:pt idx="4084">
                  <c:v>3.0840000000000001</c:v>
                </c:pt>
                <c:pt idx="4085">
                  <c:v>3.085</c:v>
                </c:pt>
                <c:pt idx="4086">
                  <c:v>3.0859999999999999</c:v>
                </c:pt>
                <c:pt idx="4087">
                  <c:v>3.0870000000000002</c:v>
                </c:pt>
                <c:pt idx="4088">
                  <c:v>3.0880000000000001</c:v>
                </c:pt>
                <c:pt idx="4089">
                  <c:v>3.089</c:v>
                </c:pt>
                <c:pt idx="4090">
                  <c:v>3.09</c:v>
                </c:pt>
                <c:pt idx="4091">
                  <c:v>3.0910000000000002</c:v>
                </c:pt>
                <c:pt idx="4092">
                  <c:v>3.0920000000000001</c:v>
                </c:pt>
                <c:pt idx="4093">
                  <c:v>3.093</c:v>
                </c:pt>
                <c:pt idx="4094">
                  <c:v>3.0939999999999999</c:v>
                </c:pt>
                <c:pt idx="4095">
                  <c:v>3.0950000000000002</c:v>
                </c:pt>
                <c:pt idx="4096">
                  <c:v>3.0960000000000001</c:v>
                </c:pt>
                <c:pt idx="4097">
                  <c:v>3.097</c:v>
                </c:pt>
                <c:pt idx="4098">
                  <c:v>3.0979999999999999</c:v>
                </c:pt>
                <c:pt idx="4099">
                  <c:v>3.0990000000000002</c:v>
                </c:pt>
                <c:pt idx="4100">
                  <c:v>3.1</c:v>
                </c:pt>
                <c:pt idx="4101">
                  <c:v>3.101</c:v>
                </c:pt>
                <c:pt idx="4102">
                  <c:v>3.1019999999999999</c:v>
                </c:pt>
                <c:pt idx="4103">
                  <c:v>3.1030000000000002</c:v>
                </c:pt>
                <c:pt idx="4104">
                  <c:v>3.1040000000000001</c:v>
                </c:pt>
                <c:pt idx="4105">
                  <c:v>3.105</c:v>
                </c:pt>
                <c:pt idx="4106">
                  <c:v>3.1059999999999999</c:v>
                </c:pt>
                <c:pt idx="4107">
                  <c:v>3.1070000000000002</c:v>
                </c:pt>
                <c:pt idx="4108">
                  <c:v>3.1080000000000001</c:v>
                </c:pt>
                <c:pt idx="4109">
                  <c:v>3.109</c:v>
                </c:pt>
                <c:pt idx="4110">
                  <c:v>3.11</c:v>
                </c:pt>
                <c:pt idx="4111">
                  <c:v>3.1110000000000002</c:v>
                </c:pt>
                <c:pt idx="4112">
                  <c:v>3.1120000000000001</c:v>
                </c:pt>
                <c:pt idx="4113">
                  <c:v>3.113</c:v>
                </c:pt>
                <c:pt idx="4114">
                  <c:v>3.1139999999999999</c:v>
                </c:pt>
                <c:pt idx="4115">
                  <c:v>3.1150000000000002</c:v>
                </c:pt>
                <c:pt idx="4116">
                  <c:v>3.1160000000000001</c:v>
                </c:pt>
                <c:pt idx="4117">
                  <c:v>3.117</c:v>
                </c:pt>
                <c:pt idx="4118">
                  <c:v>3.1179999999999999</c:v>
                </c:pt>
                <c:pt idx="4119">
                  <c:v>3.1190000000000002</c:v>
                </c:pt>
                <c:pt idx="4120">
                  <c:v>3.12</c:v>
                </c:pt>
                <c:pt idx="4121">
                  <c:v>3.121</c:v>
                </c:pt>
                <c:pt idx="4122">
                  <c:v>3.1219999999999999</c:v>
                </c:pt>
                <c:pt idx="4123">
                  <c:v>3.1230000000000002</c:v>
                </c:pt>
                <c:pt idx="4124">
                  <c:v>3.1240000000000001</c:v>
                </c:pt>
                <c:pt idx="4125">
                  <c:v>3.125</c:v>
                </c:pt>
                <c:pt idx="4126">
                  <c:v>3.1259999999999999</c:v>
                </c:pt>
                <c:pt idx="4127">
                  <c:v>3.1269999999999998</c:v>
                </c:pt>
                <c:pt idx="4128">
                  <c:v>3.1280000000000001</c:v>
                </c:pt>
                <c:pt idx="4129">
                  <c:v>3.129</c:v>
                </c:pt>
                <c:pt idx="4130">
                  <c:v>3.13</c:v>
                </c:pt>
                <c:pt idx="4131">
                  <c:v>3.1309999999999998</c:v>
                </c:pt>
                <c:pt idx="4132">
                  <c:v>3.1320000000000001</c:v>
                </c:pt>
                <c:pt idx="4133">
                  <c:v>3.133</c:v>
                </c:pt>
                <c:pt idx="4134">
                  <c:v>3.1339999999999999</c:v>
                </c:pt>
                <c:pt idx="4135">
                  <c:v>3.1349999999999998</c:v>
                </c:pt>
                <c:pt idx="4136">
                  <c:v>3.1360000000000001</c:v>
                </c:pt>
                <c:pt idx="4137">
                  <c:v>3.137</c:v>
                </c:pt>
                <c:pt idx="4138">
                  <c:v>3.1379999999999999</c:v>
                </c:pt>
                <c:pt idx="4139">
                  <c:v>3.1389999999999998</c:v>
                </c:pt>
                <c:pt idx="4140">
                  <c:v>3.14</c:v>
                </c:pt>
                <c:pt idx="4141">
                  <c:v>3.141</c:v>
                </c:pt>
                <c:pt idx="4142">
                  <c:v>3.1419999999999999</c:v>
                </c:pt>
                <c:pt idx="4143">
                  <c:v>3.1429999999999998</c:v>
                </c:pt>
                <c:pt idx="4144">
                  <c:v>3.1440000000000001</c:v>
                </c:pt>
                <c:pt idx="4145">
                  <c:v>3.145</c:v>
                </c:pt>
                <c:pt idx="4146">
                  <c:v>3.1459999999999999</c:v>
                </c:pt>
                <c:pt idx="4147">
                  <c:v>3.1469999999999998</c:v>
                </c:pt>
                <c:pt idx="4148">
                  <c:v>3.1480000000000001</c:v>
                </c:pt>
                <c:pt idx="4149">
                  <c:v>3.149</c:v>
                </c:pt>
                <c:pt idx="4150">
                  <c:v>3.15</c:v>
                </c:pt>
                <c:pt idx="4151">
                  <c:v>3.1509999999999998</c:v>
                </c:pt>
                <c:pt idx="4152">
                  <c:v>3.1520000000000001</c:v>
                </c:pt>
                <c:pt idx="4153">
                  <c:v>3.153</c:v>
                </c:pt>
                <c:pt idx="4154">
                  <c:v>3.1539999999999999</c:v>
                </c:pt>
                <c:pt idx="4155">
                  <c:v>3.1549999999999998</c:v>
                </c:pt>
                <c:pt idx="4156">
                  <c:v>3.1560000000000001</c:v>
                </c:pt>
                <c:pt idx="4157">
                  <c:v>3.157</c:v>
                </c:pt>
                <c:pt idx="4158">
                  <c:v>3.1579999999999999</c:v>
                </c:pt>
                <c:pt idx="4159">
                  <c:v>3.1589999999999998</c:v>
                </c:pt>
                <c:pt idx="4160">
                  <c:v>3.16</c:v>
                </c:pt>
                <c:pt idx="4161">
                  <c:v>3.161</c:v>
                </c:pt>
                <c:pt idx="4162">
                  <c:v>3.1619999999999999</c:v>
                </c:pt>
                <c:pt idx="4163">
                  <c:v>3.1629999999999998</c:v>
                </c:pt>
                <c:pt idx="4164">
                  <c:v>3.1640000000000001</c:v>
                </c:pt>
                <c:pt idx="4165">
                  <c:v>3.165</c:v>
                </c:pt>
                <c:pt idx="4166">
                  <c:v>3.1659999999999999</c:v>
                </c:pt>
                <c:pt idx="4167">
                  <c:v>3.1669999999999998</c:v>
                </c:pt>
                <c:pt idx="4168">
                  <c:v>3.1680000000000001</c:v>
                </c:pt>
                <c:pt idx="4169">
                  <c:v>3.169</c:v>
                </c:pt>
                <c:pt idx="4170">
                  <c:v>3.17</c:v>
                </c:pt>
                <c:pt idx="4171">
                  <c:v>3.1709999999999998</c:v>
                </c:pt>
                <c:pt idx="4172">
                  <c:v>3.1720000000000002</c:v>
                </c:pt>
                <c:pt idx="4173">
                  <c:v>3.173</c:v>
                </c:pt>
                <c:pt idx="4174">
                  <c:v>3.1739999999999999</c:v>
                </c:pt>
                <c:pt idx="4175">
                  <c:v>3.1749999999999998</c:v>
                </c:pt>
                <c:pt idx="4176">
                  <c:v>3.1760000000000002</c:v>
                </c:pt>
                <c:pt idx="4177">
                  <c:v>3.177</c:v>
                </c:pt>
                <c:pt idx="4178">
                  <c:v>3.1779999999999999</c:v>
                </c:pt>
                <c:pt idx="4179">
                  <c:v>3.1789999999999998</c:v>
                </c:pt>
                <c:pt idx="4180">
                  <c:v>3.18</c:v>
                </c:pt>
                <c:pt idx="4181">
                  <c:v>3.181</c:v>
                </c:pt>
                <c:pt idx="4182">
                  <c:v>3.1819999999999999</c:v>
                </c:pt>
                <c:pt idx="4183">
                  <c:v>3.1829999999999998</c:v>
                </c:pt>
                <c:pt idx="4184">
                  <c:v>3.1840000000000002</c:v>
                </c:pt>
                <c:pt idx="4185">
                  <c:v>3.1850000000000001</c:v>
                </c:pt>
                <c:pt idx="4186">
                  <c:v>3.1859999999999999</c:v>
                </c:pt>
                <c:pt idx="4187">
                  <c:v>3.1869999999999998</c:v>
                </c:pt>
                <c:pt idx="4188">
                  <c:v>3.1880000000000002</c:v>
                </c:pt>
                <c:pt idx="4189">
                  <c:v>3.1890000000000001</c:v>
                </c:pt>
                <c:pt idx="4190">
                  <c:v>3.19</c:v>
                </c:pt>
                <c:pt idx="4191">
                  <c:v>3.1909999999999998</c:v>
                </c:pt>
                <c:pt idx="4192">
                  <c:v>3.1920000000000002</c:v>
                </c:pt>
                <c:pt idx="4193">
                  <c:v>3.1930000000000001</c:v>
                </c:pt>
                <c:pt idx="4194">
                  <c:v>3.194</c:v>
                </c:pt>
                <c:pt idx="4195">
                  <c:v>3.1949999999999998</c:v>
                </c:pt>
                <c:pt idx="4196">
                  <c:v>3.1960000000000002</c:v>
                </c:pt>
                <c:pt idx="4197">
                  <c:v>3.1970000000000001</c:v>
                </c:pt>
                <c:pt idx="4198">
                  <c:v>3.198</c:v>
                </c:pt>
                <c:pt idx="4199">
                  <c:v>3.1989999999999998</c:v>
                </c:pt>
                <c:pt idx="4200">
                  <c:v>3.2</c:v>
                </c:pt>
                <c:pt idx="4201">
                  <c:v>3.2010000000000001</c:v>
                </c:pt>
                <c:pt idx="4202">
                  <c:v>3.202</c:v>
                </c:pt>
                <c:pt idx="4203">
                  <c:v>3.2029999999999998</c:v>
                </c:pt>
                <c:pt idx="4204">
                  <c:v>3.2040000000000002</c:v>
                </c:pt>
                <c:pt idx="4205">
                  <c:v>3.2050000000000001</c:v>
                </c:pt>
                <c:pt idx="4206">
                  <c:v>3.206</c:v>
                </c:pt>
                <c:pt idx="4207">
                  <c:v>3.2069999999999999</c:v>
                </c:pt>
                <c:pt idx="4208">
                  <c:v>3.2080000000000002</c:v>
                </c:pt>
                <c:pt idx="4209">
                  <c:v>3.2090000000000001</c:v>
                </c:pt>
                <c:pt idx="4210">
                  <c:v>3.21</c:v>
                </c:pt>
                <c:pt idx="4211">
                  <c:v>3.2109999999999999</c:v>
                </c:pt>
                <c:pt idx="4212">
                  <c:v>3.2120000000000002</c:v>
                </c:pt>
                <c:pt idx="4213">
                  <c:v>3.2130000000000001</c:v>
                </c:pt>
                <c:pt idx="4214">
                  <c:v>3.214</c:v>
                </c:pt>
                <c:pt idx="4215">
                  <c:v>3.2149999999999999</c:v>
                </c:pt>
                <c:pt idx="4216">
                  <c:v>3.2160000000000002</c:v>
                </c:pt>
                <c:pt idx="4217">
                  <c:v>3.2170000000000001</c:v>
                </c:pt>
                <c:pt idx="4218">
                  <c:v>3.218</c:v>
                </c:pt>
                <c:pt idx="4219">
                  <c:v>3.2189999999999999</c:v>
                </c:pt>
                <c:pt idx="4220">
                  <c:v>3.22</c:v>
                </c:pt>
                <c:pt idx="4221">
                  <c:v>3.2210000000000001</c:v>
                </c:pt>
                <c:pt idx="4222">
                  <c:v>3.222</c:v>
                </c:pt>
                <c:pt idx="4223">
                  <c:v>3.2229999999999999</c:v>
                </c:pt>
                <c:pt idx="4224">
                  <c:v>3.2240000000000002</c:v>
                </c:pt>
                <c:pt idx="4225">
                  <c:v>3.2250000000000001</c:v>
                </c:pt>
                <c:pt idx="4226">
                  <c:v>3.226</c:v>
                </c:pt>
                <c:pt idx="4227">
                  <c:v>3.2269999999999999</c:v>
                </c:pt>
                <c:pt idx="4228">
                  <c:v>3.2280000000000002</c:v>
                </c:pt>
                <c:pt idx="4229">
                  <c:v>3.2290000000000001</c:v>
                </c:pt>
                <c:pt idx="4230">
                  <c:v>3.23</c:v>
                </c:pt>
                <c:pt idx="4231">
                  <c:v>3.2309999999999999</c:v>
                </c:pt>
                <c:pt idx="4232">
                  <c:v>3.2320000000000002</c:v>
                </c:pt>
                <c:pt idx="4233">
                  <c:v>3.2330000000000001</c:v>
                </c:pt>
                <c:pt idx="4234">
                  <c:v>3.234</c:v>
                </c:pt>
                <c:pt idx="4235">
                  <c:v>3.2349999999999999</c:v>
                </c:pt>
                <c:pt idx="4236">
                  <c:v>3.2360000000000002</c:v>
                </c:pt>
                <c:pt idx="4237">
                  <c:v>3.2370000000000001</c:v>
                </c:pt>
                <c:pt idx="4238">
                  <c:v>3.238</c:v>
                </c:pt>
                <c:pt idx="4239">
                  <c:v>3.2389999999999999</c:v>
                </c:pt>
                <c:pt idx="4240">
                  <c:v>3.24</c:v>
                </c:pt>
                <c:pt idx="4241">
                  <c:v>3.2410000000000001</c:v>
                </c:pt>
                <c:pt idx="4242">
                  <c:v>3.242</c:v>
                </c:pt>
                <c:pt idx="4243">
                  <c:v>3.2429999999999999</c:v>
                </c:pt>
                <c:pt idx="4244">
                  <c:v>3.2440000000000002</c:v>
                </c:pt>
                <c:pt idx="4245">
                  <c:v>3.2450000000000001</c:v>
                </c:pt>
                <c:pt idx="4246">
                  <c:v>3.246</c:v>
                </c:pt>
                <c:pt idx="4247">
                  <c:v>3.2469999999999999</c:v>
                </c:pt>
                <c:pt idx="4248">
                  <c:v>3.2480000000000002</c:v>
                </c:pt>
                <c:pt idx="4249">
                  <c:v>3.2490000000000001</c:v>
                </c:pt>
                <c:pt idx="4250">
                  <c:v>3.25</c:v>
                </c:pt>
                <c:pt idx="4251">
                  <c:v>3.2509999999999999</c:v>
                </c:pt>
                <c:pt idx="4252">
                  <c:v>3.2519999999999998</c:v>
                </c:pt>
                <c:pt idx="4253">
                  <c:v>3.2530000000000001</c:v>
                </c:pt>
                <c:pt idx="4254">
                  <c:v>3.254</c:v>
                </c:pt>
                <c:pt idx="4255">
                  <c:v>3.2549999999999999</c:v>
                </c:pt>
                <c:pt idx="4256">
                  <c:v>3.2559999999999998</c:v>
                </c:pt>
                <c:pt idx="4257">
                  <c:v>3.2570000000000001</c:v>
                </c:pt>
                <c:pt idx="4258">
                  <c:v>3.258</c:v>
                </c:pt>
                <c:pt idx="4259">
                  <c:v>3.2589999999999999</c:v>
                </c:pt>
                <c:pt idx="4260">
                  <c:v>3.26</c:v>
                </c:pt>
                <c:pt idx="4261">
                  <c:v>3.2610000000000001</c:v>
                </c:pt>
                <c:pt idx="4262">
                  <c:v>3.262</c:v>
                </c:pt>
                <c:pt idx="4263">
                  <c:v>3.2629999999999999</c:v>
                </c:pt>
                <c:pt idx="4264">
                  <c:v>3.2639999999999998</c:v>
                </c:pt>
                <c:pt idx="4265">
                  <c:v>3.2650000000000001</c:v>
                </c:pt>
                <c:pt idx="4266">
                  <c:v>3.266</c:v>
                </c:pt>
                <c:pt idx="4267">
                  <c:v>3.2669999999999999</c:v>
                </c:pt>
                <c:pt idx="4268">
                  <c:v>3.2679999999999998</c:v>
                </c:pt>
                <c:pt idx="4269">
                  <c:v>3.2690000000000001</c:v>
                </c:pt>
                <c:pt idx="4270">
                  <c:v>3.27</c:v>
                </c:pt>
                <c:pt idx="4271">
                  <c:v>3.2709999999999999</c:v>
                </c:pt>
                <c:pt idx="4272">
                  <c:v>3.2719999999999998</c:v>
                </c:pt>
                <c:pt idx="4273">
                  <c:v>3.2730000000000001</c:v>
                </c:pt>
                <c:pt idx="4274">
                  <c:v>3.274</c:v>
                </c:pt>
                <c:pt idx="4275">
                  <c:v>3.2749999999999999</c:v>
                </c:pt>
                <c:pt idx="4276">
                  <c:v>3.2759999999999998</c:v>
                </c:pt>
                <c:pt idx="4277">
                  <c:v>3.2770000000000001</c:v>
                </c:pt>
                <c:pt idx="4278">
                  <c:v>3.278</c:v>
                </c:pt>
                <c:pt idx="4279">
                  <c:v>3.2789999999999999</c:v>
                </c:pt>
                <c:pt idx="4280">
                  <c:v>3.28</c:v>
                </c:pt>
                <c:pt idx="4281">
                  <c:v>3.2810000000000001</c:v>
                </c:pt>
                <c:pt idx="4282">
                  <c:v>3.282</c:v>
                </c:pt>
                <c:pt idx="4283">
                  <c:v>3.2829999999999999</c:v>
                </c:pt>
                <c:pt idx="4284">
                  <c:v>3.2839999999999998</c:v>
                </c:pt>
                <c:pt idx="4285">
                  <c:v>3.2850000000000001</c:v>
                </c:pt>
                <c:pt idx="4286">
                  <c:v>3.286</c:v>
                </c:pt>
                <c:pt idx="4287">
                  <c:v>3.2869999999999999</c:v>
                </c:pt>
                <c:pt idx="4288">
                  <c:v>3.2879999999999998</c:v>
                </c:pt>
                <c:pt idx="4289">
                  <c:v>3.2890000000000001</c:v>
                </c:pt>
                <c:pt idx="4290">
                  <c:v>3.29</c:v>
                </c:pt>
                <c:pt idx="4291">
                  <c:v>3.2909999999999999</c:v>
                </c:pt>
                <c:pt idx="4292">
                  <c:v>3.2919999999999998</c:v>
                </c:pt>
                <c:pt idx="4293">
                  <c:v>3.2930000000000001</c:v>
                </c:pt>
                <c:pt idx="4294">
                  <c:v>3.294</c:v>
                </c:pt>
                <c:pt idx="4295">
                  <c:v>3.2949999999999999</c:v>
                </c:pt>
                <c:pt idx="4296">
                  <c:v>3.2959999999999998</c:v>
                </c:pt>
                <c:pt idx="4297">
                  <c:v>3.2970000000000002</c:v>
                </c:pt>
                <c:pt idx="4298">
                  <c:v>3.298</c:v>
                </c:pt>
                <c:pt idx="4299">
                  <c:v>3.2989999999999999</c:v>
                </c:pt>
                <c:pt idx="4300">
                  <c:v>3.3</c:v>
                </c:pt>
                <c:pt idx="4301">
                  <c:v>3.3010000000000002</c:v>
                </c:pt>
                <c:pt idx="4302">
                  <c:v>3.302</c:v>
                </c:pt>
                <c:pt idx="4303">
                  <c:v>3.302999999999999</c:v>
                </c:pt>
                <c:pt idx="4304">
                  <c:v>3.3039999999999998</c:v>
                </c:pt>
                <c:pt idx="4305">
                  <c:v>3.3050000000000002</c:v>
                </c:pt>
                <c:pt idx="4306">
                  <c:v>3.306</c:v>
                </c:pt>
                <c:pt idx="4307">
                  <c:v>3.3069999999999991</c:v>
                </c:pt>
                <c:pt idx="4308">
                  <c:v>3.3079999999999998</c:v>
                </c:pt>
                <c:pt idx="4309">
                  <c:v>3.3090000000000002</c:v>
                </c:pt>
                <c:pt idx="4310">
                  <c:v>3.31</c:v>
                </c:pt>
                <c:pt idx="4311">
                  <c:v>3.3109999999999991</c:v>
                </c:pt>
                <c:pt idx="4312">
                  <c:v>3.3119999999999989</c:v>
                </c:pt>
                <c:pt idx="4313">
                  <c:v>3.3130000000000002</c:v>
                </c:pt>
                <c:pt idx="4314">
                  <c:v>3.3140000000000001</c:v>
                </c:pt>
                <c:pt idx="4315">
                  <c:v>3.3149999999999991</c:v>
                </c:pt>
                <c:pt idx="4316">
                  <c:v>3.3159999999999989</c:v>
                </c:pt>
                <c:pt idx="4317">
                  <c:v>3.3170000000000002</c:v>
                </c:pt>
                <c:pt idx="4318">
                  <c:v>3.3180000000000001</c:v>
                </c:pt>
                <c:pt idx="4319">
                  <c:v>3.3189999999999991</c:v>
                </c:pt>
                <c:pt idx="4320">
                  <c:v>3.32</c:v>
                </c:pt>
                <c:pt idx="4321">
                  <c:v>3.3210000000000002</c:v>
                </c:pt>
                <c:pt idx="4322">
                  <c:v>3.3220000000000001</c:v>
                </c:pt>
                <c:pt idx="4323">
                  <c:v>3.323</c:v>
                </c:pt>
                <c:pt idx="4324">
                  <c:v>3.3239999999999998</c:v>
                </c:pt>
                <c:pt idx="4325">
                  <c:v>3.3250000000000002</c:v>
                </c:pt>
                <c:pt idx="4326">
                  <c:v>3.3260000000000001</c:v>
                </c:pt>
                <c:pt idx="4327">
                  <c:v>3.327</c:v>
                </c:pt>
                <c:pt idx="4328">
                  <c:v>3.3279999999999998</c:v>
                </c:pt>
                <c:pt idx="4329">
                  <c:v>3.3290000000000002</c:v>
                </c:pt>
                <c:pt idx="4330">
                  <c:v>3.33</c:v>
                </c:pt>
                <c:pt idx="4331">
                  <c:v>3.3309999999999991</c:v>
                </c:pt>
                <c:pt idx="4332">
                  <c:v>3.331999999999999</c:v>
                </c:pt>
                <c:pt idx="4333">
                  <c:v>3.3330000000000002</c:v>
                </c:pt>
                <c:pt idx="4334">
                  <c:v>3.3340000000000001</c:v>
                </c:pt>
                <c:pt idx="4335">
                  <c:v>3.3349999999999991</c:v>
                </c:pt>
                <c:pt idx="4336">
                  <c:v>3.335999999999999</c:v>
                </c:pt>
                <c:pt idx="4337">
                  <c:v>3.3370000000000002</c:v>
                </c:pt>
                <c:pt idx="4338">
                  <c:v>3.3380000000000001</c:v>
                </c:pt>
                <c:pt idx="4339">
                  <c:v>3.3389999999999991</c:v>
                </c:pt>
                <c:pt idx="4340">
                  <c:v>3.34</c:v>
                </c:pt>
                <c:pt idx="4341">
                  <c:v>3.3410000000000002</c:v>
                </c:pt>
                <c:pt idx="4342">
                  <c:v>3.3420000000000001</c:v>
                </c:pt>
                <c:pt idx="4343">
                  <c:v>3.343</c:v>
                </c:pt>
                <c:pt idx="4344">
                  <c:v>3.3439999999999999</c:v>
                </c:pt>
                <c:pt idx="4345">
                  <c:v>3.3450000000000002</c:v>
                </c:pt>
                <c:pt idx="4346">
                  <c:v>3.3460000000000001</c:v>
                </c:pt>
                <c:pt idx="4347">
                  <c:v>3.347</c:v>
                </c:pt>
                <c:pt idx="4348">
                  <c:v>3.3479999999999999</c:v>
                </c:pt>
                <c:pt idx="4349">
                  <c:v>3.3490000000000002</c:v>
                </c:pt>
                <c:pt idx="4350">
                  <c:v>3.35</c:v>
                </c:pt>
                <c:pt idx="4351">
                  <c:v>3.3509999999999991</c:v>
                </c:pt>
                <c:pt idx="4352">
                  <c:v>3.351999999999999</c:v>
                </c:pt>
                <c:pt idx="4353">
                  <c:v>3.3530000000000002</c:v>
                </c:pt>
                <c:pt idx="4354">
                  <c:v>3.3540000000000001</c:v>
                </c:pt>
                <c:pt idx="4355">
                  <c:v>3.3549999999999991</c:v>
                </c:pt>
                <c:pt idx="4356">
                  <c:v>3.355999999999999</c:v>
                </c:pt>
                <c:pt idx="4357">
                  <c:v>3.3570000000000002</c:v>
                </c:pt>
                <c:pt idx="4358">
                  <c:v>3.3580000000000001</c:v>
                </c:pt>
                <c:pt idx="4359">
                  <c:v>3.3589999999999991</c:v>
                </c:pt>
                <c:pt idx="4360">
                  <c:v>3.36</c:v>
                </c:pt>
                <c:pt idx="4361">
                  <c:v>3.3610000000000002</c:v>
                </c:pt>
                <c:pt idx="4362">
                  <c:v>3.3620000000000001</c:v>
                </c:pt>
                <c:pt idx="4363">
                  <c:v>3.363</c:v>
                </c:pt>
                <c:pt idx="4364">
                  <c:v>3.3639999999999999</c:v>
                </c:pt>
                <c:pt idx="4365">
                  <c:v>3.3650000000000002</c:v>
                </c:pt>
                <c:pt idx="4366">
                  <c:v>3.3660000000000001</c:v>
                </c:pt>
                <c:pt idx="4367">
                  <c:v>3.367</c:v>
                </c:pt>
                <c:pt idx="4368">
                  <c:v>3.3679999999999999</c:v>
                </c:pt>
                <c:pt idx="4369">
                  <c:v>3.3690000000000002</c:v>
                </c:pt>
                <c:pt idx="4370">
                  <c:v>3.37</c:v>
                </c:pt>
                <c:pt idx="4371">
                  <c:v>3.371</c:v>
                </c:pt>
                <c:pt idx="4372">
                  <c:v>3.371999999999999</c:v>
                </c:pt>
                <c:pt idx="4373">
                  <c:v>3.3730000000000002</c:v>
                </c:pt>
                <c:pt idx="4374">
                  <c:v>3.3740000000000001</c:v>
                </c:pt>
                <c:pt idx="4375">
                  <c:v>3.375</c:v>
                </c:pt>
                <c:pt idx="4376">
                  <c:v>3.375999999999999</c:v>
                </c:pt>
                <c:pt idx="4377">
                  <c:v>3.3769999999999989</c:v>
                </c:pt>
                <c:pt idx="4378">
                  <c:v>3.3780000000000001</c:v>
                </c:pt>
                <c:pt idx="4379">
                  <c:v>3.379</c:v>
                </c:pt>
                <c:pt idx="4380">
                  <c:v>3.38</c:v>
                </c:pt>
                <c:pt idx="4381">
                  <c:v>3.3809999999999998</c:v>
                </c:pt>
                <c:pt idx="4382">
                  <c:v>3.3820000000000001</c:v>
                </c:pt>
                <c:pt idx="4383">
                  <c:v>3.383</c:v>
                </c:pt>
                <c:pt idx="4384">
                  <c:v>3.3839999999999999</c:v>
                </c:pt>
                <c:pt idx="4385">
                  <c:v>3.3849999999999998</c:v>
                </c:pt>
                <c:pt idx="4386">
                  <c:v>3.3860000000000001</c:v>
                </c:pt>
                <c:pt idx="4387">
                  <c:v>3.387</c:v>
                </c:pt>
                <c:pt idx="4388">
                  <c:v>3.3879999999999999</c:v>
                </c:pt>
                <c:pt idx="4389">
                  <c:v>3.3889999999999998</c:v>
                </c:pt>
                <c:pt idx="4390">
                  <c:v>3.39</c:v>
                </c:pt>
                <c:pt idx="4391">
                  <c:v>3.391</c:v>
                </c:pt>
                <c:pt idx="4392">
                  <c:v>3.391999999999999</c:v>
                </c:pt>
                <c:pt idx="4393">
                  <c:v>3.3929999999999989</c:v>
                </c:pt>
                <c:pt idx="4394">
                  <c:v>3.3940000000000001</c:v>
                </c:pt>
                <c:pt idx="4395">
                  <c:v>3.395</c:v>
                </c:pt>
                <c:pt idx="4396">
                  <c:v>3.395999999999999</c:v>
                </c:pt>
                <c:pt idx="4397">
                  <c:v>3.3969999999999989</c:v>
                </c:pt>
                <c:pt idx="4398">
                  <c:v>3.3980000000000001</c:v>
                </c:pt>
                <c:pt idx="4399">
                  <c:v>3.399</c:v>
                </c:pt>
                <c:pt idx="4400">
                  <c:v>3.4</c:v>
                </c:pt>
                <c:pt idx="4401">
                  <c:v>3.4009999999999998</c:v>
                </c:pt>
                <c:pt idx="4402">
                  <c:v>3.4020000000000001</c:v>
                </c:pt>
                <c:pt idx="4403">
                  <c:v>3.403</c:v>
                </c:pt>
                <c:pt idx="4404">
                  <c:v>3.4039999999999999</c:v>
                </c:pt>
                <c:pt idx="4405">
                  <c:v>3.4049999999999998</c:v>
                </c:pt>
                <c:pt idx="4406">
                  <c:v>3.4060000000000001</c:v>
                </c:pt>
                <c:pt idx="4407">
                  <c:v>3.407</c:v>
                </c:pt>
                <c:pt idx="4408">
                  <c:v>3.4079999999999999</c:v>
                </c:pt>
                <c:pt idx="4409">
                  <c:v>3.4089999999999998</c:v>
                </c:pt>
                <c:pt idx="4410">
                  <c:v>3.41</c:v>
                </c:pt>
                <c:pt idx="4411">
                  <c:v>3.411</c:v>
                </c:pt>
                <c:pt idx="4412">
                  <c:v>3.411999999999999</c:v>
                </c:pt>
                <c:pt idx="4413">
                  <c:v>3.4129999999999989</c:v>
                </c:pt>
                <c:pt idx="4414">
                  <c:v>3.4140000000000001</c:v>
                </c:pt>
                <c:pt idx="4415">
                  <c:v>3.415</c:v>
                </c:pt>
                <c:pt idx="4416">
                  <c:v>3.415999999999999</c:v>
                </c:pt>
                <c:pt idx="4417">
                  <c:v>3.4169999999999989</c:v>
                </c:pt>
                <c:pt idx="4418">
                  <c:v>3.4180000000000001</c:v>
                </c:pt>
                <c:pt idx="4419">
                  <c:v>3.419</c:v>
                </c:pt>
                <c:pt idx="4420">
                  <c:v>3.42</c:v>
                </c:pt>
                <c:pt idx="4421">
                  <c:v>3.4209999999999998</c:v>
                </c:pt>
                <c:pt idx="4422">
                  <c:v>3.4220000000000002</c:v>
                </c:pt>
                <c:pt idx="4423">
                  <c:v>3.423</c:v>
                </c:pt>
                <c:pt idx="4424">
                  <c:v>3.4239999999999999</c:v>
                </c:pt>
                <c:pt idx="4425">
                  <c:v>3.4249999999999998</c:v>
                </c:pt>
                <c:pt idx="4426">
                  <c:v>3.4260000000000002</c:v>
                </c:pt>
                <c:pt idx="4427">
                  <c:v>3.427</c:v>
                </c:pt>
                <c:pt idx="4428">
                  <c:v>3.4279999999999999</c:v>
                </c:pt>
                <c:pt idx="4429">
                  <c:v>3.4289999999999998</c:v>
                </c:pt>
                <c:pt idx="4430">
                  <c:v>3.43</c:v>
                </c:pt>
                <c:pt idx="4431">
                  <c:v>3.431</c:v>
                </c:pt>
                <c:pt idx="4432">
                  <c:v>3.4319999999999991</c:v>
                </c:pt>
                <c:pt idx="4433">
                  <c:v>3.4329999999999989</c:v>
                </c:pt>
                <c:pt idx="4434">
                  <c:v>3.4340000000000002</c:v>
                </c:pt>
                <c:pt idx="4435">
                  <c:v>3.4350000000000001</c:v>
                </c:pt>
                <c:pt idx="4436">
                  <c:v>3.4359999999999991</c:v>
                </c:pt>
                <c:pt idx="4437">
                  <c:v>3.4369999999999989</c:v>
                </c:pt>
                <c:pt idx="4438">
                  <c:v>3.4380000000000002</c:v>
                </c:pt>
                <c:pt idx="4439">
                  <c:v>3.4390000000000001</c:v>
                </c:pt>
                <c:pt idx="4440">
                  <c:v>3.44</c:v>
                </c:pt>
                <c:pt idx="4441">
                  <c:v>3.4409999999999998</c:v>
                </c:pt>
                <c:pt idx="4442">
                  <c:v>3.4420000000000002</c:v>
                </c:pt>
                <c:pt idx="4443">
                  <c:v>3.4430000000000001</c:v>
                </c:pt>
                <c:pt idx="4444">
                  <c:v>3.444</c:v>
                </c:pt>
                <c:pt idx="4445">
                  <c:v>3.4449999999999998</c:v>
                </c:pt>
                <c:pt idx="4446">
                  <c:v>3.4460000000000002</c:v>
                </c:pt>
                <c:pt idx="4447">
                  <c:v>3.4470000000000001</c:v>
                </c:pt>
                <c:pt idx="4448">
                  <c:v>3.448</c:v>
                </c:pt>
                <c:pt idx="4449">
                  <c:v>3.4489999999999998</c:v>
                </c:pt>
                <c:pt idx="4450">
                  <c:v>3.45</c:v>
                </c:pt>
                <c:pt idx="4451">
                  <c:v>3.4510000000000001</c:v>
                </c:pt>
                <c:pt idx="4452">
                  <c:v>3.4519999999999991</c:v>
                </c:pt>
                <c:pt idx="4453">
                  <c:v>3.452999999999999</c:v>
                </c:pt>
                <c:pt idx="4454">
                  <c:v>3.4540000000000002</c:v>
                </c:pt>
                <c:pt idx="4455">
                  <c:v>3.4550000000000001</c:v>
                </c:pt>
                <c:pt idx="4456">
                  <c:v>3.4559999999999991</c:v>
                </c:pt>
                <c:pt idx="4457">
                  <c:v>3.456999999999999</c:v>
                </c:pt>
                <c:pt idx="4458">
                  <c:v>3.4580000000000002</c:v>
                </c:pt>
                <c:pt idx="4459">
                  <c:v>3.4590000000000001</c:v>
                </c:pt>
                <c:pt idx="4460">
                  <c:v>3.46</c:v>
                </c:pt>
                <c:pt idx="4461">
                  <c:v>3.4609999999999999</c:v>
                </c:pt>
                <c:pt idx="4462">
                  <c:v>3.4620000000000002</c:v>
                </c:pt>
                <c:pt idx="4463">
                  <c:v>3.4630000000000001</c:v>
                </c:pt>
                <c:pt idx="4464">
                  <c:v>3.464</c:v>
                </c:pt>
                <c:pt idx="4465">
                  <c:v>3.4649999999999999</c:v>
                </c:pt>
                <c:pt idx="4466">
                  <c:v>3.4660000000000002</c:v>
                </c:pt>
                <c:pt idx="4467">
                  <c:v>3.4670000000000001</c:v>
                </c:pt>
                <c:pt idx="4468">
                  <c:v>3.468</c:v>
                </c:pt>
                <c:pt idx="4469">
                  <c:v>3.4689999999999999</c:v>
                </c:pt>
                <c:pt idx="4470">
                  <c:v>3.47</c:v>
                </c:pt>
                <c:pt idx="4471">
                  <c:v>3.4710000000000001</c:v>
                </c:pt>
                <c:pt idx="4472">
                  <c:v>3.472</c:v>
                </c:pt>
                <c:pt idx="4473">
                  <c:v>3.472999999999999</c:v>
                </c:pt>
                <c:pt idx="4474">
                  <c:v>3.4740000000000002</c:v>
                </c:pt>
                <c:pt idx="4475">
                  <c:v>3.4750000000000001</c:v>
                </c:pt>
                <c:pt idx="4476">
                  <c:v>3.476</c:v>
                </c:pt>
                <c:pt idx="4477">
                  <c:v>3.476999999999999</c:v>
                </c:pt>
                <c:pt idx="4478">
                  <c:v>3.4780000000000002</c:v>
                </c:pt>
                <c:pt idx="4479">
                  <c:v>3.4790000000000001</c:v>
                </c:pt>
                <c:pt idx="4480">
                  <c:v>3.48</c:v>
                </c:pt>
                <c:pt idx="4481">
                  <c:v>3.4809999999999999</c:v>
                </c:pt>
                <c:pt idx="4482">
                  <c:v>3.4820000000000002</c:v>
                </c:pt>
                <c:pt idx="4483">
                  <c:v>3.4830000000000001</c:v>
                </c:pt>
                <c:pt idx="4484">
                  <c:v>3.484</c:v>
                </c:pt>
                <c:pt idx="4485">
                  <c:v>3.4849999999999999</c:v>
                </c:pt>
                <c:pt idx="4486">
                  <c:v>3.4860000000000002</c:v>
                </c:pt>
                <c:pt idx="4487">
                  <c:v>3.4870000000000001</c:v>
                </c:pt>
                <c:pt idx="4488">
                  <c:v>3.488</c:v>
                </c:pt>
                <c:pt idx="4489">
                  <c:v>3.4889999999999999</c:v>
                </c:pt>
                <c:pt idx="4490">
                  <c:v>3.49</c:v>
                </c:pt>
                <c:pt idx="4491">
                  <c:v>3.4910000000000001</c:v>
                </c:pt>
                <c:pt idx="4492">
                  <c:v>3.492</c:v>
                </c:pt>
                <c:pt idx="4493">
                  <c:v>3.492999999999999</c:v>
                </c:pt>
                <c:pt idx="4494">
                  <c:v>3.4940000000000002</c:v>
                </c:pt>
                <c:pt idx="4495">
                  <c:v>3.4950000000000001</c:v>
                </c:pt>
                <c:pt idx="4496">
                  <c:v>3.496</c:v>
                </c:pt>
                <c:pt idx="4497">
                  <c:v>3.496999999999999</c:v>
                </c:pt>
                <c:pt idx="4498">
                  <c:v>3.4980000000000002</c:v>
                </c:pt>
                <c:pt idx="4499">
                  <c:v>3.4990000000000001</c:v>
                </c:pt>
                <c:pt idx="4500">
                  <c:v>3.5</c:v>
                </c:pt>
                <c:pt idx="4501">
                  <c:v>3.5009999999999999</c:v>
                </c:pt>
                <c:pt idx="4502">
                  <c:v>3.5019999999999998</c:v>
                </c:pt>
                <c:pt idx="4503">
                  <c:v>3.5030000000000001</c:v>
                </c:pt>
                <c:pt idx="4504">
                  <c:v>3.504</c:v>
                </c:pt>
                <c:pt idx="4505">
                  <c:v>3.5049999999999999</c:v>
                </c:pt>
                <c:pt idx="4506">
                  <c:v>3.5059999999999998</c:v>
                </c:pt>
                <c:pt idx="4507">
                  <c:v>3.5070000000000001</c:v>
                </c:pt>
                <c:pt idx="4508">
                  <c:v>3.508</c:v>
                </c:pt>
                <c:pt idx="4509">
                  <c:v>3.5089999999999999</c:v>
                </c:pt>
                <c:pt idx="4510">
                  <c:v>3.51</c:v>
                </c:pt>
                <c:pt idx="4511">
                  <c:v>3.5110000000000001</c:v>
                </c:pt>
                <c:pt idx="4512">
                  <c:v>3.512</c:v>
                </c:pt>
                <c:pt idx="4513">
                  <c:v>3.512999999999999</c:v>
                </c:pt>
                <c:pt idx="4514">
                  <c:v>3.5139999999999998</c:v>
                </c:pt>
                <c:pt idx="4515">
                  <c:v>3.5150000000000001</c:v>
                </c:pt>
                <c:pt idx="4516">
                  <c:v>3.516</c:v>
                </c:pt>
                <c:pt idx="4517">
                  <c:v>3.516999999999999</c:v>
                </c:pt>
                <c:pt idx="4518">
                  <c:v>3.5179999999999998</c:v>
                </c:pt>
                <c:pt idx="4519">
                  <c:v>3.5190000000000001</c:v>
                </c:pt>
                <c:pt idx="4520">
                  <c:v>3.52</c:v>
                </c:pt>
                <c:pt idx="4521">
                  <c:v>3.5209999999999999</c:v>
                </c:pt>
                <c:pt idx="4522">
                  <c:v>3.5219999999999998</c:v>
                </c:pt>
                <c:pt idx="4523">
                  <c:v>3.5230000000000001</c:v>
                </c:pt>
                <c:pt idx="4524">
                  <c:v>3.524</c:v>
                </c:pt>
                <c:pt idx="4525">
                  <c:v>3.5249999999999999</c:v>
                </c:pt>
                <c:pt idx="4526">
                  <c:v>3.5259999999999998</c:v>
                </c:pt>
                <c:pt idx="4527">
                  <c:v>3.5270000000000001</c:v>
                </c:pt>
                <c:pt idx="4528">
                  <c:v>3.528</c:v>
                </c:pt>
                <c:pt idx="4529">
                  <c:v>3.5289999999999999</c:v>
                </c:pt>
                <c:pt idx="4530">
                  <c:v>3.53</c:v>
                </c:pt>
                <c:pt idx="4531">
                  <c:v>3.5310000000000001</c:v>
                </c:pt>
                <c:pt idx="4532">
                  <c:v>3.532</c:v>
                </c:pt>
                <c:pt idx="4533">
                  <c:v>3.532999999999999</c:v>
                </c:pt>
                <c:pt idx="4534">
                  <c:v>3.5339999999999998</c:v>
                </c:pt>
                <c:pt idx="4535">
                  <c:v>3.5350000000000001</c:v>
                </c:pt>
                <c:pt idx="4536">
                  <c:v>3.536</c:v>
                </c:pt>
                <c:pt idx="4537">
                  <c:v>3.536999999999999</c:v>
                </c:pt>
                <c:pt idx="4538">
                  <c:v>3.5379999999999998</c:v>
                </c:pt>
                <c:pt idx="4539">
                  <c:v>3.5390000000000001</c:v>
                </c:pt>
                <c:pt idx="4540">
                  <c:v>3.54</c:v>
                </c:pt>
                <c:pt idx="4541">
                  <c:v>3.5409999999999999</c:v>
                </c:pt>
                <c:pt idx="4542">
                  <c:v>3.5419999999999998</c:v>
                </c:pt>
                <c:pt idx="4543">
                  <c:v>3.5430000000000001</c:v>
                </c:pt>
                <c:pt idx="4544">
                  <c:v>3.544</c:v>
                </c:pt>
                <c:pt idx="4545">
                  <c:v>3.5449999999999999</c:v>
                </c:pt>
                <c:pt idx="4546">
                  <c:v>3.5459999999999998</c:v>
                </c:pt>
                <c:pt idx="4547">
                  <c:v>3.5470000000000002</c:v>
                </c:pt>
                <c:pt idx="4548">
                  <c:v>3.548</c:v>
                </c:pt>
                <c:pt idx="4549">
                  <c:v>3.5489999999999999</c:v>
                </c:pt>
                <c:pt idx="4550">
                  <c:v>3.55</c:v>
                </c:pt>
                <c:pt idx="4551">
                  <c:v>3.5510000000000002</c:v>
                </c:pt>
                <c:pt idx="4552">
                  <c:v>3.552</c:v>
                </c:pt>
                <c:pt idx="4553">
                  <c:v>3.552999999999999</c:v>
                </c:pt>
                <c:pt idx="4554">
                  <c:v>3.5539999999999998</c:v>
                </c:pt>
                <c:pt idx="4555">
                  <c:v>3.5550000000000002</c:v>
                </c:pt>
                <c:pt idx="4556">
                  <c:v>3.556</c:v>
                </c:pt>
                <c:pt idx="4557">
                  <c:v>3.5569999999999991</c:v>
                </c:pt>
                <c:pt idx="4558">
                  <c:v>3.5579999999999998</c:v>
                </c:pt>
                <c:pt idx="4559">
                  <c:v>3.5590000000000002</c:v>
                </c:pt>
                <c:pt idx="4560">
                  <c:v>3.56</c:v>
                </c:pt>
                <c:pt idx="4561">
                  <c:v>3.5609999999999999</c:v>
                </c:pt>
                <c:pt idx="4562">
                  <c:v>3.5619999999999998</c:v>
                </c:pt>
                <c:pt idx="4563">
                  <c:v>3.5630000000000002</c:v>
                </c:pt>
                <c:pt idx="4564">
                  <c:v>3.5640000000000001</c:v>
                </c:pt>
                <c:pt idx="4565">
                  <c:v>3.5649999999999999</c:v>
                </c:pt>
                <c:pt idx="4566">
                  <c:v>3.5659999999999998</c:v>
                </c:pt>
                <c:pt idx="4567">
                  <c:v>3.5670000000000002</c:v>
                </c:pt>
                <c:pt idx="4568">
                  <c:v>3.5680000000000001</c:v>
                </c:pt>
                <c:pt idx="4569">
                  <c:v>3.569</c:v>
                </c:pt>
                <c:pt idx="4570">
                  <c:v>3.57</c:v>
                </c:pt>
                <c:pt idx="4571">
                  <c:v>3.5710000000000002</c:v>
                </c:pt>
                <c:pt idx="4572">
                  <c:v>3.5720000000000001</c:v>
                </c:pt>
                <c:pt idx="4573">
                  <c:v>3.573</c:v>
                </c:pt>
                <c:pt idx="4574">
                  <c:v>3.5739999999999998</c:v>
                </c:pt>
                <c:pt idx="4575">
                  <c:v>3.5750000000000002</c:v>
                </c:pt>
                <c:pt idx="4576">
                  <c:v>3.5760000000000001</c:v>
                </c:pt>
                <c:pt idx="4577">
                  <c:v>3.577</c:v>
                </c:pt>
                <c:pt idx="4578">
                  <c:v>3.5779999999999998</c:v>
                </c:pt>
                <c:pt idx="4579">
                  <c:v>3.5790000000000002</c:v>
                </c:pt>
                <c:pt idx="4580">
                  <c:v>3.58</c:v>
                </c:pt>
                <c:pt idx="4581">
                  <c:v>3.581</c:v>
                </c:pt>
                <c:pt idx="4582">
                  <c:v>3.5819999999999999</c:v>
                </c:pt>
                <c:pt idx="4583">
                  <c:v>3.5830000000000002</c:v>
                </c:pt>
                <c:pt idx="4584">
                  <c:v>3.5840000000000001</c:v>
                </c:pt>
                <c:pt idx="4585">
                  <c:v>3.585</c:v>
                </c:pt>
                <c:pt idx="4586">
                  <c:v>3.5859999999999999</c:v>
                </c:pt>
                <c:pt idx="4587">
                  <c:v>3.5870000000000002</c:v>
                </c:pt>
                <c:pt idx="4588">
                  <c:v>3.5880000000000001</c:v>
                </c:pt>
                <c:pt idx="4589">
                  <c:v>3.589</c:v>
                </c:pt>
                <c:pt idx="4590">
                  <c:v>3.59</c:v>
                </c:pt>
                <c:pt idx="4591">
                  <c:v>3.5910000000000002</c:v>
                </c:pt>
                <c:pt idx="4592">
                  <c:v>3.5920000000000001</c:v>
                </c:pt>
                <c:pt idx="4593">
                  <c:v>3.593</c:v>
                </c:pt>
                <c:pt idx="4594">
                  <c:v>3.5939999999999999</c:v>
                </c:pt>
                <c:pt idx="4595">
                  <c:v>3.5950000000000002</c:v>
                </c:pt>
                <c:pt idx="4596">
                  <c:v>3.5960000000000001</c:v>
                </c:pt>
                <c:pt idx="4597">
                  <c:v>3.597</c:v>
                </c:pt>
                <c:pt idx="4598">
                  <c:v>3.5979999999999999</c:v>
                </c:pt>
                <c:pt idx="4599">
                  <c:v>3.5990000000000002</c:v>
                </c:pt>
                <c:pt idx="4600">
                  <c:v>3.6</c:v>
                </c:pt>
                <c:pt idx="4601">
                  <c:v>3.601</c:v>
                </c:pt>
                <c:pt idx="4602">
                  <c:v>3.6019999999999999</c:v>
                </c:pt>
                <c:pt idx="4603">
                  <c:v>3.6030000000000002</c:v>
                </c:pt>
                <c:pt idx="4604">
                  <c:v>3.6040000000000001</c:v>
                </c:pt>
                <c:pt idx="4605">
                  <c:v>3.605</c:v>
                </c:pt>
                <c:pt idx="4606">
                  <c:v>3.6059999999999999</c:v>
                </c:pt>
                <c:pt idx="4607">
                  <c:v>3.6070000000000002</c:v>
                </c:pt>
                <c:pt idx="4608">
                  <c:v>3.6080000000000001</c:v>
                </c:pt>
                <c:pt idx="4609">
                  <c:v>3.609</c:v>
                </c:pt>
                <c:pt idx="4610">
                  <c:v>3.61</c:v>
                </c:pt>
                <c:pt idx="4611">
                  <c:v>3.6110000000000002</c:v>
                </c:pt>
                <c:pt idx="4612">
                  <c:v>3.6120000000000001</c:v>
                </c:pt>
                <c:pt idx="4613">
                  <c:v>3.613</c:v>
                </c:pt>
                <c:pt idx="4614">
                  <c:v>3.6139999999999999</c:v>
                </c:pt>
                <c:pt idx="4615">
                  <c:v>3.6150000000000002</c:v>
                </c:pt>
                <c:pt idx="4616">
                  <c:v>3.6160000000000001</c:v>
                </c:pt>
                <c:pt idx="4617">
                  <c:v>3.617</c:v>
                </c:pt>
                <c:pt idx="4618">
                  <c:v>3.6179999999999999</c:v>
                </c:pt>
                <c:pt idx="4619">
                  <c:v>3.6190000000000002</c:v>
                </c:pt>
                <c:pt idx="4620">
                  <c:v>3.62</c:v>
                </c:pt>
                <c:pt idx="4621">
                  <c:v>3.621</c:v>
                </c:pt>
                <c:pt idx="4622">
                  <c:v>3.6219999999999999</c:v>
                </c:pt>
                <c:pt idx="4623">
                  <c:v>3.6230000000000002</c:v>
                </c:pt>
                <c:pt idx="4624">
                  <c:v>3.6240000000000001</c:v>
                </c:pt>
                <c:pt idx="4625">
                  <c:v>3.625</c:v>
                </c:pt>
                <c:pt idx="4626">
                  <c:v>3.6259999999999999</c:v>
                </c:pt>
                <c:pt idx="4627">
                  <c:v>3.6269999999999998</c:v>
                </c:pt>
                <c:pt idx="4628">
                  <c:v>3.6280000000000001</c:v>
                </c:pt>
                <c:pt idx="4629">
                  <c:v>3.629</c:v>
                </c:pt>
                <c:pt idx="4630">
                  <c:v>3.63</c:v>
                </c:pt>
                <c:pt idx="4631">
                  <c:v>3.6309999999999998</c:v>
                </c:pt>
                <c:pt idx="4632">
                  <c:v>3.6320000000000001</c:v>
                </c:pt>
                <c:pt idx="4633">
                  <c:v>3.633</c:v>
                </c:pt>
                <c:pt idx="4634">
                  <c:v>3.6339999999999999</c:v>
                </c:pt>
                <c:pt idx="4635">
                  <c:v>3.6349999999999998</c:v>
                </c:pt>
                <c:pt idx="4636">
                  <c:v>3.6360000000000001</c:v>
                </c:pt>
                <c:pt idx="4637">
                  <c:v>3.637</c:v>
                </c:pt>
                <c:pt idx="4638">
                  <c:v>3.6379999999999999</c:v>
                </c:pt>
                <c:pt idx="4639">
                  <c:v>3.6389999999999998</c:v>
                </c:pt>
                <c:pt idx="4640">
                  <c:v>3.64</c:v>
                </c:pt>
                <c:pt idx="4641">
                  <c:v>3.641</c:v>
                </c:pt>
                <c:pt idx="4642">
                  <c:v>3.6419999999999999</c:v>
                </c:pt>
                <c:pt idx="4643">
                  <c:v>3.6429999999999998</c:v>
                </c:pt>
                <c:pt idx="4644">
                  <c:v>3.6440000000000001</c:v>
                </c:pt>
                <c:pt idx="4645">
                  <c:v>3.645</c:v>
                </c:pt>
                <c:pt idx="4646">
                  <c:v>3.6459999999999999</c:v>
                </c:pt>
                <c:pt idx="4647">
                  <c:v>3.6469999999999998</c:v>
                </c:pt>
                <c:pt idx="4648">
                  <c:v>3.6480000000000001</c:v>
                </c:pt>
                <c:pt idx="4649">
                  <c:v>3.649</c:v>
                </c:pt>
                <c:pt idx="4650">
                  <c:v>3.65</c:v>
                </c:pt>
                <c:pt idx="4651">
                  <c:v>3.6509999999999998</c:v>
                </c:pt>
                <c:pt idx="4652">
                  <c:v>3.6520000000000001</c:v>
                </c:pt>
                <c:pt idx="4653">
                  <c:v>3.653</c:v>
                </c:pt>
                <c:pt idx="4654">
                  <c:v>3.6539999999999999</c:v>
                </c:pt>
                <c:pt idx="4655">
                  <c:v>3.6549999999999998</c:v>
                </c:pt>
                <c:pt idx="4656">
                  <c:v>3.6560000000000001</c:v>
                </c:pt>
                <c:pt idx="4657">
                  <c:v>3.657</c:v>
                </c:pt>
                <c:pt idx="4658">
                  <c:v>3.6579999999999999</c:v>
                </c:pt>
                <c:pt idx="4659">
                  <c:v>3.6589999999999998</c:v>
                </c:pt>
                <c:pt idx="4660">
                  <c:v>3.66</c:v>
                </c:pt>
                <c:pt idx="4661">
                  <c:v>3.661</c:v>
                </c:pt>
                <c:pt idx="4662">
                  <c:v>3.6619999999999999</c:v>
                </c:pt>
                <c:pt idx="4663">
                  <c:v>3.6629999999999998</c:v>
                </c:pt>
                <c:pt idx="4664">
                  <c:v>3.6640000000000001</c:v>
                </c:pt>
                <c:pt idx="4665">
                  <c:v>3.665</c:v>
                </c:pt>
                <c:pt idx="4666">
                  <c:v>3.6659999999999999</c:v>
                </c:pt>
                <c:pt idx="4667">
                  <c:v>3.6669999999999998</c:v>
                </c:pt>
                <c:pt idx="4668">
                  <c:v>3.6680000000000001</c:v>
                </c:pt>
                <c:pt idx="4669">
                  <c:v>3.669</c:v>
                </c:pt>
                <c:pt idx="4670">
                  <c:v>3.67</c:v>
                </c:pt>
                <c:pt idx="4671">
                  <c:v>3.6709999999999998</c:v>
                </c:pt>
                <c:pt idx="4672">
                  <c:v>3.6720000000000002</c:v>
                </c:pt>
                <c:pt idx="4673">
                  <c:v>3.673</c:v>
                </c:pt>
                <c:pt idx="4674">
                  <c:v>3.6739999999999999</c:v>
                </c:pt>
                <c:pt idx="4675">
                  <c:v>3.6749999999999998</c:v>
                </c:pt>
                <c:pt idx="4676">
                  <c:v>3.6760000000000002</c:v>
                </c:pt>
                <c:pt idx="4677">
                  <c:v>3.677</c:v>
                </c:pt>
                <c:pt idx="4678">
                  <c:v>3.6779999999999999</c:v>
                </c:pt>
                <c:pt idx="4679">
                  <c:v>3.6789999999999998</c:v>
                </c:pt>
                <c:pt idx="4680">
                  <c:v>3.68</c:v>
                </c:pt>
                <c:pt idx="4681">
                  <c:v>3.681</c:v>
                </c:pt>
                <c:pt idx="4682">
                  <c:v>3.6819999999999999</c:v>
                </c:pt>
                <c:pt idx="4683">
                  <c:v>3.6829999999999998</c:v>
                </c:pt>
                <c:pt idx="4684">
                  <c:v>3.6840000000000002</c:v>
                </c:pt>
                <c:pt idx="4685">
                  <c:v>3.6850000000000001</c:v>
                </c:pt>
                <c:pt idx="4686">
                  <c:v>3.6859999999999999</c:v>
                </c:pt>
                <c:pt idx="4687">
                  <c:v>3.6869999999999998</c:v>
                </c:pt>
                <c:pt idx="4688">
                  <c:v>3.6880000000000002</c:v>
                </c:pt>
                <c:pt idx="4689">
                  <c:v>3.6890000000000001</c:v>
                </c:pt>
                <c:pt idx="4690">
                  <c:v>3.69</c:v>
                </c:pt>
                <c:pt idx="4691">
                  <c:v>3.6909999999999998</c:v>
                </c:pt>
                <c:pt idx="4692">
                  <c:v>3.6920000000000002</c:v>
                </c:pt>
                <c:pt idx="4693">
                  <c:v>3.6930000000000001</c:v>
                </c:pt>
                <c:pt idx="4694">
                  <c:v>3.694</c:v>
                </c:pt>
                <c:pt idx="4695">
                  <c:v>3.6949999999999998</c:v>
                </c:pt>
                <c:pt idx="4696">
                  <c:v>3.6960000000000002</c:v>
                </c:pt>
                <c:pt idx="4697">
                  <c:v>3.6970000000000001</c:v>
                </c:pt>
                <c:pt idx="4698">
                  <c:v>3.698</c:v>
                </c:pt>
                <c:pt idx="4699">
                  <c:v>3.6989999999999998</c:v>
                </c:pt>
                <c:pt idx="4700">
                  <c:v>3.7</c:v>
                </c:pt>
                <c:pt idx="4701">
                  <c:v>3.7010000000000001</c:v>
                </c:pt>
                <c:pt idx="4702">
                  <c:v>3.702</c:v>
                </c:pt>
                <c:pt idx="4703">
                  <c:v>3.7029999999999998</c:v>
                </c:pt>
                <c:pt idx="4704">
                  <c:v>3.7040000000000002</c:v>
                </c:pt>
                <c:pt idx="4705">
                  <c:v>3.7050000000000001</c:v>
                </c:pt>
                <c:pt idx="4706">
                  <c:v>3.706</c:v>
                </c:pt>
                <c:pt idx="4707">
                  <c:v>3.7069999999999999</c:v>
                </c:pt>
                <c:pt idx="4708">
                  <c:v>3.7080000000000002</c:v>
                </c:pt>
                <c:pt idx="4709">
                  <c:v>3.7090000000000001</c:v>
                </c:pt>
                <c:pt idx="4710">
                  <c:v>3.71</c:v>
                </c:pt>
                <c:pt idx="4711">
                  <c:v>3.7109999999999999</c:v>
                </c:pt>
                <c:pt idx="4712">
                  <c:v>3.7120000000000002</c:v>
                </c:pt>
                <c:pt idx="4713">
                  <c:v>3.7130000000000001</c:v>
                </c:pt>
                <c:pt idx="4714">
                  <c:v>3.714</c:v>
                </c:pt>
                <c:pt idx="4715">
                  <c:v>3.7149999999999999</c:v>
                </c:pt>
                <c:pt idx="4716">
                  <c:v>3.7160000000000002</c:v>
                </c:pt>
                <c:pt idx="4717">
                  <c:v>3.7170000000000001</c:v>
                </c:pt>
                <c:pt idx="4718">
                  <c:v>3.718</c:v>
                </c:pt>
                <c:pt idx="4719">
                  <c:v>3.7189999999999999</c:v>
                </c:pt>
                <c:pt idx="4720">
                  <c:v>3.72</c:v>
                </c:pt>
                <c:pt idx="4721">
                  <c:v>3.7210000000000001</c:v>
                </c:pt>
                <c:pt idx="4722">
                  <c:v>3.722</c:v>
                </c:pt>
                <c:pt idx="4723">
                  <c:v>3.7229999999999999</c:v>
                </c:pt>
                <c:pt idx="4724">
                  <c:v>3.7240000000000002</c:v>
                </c:pt>
                <c:pt idx="4725">
                  <c:v>3.7250000000000001</c:v>
                </c:pt>
                <c:pt idx="4726">
                  <c:v>3.726</c:v>
                </c:pt>
                <c:pt idx="4727">
                  <c:v>3.7269999999999999</c:v>
                </c:pt>
                <c:pt idx="4728">
                  <c:v>3.7280000000000002</c:v>
                </c:pt>
                <c:pt idx="4729">
                  <c:v>3.7290000000000001</c:v>
                </c:pt>
                <c:pt idx="4730">
                  <c:v>3.73</c:v>
                </c:pt>
                <c:pt idx="4731">
                  <c:v>3.7309999999999999</c:v>
                </c:pt>
                <c:pt idx="4732">
                  <c:v>3.7320000000000002</c:v>
                </c:pt>
                <c:pt idx="4733">
                  <c:v>3.7330000000000001</c:v>
                </c:pt>
                <c:pt idx="4734">
                  <c:v>3.734</c:v>
                </c:pt>
                <c:pt idx="4735">
                  <c:v>3.7349999999999999</c:v>
                </c:pt>
                <c:pt idx="4736">
                  <c:v>3.7360000000000002</c:v>
                </c:pt>
                <c:pt idx="4737">
                  <c:v>3.7370000000000001</c:v>
                </c:pt>
                <c:pt idx="4738">
                  <c:v>3.738</c:v>
                </c:pt>
                <c:pt idx="4739">
                  <c:v>3.7389999999999999</c:v>
                </c:pt>
                <c:pt idx="4740">
                  <c:v>3.74</c:v>
                </c:pt>
                <c:pt idx="4741">
                  <c:v>3.7410000000000001</c:v>
                </c:pt>
                <c:pt idx="4742">
                  <c:v>3.742</c:v>
                </c:pt>
                <c:pt idx="4743">
                  <c:v>3.7429999999999999</c:v>
                </c:pt>
                <c:pt idx="4744">
                  <c:v>3.7440000000000002</c:v>
                </c:pt>
                <c:pt idx="4745">
                  <c:v>3.7450000000000001</c:v>
                </c:pt>
                <c:pt idx="4746">
                  <c:v>3.746</c:v>
                </c:pt>
                <c:pt idx="4747">
                  <c:v>3.7469999999999999</c:v>
                </c:pt>
                <c:pt idx="4748">
                  <c:v>3.7480000000000002</c:v>
                </c:pt>
                <c:pt idx="4749">
                  <c:v>3.7490000000000001</c:v>
                </c:pt>
                <c:pt idx="4750">
                  <c:v>3.75</c:v>
                </c:pt>
                <c:pt idx="4751">
                  <c:v>3.7509999999999999</c:v>
                </c:pt>
                <c:pt idx="4752">
                  <c:v>3.7519999999999998</c:v>
                </c:pt>
                <c:pt idx="4753">
                  <c:v>3.7530000000000001</c:v>
                </c:pt>
                <c:pt idx="4754">
                  <c:v>3.754</c:v>
                </c:pt>
                <c:pt idx="4755">
                  <c:v>3.7549999999999999</c:v>
                </c:pt>
                <c:pt idx="4756">
                  <c:v>3.7559999999999998</c:v>
                </c:pt>
                <c:pt idx="4757">
                  <c:v>3.7570000000000001</c:v>
                </c:pt>
                <c:pt idx="4758">
                  <c:v>3.758</c:v>
                </c:pt>
                <c:pt idx="4759">
                  <c:v>3.7589999999999999</c:v>
                </c:pt>
                <c:pt idx="4760">
                  <c:v>3.76</c:v>
                </c:pt>
                <c:pt idx="4761">
                  <c:v>3.7610000000000001</c:v>
                </c:pt>
                <c:pt idx="4762">
                  <c:v>3.762</c:v>
                </c:pt>
                <c:pt idx="4763">
                  <c:v>3.7629999999999999</c:v>
                </c:pt>
                <c:pt idx="4764">
                  <c:v>3.7639999999999998</c:v>
                </c:pt>
                <c:pt idx="4765">
                  <c:v>3.7650000000000001</c:v>
                </c:pt>
                <c:pt idx="4766">
                  <c:v>3.766</c:v>
                </c:pt>
                <c:pt idx="4767">
                  <c:v>3.7669999999999999</c:v>
                </c:pt>
                <c:pt idx="4768">
                  <c:v>3.7679999999999998</c:v>
                </c:pt>
                <c:pt idx="4769">
                  <c:v>3.7690000000000001</c:v>
                </c:pt>
                <c:pt idx="4770">
                  <c:v>3.77</c:v>
                </c:pt>
                <c:pt idx="4771">
                  <c:v>3.7709999999999999</c:v>
                </c:pt>
                <c:pt idx="4772">
                  <c:v>3.7719999999999998</c:v>
                </c:pt>
                <c:pt idx="4773">
                  <c:v>3.7730000000000001</c:v>
                </c:pt>
                <c:pt idx="4774">
                  <c:v>3.774</c:v>
                </c:pt>
                <c:pt idx="4775">
                  <c:v>3.7749999999999999</c:v>
                </c:pt>
                <c:pt idx="4776">
                  <c:v>3.7759999999999998</c:v>
                </c:pt>
                <c:pt idx="4777">
                  <c:v>3.7770000000000001</c:v>
                </c:pt>
                <c:pt idx="4778">
                  <c:v>3.778</c:v>
                </c:pt>
                <c:pt idx="4779">
                  <c:v>3.7789999999999999</c:v>
                </c:pt>
                <c:pt idx="4780">
                  <c:v>3.78</c:v>
                </c:pt>
                <c:pt idx="4781">
                  <c:v>3.7810000000000001</c:v>
                </c:pt>
                <c:pt idx="4782">
                  <c:v>3.782</c:v>
                </c:pt>
                <c:pt idx="4783">
                  <c:v>3.7829999999999999</c:v>
                </c:pt>
                <c:pt idx="4784">
                  <c:v>3.7839999999999998</c:v>
                </c:pt>
                <c:pt idx="4785">
                  <c:v>3.7850000000000001</c:v>
                </c:pt>
                <c:pt idx="4786">
                  <c:v>3.786</c:v>
                </c:pt>
                <c:pt idx="4787">
                  <c:v>3.7869999999999999</c:v>
                </c:pt>
                <c:pt idx="4788">
                  <c:v>3.7879999999999998</c:v>
                </c:pt>
                <c:pt idx="4789">
                  <c:v>3.7890000000000001</c:v>
                </c:pt>
                <c:pt idx="4790">
                  <c:v>3.79</c:v>
                </c:pt>
                <c:pt idx="4791">
                  <c:v>3.7909999999999999</c:v>
                </c:pt>
                <c:pt idx="4792">
                  <c:v>3.7919999999999998</c:v>
                </c:pt>
                <c:pt idx="4793">
                  <c:v>3.7930000000000001</c:v>
                </c:pt>
                <c:pt idx="4794">
                  <c:v>3.794</c:v>
                </c:pt>
                <c:pt idx="4795">
                  <c:v>3.7949999999999999</c:v>
                </c:pt>
                <c:pt idx="4796">
                  <c:v>3.7959999999999998</c:v>
                </c:pt>
                <c:pt idx="4797">
                  <c:v>3.7970000000000002</c:v>
                </c:pt>
                <c:pt idx="4798">
                  <c:v>3.798</c:v>
                </c:pt>
                <c:pt idx="4799">
                  <c:v>3.7989999999999999</c:v>
                </c:pt>
                <c:pt idx="4800">
                  <c:v>3.8</c:v>
                </c:pt>
                <c:pt idx="4801">
                  <c:v>3.8010000000000002</c:v>
                </c:pt>
                <c:pt idx="4802">
                  <c:v>3.802</c:v>
                </c:pt>
                <c:pt idx="4803">
                  <c:v>3.802999999999999</c:v>
                </c:pt>
                <c:pt idx="4804">
                  <c:v>3.8039999999999998</c:v>
                </c:pt>
                <c:pt idx="4805">
                  <c:v>3.8050000000000002</c:v>
                </c:pt>
                <c:pt idx="4806">
                  <c:v>3.806</c:v>
                </c:pt>
                <c:pt idx="4807">
                  <c:v>3.8069999999999991</c:v>
                </c:pt>
                <c:pt idx="4808">
                  <c:v>3.8079999999999998</c:v>
                </c:pt>
                <c:pt idx="4809">
                  <c:v>3.8090000000000002</c:v>
                </c:pt>
                <c:pt idx="4810">
                  <c:v>3.81</c:v>
                </c:pt>
                <c:pt idx="4811">
                  <c:v>3.8109999999999991</c:v>
                </c:pt>
                <c:pt idx="4812">
                  <c:v>3.8119999999999989</c:v>
                </c:pt>
                <c:pt idx="4813">
                  <c:v>3.8130000000000002</c:v>
                </c:pt>
                <c:pt idx="4814">
                  <c:v>3.8140000000000001</c:v>
                </c:pt>
                <c:pt idx="4815">
                  <c:v>3.8149999999999991</c:v>
                </c:pt>
                <c:pt idx="4816">
                  <c:v>3.8159999999999998</c:v>
                </c:pt>
                <c:pt idx="4817">
                  <c:v>3.8170000000000002</c:v>
                </c:pt>
                <c:pt idx="4818">
                  <c:v>3.8179999999999992</c:v>
                </c:pt>
                <c:pt idx="4819">
                  <c:v>3.8189999999999991</c:v>
                </c:pt>
                <c:pt idx="4820">
                  <c:v>3.82</c:v>
                </c:pt>
                <c:pt idx="4821">
                  <c:v>3.8210000000000002</c:v>
                </c:pt>
                <c:pt idx="4822">
                  <c:v>3.8220000000000001</c:v>
                </c:pt>
                <c:pt idx="4823">
                  <c:v>3.8229999999999991</c:v>
                </c:pt>
                <c:pt idx="4824">
                  <c:v>3.8239999999999998</c:v>
                </c:pt>
                <c:pt idx="4825">
                  <c:v>3.8250000000000002</c:v>
                </c:pt>
                <c:pt idx="4826">
                  <c:v>3.8260000000000001</c:v>
                </c:pt>
                <c:pt idx="4827">
                  <c:v>3.827</c:v>
                </c:pt>
                <c:pt idx="4828">
                  <c:v>3.827999999999999</c:v>
                </c:pt>
                <c:pt idx="4829">
                  <c:v>3.8290000000000002</c:v>
                </c:pt>
                <c:pt idx="4830">
                  <c:v>3.8299999999999992</c:v>
                </c:pt>
                <c:pt idx="4831">
                  <c:v>3.831</c:v>
                </c:pt>
                <c:pt idx="4832">
                  <c:v>3.831999999999999</c:v>
                </c:pt>
                <c:pt idx="4833">
                  <c:v>3.8330000000000002</c:v>
                </c:pt>
                <c:pt idx="4834">
                  <c:v>3.8340000000000001</c:v>
                </c:pt>
                <c:pt idx="4835">
                  <c:v>3.8349999999999991</c:v>
                </c:pt>
                <c:pt idx="4836">
                  <c:v>3.835999999999999</c:v>
                </c:pt>
                <c:pt idx="4837">
                  <c:v>3.8370000000000002</c:v>
                </c:pt>
                <c:pt idx="4838">
                  <c:v>3.8380000000000001</c:v>
                </c:pt>
                <c:pt idx="4839">
                  <c:v>3.8389999999999991</c:v>
                </c:pt>
                <c:pt idx="4840">
                  <c:v>3.839999999999999</c:v>
                </c:pt>
                <c:pt idx="4841">
                  <c:v>3.8410000000000002</c:v>
                </c:pt>
                <c:pt idx="4842">
                  <c:v>3.8420000000000001</c:v>
                </c:pt>
                <c:pt idx="4843">
                  <c:v>3.843</c:v>
                </c:pt>
                <c:pt idx="4844">
                  <c:v>3.8439999999999999</c:v>
                </c:pt>
                <c:pt idx="4845">
                  <c:v>3.8450000000000002</c:v>
                </c:pt>
                <c:pt idx="4846">
                  <c:v>3.8460000000000001</c:v>
                </c:pt>
                <c:pt idx="4847">
                  <c:v>3.8469999999999991</c:v>
                </c:pt>
                <c:pt idx="4848">
                  <c:v>3.8479999999999999</c:v>
                </c:pt>
                <c:pt idx="4849">
                  <c:v>3.8490000000000002</c:v>
                </c:pt>
                <c:pt idx="4850">
                  <c:v>3.85</c:v>
                </c:pt>
                <c:pt idx="4851">
                  <c:v>3.8509999999999991</c:v>
                </c:pt>
                <c:pt idx="4852">
                  <c:v>3.851999999999999</c:v>
                </c:pt>
                <c:pt idx="4853">
                  <c:v>3.8530000000000002</c:v>
                </c:pt>
                <c:pt idx="4854">
                  <c:v>3.8540000000000001</c:v>
                </c:pt>
                <c:pt idx="4855">
                  <c:v>3.855</c:v>
                </c:pt>
                <c:pt idx="4856">
                  <c:v>3.855999999999999</c:v>
                </c:pt>
                <c:pt idx="4857">
                  <c:v>3.8569999999999989</c:v>
                </c:pt>
                <c:pt idx="4858">
                  <c:v>3.8580000000000001</c:v>
                </c:pt>
                <c:pt idx="4859">
                  <c:v>3.8589999999999991</c:v>
                </c:pt>
                <c:pt idx="4860">
                  <c:v>3.86</c:v>
                </c:pt>
                <c:pt idx="4861">
                  <c:v>3.8610000000000002</c:v>
                </c:pt>
                <c:pt idx="4862">
                  <c:v>3.8620000000000001</c:v>
                </c:pt>
                <c:pt idx="4863">
                  <c:v>3.863</c:v>
                </c:pt>
                <c:pt idx="4864">
                  <c:v>3.863999999999999</c:v>
                </c:pt>
                <c:pt idx="4865">
                  <c:v>3.8650000000000011</c:v>
                </c:pt>
                <c:pt idx="4866">
                  <c:v>3.8660000000000001</c:v>
                </c:pt>
                <c:pt idx="4867">
                  <c:v>3.867</c:v>
                </c:pt>
                <c:pt idx="4868">
                  <c:v>3.8679999999999999</c:v>
                </c:pt>
                <c:pt idx="4869">
                  <c:v>3.8689999999999989</c:v>
                </c:pt>
                <c:pt idx="4870">
                  <c:v>3.87</c:v>
                </c:pt>
                <c:pt idx="4871">
                  <c:v>3.871</c:v>
                </c:pt>
                <c:pt idx="4872">
                  <c:v>3.8719999999999999</c:v>
                </c:pt>
                <c:pt idx="4873">
                  <c:v>3.8730000000000002</c:v>
                </c:pt>
                <c:pt idx="4874">
                  <c:v>3.8740000000000001</c:v>
                </c:pt>
                <c:pt idx="4875">
                  <c:v>3.875</c:v>
                </c:pt>
                <c:pt idx="4876">
                  <c:v>3.875999999999999</c:v>
                </c:pt>
                <c:pt idx="4877">
                  <c:v>3.8770000000000011</c:v>
                </c:pt>
                <c:pt idx="4878">
                  <c:v>3.8780000000000001</c:v>
                </c:pt>
                <c:pt idx="4879">
                  <c:v>3.8789999999999991</c:v>
                </c:pt>
                <c:pt idx="4880">
                  <c:v>3.88</c:v>
                </c:pt>
                <c:pt idx="4881">
                  <c:v>3.8809999999999989</c:v>
                </c:pt>
                <c:pt idx="4882">
                  <c:v>3.8820000000000001</c:v>
                </c:pt>
                <c:pt idx="4883">
                  <c:v>3.883</c:v>
                </c:pt>
                <c:pt idx="4884">
                  <c:v>3.8839999999999999</c:v>
                </c:pt>
                <c:pt idx="4885">
                  <c:v>3.8849999999999998</c:v>
                </c:pt>
                <c:pt idx="4886">
                  <c:v>3.8860000000000001</c:v>
                </c:pt>
                <c:pt idx="4887">
                  <c:v>3.887</c:v>
                </c:pt>
                <c:pt idx="4888">
                  <c:v>3.8879999999999999</c:v>
                </c:pt>
                <c:pt idx="4889">
                  <c:v>3.8889999999999998</c:v>
                </c:pt>
                <c:pt idx="4890">
                  <c:v>3.89</c:v>
                </c:pt>
                <c:pt idx="4891">
                  <c:v>3.8909999999999991</c:v>
                </c:pt>
                <c:pt idx="4892">
                  <c:v>3.891999999999999</c:v>
                </c:pt>
                <c:pt idx="4893">
                  <c:v>3.8929999999999989</c:v>
                </c:pt>
                <c:pt idx="4894">
                  <c:v>3.8940000000000001</c:v>
                </c:pt>
                <c:pt idx="4895">
                  <c:v>3.895</c:v>
                </c:pt>
                <c:pt idx="4896">
                  <c:v>3.895999999999999</c:v>
                </c:pt>
                <c:pt idx="4897">
                  <c:v>3.8969999999999989</c:v>
                </c:pt>
                <c:pt idx="4898">
                  <c:v>3.8980000000000001</c:v>
                </c:pt>
                <c:pt idx="4899">
                  <c:v>3.899</c:v>
                </c:pt>
                <c:pt idx="4900">
                  <c:v>3.9</c:v>
                </c:pt>
                <c:pt idx="4901">
                  <c:v>3.9009999999999989</c:v>
                </c:pt>
                <c:pt idx="4902">
                  <c:v>3.9020000000000001</c:v>
                </c:pt>
                <c:pt idx="4903">
                  <c:v>3.9029999999999991</c:v>
                </c:pt>
                <c:pt idx="4904">
                  <c:v>3.9039999999999999</c:v>
                </c:pt>
                <c:pt idx="4905">
                  <c:v>3.9049999999999998</c:v>
                </c:pt>
                <c:pt idx="4906">
                  <c:v>3.9060000000000001</c:v>
                </c:pt>
                <c:pt idx="4907">
                  <c:v>3.907</c:v>
                </c:pt>
                <c:pt idx="4908">
                  <c:v>3.907999999999999</c:v>
                </c:pt>
                <c:pt idx="4909">
                  <c:v>3.9089999999999998</c:v>
                </c:pt>
                <c:pt idx="4910">
                  <c:v>3.91</c:v>
                </c:pt>
                <c:pt idx="4911">
                  <c:v>3.911</c:v>
                </c:pt>
                <c:pt idx="4912">
                  <c:v>3.911999999999999</c:v>
                </c:pt>
                <c:pt idx="4913">
                  <c:v>3.9129999999999989</c:v>
                </c:pt>
                <c:pt idx="4914">
                  <c:v>3.9140000000000001</c:v>
                </c:pt>
                <c:pt idx="4915">
                  <c:v>3.915</c:v>
                </c:pt>
                <c:pt idx="4916">
                  <c:v>3.9159999999999999</c:v>
                </c:pt>
                <c:pt idx="4917">
                  <c:v>3.9169999999999989</c:v>
                </c:pt>
                <c:pt idx="4918">
                  <c:v>3.9180000000000001</c:v>
                </c:pt>
                <c:pt idx="4919">
                  <c:v>3.919</c:v>
                </c:pt>
                <c:pt idx="4920">
                  <c:v>3.919999999999999</c:v>
                </c:pt>
                <c:pt idx="4921">
                  <c:v>3.9209999999999998</c:v>
                </c:pt>
                <c:pt idx="4922">
                  <c:v>3.9220000000000002</c:v>
                </c:pt>
                <c:pt idx="4923">
                  <c:v>3.923</c:v>
                </c:pt>
                <c:pt idx="4924">
                  <c:v>3.9239999999999999</c:v>
                </c:pt>
                <c:pt idx="4925">
                  <c:v>3.9249999999999989</c:v>
                </c:pt>
                <c:pt idx="4926">
                  <c:v>3.9260000000000002</c:v>
                </c:pt>
                <c:pt idx="4927">
                  <c:v>3.927</c:v>
                </c:pt>
                <c:pt idx="4928">
                  <c:v>3.9279999999999999</c:v>
                </c:pt>
                <c:pt idx="4929">
                  <c:v>3.9289999999999998</c:v>
                </c:pt>
                <c:pt idx="4930">
                  <c:v>3.93</c:v>
                </c:pt>
                <c:pt idx="4931">
                  <c:v>3.931</c:v>
                </c:pt>
                <c:pt idx="4932">
                  <c:v>3.9319999999999991</c:v>
                </c:pt>
                <c:pt idx="4933">
                  <c:v>3.9329999999999998</c:v>
                </c:pt>
                <c:pt idx="4934">
                  <c:v>3.9340000000000002</c:v>
                </c:pt>
                <c:pt idx="4935">
                  <c:v>3.9349999999999992</c:v>
                </c:pt>
                <c:pt idx="4936">
                  <c:v>3.9359999999999991</c:v>
                </c:pt>
                <c:pt idx="4937">
                  <c:v>3.9369999999999989</c:v>
                </c:pt>
                <c:pt idx="4938">
                  <c:v>3.9380000000000002</c:v>
                </c:pt>
                <c:pt idx="4939">
                  <c:v>3.9390000000000001</c:v>
                </c:pt>
                <c:pt idx="4940">
                  <c:v>3.94</c:v>
                </c:pt>
                <c:pt idx="4941">
                  <c:v>3.9409999999999998</c:v>
                </c:pt>
                <c:pt idx="4942">
                  <c:v>3.9420000000000002</c:v>
                </c:pt>
                <c:pt idx="4943">
                  <c:v>3.9430000000000001</c:v>
                </c:pt>
                <c:pt idx="4944">
                  <c:v>3.944</c:v>
                </c:pt>
                <c:pt idx="4945">
                  <c:v>3.9449999999999998</c:v>
                </c:pt>
                <c:pt idx="4946">
                  <c:v>3.9460000000000002</c:v>
                </c:pt>
                <c:pt idx="4947">
                  <c:v>3.9469999999999992</c:v>
                </c:pt>
                <c:pt idx="4948">
                  <c:v>3.948</c:v>
                </c:pt>
                <c:pt idx="4949">
                  <c:v>3.9489999999999998</c:v>
                </c:pt>
                <c:pt idx="4950">
                  <c:v>3.95</c:v>
                </c:pt>
                <c:pt idx="4951">
                  <c:v>3.9510000000000001</c:v>
                </c:pt>
                <c:pt idx="4952">
                  <c:v>3.9519999999999991</c:v>
                </c:pt>
                <c:pt idx="4953">
                  <c:v>3.952999999999999</c:v>
                </c:pt>
                <c:pt idx="4954">
                  <c:v>3.9540000000000002</c:v>
                </c:pt>
                <c:pt idx="4955">
                  <c:v>3.9550000000000001</c:v>
                </c:pt>
                <c:pt idx="4956">
                  <c:v>3.9559999999999991</c:v>
                </c:pt>
                <c:pt idx="4957">
                  <c:v>3.9569999999999999</c:v>
                </c:pt>
                <c:pt idx="4958">
                  <c:v>3.9580000000000002</c:v>
                </c:pt>
                <c:pt idx="4959">
                  <c:v>3.9589999999999992</c:v>
                </c:pt>
                <c:pt idx="4960">
                  <c:v>3.96</c:v>
                </c:pt>
                <c:pt idx="4961">
                  <c:v>3.9609999999999999</c:v>
                </c:pt>
                <c:pt idx="4962">
                  <c:v>3.9620000000000002</c:v>
                </c:pt>
                <c:pt idx="4963">
                  <c:v>3.9630000000000001</c:v>
                </c:pt>
                <c:pt idx="4964">
                  <c:v>3.9639999999999991</c:v>
                </c:pt>
                <c:pt idx="4965">
                  <c:v>3.9649999999999999</c:v>
                </c:pt>
                <c:pt idx="4966">
                  <c:v>3.9660000000000002</c:v>
                </c:pt>
                <c:pt idx="4967">
                  <c:v>3.9670000000000001</c:v>
                </c:pt>
                <c:pt idx="4968">
                  <c:v>3.968</c:v>
                </c:pt>
                <c:pt idx="4969">
                  <c:v>3.968999999999999</c:v>
                </c:pt>
                <c:pt idx="4970">
                  <c:v>3.97</c:v>
                </c:pt>
                <c:pt idx="4971">
                  <c:v>3.9709999999999992</c:v>
                </c:pt>
                <c:pt idx="4972">
                  <c:v>3.972</c:v>
                </c:pt>
                <c:pt idx="4973">
                  <c:v>3.972999999999999</c:v>
                </c:pt>
                <c:pt idx="4974">
                  <c:v>3.9740000000000002</c:v>
                </c:pt>
                <c:pt idx="4975">
                  <c:v>3.9750000000000001</c:v>
                </c:pt>
                <c:pt idx="4976">
                  <c:v>3.9759999999999991</c:v>
                </c:pt>
                <c:pt idx="4977">
                  <c:v>3.976999999999999</c:v>
                </c:pt>
                <c:pt idx="4978">
                  <c:v>3.9780000000000002</c:v>
                </c:pt>
                <c:pt idx="4979">
                  <c:v>3.9790000000000001</c:v>
                </c:pt>
                <c:pt idx="4980">
                  <c:v>3.98</c:v>
                </c:pt>
                <c:pt idx="4981">
                  <c:v>3.980999999999999</c:v>
                </c:pt>
                <c:pt idx="4982">
                  <c:v>3.9820000000000002</c:v>
                </c:pt>
                <c:pt idx="4983">
                  <c:v>3.9830000000000001</c:v>
                </c:pt>
                <c:pt idx="4984">
                  <c:v>3.984</c:v>
                </c:pt>
                <c:pt idx="4985">
                  <c:v>3.9849999999999999</c:v>
                </c:pt>
                <c:pt idx="4986">
                  <c:v>3.9860000000000002</c:v>
                </c:pt>
                <c:pt idx="4987">
                  <c:v>3.9870000000000001</c:v>
                </c:pt>
                <c:pt idx="4988">
                  <c:v>3.988</c:v>
                </c:pt>
                <c:pt idx="4989">
                  <c:v>3.9889999999999999</c:v>
                </c:pt>
                <c:pt idx="4990">
                  <c:v>3.99</c:v>
                </c:pt>
                <c:pt idx="4991">
                  <c:v>3.9910000000000001</c:v>
                </c:pt>
                <c:pt idx="4992">
                  <c:v>3.992</c:v>
                </c:pt>
                <c:pt idx="4993">
                  <c:v>3.992999999999999</c:v>
                </c:pt>
                <c:pt idx="4994">
                  <c:v>3.9940000000000002</c:v>
                </c:pt>
                <c:pt idx="4995">
                  <c:v>3.9950000000000001</c:v>
                </c:pt>
                <c:pt idx="4996">
                  <c:v>3.996</c:v>
                </c:pt>
                <c:pt idx="4997">
                  <c:v>3.996999999999999</c:v>
                </c:pt>
                <c:pt idx="4998">
                  <c:v>3.9979999999999989</c:v>
                </c:pt>
                <c:pt idx="4999">
                  <c:v>3.9990000000000001</c:v>
                </c:pt>
                <c:pt idx="5000">
                  <c:v>4</c:v>
                </c:pt>
                <c:pt idx="5001">
                  <c:v>4.0010000000000003</c:v>
                </c:pt>
                <c:pt idx="5002">
                  <c:v>4.0019999999999998</c:v>
                </c:pt>
                <c:pt idx="5003">
                  <c:v>4.0029999999999983</c:v>
                </c:pt>
                <c:pt idx="5004">
                  <c:v>4.0039999999999996</c:v>
                </c:pt>
                <c:pt idx="5005">
                  <c:v>4.004999999999999</c:v>
                </c:pt>
                <c:pt idx="5006">
                  <c:v>4.0060000000000002</c:v>
                </c:pt>
                <c:pt idx="5007">
                  <c:v>4.0069999999999997</c:v>
                </c:pt>
                <c:pt idx="5008">
                  <c:v>4.0080000000000009</c:v>
                </c:pt>
                <c:pt idx="5009">
                  <c:v>4.0090000000000003</c:v>
                </c:pt>
                <c:pt idx="5010">
                  <c:v>4.01</c:v>
                </c:pt>
                <c:pt idx="5011">
                  <c:v>4.0110000000000001</c:v>
                </c:pt>
                <c:pt idx="5012">
                  <c:v>4.0119999999999996</c:v>
                </c:pt>
                <c:pt idx="5013">
                  <c:v>4.0130000000000008</c:v>
                </c:pt>
                <c:pt idx="5014">
                  <c:v>4.0139999999999993</c:v>
                </c:pt>
                <c:pt idx="5015">
                  <c:v>4.0149999999999988</c:v>
                </c:pt>
                <c:pt idx="5016">
                  <c:v>4.016</c:v>
                </c:pt>
                <c:pt idx="5017">
                  <c:v>4.0169999999999986</c:v>
                </c:pt>
                <c:pt idx="5018">
                  <c:v>4.0180000000000007</c:v>
                </c:pt>
                <c:pt idx="5019">
                  <c:v>4.0190000000000001</c:v>
                </c:pt>
                <c:pt idx="5020">
                  <c:v>4.0199999999999996</c:v>
                </c:pt>
                <c:pt idx="5021">
                  <c:v>4.020999999999999</c:v>
                </c:pt>
                <c:pt idx="5022">
                  <c:v>4.0219999999999994</c:v>
                </c:pt>
                <c:pt idx="5023">
                  <c:v>4.0230000000000006</c:v>
                </c:pt>
                <c:pt idx="5024">
                  <c:v>4.0239999999999991</c:v>
                </c:pt>
                <c:pt idx="5025">
                  <c:v>4.0249999999999986</c:v>
                </c:pt>
                <c:pt idx="5026">
                  <c:v>4.0259999999999989</c:v>
                </c:pt>
                <c:pt idx="5027">
                  <c:v>4.0269999999999984</c:v>
                </c:pt>
                <c:pt idx="5028">
                  <c:v>4.0279999999999996</c:v>
                </c:pt>
                <c:pt idx="5029">
                  <c:v>4.028999999999999</c:v>
                </c:pt>
                <c:pt idx="5030">
                  <c:v>4.03</c:v>
                </c:pt>
                <c:pt idx="5031">
                  <c:v>4.0309999999999997</c:v>
                </c:pt>
                <c:pt idx="5032">
                  <c:v>4.032</c:v>
                </c:pt>
                <c:pt idx="5033">
                  <c:v>4.0330000000000004</c:v>
                </c:pt>
                <c:pt idx="5034">
                  <c:v>4.0339999999999998</c:v>
                </c:pt>
                <c:pt idx="5035">
                  <c:v>4.0350000000000001</c:v>
                </c:pt>
                <c:pt idx="5036">
                  <c:v>4.0359999999999996</c:v>
                </c:pt>
                <c:pt idx="5037">
                  <c:v>4.0369999999999999</c:v>
                </c:pt>
                <c:pt idx="5038">
                  <c:v>4.0380000000000003</c:v>
                </c:pt>
                <c:pt idx="5039">
                  <c:v>4.0389999999999997</c:v>
                </c:pt>
                <c:pt idx="5040">
                  <c:v>4.04</c:v>
                </c:pt>
                <c:pt idx="5041">
                  <c:v>4.0410000000000004</c:v>
                </c:pt>
                <c:pt idx="5042">
                  <c:v>4.0419999999999998</c:v>
                </c:pt>
                <c:pt idx="5043">
                  <c:v>4.0430000000000001</c:v>
                </c:pt>
                <c:pt idx="5044">
                  <c:v>4.0439999999999996</c:v>
                </c:pt>
                <c:pt idx="5045">
                  <c:v>4.0450000000000008</c:v>
                </c:pt>
                <c:pt idx="5046">
                  <c:v>4.0460000000000003</c:v>
                </c:pt>
                <c:pt idx="5047">
                  <c:v>4.0470000000000006</c:v>
                </c:pt>
                <c:pt idx="5048">
                  <c:v>4.048</c:v>
                </c:pt>
                <c:pt idx="5049">
                  <c:v>4.0489999999999986</c:v>
                </c:pt>
                <c:pt idx="5050">
                  <c:v>4.05</c:v>
                </c:pt>
                <c:pt idx="5051">
                  <c:v>4.0510000000000002</c:v>
                </c:pt>
                <c:pt idx="5052">
                  <c:v>4.0519999999999996</c:v>
                </c:pt>
                <c:pt idx="5053">
                  <c:v>4.052999999999999</c:v>
                </c:pt>
                <c:pt idx="5054">
                  <c:v>4.0539999999999976</c:v>
                </c:pt>
                <c:pt idx="5055">
                  <c:v>4.0549999999999988</c:v>
                </c:pt>
                <c:pt idx="5056">
                  <c:v>4.056</c:v>
                </c:pt>
                <c:pt idx="5057">
                  <c:v>4.0569999999999986</c:v>
                </c:pt>
                <c:pt idx="5058">
                  <c:v>4.0579999999999989</c:v>
                </c:pt>
                <c:pt idx="5059">
                  <c:v>4.0589999999999984</c:v>
                </c:pt>
                <c:pt idx="5060">
                  <c:v>4.0599999999999996</c:v>
                </c:pt>
                <c:pt idx="5061">
                  <c:v>4.0609999999999991</c:v>
                </c:pt>
                <c:pt idx="5062">
                  <c:v>4.0619999999999994</c:v>
                </c:pt>
                <c:pt idx="5063">
                  <c:v>4.0629999999999988</c:v>
                </c:pt>
                <c:pt idx="5064">
                  <c:v>4.0639999999999992</c:v>
                </c:pt>
                <c:pt idx="5065">
                  <c:v>4.0649999999999986</c:v>
                </c:pt>
                <c:pt idx="5066">
                  <c:v>4.0659999999999989</c:v>
                </c:pt>
                <c:pt idx="5067">
                  <c:v>4.0669999999999993</c:v>
                </c:pt>
                <c:pt idx="5068">
                  <c:v>4.0679999999999987</c:v>
                </c:pt>
                <c:pt idx="5069">
                  <c:v>4.0690000000000008</c:v>
                </c:pt>
                <c:pt idx="5070">
                  <c:v>4.07</c:v>
                </c:pt>
                <c:pt idx="5071">
                  <c:v>4.0709999999999997</c:v>
                </c:pt>
                <c:pt idx="5072">
                  <c:v>4.0720000000000001</c:v>
                </c:pt>
                <c:pt idx="5073">
                  <c:v>4.0730000000000004</c:v>
                </c:pt>
                <c:pt idx="5074">
                  <c:v>4.0740000000000007</c:v>
                </c:pt>
                <c:pt idx="5075">
                  <c:v>4.0750000000000002</c:v>
                </c:pt>
                <c:pt idx="5076">
                  <c:v>4.0759999999999996</c:v>
                </c:pt>
                <c:pt idx="5077">
                  <c:v>4.077</c:v>
                </c:pt>
                <c:pt idx="5078">
                  <c:v>4.0779999999999994</c:v>
                </c:pt>
                <c:pt idx="5079">
                  <c:v>4.0790000000000006</c:v>
                </c:pt>
                <c:pt idx="5080">
                  <c:v>4.08</c:v>
                </c:pt>
                <c:pt idx="5081">
                  <c:v>4.0810000000000004</c:v>
                </c:pt>
                <c:pt idx="5082">
                  <c:v>4.0819999999999999</c:v>
                </c:pt>
                <c:pt idx="5083">
                  <c:v>4.0829999999999984</c:v>
                </c:pt>
                <c:pt idx="5084">
                  <c:v>4.0839999999999996</c:v>
                </c:pt>
                <c:pt idx="5085">
                  <c:v>4.085</c:v>
                </c:pt>
                <c:pt idx="5086">
                  <c:v>4.0860000000000003</c:v>
                </c:pt>
                <c:pt idx="5087">
                  <c:v>4.0869999999999997</c:v>
                </c:pt>
                <c:pt idx="5088">
                  <c:v>4.0879999999999983</c:v>
                </c:pt>
                <c:pt idx="5089">
                  <c:v>4.0890000000000004</c:v>
                </c:pt>
                <c:pt idx="5090">
                  <c:v>4.09</c:v>
                </c:pt>
                <c:pt idx="5091">
                  <c:v>4.0910000000000002</c:v>
                </c:pt>
                <c:pt idx="5092">
                  <c:v>4.0919999999999996</c:v>
                </c:pt>
                <c:pt idx="5093">
                  <c:v>4.093</c:v>
                </c:pt>
                <c:pt idx="5094">
                  <c:v>4.0939999999999994</c:v>
                </c:pt>
                <c:pt idx="5095">
                  <c:v>4.0949999999999989</c:v>
                </c:pt>
                <c:pt idx="5096">
                  <c:v>4.0960000000000001</c:v>
                </c:pt>
                <c:pt idx="5097">
                  <c:v>4.0970000000000004</c:v>
                </c:pt>
                <c:pt idx="5098">
                  <c:v>4.097999999999999</c:v>
                </c:pt>
                <c:pt idx="5099">
                  <c:v>4.0990000000000002</c:v>
                </c:pt>
                <c:pt idx="5100">
                  <c:v>4.0999999999999996</c:v>
                </c:pt>
                <c:pt idx="5101">
                  <c:v>4.101</c:v>
                </c:pt>
                <c:pt idx="5102">
                  <c:v>4.1019999999999994</c:v>
                </c:pt>
                <c:pt idx="5103">
                  <c:v>4.1029999999999989</c:v>
                </c:pt>
                <c:pt idx="5104">
                  <c:v>4.1039999999999992</c:v>
                </c:pt>
                <c:pt idx="5105">
                  <c:v>4.1050000000000004</c:v>
                </c:pt>
                <c:pt idx="5106">
                  <c:v>4.105999999999999</c:v>
                </c:pt>
                <c:pt idx="5107">
                  <c:v>4.1069999999999993</c:v>
                </c:pt>
                <c:pt idx="5108">
                  <c:v>4.1079999999999988</c:v>
                </c:pt>
                <c:pt idx="5109">
                  <c:v>4.109</c:v>
                </c:pt>
                <c:pt idx="5110">
                  <c:v>4.1099999999999994</c:v>
                </c:pt>
                <c:pt idx="5111">
                  <c:v>4.1109999999999989</c:v>
                </c:pt>
                <c:pt idx="5112">
                  <c:v>4.1119999999999992</c:v>
                </c:pt>
                <c:pt idx="5113">
                  <c:v>4.1130000000000004</c:v>
                </c:pt>
                <c:pt idx="5114">
                  <c:v>4.113999999999999</c:v>
                </c:pt>
                <c:pt idx="5115">
                  <c:v>4.1149999999999993</c:v>
                </c:pt>
                <c:pt idx="5116">
                  <c:v>4.1159999999999988</c:v>
                </c:pt>
                <c:pt idx="5117">
                  <c:v>4.1169999999999991</c:v>
                </c:pt>
                <c:pt idx="5118">
                  <c:v>4.1179999999999994</c:v>
                </c:pt>
                <c:pt idx="5119">
                  <c:v>4.1189999999999989</c:v>
                </c:pt>
                <c:pt idx="5120">
                  <c:v>4.1199999999999992</c:v>
                </c:pt>
                <c:pt idx="5121">
                  <c:v>4.1210000000000004</c:v>
                </c:pt>
                <c:pt idx="5122">
                  <c:v>4.121999999999999</c:v>
                </c:pt>
                <c:pt idx="5123">
                  <c:v>4.1229999999999993</c:v>
                </c:pt>
                <c:pt idx="5124">
                  <c:v>4.1239999999999988</c:v>
                </c:pt>
                <c:pt idx="5125">
                  <c:v>4.1249999999999991</c:v>
                </c:pt>
                <c:pt idx="5126">
                  <c:v>4.1259999999999986</c:v>
                </c:pt>
                <c:pt idx="5127">
                  <c:v>4.1269999999999989</c:v>
                </c:pt>
                <c:pt idx="5128">
                  <c:v>4.1279999999999992</c:v>
                </c:pt>
                <c:pt idx="5129">
                  <c:v>4.1289999999999987</c:v>
                </c:pt>
                <c:pt idx="5130">
                  <c:v>4.13</c:v>
                </c:pt>
                <c:pt idx="5131">
                  <c:v>4.1310000000000002</c:v>
                </c:pt>
                <c:pt idx="5132">
                  <c:v>4.1319999999999997</c:v>
                </c:pt>
                <c:pt idx="5133">
                  <c:v>4.133</c:v>
                </c:pt>
                <c:pt idx="5134">
                  <c:v>4.1339999999999986</c:v>
                </c:pt>
                <c:pt idx="5135">
                  <c:v>4.1349999999999989</c:v>
                </c:pt>
                <c:pt idx="5136">
                  <c:v>4.1360000000000001</c:v>
                </c:pt>
                <c:pt idx="5137">
                  <c:v>4.1369999999999996</c:v>
                </c:pt>
                <c:pt idx="5138">
                  <c:v>4.137999999999999</c:v>
                </c:pt>
                <c:pt idx="5139">
                  <c:v>4.1390000000000002</c:v>
                </c:pt>
                <c:pt idx="5140">
                  <c:v>4.1399999999999997</c:v>
                </c:pt>
                <c:pt idx="5141">
                  <c:v>4.141</c:v>
                </c:pt>
                <c:pt idx="5142">
                  <c:v>4.1419999999999986</c:v>
                </c:pt>
                <c:pt idx="5143">
                  <c:v>4.1429999999999989</c:v>
                </c:pt>
                <c:pt idx="5144">
                  <c:v>4.1439999999999992</c:v>
                </c:pt>
                <c:pt idx="5145">
                  <c:v>4.1449999999999987</c:v>
                </c:pt>
                <c:pt idx="5146">
                  <c:v>4.145999999999999</c:v>
                </c:pt>
                <c:pt idx="5147">
                  <c:v>4.1469999999999994</c:v>
                </c:pt>
                <c:pt idx="5148">
                  <c:v>4.1479999999999988</c:v>
                </c:pt>
                <c:pt idx="5149">
                  <c:v>4.149</c:v>
                </c:pt>
                <c:pt idx="5150">
                  <c:v>4.1499999999999986</c:v>
                </c:pt>
                <c:pt idx="5151">
                  <c:v>4.1509999999999989</c:v>
                </c:pt>
                <c:pt idx="5152">
                  <c:v>4.1519999999999992</c:v>
                </c:pt>
                <c:pt idx="5153">
                  <c:v>4.1529999999999987</c:v>
                </c:pt>
                <c:pt idx="5154">
                  <c:v>4.153999999999999</c:v>
                </c:pt>
                <c:pt idx="5155">
                  <c:v>4.1549999999999994</c:v>
                </c:pt>
                <c:pt idx="5156">
                  <c:v>4.1559999999999988</c:v>
                </c:pt>
                <c:pt idx="5157">
                  <c:v>4.1569999999999991</c:v>
                </c:pt>
                <c:pt idx="5158">
                  <c:v>4.1579999999999986</c:v>
                </c:pt>
                <c:pt idx="5159">
                  <c:v>4.1589999999999989</c:v>
                </c:pt>
                <c:pt idx="5160">
                  <c:v>4.1599999999999993</c:v>
                </c:pt>
                <c:pt idx="5161">
                  <c:v>4.1609999999999987</c:v>
                </c:pt>
                <c:pt idx="5162">
                  <c:v>4.161999999999999</c:v>
                </c:pt>
                <c:pt idx="5163">
                  <c:v>4.1629999999999994</c:v>
                </c:pt>
                <c:pt idx="5164">
                  <c:v>4.1639999999999988</c:v>
                </c:pt>
                <c:pt idx="5165">
                  <c:v>4.1649999999999991</c:v>
                </c:pt>
                <c:pt idx="5166">
                  <c:v>4.1659999999999986</c:v>
                </c:pt>
                <c:pt idx="5167">
                  <c:v>4.1669999999999989</c:v>
                </c:pt>
                <c:pt idx="5168">
                  <c:v>4.1679999999999993</c:v>
                </c:pt>
                <c:pt idx="5169">
                  <c:v>4.1689999999999987</c:v>
                </c:pt>
                <c:pt idx="5170">
                  <c:v>4.17</c:v>
                </c:pt>
                <c:pt idx="5171">
                  <c:v>4.1710000000000003</c:v>
                </c:pt>
                <c:pt idx="5172">
                  <c:v>4.1719999999999997</c:v>
                </c:pt>
                <c:pt idx="5173">
                  <c:v>4.173</c:v>
                </c:pt>
                <c:pt idx="5174">
                  <c:v>4.1739999999999986</c:v>
                </c:pt>
                <c:pt idx="5175">
                  <c:v>4.1749999999999989</c:v>
                </c:pt>
                <c:pt idx="5176">
                  <c:v>4.1760000000000002</c:v>
                </c:pt>
                <c:pt idx="5177">
                  <c:v>4.1769999999999996</c:v>
                </c:pt>
                <c:pt idx="5178">
                  <c:v>4.177999999999999</c:v>
                </c:pt>
                <c:pt idx="5179">
                  <c:v>4.1790000000000003</c:v>
                </c:pt>
                <c:pt idx="5180">
                  <c:v>4.18</c:v>
                </c:pt>
                <c:pt idx="5181">
                  <c:v>4.181</c:v>
                </c:pt>
                <c:pt idx="5182">
                  <c:v>4.1819999999999986</c:v>
                </c:pt>
                <c:pt idx="5183">
                  <c:v>4.1829999999999989</c:v>
                </c:pt>
                <c:pt idx="5184">
                  <c:v>4.1839999999999993</c:v>
                </c:pt>
                <c:pt idx="5185">
                  <c:v>4.1849999999999987</c:v>
                </c:pt>
                <c:pt idx="5186">
                  <c:v>4.1859999999999991</c:v>
                </c:pt>
                <c:pt idx="5187">
                  <c:v>4.1869999999999994</c:v>
                </c:pt>
                <c:pt idx="5188">
                  <c:v>4.1879999999999988</c:v>
                </c:pt>
                <c:pt idx="5189">
                  <c:v>4.1890000000000001</c:v>
                </c:pt>
                <c:pt idx="5190">
                  <c:v>4.1899999999999986</c:v>
                </c:pt>
                <c:pt idx="5191">
                  <c:v>4.1909999999999989</c:v>
                </c:pt>
                <c:pt idx="5192">
                  <c:v>4.1919999999999993</c:v>
                </c:pt>
                <c:pt idx="5193">
                  <c:v>4.1929999999999987</c:v>
                </c:pt>
                <c:pt idx="5194">
                  <c:v>4.1939999999999991</c:v>
                </c:pt>
                <c:pt idx="5195">
                  <c:v>4.1949999999999994</c:v>
                </c:pt>
                <c:pt idx="5196">
                  <c:v>4.1959999999999988</c:v>
                </c:pt>
                <c:pt idx="5197">
                  <c:v>4.1969999999999992</c:v>
                </c:pt>
                <c:pt idx="5198">
                  <c:v>4.1979999999999986</c:v>
                </c:pt>
                <c:pt idx="5199">
                  <c:v>4.198999999999999</c:v>
                </c:pt>
                <c:pt idx="5200">
                  <c:v>4.2</c:v>
                </c:pt>
                <c:pt idx="5201">
                  <c:v>4.2009999999999996</c:v>
                </c:pt>
                <c:pt idx="5202">
                  <c:v>4.202</c:v>
                </c:pt>
                <c:pt idx="5203">
                  <c:v>4.2030000000000003</c:v>
                </c:pt>
                <c:pt idx="5204">
                  <c:v>4.2039999999999997</c:v>
                </c:pt>
                <c:pt idx="5205">
                  <c:v>4.2050000000000001</c:v>
                </c:pt>
                <c:pt idx="5206">
                  <c:v>4.2060000000000004</c:v>
                </c:pt>
                <c:pt idx="5207">
                  <c:v>4.2069999999999999</c:v>
                </c:pt>
                <c:pt idx="5208">
                  <c:v>4.2080000000000002</c:v>
                </c:pt>
                <c:pt idx="5209">
                  <c:v>4.2089999999999996</c:v>
                </c:pt>
                <c:pt idx="5210">
                  <c:v>4.21</c:v>
                </c:pt>
                <c:pt idx="5211">
                  <c:v>4.2110000000000003</c:v>
                </c:pt>
                <c:pt idx="5212">
                  <c:v>4.2119999999999997</c:v>
                </c:pt>
                <c:pt idx="5213">
                  <c:v>4.2130000000000001</c:v>
                </c:pt>
                <c:pt idx="5214">
                  <c:v>4.2140000000000004</c:v>
                </c:pt>
                <c:pt idx="5215">
                  <c:v>4.214999999999999</c:v>
                </c:pt>
                <c:pt idx="5216">
                  <c:v>4.2160000000000002</c:v>
                </c:pt>
                <c:pt idx="5217">
                  <c:v>4.2169999999999996</c:v>
                </c:pt>
                <c:pt idx="5218">
                  <c:v>4.218</c:v>
                </c:pt>
                <c:pt idx="5219">
                  <c:v>4.2190000000000003</c:v>
                </c:pt>
                <c:pt idx="5220">
                  <c:v>4.22</c:v>
                </c:pt>
                <c:pt idx="5221">
                  <c:v>4.2210000000000001</c:v>
                </c:pt>
                <c:pt idx="5222">
                  <c:v>4.2220000000000004</c:v>
                </c:pt>
                <c:pt idx="5223">
                  <c:v>4.222999999999999</c:v>
                </c:pt>
                <c:pt idx="5224">
                  <c:v>4.2239999999999993</c:v>
                </c:pt>
                <c:pt idx="5225">
                  <c:v>4.2249999999999988</c:v>
                </c:pt>
                <c:pt idx="5226">
                  <c:v>4.226</c:v>
                </c:pt>
                <c:pt idx="5227">
                  <c:v>4.2269999999999994</c:v>
                </c:pt>
                <c:pt idx="5228">
                  <c:v>4.2279999999999989</c:v>
                </c:pt>
                <c:pt idx="5229">
                  <c:v>4.2290000000000001</c:v>
                </c:pt>
                <c:pt idx="5230">
                  <c:v>4.2300000000000004</c:v>
                </c:pt>
                <c:pt idx="5231">
                  <c:v>4.2309999999999999</c:v>
                </c:pt>
                <c:pt idx="5232">
                  <c:v>4.2320000000000002</c:v>
                </c:pt>
                <c:pt idx="5233">
                  <c:v>4.2329999999999997</c:v>
                </c:pt>
                <c:pt idx="5234">
                  <c:v>4.234</c:v>
                </c:pt>
                <c:pt idx="5235">
                  <c:v>4.2350000000000003</c:v>
                </c:pt>
                <c:pt idx="5236">
                  <c:v>4.2359999999999998</c:v>
                </c:pt>
                <c:pt idx="5237">
                  <c:v>4.2370000000000001</c:v>
                </c:pt>
                <c:pt idx="5238">
                  <c:v>4.2380000000000004</c:v>
                </c:pt>
                <c:pt idx="5239">
                  <c:v>4.2389999999999999</c:v>
                </c:pt>
                <c:pt idx="5240">
                  <c:v>4.24</c:v>
                </c:pt>
                <c:pt idx="5241">
                  <c:v>4.2409999999999997</c:v>
                </c:pt>
                <c:pt idx="5242">
                  <c:v>4.242</c:v>
                </c:pt>
                <c:pt idx="5243">
                  <c:v>4.2430000000000003</c:v>
                </c:pt>
                <c:pt idx="5244">
                  <c:v>4.2439999999999998</c:v>
                </c:pt>
                <c:pt idx="5245">
                  <c:v>4.2450000000000001</c:v>
                </c:pt>
                <c:pt idx="5246">
                  <c:v>4.2460000000000004</c:v>
                </c:pt>
                <c:pt idx="5247">
                  <c:v>4.2469999999999999</c:v>
                </c:pt>
                <c:pt idx="5248">
                  <c:v>4.2480000000000002</c:v>
                </c:pt>
                <c:pt idx="5249">
                  <c:v>4.2489999999999997</c:v>
                </c:pt>
                <c:pt idx="5250">
                  <c:v>4.25</c:v>
                </c:pt>
                <c:pt idx="5251">
                  <c:v>4.2510000000000003</c:v>
                </c:pt>
                <c:pt idx="5252">
                  <c:v>4.2519999999999998</c:v>
                </c:pt>
                <c:pt idx="5253">
                  <c:v>4.2530000000000001</c:v>
                </c:pt>
                <c:pt idx="5254">
                  <c:v>4.2539999999999996</c:v>
                </c:pt>
                <c:pt idx="5255">
                  <c:v>4.254999999999999</c:v>
                </c:pt>
                <c:pt idx="5256">
                  <c:v>4.2560000000000002</c:v>
                </c:pt>
                <c:pt idx="5257">
                  <c:v>4.2569999999999997</c:v>
                </c:pt>
                <c:pt idx="5258">
                  <c:v>4.258</c:v>
                </c:pt>
                <c:pt idx="5259">
                  <c:v>4.2590000000000003</c:v>
                </c:pt>
                <c:pt idx="5260">
                  <c:v>4.26</c:v>
                </c:pt>
                <c:pt idx="5261">
                  <c:v>4.2610000000000001</c:v>
                </c:pt>
                <c:pt idx="5262">
                  <c:v>4.2619999999999996</c:v>
                </c:pt>
                <c:pt idx="5263">
                  <c:v>4.262999999999999</c:v>
                </c:pt>
                <c:pt idx="5264">
                  <c:v>4.2639999999999993</c:v>
                </c:pt>
                <c:pt idx="5265">
                  <c:v>4.2649999999999988</c:v>
                </c:pt>
                <c:pt idx="5266">
                  <c:v>4.266</c:v>
                </c:pt>
                <c:pt idx="5267">
                  <c:v>4.2669999999999986</c:v>
                </c:pt>
                <c:pt idx="5268">
                  <c:v>4.2679999999999989</c:v>
                </c:pt>
                <c:pt idx="5269">
                  <c:v>4.2690000000000001</c:v>
                </c:pt>
                <c:pt idx="5270">
                  <c:v>4.2699999999999996</c:v>
                </c:pt>
                <c:pt idx="5271">
                  <c:v>4.2709999999999999</c:v>
                </c:pt>
                <c:pt idx="5272">
                  <c:v>4.2720000000000002</c:v>
                </c:pt>
                <c:pt idx="5273">
                  <c:v>4.2729999999999997</c:v>
                </c:pt>
                <c:pt idx="5274">
                  <c:v>4.274</c:v>
                </c:pt>
                <c:pt idx="5275">
                  <c:v>4.2750000000000004</c:v>
                </c:pt>
                <c:pt idx="5276">
                  <c:v>4.2759999999999998</c:v>
                </c:pt>
                <c:pt idx="5277">
                  <c:v>4.2770000000000001</c:v>
                </c:pt>
                <c:pt idx="5278">
                  <c:v>4.2779999999999996</c:v>
                </c:pt>
                <c:pt idx="5279">
                  <c:v>4.2789999999999999</c:v>
                </c:pt>
                <c:pt idx="5280">
                  <c:v>4.28</c:v>
                </c:pt>
                <c:pt idx="5281">
                  <c:v>4.2809999999999997</c:v>
                </c:pt>
                <c:pt idx="5282">
                  <c:v>4.282</c:v>
                </c:pt>
                <c:pt idx="5283">
                  <c:v>4.2830000000000004</c:v>
                </c:pt>
                <c:pt idx="5284">
                  <c:v>4.2839999999999998</c:v>
                </c:pt>
                <c:pt idx="5285">
                  <c:v>4.2850000000000001</c:v>
                </c:pt>
                <c:pt idx="5286">
                  <c:v>4.2859999999999996</c:v>
                </c:pt>
                <c:pt idx="5287">
                  <c:v>4.2869999999999999</c:v>
                </c:pt>
                <c:pt idx="5288">
                  <c:v>4.2880000000000003</c:v>
                </c:pt>
                <c:pt idx="5289">
                  <c:v>4.2889999999999997</c:v>
                </c:pt>
                <c:pt idx="5290">
                  <c:v>4.29</c:v>
                </c:pt>
                <c:pt idx="5291">
                  <c:v>4.2910000000000004</c:v>
                </c:pt>
                <c:pt idx="5292">
                  <c:v>4.2919999999999998</c:v>
                </c:pt>
                <c:pt idx="5293">
                  <c:v>4.2930000000000001</c:v>
                </c:pt>
                <c:pt idx="5294">
                  <c:v>4.2939999999999996</c:v>
                </c:pt>
                <c:pt idx="5295">
                  <c:v>4.294999999999999</c:v>
                </c:pt>
                <c:pt idx="5296">
                  <c:v>4.2960000000000003</c:v>
                </c:pt>
                <c:pt idx="5297">
                  <c:v>4.2969999999999997</c:v>
                </c:pt>
                <c:pt idx="5298">
                  <c:v>4.298</c:v>
                </c:pt>
                <c:pt idx="5299">
                  <c:v>4.2990000000000004</c:v>
                </c:pt>
                <c:pt idx="5300">
                  <c:v>4.3</c:v>
                </c:pt>
                <c:pt idx="5301">
                  <c:v>4.3010000000000002</c:v>
                </c:pt>
                <c:pt idx="5302">
                  <c:v>4.3019999999999996</c:v>
                </c:pt>
                <c:pt idx="5303">
                  <c:v>4.302999999999999</c:v>
                </c:pt>
                <c:pt idx="5304">
                  <c:v>4.3039999999999994</c:v>
                </c:pt>
                <c:pt idx="5305">
                  <c:v>4.3049999999999988</c:v>
                </c:pt>
                <c:pt idx="5306">
                  <c:v>4.306</c:v>
                </c:pt>
                <c:pt idx="5307">
                  <c:v>4.3069999999999986</c:v>
                </c:pt>
                <c:pt idx="5308">
                  <c:v>4.3079999999999989</c:v>
                </c:pt>
                <c:pt idx="5309">
                  <c:v>4.3090000000000002</c:v>
                </c:pt>
                <c:pt idx="5310">
                  <c:v>4.3099999999999996</c:v>
                </c:pt>
                <c:pt idx="5311">
                  <c:v>4.3109999999999991</c:v>
                </c:pt>
                <c:pt idx="5312">
                  <c:v>4.3119999999999994</c:v>
                </c:pt>
                <c:pt idx="5313">
                  <c:v>4.3129999999999988</c:v>
                </c:pt>
                <c:pt idx="5314">
                  <c:v>4.3139999999999992</c:v>
                </c:pt>
                <c:pt idx="5315">
                  <c:v>4.3149999999999986</c:v>
                </c:pt>
                <c:pt idx="5316">
                  <c:v>4.3159999999999989</c:v>
                </c:pt>
                <c:pt idx="5317">
                  <c:v>4.3169999999999993</c:v>
                </c:pt>
                <c:pt idx="5318">
                  <c:v>4.3179999999999987</c:v>
                </c:pt>
                <c:pt idx="5319">
                  <c:v>4.319</c:v>
                </c:pt>
                <c:pt idx="5320">
                  <c:v>4.3199999999999994</c:v>
                </c:pt>
                <c:pt idx="5321">
                  <c:v>4.3209999999999988</c:v>
                </c:pt>
                <c:pt idx="5322">
                  <c:v>4.3219999999999992</c:v>
                </c:pt>
                <c:pt idx="5323">
                  <c:v>4.3229999999999986</c:v>
                </c:pt>
                <c:pt idx="5324">
                  <c:v>4.323999999999999</c:v>
                </c:pt>
                <c:pt idx="5325">
                  <c:v>4.3249999999999993</c:v>
                </c:pt>
                <c:pt idx="5326">
                  <c:v>4.3259999999999987</c:v>
                </c:pt>
                <c:pt idx="5327">
                  <c:v>4.3269999999999991</c:v>
                </c:pt>
                <c:pt idx="5328">
                  <c:v>4.3279999999999994</c:v>
                </c:pt>
                <c:pt idx="5329">
                  <c:v>4.3289999999999988</c:v>
                </c:pt>
                <c:pt idx="5330">
                  <c:v>4.33</c:v>
                </c:pt>
                <c:pt idx="5331">
                  <c:v>4.3310000000000004</c:v>
                </c:pt>
                <c:pt idx="5332">
                  <c:v>4.3319999999999999</c:v>
                </c:pt>
                <c:pt idx="5333">
                  <c:v>4.3330000000000002</c:v>
                </c:pt>
                <c:pt idx="5334">
                  <c:v>4.3339999999999996</c:v>
                </c:pt>
                <c:pt idx="5335">
                  <c:v>4.335</c:v>
                </c:pt>
                <c:pt idx="5336">
                  <c:v>4.3360000000000003</c:v>
                </c:pt>
                <c:pt idx="5337">
                  <c:v>4.3369999999999997</c:v>
                </c:pt>
                <c:pt idx="5338">
                  <c:v>4.3380000000000001</c:v>
                </c:pt>
                <c:pt idx="5339">
                  <c:v>4.3390000000000004</c:v>
                </c:pt>
                <c:pt idx="5340">
                  <c:v>4.34</c:v>
                </c:pt>
                <c:pt idx="5341">
                  <c:v>4.3410000000000002</c:v>
                </c:pt>
                <c:pt idx="5342">
                  <c:v>4.3419999999999996</c:v>
                </c:pt>
                <c:pt idx="5343">
                  <c:v>4.343</c:v>
                </c:pt>
                <c:pt idx="5344">
                  <c:v>4.3439999999999994</c:v>
                </c:pt>
                <c:pt idx="5345">
                  <c:v>4.3449999999999989</c:v>
                </c:pt>
                <c:pt idx="5346">
                  <c:v>4.3460000000000001</c:v>
                </c:pt>
                <c:pt idx="5347">
                  <c:v>4.3469999999999986</c:v>
                </c:pt>
                <c:pt idx="5348">
                  <c:v>4.347999999999999</c:v>
                </c:pt>
                <c:pt idx="5349">
                  <c:v>4.3490000000000002</c:v>
                </c:pt>
                <c:pt idx="5350">
                  <c:v>4.3499999999999996</c:v>
                </c:pt>
                <c:pt idx="5351">
                  <c:v>4.351</c:v>
                </c:pt>
                <c:pt idx="5352">
                  <c:v>4.3519999999999994</c:v>
                </c:pt>
                <c:pt idx="5353">
                  <c:v>4.3529999999999989</c:v>
                </c:pt>
                <c:pt idx="5354">
                  <c:v>4.3539999999999992</c:v>
                </c:pt>
                <c:pt idx="5355">
                  <c:v>4.3549999999999986</c:v>
                </c:pt>
                <c:pt idx="5356">
                  <c:v>4.355999999999999</c:v>
                </c:pt>
                <c:pt idx="5357">
                  <c:v>4.3569999999999993</c:v>
                </c:pt>
                <c:pt idx="5358">
                  <c:v>4.3579999999999988</c:v>
                </c:pt>
                <c:pt idx="5359">
                  <c:v>4.359</c:v>
                </c:pt>
                <c:pt idx="5360">
                  <c:v>4.3599999999999994</c:v>
                </c:pt>
                <c:pt idx="5361">
                  <c:v>4.3609999999999989</c:v>
                </c:pt>
                <c:pt idx="5362">
                  <c:v>4.3619999999999992</c:v>
                </c:pt>
                <c:pt idx="5363">
                  <c:v>4.3629999999999987</c:v>
                </c:pt>
                <c:pt idx="5364">
                  <c:v>4.363999999999999</c:v>
                </c:pt>
                <c:pt idx="5365">
                  <c:v>4.3649999999999993</c:v>
                </c:pt>
                <c:pt idx="5366">
                  <c:v>4.3659999999999988</c:v>
                </c:pt>
                <c:pt idx="5367">
                  <c:v>4.3669999999999991</c:v>
                </c:pt>
                <c:pt idx="5368">
                  <c:v>4.3679999999999994</c:v>
                </c:pt>
                <c:pt idx="5369">
                  <c:v>4.3689999999999989</c:v>
                </c:pt>
                <c:pt idx="5370">
                  <c:v>4.37</c:v>
                </c:pt>
                <c:pt idx="5371">
                  <c:v>4.3710000000000004</c:v>
                </c:pt>
                <c:pt idx="5372">
                  <c:v>4.3719999999999999</c:v>
                </c:pt>
                <c:pt idx="5373">
                  <c:v>4.3730000000000002</c:v>
                </c:pt>
                <c:pt idx="5374">
                  <c:v>4.3739999999999997</c:v>
                </c:pt>
                <c:pt idx="5375">
                  <c:v>4.375</c:v>
                </c:pt>
                <c:pt idx="5376">
                  <c:v>4.3760000000000003</c:v>
                </c:pt>
                <c:pt idx="5377">
                  <c:v>4.3769999999999998</c:v>
                </c:pt>
                <c:pt idx="5378">
                  <c:v>4.3780000000000001</c:v>
                </c:pt>
                <c:pt idx="5379">
                  <c:v>4.3789999999999996</c:v>
                </c:pt>
                <c:pt idx="5380">
                  <c:v>4.38</c:v>
                </c:pt>
                <c:pt idx="5381">
                  <c:v>4.3810000000000002</c:v>
                </c:pt>
                <c:pt idx="5382">
                  <c:v>4.3819999999999997</c:v>
                </c:pt>
                <c:pt idx="5383">
                  <c:v>4.383</c:v>
                </c:pt>
                <c:pt idx="5384">
                  <c:v>4.3839999999999986</c:v>
                </c:pt>
                <c:pt idx="5385">
                  <c:v>4.3849999999999989</c:v>
                </c:pt>
                <c:pt idx="5386">
                  <c:v>4.3860000000000001</c:v>
                </c:pt>
                <c:pt idx="5387">
                  <c:v>4.3869999999999996</c:v>
                </c:pt>
                <c:pt idx="5388">
                  <c:v>4.387999999999999</c:v>
                </c:pt>
                <c:pt idx="5389">
                  <c:v>4.3890000000000002</c:v>
                </c:pt>
                <c:pt idx="5390">
                  <c:v>4.3899999999999997</c:v>
                </c:pt>
                <c:pt idx="5391">
                  <c:v>4.391</c:v>
                </c:pt>
                <c:pt idx="5392">
                  <c:v>4.3919999999999986</c:v>
                </c:pt>
                <c:pt idx="5393">
                  <c:v>4.3929999999999989</c:v>
                </c:pt>
                <c:pt idx="5394">
                  <c:v>4.3939999999999992</c:v>
                </c:pt>
                <c:pt idx="5395">
                  <c:v>4.3949999999999987</c:v>
                </c:pt>
                <c:pt idx="5396">
                  <c:v>4.395999999999999</c:v>
                </c:pt>
                <c:pt idx="5397">
                  <c:v>4.3969999999999994</c:v>
                </c:pt>
                <c:pt idx="5398">
                  <c:v>4.3979999999999988</c:v>
                </c:pt>
                <c:pt idx="5399">
                  <c:v>4.399</c:v>
                </c:pt>
                <c:pt idx="5400">
                  <c:v>4.4000000000000004</c:v>
                </c:pt>
                <c:pt idx="5401">
                  <c:v>4.4009999999999998</c:v>
                </c:pt>
                <c:pt idx="5402">
                  <c:v>4.4020000000000001</c:v>
                </c:pt>
                <c:pt idx="5403">
                  <c:v>4.4029999999999996</c:v>
                </c:pt>
                <c:pt idx="5404">
                  <c:v>4.4039999999999999</c:v>
                </c:pt>
                <c:pt idx="5405">
                  <c:v>4.4050000000000002</c:v>
                </c:pt>
                <c:pt idx="5406">
                  <c:v>4.4059999999999997</c:v>
                </c:pt>
                <c:pt idx="5407">
                  <c:v>4.407</c:v>
                </c:pt>
                <c:pt idx="5408">
                  <c:v>4.4080000000000004</c:v>
                </c:pt>
                <c:pt idx="5409">
                  <c:v>4.4089999999999998</c:v>
                </c:pt>
                <c:pt idx="5410">
                  <c:v>4.41</c:v>
                </c:pt>
                <c:pt idx="5411">
                  <c:v>4.4109999999999996</c:v>
                </c:pt>
                <c:pt idx="5412">
                  <c:v>4.4119999999999999</c:v>
                </c:pt>
                <c:pt idx="5413">
                  <c:v>4.4130000000000003</c:v>
                </c:pt>
                <c:pt idx="5414">
                  <c:v>4.4139999999999997</c:v>
                </c:pt>
                <c:pt idx="5415">
                  <c:v>4.415</c:v>
                </c:pt>
                <c:pt idx="5416">
                  <c:v>4.4160000000000004</c:v>
                </c:pt>
                <c:pt idx="5417">
                  <c:v>4.4169999999999998</c:v>
                </c:pt>
                <c:pt idx="5418">
                  <c:v>4.4180000000000001</c:v>
                </c:pt>
                <c:pt idx="5419">
                  <c:v>4.4189999999999996</c:v>
                </c:pt>
                <c:pt idx="5420">
                  <c:v>4.42</c:v>
                </c:pt>
                <c:pt idx="5421">
                  <c:v>4.4210000000000003</c:v>
                </c:pt>
                <c:pt idx="5422">
                  <c:v>4.4219999999999997</c:v>
                </c:pt>
                <c:pt idx="5423">
                  <c:v>4.423</c:v>
                </c:pt>
                <c:pt idx="5424">
                  <c:v>4.4239999999999986</c:v>
                </c:pt>
                <c:pt idx="5425">
                  <c:v>4.4249999999999989</c:v>
                </c:pt>
                <c:pt idx="5426">
                  <c:v>4.4260000000000002</c:v>
                </c:pt>
                <c:pt idx="5427">
                  <c:v>4.4269999999999996</c:v>
                </c:pt>
                <c:pt idx="5428">
                  <c:v>4.427999999999999</c:v>
                </c:pt>
                <c:pt idx="5429">
                  <c:v>4.4290000000000003</c:v>
                </c:pt>
                <c:pt idx="5430">
                  <c:v>4.43</c:v>
                </c:pt>
                <c:pt idx="5431">
                  <c:v>4.431</c:v>
                </c:pt>
                <c:pt idx="5432">
                  <c:v>4.4320000000000004</c:v>
                </c:pt>
                <c:pt idx="5433">
                  <c:v>4.4329999999999998</c:v>
                </c:pt>
                <c:pt idx="5434">
                  <c:v>4.4340000000000002</c:v>
                </c:pt>
                <c:pt idx="5435">
                  <c:v>4.4349999999999996</c:v>
                </c:pt>
                <c:pt idx="5436">
                  <c:v>4.4359999999999999</c:v>
                </c:pt>
                <c:pt idx="5437">
                  <c:v>4.4370000000000003</c:v>
                </c:pt>
                <c:pt idx="5438">
                  <c:v>4.4379999999999997</c:v>
                </c:pt>
                <c:pt idx="5439">
                  <c:v>4.4390000000000001</c:v>
                </c:pt>
                <c:pt idx="5440">
                  <c:v>4.4400000000000004</c:v>
                </c:pt>
                <c:pt idx="5441">
                  <c:v>4.4409999999999998</c:v>
                </c:pt>
                <c:pt idx="5442">
                  <c:v>4.4420000000000002</c:v>
                </c:pt>
                <c:pt idx="5443">
                  <c:v>4.4429999999999996</c:v>
                </c:pt>
                <c:pt idx="5444">
                  <c:v>4.444</c:v>
                </c:pt>
                <c:pt idx="5445">
                  <c:v>4.4450000000000003</c:v>
                </c:pt>
                <c:pt idx="5446">
                  <c:v>4.4459999999999997</c:v>
                </c:pt>
                <c:pt idx="5447">
                  <c:v>4.4470000000000001</c:v>
                </c:pt>
                <c:pt idx="5448">
                  <c:v>4.4480000000000004</c:v>
                </c:pt>
                <c:pt idx="5449">
                  <c:v>4.4489999999999998</c:v>
                </c:pt>
                <c:pt idx="5450">
                  <c:v>4.45</c:v>
                </c:pt>
                <c:pt idx="5451">
                  <c:v>4.4509999999999996</c:v>
                </c:pt>
                <c:pt idx="5452">
                  <c:v>4.452</c:v>
                </c:pt>
                <c:pt idx="5453">
                  <c:v>4.4530000000000003</c:v>
                </c:pt>
                <c:pt idx="5454">
                  <c:v>4.4539999999999997</c:v>
                </c:pt>
                <c:pt idx="5455">
                  <c:v>4.4550000000000001</c:v>
                </c:pt>
                <c:pt idx="5456">
                  <c:v>4.4560000000000004</c:v>
                </c:pt>
                <c:pt idx="5457">
                  <c:v>4.4569999999999999</c:v>
                </c:pt>
                <c:pt idx="5458">
                  <c:v>4.4580000000000002</c:v>
                </c:pt>
                <c:pt idx="5459">
                  <c:v>4.4589999999999996</c:v>
                </c:pt>
                <c:pt idx="5460">
                  <c:v>4.46</c:v>
                </c:pt>
                <c:pt idx="5461">
                  <c:v>4.4610000000000003</c:v>
                </c:pt>
                <c:pt idx="5462">
                  <c:v>4.4619999999999997</c:v>
                </c:pt>
                <c:pt idx="5463">
                  <c:v>4.4630000000000001</c:v>
                </c:pt>
                <c:pt idx="5464">
                  <c:v>4.4639999999999986</c:v>
                </c:pt>
                <c:pt idx="5465">
                  <c:v>4.464999999999999</c:v>
                </c:pt>
                <c:pt idx="5466">
                  <c:v>4.4660000000000002</c:v>
                </c:pt>
                <c:pt idx="5467">
                  <c:v>4.4669999999999996</c:v>
                </c:pt>
                <c:pt idx="5468">
                  <c:v>4.468</c:v>
                </c:pt>
                <c:pt idx="5469">
                  <c:v>4.4690000000000003</c:v>
                </c:pt>
                <c:pt idx="5470">
                  <c:v>4.47</c:v>
                </c:pt>
                <c:pt idx="5471">
                  <c:v>4.4710000000000001</c:v>
                </c:pt>
                <c:pt idx="5472">
                  <c:v>4.4720000000000004</c:v>
                </c:pt>
                <c:pt idx="5473">
                  <c:v>4.4729999999999999</c:v>
                </c:pt>
                <c:pt idx="5474">
                  <c:v>4.4740000000000002</c:v>
                </c:pt>
                <c:pt idx="5475">
                  <c:v>4.4749999999999996</c:v>
                </c:pt>
                <c:pt idx="5476">
                  <c:v>4.476</c:v>
                </c:pt>
                <c:pt idx="5477">
                  <c:v>4.4770000000000003</c:v>
                </c:pt>
                <c:pt idx="5478">
                  <c:v>4.4779999999999998</c:v>
                </c:pt>
                <c:pt idx="5479">
                  <c:v>4.4790000000000001</c:v>
                </c:pt>
                <c:pt idx="5480">
                  <c:v>4.4800000000000004</c:v>
                </c:pt>
                <c:pt idx="5481">
                  <c:v>4.4809999999999999</c:v>
                </c:pt>
                <c:pt idx="5482">
                  <c:v>4.4820000000000002</c:v>
                </c:pt>
                <c:pt idx="5483">
                  <c:v>4.4829999999999997</c:v>
                </c:pt>
                <c:pt idx="5484">
                  <c:v>4.484</c:v>
                </c:pt>
                <c:pt idx="5485">
                  <c:v>4.4850000000000003</c:v>
                </c:pt>
                <c:pt idx="5486">
                  <c:v>4.4859999999999998</c:v>
                </c:pt>
                <c:pt idx="5487">
                  <c:v>4.4870000000000001</c:v>
                </c:pt>
                <c:pt idx="5488">
                  <c:v>4.4880000000000004</c:v>
                </c:pt>
                <c:pt idx="5489">
                  <c:v>4.4889999999999999</c:v>
                </c:pt>
                <c:pt idx="5490">
                  <c:v>4.49</c:v>
                </c:pt>
                <c:pt idx="5491">
                  <c:v>4.4909999999999997</c:v>
                </c:pt>
                <c:pt idx="5492">
                  <c:v>4.492</c:v>
                </c:pt>
                <c:pt idx="5493">
                  <c:v>4.4930000000000003</c:v>
                </c:pt>
                <c:pt idx="5494">
                  <c:v>4.4939999999999998</c:v>
                </c:pt>
                <c:pt idx="5495">
                  <c:v>4.4950000000000001</c:v>
                </c:pt>
                <c:pt idx="5496">
                  <c:v>4.4960000000000004</c:v>
                </c:pt>
                <c:pt idx="5497">
                  <c:v>4.4969999999999999</c:v>
                </c:pt>
                <c:pt idx="5498">
                  <c:v>4.4980000000000002</c:v>
                </c:pt>
                <c:pt idx="5499">
                  <c:v>4.4989999999999997</c:v>
                </c:pt>
                <c:pt idx="5500">
                  <c:v>4.5</c:v>
                </c:pt>
                <c:pt idx="5501">
                  <c:v>4.5010000000000003</c:v>
                </c:pt>
                <c:pt idx="5502">
                  <c:v>4.5019999999999998</c:v>
                </c:pt>
                <c:pt idx="5503">
                  <c:v>4.5030000000000001</c:v>
                </c:pt>
                <c:pt idx="5504">
                  <c:v>4.5039999999999996</c:v>
                </c:pt>
                <c:pt idx="5505">
                  <c:v>4.504999999999999</c:v>
                </c:pt>
                <c:pt idx="5506">
                  <c:v>4.5060000000000002</c:v>
                </c:pt>
                <c:pt idx="5507">
                  <c:v>4.5069999999999997</c:v>
                </c:pt>
                <c:pt idx="5508">
                  <c:v>4.508</c:v>
                </c:pt>
                <c:pt idx="5509">
                  <c:v>4.5090000000000003</c:v>
                </c:pt>
                <c:pt idx="5510">
                  <c:v>4.51</c:v>
                </c:pt>
                <c:pt idx="5511">
                  <c:v>4.5110000000000001</c:v>
                </c:pt>
                <c:pt idx="5512">
                  <c:v>4.5119999999999996</c:v>
                </c:pt>
                <c:pt idx="5513">
                  <c:v>4.512999999999999</c:v>
                </c:pt>
                <c:pt idx="5514">
                  <c:v>4.5139999999999993</c:v>
                </c:pt>
                <c:pt idx="5515">
                  <c:v>4.5149999999999988</c:v>
                </c:pt>
                <c:pt idx="5516">
                  <c:v>4.516</c:v>
                </c:pt>
                <c:pt idx="5517">
                  <c:v>4.5169999999999986</c:v>
                </c:pt>
                <c:pt idx="5518">
                  <c:v>4.5179999999999989</c:v>
                </c:pt>
                <c:pt idx="5519">
                  <c:v>4.5190000000000001</c:v>
                </c:pt>
                <c:pt idx="5520">
                  <c:v>4.5199999999999996</c:v>
                </c:pt>
                <c:pt idx="5521">
                  <c:v>4.520999999999999</c:v>
                </c:pt>
                <c:pt idx="5522">
                  <c:v>4.5219999999999994</c:v>
                </c:pt>
                <c:pt idx="5523">
                  <c:v>4.5229999999999988</c:v>
                </c:pt>
                <c:pt idx="5524">
                  <c:v>4.5239999999999991</c:v>
                </c:pt>
                <c:pt idx="5525">
                  <c:v>4.5249999999999986</c:v>
                </c:pt>
                <c:pt idx="5526">
                  <c:v>4.5259999999999989</c:v>
                </c:pt>
                <c:pt idx="5527">
                  <c:v>4.5269999999999992</c:v>
                </c:pt>
                <c:pt idx="5528">
                  <c:v>4.5279999999999987</c:v>
                </c:pt>
                <c:pt idx="5529">
                  <c:v>4.528999999999999</c:v>
                </c:pt>
                <c:pt idx="5530">
                  <c:v>4.53</c:v>
                </c:pt>
                <c:pt idx="5531">
                  <c:v>4.5309999999999997</c:v>
                </c:pt>
                <c:pt idx="5532">
                  <c:v>4.532</c:v>
                </c:pt>
                <c:pt idx="5533">
                  <c:v>4.5330000000000004</c:v>
                </c:pt>
                <c:pt idx="5534">
                  <c:v>4.5339999999999998</c:v>
                </c:pt>
                <c:pt idx="5535">
                  <c:v>4.5350000000000001</c:v>
                </c:pt>
                <c:pt idx="5536">
                  <c:v>4.5359999999999996</c:v>
                </c:pt>
                <c:pt idx="5537">
                  <c:v>4.5369999999999999</c:v>
                </c:pt>
                <c:pt idx="5538">
                  <c:v>4.5380000000000003</c:v>
                </c:pt>
                <c:pt idx="5539">
                  <c:v>4.5389999999999997</c:v>
                </c:pt>
                <c:pt idx="5540">
                  <c:v>4.54</c:v>
                </c:pt>
                <c:pt idx="5541">
                  <c:v>4.5410000000000004</c:v>
                </c:pt>
                <c:pt idx="5542">
                  <c:v>4.5419999999999998</c:v>
                </c:pt>
                <c:pt idx="5543">
                  <c:v>4.5430000000000001</c:v>
                </c:pt>
                <c:pt idx="5544">
                  <c:v>4.5439999999999996</c:v>
                </c:pt>
                <c:pt idx="5545">
                  <c:v>4.544999999999999</c:v>
                </c:pt>
                <c:pt idx="5546">
                  <c:v>4.5460000000000003</c:v>
                </c:pt>
                <c:pt idx="5547">
                  <c:v>4.5469999999999997</c:v>
                </c:pt>
                <c:pt idx="5548">
                  <c:v>4.548</c:v>
                </c:pt>
                <c:pt idx="5549">
                  <c:v>4.5490000000000004</c:v>
                </c:pt>
                <c:pt idx="5550">
                  <c:v>4.55</c:v>
                </c:pt>
                <c:pt idx="5551">
                  <c:v>4.5510000000000002</c:v>
                </c:pt>
                <c:pt idx="5552">
                  <c:v>4.5519999999999996</c:v>
                </c:pt>
                <c:pt idx="5553">
                  <c:v>4.552999999999999</c:v>
                </c:pt>
                <c:pt idx="5554">
                  <c:v>4.5539999999999994</c:v>
                </c:pt>
                <c:pt idx="5555">
                  <c:v>4.5549999999999988</c:v>
                </c:pt>
                <c:pt idx="5556">
                  <c:v>4.556</c:v>
                </c:pt>
                <c:pt idx="5557">
                  <c:v>4.5569999999999986</c:v>
                </c:pt>
                <c:pt idx="5558">
                  <c:v>4.5579999999999989</c:v>
                </c:pt>
                <c:pt idx="5559">
                  <c:v>4.5590000000000002</c:v>
                </c:pt>
                <c:pt idx="5560">
                  <c:v>4.5599999999999996</c:v>
                </c:pt>
                <c:pt idx="5561">
                  <c:v>4.5609999999999991</c:v>
                </c:pt>
                <c:pt idx="5562">
                  <c:v>4.5619999999999994</c:v>
                </c:pt>
                <c:pt idx="5563">
                  <c:v>4.5629999999999988</c:v>
                </c:pt>
                <c:pt idx="5564">
                  <c:v>4.5639999999999992</c:v>
                </c:pt>
                <c:pt idx="5565">
                  <c:v>4.5649999999999986</c:v>
                </c:pt>
                <c:pt idx="5566">
                  <c:v>4.5659999999999989</c:v>
                </c:pt>
                <c:pt idx="5567">
                  <c:v>4.5669999999999993</c:v>
                </c:pt>
                <c:pt idx="5568">
                  <c:v>4.5679999999999987</c:v>
                </c:pt>
                <c:pt idx="5569">
                  <c:v>4.569</c:v>
                </c:pt>
                <c:pt idx="5570">
                  <c:v>4.57</c:v>
                </c:pt>
                <c:pt idx="5571">
                  <c:v>4.5709999999999997</c:v>
                </c:pt>
                <c:pt idx="5572">
                  <c:v>4.5720000000000001</c:v>
                </c:pt>
                <c:pt idx="5573">
                  <c:v>4.5730000000000004</c:v>
                </c:pt>
                <c:pt idx="5574">
                  <c:v>4.5739999999999998</c:v>
                </c:pt>
                <c:pt idx="5575">
                  <c:v>4.5750000000000002</c:v>
                </c:pt>
                <c:pt idx="5576">
                  <c:v>4.5759999999999996</c:v>
                </c:pt>
                <c:pt idx="5577">
                  <c:v>4.577</c:v>
                </c:pt>
                <c:pt idx="5578">
                  <c:v>4.5780000000000003</c:v>
                </c:pt>
                <c:pt idx="5579">
                  <c:v>4.5789999999999997</c:v>
                </c:pt>
                <c:pt idx="5580">
                  <c:v>4.58</c:v>
                </c:pt>
                <c:pt idx="5581">
                  <c:v>4.5810000000000004</c:v>
                </c:pt>
                <c:pt idx="5582">
                  <c:v>4.5819999999999999</c:v>
                </c:pt>
                <c:pt idx="5583">
                  <c:v>4.5830000000000002</c:v>
                </c:pt>
                <c:pt idx="5584">
                  <c:v>4.5839999999999996</c:v>
                </c:pt>
                <c:pt idx="5585">
                  <c:v>4.585</c:v>
                </c:pt>
                <c:pt idx="5586">
                  <c:v>4.5860000000000003</c:v>
                </c:pt>
                <c:pt idx="5587">
                  <c:v>4.5869999999999997</c:v>
                </c:pt>
                <c:pt idx="5588">
                  <c:v>4.5880000000000001</c:v>
                </c:pt>
                <c:pt idx="5589">
                  <c:v>4.5890000000000004</c:v>
                </c:pt>
                <c:pt idx="5590">
                  <c:v>4.59</c:v>
                </c:pt>
                <c:pt idx="5591">
                  <c:v>4.5910000000000002</c:v>
                </c:pt>
                <c:pt idx="5592">
                  <c:v>4.5919999999999996</c:v>
                </c:pt>
                <c:pt idx="5593">
                  <c:v>4.593</c:v>
                </c:pt>
                <c:pt idx="5594">
                  <c:v>4.5939999999999994</c:v>
                </c:pt>
                <c:pt idx="5595">
                  <c:v>4.5949999999999989</c:v>
                </c:pt>
                <c:pt idx="5596">
                  <c:v>4.5960000000000001</c:v>
                </c:pt>
                <c:pt idx="5597">
                  <c:v>4.5970000000000004</c:v>
                </c:pt>
                <c:pt idx="5598">
                  <c:v>4.597999999999999</c:v>
                </c:pt>
                <c:pt idx="5599">
                  <c:v>4.5990000000000002</c:v>
                </c:pt>
                <c:pt idx="5600">
                  <c:v>4.5999999999999996</c:v>
                </c:pt>
                <c:pt idx="5601">
                  <c:v>4.601</c:v>
                </c:pt>
                <c:pt idx="5602">
                  <c:v>4.6019999999999994</c:v>
                </c:pt>
                <c:pt idx="5603">
                  <c:v>4.6029999999999989</c:v>
                </c:pt>
                <c:pt idx="5604">
                  <c:v>4.6039999999999992</c:v>
                </c:pt>
                <c:pt idx="5605">
                  <c:v>4.6049999999999986</c:v>
                </c:pt>
                <c:pt idx="5606">
                  <c:v>4.605999999999999</c:v>
                </c:pt>
                <c:pt idx="5607">
                  <c:v>4.6069999999999993</c:v>
                </c:pt>
                <c:pt idx="5608">
                  <c:v>4.6079999999999988</c:v>
                </c:pt>
                <c:pt idx="5609">
                  <c:v>4.609</c:v>
                </c:pt>
                <c:pt idx="5610">
                  <c:v>4.6099999999999994</c:v>
                </c:pt>
                <c:pt idx="5611">
                  <c:v>4.6109999999999989</c:v>
                </c:pt>
                <c:pt idx="5612">
                  <c:v>4.6119999999999992</c:v>
                </c:pt>
                <c:pt idx="5613">
                  <c:v>4.6129999999999987</c:v>
                </c:pt>
                <c:pt idx="5614">
                  <c:v>4.613999999999999</c:v>
                </c:pt>
                <c:pt idx="5615">
                  <c:v>4.6149999999999993</c:v>
                </c:pt>
                <c:pt idx="5616">
                  <c:v>4.6159999999999988</c:v>
                </c:pt>
                <c:pt idx="5617">
                  <c:v>4.6169999999999991</c:v>
                </c:pt>
                <c:pt idx="5618">
                  <c:v>4.6179999999999994</c:v>
                </c:pt>
                <c:pt idx="5619">
                  <c:v>4.6189999999999989</c:v>
                </c:pt>
                <c:pt idx="5620">
                  <c:v>4.6199999999999992</c:v>
                </c:pt>
                <c:pt idx="5621">
                  <c:v>4.6209999999999987</c:v>
                </c:pt>
                <c:pt idx="5622">
                  <c:v>4.621999999999999</c:v>
                </c:pt>
                <c:pt idx="5623">
                  <c:v>4.6229999999999993</c:v>
                </c:pt>
                <c:pt idx="5624">
                  <c:v>4.6239999999999988</c:v>
                </c:pt>
                <c:pt idx="5625">
                  <c:v>4.6249999999999991</c:v>
                </c:pt>
                <c:pt idx="5626">
                  <c:v>4.6259999999999986</c:v>
                </c:pt>
                <c:pt idx="5627">
                  <c:v>4.6269999999999989</c:v>
                </c:pt>
                <c:pt idx="5628">
                  <c:v>4.6279999999999992</c:v>
                </c:pt>
                <c:pt idx="5629">
                  <c:v>4.6289999999999987</c:v>
                </c:pt>
                <c:pt idx="5630">
                  <c:v>4.63</c:v>
                </c:pt>
                <c:pt idx="5631">
                  <c:v>4.6310000000000002</c:v>
                </c:pt>
                <c:pt idx="5632">
                  <c:v>4.6319999999999997</c:v>
                </c:pt>
                <c:pt idx="5633">
                  <c:v>4.633</c:v>
                </c:pt>
                <c:pt idx="5634">
                  <c:v>4.6339999999999986</c:v>
                </c:pt>
                <c:pt idx="5635">
                  <c:v>4.6349999999999989</c:v>
                </c:pt>
                <c:pt idx="5636">
                  <c:v>4.6360000000000001</c:v>
                </c:pt>
                <c:pt idx="5637">
                  <c:v>4.6369999999999987</c:v>
                </c:pt>
                <c:pt idx="5638">
                  <c:v>4.637999999999999</c:v>
                </c:pt>
                <c:pt idx="5639">
                  <c:v>4.6390000000000002</c:v>
                </c:pt>
                <c:pt idx="5640">
                  <c:v>4.6399999999999997</c:v>
                </c:pt>
                <c:pt idx="5641">
                  <c:v>4.641</c:v>
                </c:pt>
                <c:pt idx="5642">
                  <c:v>4.6419999999999986</c:v>
                </c:pt>
                <c:pt idx="5643">
                  <c:v>4.6429999999999989</c:v>
                </c:pt>
                <c:pt idx="5644">
                  <c:v>4.6439999999999992</c:v>
                </c:pt>
                <c:pt idx="5645">
                  <c:v>4.6449999999999987</c:v>
                </c:pt>
                <c:pt idx="5646">
                  <c:v>4.645999999999999</c:v>
                </c:pt>
                <c:pt idx="5647">
                  <c:v>4.6469999999999994</c:v>
                </c:pt>
                <c:pt idx="5648">
                  <c:v>4.6479999999999988</c:v>
                </c:pt>
                <c:pt idx="5649">
                  <c:v>4.649</c:v>
                </c:pt>
                <c:pt idx="5650">
                  <c:v>4.6499999999999986</c:v>
                </c:pt>
                <c:pt idx="5651">
                  <c:v>4.6509999999999989</c:v>
                </c:pt>
                <c:pt idx="5652">
                  <c:v>4.6519999999999992</c:v>
                </c:pt>
                <c:pt idx="5653">
                  <c:v>4.6529999999999987</c:v>
                </c:pt>
                <c:pt idx="5654">
                  <c:v>4.653999999999999</c:v>
                </c:pt>
                <c:pt idx="5655">
                  <c:v>4.6549999999999994</c:v>
                </c:pt>
                <c:pt idx="5656">
                  <c:v>4.6559999999999988</c:v>
                </c:pt>
                <c:pt idx="5657">
                  <c:v>4.6569999999999991</c:v>
                </c:pt>
                <c:pt idx="5658">
                  <c:v>4.6579999999999986</c:v>
                </c:pt>
                <c:pt idx="5659">
                  <c:v>4.6589999999999989</c:v>
                </c:pt>
                <c:pt idx="5660">
                  <c:v>4.6599999999999993</c:v>
                </c:pt>
                <c:pt idx="5661">
                  <c:v>4.6609999999999987</c:v>
                </c:pt>
                <c:pt idx="5662">
                  <c:v>4.661999999999999</c:v>
                </c:pt>
                <c:pt idx="5663">
                  <c:v>4.6629999999999994</c:v>
                </c:pt>
                <c:pt idx="5664">
                  <c:v>4.6639999999999988</c:v>
                </c:pt>
                <c:pt idx="5665">
                  <c:v>4.6649999999999991</c:v>
                </c:pt>
                <c:pt idx="5666">
                  <c:v>4.6659999999999986</c:v>
                </c:pt>
                <c:pt idx="5667">
                  <c:v>4.6669999999999989</c:v>
                </c:pt>
                <c:pt idx="5668">
                  <c:v>4.6679999999999993</c:v>
                </c:pt>
                <c:pt idx="5669">
                  <c:v>4.6689999999999987</c:v>
                </c:pt>
                <c:pt idx="5670">
                  <c:v>4.67</c:v>
                </c:pt>
                <c:pt idx="5671">
                  <c:v>4.6710000000000003</c:v>
                </c:pt>
                <c:pt idx="5672">
                  <c:v>4.6719999999999997</c:v>
                </c:pt>
                <c:pt idx="5673">
                  <c:v>4.673</c:v>
                </c:pt>
                <c:pt idx="5674">
                  <c:v>4.6739999999999986</c:v>
                </c:pt>
                <c:pt idx="5675">
                  <c:v>4.6749999999999989</c:v>
                </c:pt>
                <c:pt idx="5676">
                  <c:v>4.6760000000000002</c:v>
                </c:pt>
                <c:pt idx="5677">
                  <c:v>4.6769999999999996</c:v>
                </c:pt>
                <c:pt idx="5678">
                  <c:v>4.677999999999999</c:v>
                </c:pt>
                <c:pt idx="5679">
                  <c:v>4.6790000000000003</c:v>
                </c:pt>
                <c:pt idx="5680">
                  <c:v>4.68</c:v>
                </c:pt>
                <c:pt idx="5681">
                  <c:v>4.681</c:v>
                </c:pt>
                <c:pt idx="5682">
                  <c:v>4.6819999999999986</c:v>
                </c:pt>
                <c:pt idx="5683">
                  <c:v>4.6829999999999989</c:v>
                </c:pt>
                <c:pt idx="5684">
                  <c:v>4.6839999999999993</c:v>
                </c:pt>
                <c:pt idx="5685">
                  <c:v>4.6849999999999987</c:v>
                </c:pt>
                <c:pt idx="5686">
                  <c:v>4.6859999999999991</c:v>
                </c:pt>
                <c:pt idx="5687">
                  <c:v>4.6869999999999994</c:v>
                </c:pt>
                <c:pt idx="5688">
                  <c:v>4.6879999999999988</c:v>
                </c:pt>
                <c:pt idx="5689">
                  <c:v>4.6890000000000001</c:v>
                </c:pt>
                <c:pt idx="5690">
                  <c:v>4.6899999999999986</c:v>
                </c:pt>
                <c:pt idx="5691">
                  <c:v>4.6909999999999989</c:v>
                </c:pt>
                <c:pt idx="5692">
                  <c:v>4.6919999999999993</c:v>
                </c:pt>
                <c:pt idx="5693">
                  <c:v>4.6929999999999987</c:v>
                </c:pt>
                <c:pt idx="5694">
                  <c:v>4.6939999999999991</c:v>
                </c:pt>
                <c:pt idx="5695">
                  <c:v>4.6949999999999994</c:v>
                </c:pt>
                <c:pt idx="5696">
                  <c:v>4.6959999999999988</c:v>
                </c:pt>
                <c:pt idx="5697">
                  <c:v>4.6969999999999992</c:v>
                </c:pt>
                <c:pt idx="5698">
                  <c:v>4.6979999999999986</c:v>
                </c:pt>
                <c:pt idx="5699">
                  <c:v>4.698999999999999</c:v>
                </c:pt>
                <c:pt idx="5700">
                  <c:v>4.7</c:v>
                </c:pt>
                <c:pt idx="5701">
                  <c:v>4.7009999999999996</c:v>
                </c:pt>
                <c:pt idx="5702">
                  <c:v>4.702</c:v>
                </c:pt>
                <c:pt idx="5703">
                  <c:v>4.7030000000000003</c:v>
                </c:pt>
                <c:pt idx="5704">
                  <c:v>4.7039999999999997</c:v>
                </c:pt>
                <c:pt idx="5705">
                  <c:v>4.7050000000000001</c:v>
                </c:pt>
                <c:pt idx="5706">
                  <c:v>4.7060000000000004</c:v>
                </c:pt>
                <c:pt idx="5707">
                  <c:v>4.7069999999999999</c:v>
                </c:pt>
                <c:pt idx="5708">
                  <c:v>4.7080000000000002</c:v>
                </c:pt>
                <c:pt idx="5709">
                  <c:v>4.7089999999999996</c:v>
                </c:pt>
                <c:pt idx="5710">
                  <c:v>4.71</c:v>
                </c:pt>
                <c:pt idx="5711">
                  <c:v>4.7110000000000003</c:v>
                </c:pt>
                <c:pt idx="5712">
                  <c:v>4.7119999999999997</c:v>
                </c:pt>
                <c:pt idx="5713">
                  <c:v>4.7130000000000001</c:v>
                </c:pt>
                <c:pt idx="5714">
                  <c:v>4.7139999999999986</c:v>
                </c:pt>
                <c:pt idx="5715">
                  <c:v>4.714999999999999</c:v>
                </c:pt>
                <c:pt idx="5716">
                  <c:v>4.7160000000000002</c:v>
                </c:pt>
                <c:pt idx="5717">
                  <c:v>4.7169999999999996</c:v>
                </c:pt>
                <c:pt idx="5718">
                  <c:v>4.718</c:v>
                </c:pt>
                <c:pt idx="5719">
                  <c:v>4.7190000000000003</c:v>
                </c:pt>
                <c:pt idx="5720">
                  <c:v>4.72</c:v>
                </c:pt>
                <c:pt idx="5721">
                  <c:v>4.7210000000000001</c:v>
                </c:pt>
                <c:pt idx="5722">
                  <c:v>4.7219999999999986</c:v>
                </c:pt>
                <c:pt idx="5723">
                  <c:v>4.722999999999999</c:v>
                </c:pt>
                <c:pt idx="5724">
                  <c:v>4.7239999999999993</c:v>
                </c:pt>
                <c:pt idx="5725">
                  <c:v>4.7249999999999988</c:v>
                </c:pt>
                <c:pt idx="5726">
                  <c:v>4.726</c:v>
                </c:pt>
                <c:pt idx="5727">
                  <c:v>4.7269999999999994</c:v>
                </c:pt>
                <c:pt idx="5728">
                  <c:v>4.7279999999999989</c:v>
                </c:pt>
                <c:pt idx="5729">
                  <c:v>4.7290000000000001</c:v>
                </c:pt>
                <c:pt idx="5730">
                  <c:v>4.7300000000000004</c:v>
                </c:pt>
                <c:pt idx="5731">
                  <c:v>4.7309999999999999</c:v>
                </c:pt>
                <c:pt idx="5732">
                  <c:v>4.7320000000000002</c:v>
                </c:pt>
                <c:pt idx="5733">
                  <c:v>4.7329999999999997</c:v>
                </c:pt>
                <c:pt idx="5734">
                  <c:v>4.734</c:v>
                </c:pt>
                <c:pt idx="5735">
                  <c:v>4.7350000000000003</c:v>
                </c:pt>
                <c:pt idx="5736">
                  <c:v>4.7359999999999998</c:v>
                </c:pt>
                <c:pt idx="5737">
                  <c:v>4.7370000000000001</c:v>
                </c:pt>
                <c:pt idx="5738">
                  <c:v>4.7380000000000004</c:v>
                </c:pt>
                <c:pt idx="5739">
                  <c:v>4.7389999999999999</c:v>
                </c:pt>
                <c:pt idx="5740">
                  <c:v>4.74</c:v>
                </c:pt>
                <c:pt idx="5741">
                  <c:v>4.7409999999999997</c:v>
                </c:pt>
                <c:pt idx="5742">
                  <c:v>4.742</c:v>
                </c:pt>
                <c:pt idx="5743">
                  <c:v>4.7430000000000003</c:v>
                </c:pt>
                <c:pt idx="5744">
                  <c:v>4.7439999999999998</c:v>
                </c:pt>
                <c:pt idx="5745">
                  <c:v>4.7450000000000001</c:v>
                </c:pt>
                <c:pt idx="5746">
                  <c:v>4.7460000000000004</c:v>
                </c:pt>
                <c:pt idx="5747">
                  <c:v>4.7469999999999999</c:v>
                </c:pt>
                <c:pt idx="5748">
                  <c:v>4.7480000000000002</c:v>
                </c:pt>
                <c:pt idx="5749">
                  <c:v>4.7489999999999997</c:v>
                </c:pt>
                <c:pt idx="5750">
                  <c:v>4.75</c:v>
                </c:pt>
                <c:pt idx="5751">
                  <c:v>4.7510000000000003</c:v>
                </c:pt>
                <c:pt idx="5752">
                  <c:v>4.7519999999999998</c:v>
                </c:pt>
                <c:pt idx="5753">
                  <c:v>4.7530000000000001</c:v>
                </c:pt>
                <c:pt idx="5754">
                  <c:v>4.7539999999999987</c:v>
                </c:pt>
                <c:pt idx="5755">
                  <c:v>4.754999999999999</c:v>
                </c:pt>
                <c:pt idx="5756">
                  <c:v>4.7560000000000002</c:v>
                </c:pt>
                <c:pt idx="5757">
                  <c:v>4.7569999999999997</c:v>
                </c:pt>
                <c:pt idx="5758">
                  <c:v>4.758</c:v>
                </c:pt>
                <c:pt idx="5759">
                  <c:v>4.7590000000000003</c:v>
                </c:pt>
                <c:pt idx="5760">
                  <c:v>4.76</c:v>
                </c:pt>
                <c:pt idx="5761">
                  <c:v>4.7610000000000001</c:v>
                </c:pt>
                <c:pt idx="5762">
                  <c:v>4.7619999999999987</c:v>
                </c:pt>
                <c:pt idx="5763">
                  <c:v>4.762999999999999</c:v>
                </c:pt>
                <c:pt idx="5764">
                  <c:v>4.7639999999999993</c:v>
                </c:pt>
                <c:pt idx="5765">
                  <c:v>4.7649999999999988</c:v>
                </c:pt>
                <c:pt idx="5766">
                  <c:v>4.766</c:v>
                </c:pt>
                <c:pt idx="5767">
                  <c:v>4.7669999999999986</c:v>
                </c:pt>
                <c:pt idx="5768">
                  <c:v>4.7679999999999989</c:v>
                </c:pt>
                <c:pt idx="5769">
                  <c:v>4.7690000000000001</c:v>
                </c:pt>
                <c:pt idx="5770">
                  <c:v>4.7699999999999987</c:v>
                </c:pt>
                <c:pt idx="5771">
                  <c:v>4.7709999999999999</c:v>
                </c:pt>
                <c:pt idx="5772">
                  <c:v>4.7720000000000002</c:v>
                </c:pt>
                <c:pt idx="5773">
                  <c:v>4.7729999999999997</c:v>
                </c:pt>
                <c:pt idx="5774">
                  <c:v>4.774</c:v>
                </c:pt>
                <c:pt idx="5775">
                  <c:v>4.7750000000000004</c:v>
                </c:pt>
                <c:pt idx="5776">
                  <c:v>4.7759999999999998</c:v>
                </c:pt>
                <c:pt idx="5777">
                  <c:v>4.7770000000000001</c:v>
                </c:pt>
                <c:pt idx="5778">
                  <c:v>4.7779999999999996</c:v>
                </c:pt>
                <c:pt idx="5779">
                  <c:v>4.7789999999999999</c:v>
                </c:pt>
                <c:pt idx="5780">
                  <c:v>4.78</c:v>
                </c:pt>
                <c:pt idx="5781">
                  <c:v>4.7809999999999997</c:v>
                </c:pt>
                <c:pt idx="5782">
                  <c:v>4.782</c:v>
                </c:pt>
                <c:pt idx="5783">
                  <c:v>4.7830000000000004</c:v>
                </c:pt>
                <c:pt idx="5784">
                  <c:v>4.7839999999999998</c:v>
                </c:pt>
                <c:pt idx="5785">
                  <c:v>4.7850000000000001</c:v>
                </c:pt>
                <c:pt idx="5786">
                  <c:v>4.7859999999999996</c:v>
                </c:pt>
                <c:pt idx="5787">
                  <c:v>4.7869999999999999</c:v>
                </c:pt>
                <c:pt idx="5788">
                  <c:v>4.7880000000000003</c:v>
                </c:pt>
                <c:pt idx="5789">
                  <c:v>4.7889999999999997</c:v>
                </c:pt>
                <c:pt idx="5790">
                  <c:v>4.79</c:v>
                </c:pt>
                <c:pt idx="5791">
                  <c:v>4.7910000000000004</c:v>
                </c:pt>
                <c:pt idx="5792">
                  <c:v>4.7919999999999998</c:v>
                </c:pt>
                <c:pt idx="5793">
                  <c:v>4.7930000000000001</c:v>
                </c:pt>
                <c:pt idx="5794">
                  <c:v>4.7939999999999996</c:v>
                </c:pt>
                <c:pt idx="5795">
                  <c:v>4.794999999999999</c:v>
                </c:pt>
                <c:pt idx="5796">
                  <c:v>4.7960000000000003</c:v>
                </c:pt>
                <c:pt idx="5797">
                  <c:v>4.7969999999999997</c:v>
                </c:pt>
                <c:pt idx="5798">
                  <c:v>4.798</c:v>
                </c:pt>
                <c:pt idx="5799">
                  <c:v>4.7990000000000004</c:v>
                </c:pt>
                <c:pt idx="5800">
                  <c:v>4.8</c:v>
                </c:pt>
                <c:pt idx="5801">
                  <c:v>4.8010000000000002</c:v>
                </c:pt>
                <c:pt idx="5802">
                  <c:v>4.8019999999999996</c:v>
                </c:pt>
                <c:pt idx="5803">
                  <c:v>4.802999999999999</c:v>
                </c:pt>
                <c:pt idx="5804">
                  <c:v>4.8039999999999994</c:v>
                </c:pt>
                <c:pt idx="5805">
                  <c:v>4.8049999999999988</c:v>
                </c:pt>
                <c:pt idx="5806">
                  <c:v>4.806</c:v>
                </c:pt>
                <c:pt idx="5807">
                  <c:v>4.8069999999999986</c:v>
                </c:pt>
                <c:pt idx="5808">
                  <c:v>4.8079999999999989</c:v>
                </c:pt>
                <c:pt idx="5809">
                  <c:v>4.8090000000000002</c:v>
                </c:pt>
                <c:pt idx="5810">
                  <c:v>4.8099999999999996</c:v>
                </c:pt>
                <c:pt idx="5811">
                  <c:v>4.8109999999999991</c:v>
                </c:pt>
                <c:pt idx="5812">
                  <c:v>4.8119999999999994</c:v>
                </c:pt>
                <c:pt idx="5813">
                  <c:v>4.8129999999999988</c:v>
                </c:pt>
                <c:pt idx="5814">
                  <c:v>4.8139999999999992</c:v>
                </c:pt>
                <c:pt idx="5815">
                  <c:v>4.8149999999999986</c:v>
                </c:pt>
                <c:pt idx="5816">
                  <c:v>4.8159999999999989</c:v>
                </c:pt>
                <c:pt idx="5817">
                  <c:v>4.8169999999999993</c:v>
                </c:pt>
                <c:pt idx="5818">
                  <c:v>4.8179999999999987</c:v>
                </c:pt>
                <c:pt idx="5819">
                  <c:v>4.819</c:v>
                </c:pt>
                <c:pt idx="5820">
                  <c:v>4.8199999999999994</c:v>
                </c:pt>
                <c:pt idx="5821">
                  <c:v>4.8209999999999988</c:v>
                </c:pt>
                <c:pt idx="5822">
                  <c:v>4.8219999999999992</c:v>
                </c:pt>
                <c:pt idx="5823">
                  <c:v>4.8229999999999986</c:v>
                </c:pt>
                <c:pt idx="5824">
                  <c:v>4.823999999999999</c:v>
                </c:pt>
                <c:pt idx="5825">
                  <c:v>4.8249999999999993</c:v>
                </c:pt>
                <c:pt idx="5826">
                  <c:v>4.8259999999999987</c:v>
                </c:pt>
                <c:pt idx="5827">
                  <c:v>4.8269999999999991</c:v>
                </c:pt>
                <c:pt idx="5828">
                  <c:v>4.8279999999999994</c:v>
                </c:pt>
                <c:pt idx="5829">
                  <c:v>4.8289999999999988</c:v>
                </c:pt>
                <c:pt idx="5830">
                  <c:v>4.83</c:v>
                </c:pt>
                <c:pt idx="5831">
                  <c:v>4.8310000000000004</c:v>
                </c:pt>
                <c:pt idx="5832">
                  <c:v>4.8319999999999999</c:v>
                </c:pt>
                <c:pt idx="5833">
                  <c:v>4.8330000000000002</c:v>
                </c:pt>
                <c:pt idx="5834">
                  <c:v>4.8339999999999996</c:v>
                </c:pt>
                <c:pt idx="5835">
                  <c:v>4.835</c:v>
                </c:pt>
                <c:pt idx="5836">
                  <c:v>4.8360000000000003</c:v>
                </c:pt>
                <c:pt idx="5837">
                  <c:v>4.8369999999999997</c:v>
                </c:pt>
                <c:pt idx="5838">
                  <c:v>4.8380000000000001</c:v>
                </c:pt>
                <c:pt idx="5839">
                  <c:v>4.8390000000000004</c:v>
                </c:pt>
                <c:pt idx="5840">
                  <c:v>4.84</c:v>
                </c:pt>
                <c:pt idx="5841">
                  <c:v>4.8410000000000002</c:v>
                </c:pt>
                <c:pt idx="5842">
                  <c:v>4.8419999999999996</c:v>
                </c:pt>
                <c:pt idx="5843">
                  <c:v>4.843</c:v>
                </c:pt>
                <c:pt idx="5844">
                  <c:v>4.8439999999999994</c:v>
                </c:pt>
                <c:pt idx="5845">
                  <c:v>4.8449999999999989</c:v>
                </c:pt>
                <c:pt idx="5846">
                  <c:v>4.8460000000000001</c:v>
                </c:pt>
                <c:pt idx="5847">
                  <c:v>4.8469999999999986</c:v>
                </c:pt>
                <c:pt idx="5848">
                  <c:v>4.847999999999999</c:v>
                </c:pt>
                <c:pt idx="5849">
                  <c:v>4.8490000000000002</c:v>
                </c:pt>
                <c:pt idx="5850">
                  <c:v>4.8499999999999996</c:v>
                </c:pt>
                <c:pt idx="5851">
                  <c:v>4.851</c:v>
                </c:pt>
                <c:pt idx="5852">
                  <c:v>4.8519999999999994</c:v>
                </c:pt>
                <c:pt idx="5853">
                  <c:v>4.8529999999999989</c:v>
                </c:pt>
                <c:pt idx="5854">
                  <c:v>4.8539999999999992</c:v>
                </c:pt>
                <c:pt idx="5855">
                  <c:v>4.8549999999999986</c:v>
                </c:pt>
                <c:pt idx="5856">
                  <c:v>4.855999999999999</c:v>
                </c:pt>
                <c:pt idx="5857">
                  <c:v>4.8569999999999993</c:v>
                </c:pt>
                <c:pt idx="5858">
                  <c:v>4.8579999999999988</c:v>
                </c:pt>
                <c:pt idx="5859">
                  <c:v>4.859</c:v>
                </c:pt>
                <c:pt idx="5860">
                  <c:v>4.8599999999999994</c:v>
                </c:pt>
                <c:pt idx="5861">
                  <c:v>4.8609999999999989</c:v>
                </c:pt>
                <c:pt idx="5862">
                  <c:v>4.8619999999999992</c:v>
                </c:pt>
                <c:pt idx="5863">
                  <c:v>4.8629999999999987</c:v>
                </c:pt>
                <c:pt idx="5864">
                  <c:v>4.863999999999999</c:v>
                </c:pt>
                <c:pt idx="5865">
                  <c:v>4.8649999999999993</c:v>
                </c:pt>
                <c:pt idx="5866">
                  <c:v>4.8659999999999988</c:v>
                </c:pt>
                <c:pt idx="5867">
                  <c:v>4.8669999999999991</c:v>
                </c:pt>
                <c:pt idx="5868">
                  <c:v>4.8679999999999994</c:v>
                </c:pt>
                <c:pt idx="5869">
                  <c:v>4.8689999999999989</c:v>
                </c:pt>
                <c:pt idx="5870">
                  <c:v>4.87</c:v>
                </c:pt>
                <c:pt idx="5871">
                  <c:v>4.8710000000000004</c:v>
                </c:pt>
                <c:pt idx="5872">
                  <c:v>4.8719999999999999</c:v>
                </c:pt>
                <c:pt idx="5873">
                  <c:v>4.8730000000000002</c:v>
                </c:pt>
                <c:pt idx="5874">
                  <c:v>4.8739999999999997</c:v>
                </c:pt>
                <c:pt idx="5875">
                  <c:v>4.875</c:v>
                </c:pt>
                <c:pt idx="5876">
                  <c:v>4.8760000000000003</c:v>
                </c:pt>
                <c:pt idx="5877">
                  <c:v>4.8769999999999998</c:v>
                </c:pt>
                <c:pt idx="5878">
                  <c:v>4.8780000000000001</c:v>
                </c:pt>
                <c:pt idx="5879">
                  <c:v>4.8789999999999996</c:v>
                </c:pt>
                <c:pt idx="5880">
                  <c:v>4.88</c:v>
                </c:pt>
                <c:pt idx="5881">
                  <c:v>4.8810000000000002</c:v>
                </c:pt>
                <c:pt idx="5882">
                  <c:v>4.8819999999999997</c:v>
                </c:pt>
                <c:pt idx="5883">
                  <c:v>4.883</c:v>
                </c:pt>
                <c:pt idx="5884">
                  <c:v>4.8839999999999986</c:v>
                </c:pt>
                <c:pt idx="5885">
                  <c:v>4.8849999999999989</c:v>
                </c:pt>
                <c:pt idx="5886">
                  <c:v>4.8860000000000001</c:v>
                </c:pt>
                <c:pt idx="5887">
                  <c:v>4.8869999999999996</c:v>
                </c:pt>
                <c:pt idx="5888">
                  <c:v>4.887999999999999</c:v>
                </c:pt>
                <c:pt idx="5889">
                  <c:v>4.8890000000000002</c:v>
                </c:pt>
                <c:pt idx="5890">
                  <c:v>4.8899999999999997</c:v>
                </c:pt>
                <c:pt idx="5891">
                  <c:v>4.891</c:v>
                </c:pt>
                <c:pt idx="5892">
                  <c:v>4.8919999999999986</c:v>
                </c:pt>
                <c:pt idx="5893">
                  <c:v>4.8929999999999989</c:v>
                </c:pt>
                <c:pt idx="5894">
                  <c:v>4.8939999999999992</c:v>
                </c:pt>
                <c:pt idx="5895">
                  <c:v>4.8949999999999987</c:v>
                </c:pt>
                <c:pt idx="5896">
                  <c:v>4.895999999999999</c:v>
                </c:pt>
                <c:pt idx="5897">
                  <c:v>4.8969999999999994</c:v>
                </c:pt>
                <c:pt idx="5898">
                  <c:v>4.8979999999999988</c:v>
                </c:pt>
                <c:pt idx="5899">
                  <c:v>4.899</c:v>
                </c:pt>
                <c:pt idx="5900">
                  <c:v>4.9000000000000004</c:v>
                </c:pt>
                <c:pt idx="5901">
                  <c:v>4.9009999999999998</c:v>
                </c:pt>
                <c:pt idx="5902">
                  <c:v>4.9020000000000001</c:v>
                </c:pt>
                <c:pt idx="5903">
                  <c:v>4.9029999999999996</c:v>
                </c:pt>
                <c:pt idx="5904">
                  <c:v>4.9039999999999999</c:v>
                </c:pt>
                <c:pt idx="5905">
                  <c:v>4.9050000000000002</c:v>
                </c:pt>
                <c:pt idx="5906">
                  <c:v>4.9059999999999997</c:v>
                </c:pt>
                <c:pt idx="5907">
                  <c:v>4.907</c:v>
                </c:pt>
                <c:pt idx="5908">
                  <c:v>4.9080000000000004</c:v>
                </c:pt>
                <c:pt idx="5909">
                  <c:v>4.9089999999999998</c:v>
                </c:pt>
                <c:pt idx="5910">
                  <c:v>4.91</c:v>
                </c:pt>
                <c:pt idx="5911">
                  <c:v>4.9109999999999996</c:v>
                </c:pt>
                <c:pt idx="5912">
                  <c:v>4.9119999999999999</c:v>
                </c:pt>
                <c:pt idx="5913">
                  <c:v>4.9130000000000003</c:v>
                </c:pt>
                <c:pt idx="5914">
                  <c:v>4.9139999999999997</c:v>
                </c:pt>
                <c:pt idx="5915">
                  <c:v>4.915</c:v>
                </c:pt>
                <c:pt idx="5916">
                  <c:v>4.9160000000000004</c:v>
                </c:pt>
                <c:pt idx="5917">
                  <c:v>4.9169999999999998</c:v>
                </c:pt>
                <c:pt idx="5918">
                  <c:v>4.9180000000000001</c:v>
                </c:pt>
                <c:pt idx="5919">
                  <c:v>4.9189999999999996</c:v>
                </c:pt>
                <c:pt idx="5920">
                  <c:v>4.92</c:v>
                </c:pt>
                <c:pt idx="5921">
                  <c:v>4.9210000000000003</c:v>
                </c:pt>
                <c:pt idx="5922">
                  <c:v>4.9219999999999997</c:v>
                </c:pt>
                <c:pt idx="5923">
                  <c:v>4.923</c:v>
                </c:pt>
                <c:pt idx="5924">
                  <c:v>4.9239999999999986</c:v>
                </c:pt>
                <c:pt idx="5925">
                  <c:v>4.9249999999999989</c:v>
                </c:pt>
                <c:pt idx="5926">
                  <c:v>4.9260000000000002</c:v>
                </c:pt>
                <c:pt idx="5927">
                  <c:v>4.9269999999999996</c:v>
                </c:pt>
                <c:pt idx="5928">
                  <c:v>4.927999999999999</c:v>
                </c:pt>
                <c:pt idx="5929">
                  <c:v>4.9290000000000003</c:v>
                </c:pt>
                <c:pt idx="5930">
                  <c:v>4.93</c:v>
                </c:pt>
                <c:pt idx="5931">
                  <c:v>4.931</c:v>
                </c:pt>
                <c:pt idx="5932">
                  <c:v>4.9320000000000004</c:v>
                </c:pt>
                <c:pt idx="5933">
                  <c:v>4.9329999999999998</c:v>
                </c:pt>
                <c:pt idx="5934">
                  <c:v>4.9340000000000002</c:v>
                </c:pt>
                <c:pt idx="5935">
                  <c:v>4.9349999999999996</c:v>
                </c:pt>
                <c:pt idx="5936">
                  <c:v>4.9359999999999999</c:v>
                </c:pt>
                <c:pt idx="5937">
                  <c:v>4.9370000000000003</c:v>
                </c:pt>
                <c:pt idx="5938">
                  <c:v>4.9379999999999997</c:v>
                </c:pt>
                <c:pt idx="5939">
                  <c:v>4.9390000000000001</c:v>
                </c:pt>
                <c:pt idx="5940">
                  <c:v>4.9400000000000004</c:v>
                </c:pt>
                <c:pt idx="5941">
                  <c:v>4.9409999999999998</c:v>
                </c:pt>
                <c:pt idx="5942">
                  <c:v>4.9420000000000002</c:v>
                </c:pt>
                <c:pt idx="5943">
                  <c:v>4.9429999999999996</c:v>
                </c:pt>
                <c:pt idx="5944">
                  <c:v>4.944</c:v>
                </c:pt>
                <c:pt idx="5945">
                  <c:v>4.9450000000000003</c:v>
                </c:pt>
                <c:pt idx="5946">
                  <c:v>4.9459999999999997</c:v>
                </c:pt>
                <c:pt idx="5947">
                  <c:v>4.9470000000000001</c:v>
                </c:pt>
                <c:pt idx="5948">
                  <c:v>4.9480000000000004</c:v>
                </c:pt>
                <c:pt idx="5949">
                  <c:v>4.9489999999999998</c:v>
                </c:pt>
                <c:pt idx="5950">
                  <c:v>4.95</c:v>
                </c:pt>
                <c:pt idx="5951">
                  <c:v>4.9509999999999996</c:v>
                </c:pt>
                <c:pt idx="5952">
                  <c:v>4.952</c:v>
                </c:pt>
                <c:pt idx="5953">
                  <c:v>4.9530000000000003</c:v>
                </c:pt>
                <c:pt idx="5954">
                  <c:v>4.9539999999999997</c:v>
                </c:pt>
                <c:pt idx="5955">
                  <c:v>4.9550000000000001</c:v>
                </c:pt>
                <c:pt idx="5956">
                  <c:v>4.9560000000000004</c:v>
                </c:pt>
                <c:pt idx="5957">
                  <c:v>4.9569999999999999</c:v>
                </c:pt>
                <c:pt idx="5958">
                  <c:v>4.9580000000000002</c:v>
                </c:pt>
                <c:pt idx="5959">
                  <c:v>4.9589999999999996</c:v>
                </c:pt>
                <c:pt idx="5960">
                  <c:v>4.96</c:v>
                </c:pt>
                <c:pt idx="5961">
                  <c:v>4.9610000000000003</c:v>
                </c:pt>
                <c:pt idx="5962">
                  <c:v>4.9619999999999997</c:v>
                </c:pt>
                <c:pt idx="5963">
                  <c:v>4.9630000000000001</c:v>
                </c:pt>
                <c:pt idx="5964">
                  <c:v>4.9639999999999986</c:v>
                </c:pt>
                <c:pt idx="5965">
                  <c:v>4.964999999999999</c:v>
                </c:pt>
                <c:pt idx="5966">
                  <c:v>4.9660000000000002</c:v>
                </c:pt>
                <c:pt idx="5967">
                  <c:v>4.9669999999999996</c:v>
                </c:pt>
                <c:pt idx="5968">
                  <c:v>4.968</c:v>
                </c:pt>
                <c:pt idx="5969">
                  <c:v>4.9690000000000003</c:v>
                </c:pt>
                <c:pt idx="5970">
                  <c:v>4.97</c:v>
                </c:pt>
                <c:pt idx="5971">
                  <c:v>4.9710000000000001</c:v>
                </c:pt>
                <c:pt idx="5972">
                  <c:v>4.9720000000000004</c:v>
                </c:pt>
                <c:pt idx="5973">
                  <c:v>4.9729999999999999</c:v>
                </c:pt>
                <c:pt idx="5974">
                  <c:v>4.9740000000000002</c:v>
                </c:pt>
                <c:pt idx="5975">
                  <c:v>4.9749999999999996</c:v>
                </c:pt>
                <c:pt idx="5976">
                  <c:v>4.976</c:v>
                </c:pt>
                <c:pt idx="5977">
                  <c:v>4.9770000000000003</c:v>
                </c:pt>
                <c:pt idx="5978">
                  <c:v>4.9779999999999998</c:v>
                </c:pt>
                <c:pt idx="5979">
                  <c:v>4.9790000000000001</c:v>
                </c:pt>
                <c:pt idx="5980">
                  <c:v>4.9800000000000004</c:v>
                </c:pt>
                <c:pt idx="5981">
                  <c:v>4.9809999999999999</c:v>
                </c:pt>
                <c:pt idx="5982">
                  <c:v>4.9820000000000002</c:v>
                </c:pt>
                <c:pt idx="5983">
                  <c:v>4.9829999999999997</c:v>
                </c:pt>
                <c:pt idx="5984">
                  <c:v>4.984</c:v>
                </c:pt>
                <c:pt idx="5985">
                  <c:v>4.9850000000000003</c:v>
                </c:pt>
                <c:pt idx="5986">
                  <c:v>4.9859999999999998</c:v>
                </c:pt>
                <c:pt idx="5987">
                  <c:v>4.9870000000000001</c:v>
                </c:pt>
                <c:pt idx="5988">
                  <c:v>4.9880000000000004</c:v>
                </c:pt>
                <c:pt idx="5989">
                  <c:v>4.9889999999999999</c:v>
                </c:pt>
                <c:pt idx="5990">
                  <c:v>4.99</c:v>
                </c:pt>
                <c:pt idx="5991">
                  <c:v>4.9909999999999997</c:v>
                </c:pt>
                <c:pt idx="5992">
                  <c:v>4.992</c:v>
                </c:pt>
                <c:pt idx="5993">
                  <c:v>4.9930000000000003</c:v>
                </c:pt>
                <c:pt idx="5994">
                  <c:v>4.9939999999999998</c:v>
                </c:pt>
                <c:pt idx="5995">
                  <c:v>4.9950000000000001</c:v>
                </c:pt>
                <c:pt idx="5996">
                  <c:v>4.9960000000000004</c:v>
                </c:pt>
                <c:pt idx="5997">
                  <c:v>4.9969999999999999</c:v>
                </c:pt>
                <c:pt idx="5998">
                  <c:v>4.9980000000000002</c:v>
                </c:pt>
                <c:pt idx="5999">
                  <c:v>4.9989999999999997</c:v>
                </c:pt>
                <c:pt idx="6000">
                  <c:v>5</c:v>
                </c:pt>
                <c:pt idx="6001">
                  <c:v>5.0010000000000003</c:v>
                </c:pt>
                <c:pt idx="6002">
                  <c:v>5.0019999999999998</c:v>
                </c:pt>
                <c:pt idx="6003">
                  <c:v>5.0030000000000001</c:v>
                </c:pt>
                <c:pt idx="6004">
                  <c:v>5.0039999999999996</c:v>
                </c:pt>
                <c:pt idx="6005">
                  <c:v>5.004999999999999</c:v>
                </c:pt>
                <c:pt idx="6006">
                  <c:v>5.0060000000000002</c:v>
                </c:pt>
                <c:pt idx="6007">
                  <c:v>5.0069999999999997</c:v>
                </c:pt>
                <c:pt idx="6008">
                  <c:v>5.008</c:v>
                </c:pt>
                <c:pt idx="6009">
                  <c:v>5.0090000000000003</c:v>
                </c:pt>
                <c:pt idx="6010">
                  <c:v>5.01</c:v>
                </c:pt>
                <c:pt idx="6011">
                  <c:v>5.0110000000000001</c:v>
                </c:pt>
                <c:pt idx="6012">
                  <c:v>5.0119999999999996</c:v>
                </c:pt>
                <c:pt idx="6013">
                  <c:v>5.012999999999999</c:v>
                </c:pt>
                <c:pt idx="6014">
                  <c:v>5.0139999999999993</c:v>
                </c:pt>
                <c:pt idx="6015">
                  <c:v>5.0149999999999988</c:v>
                </c:pt>
                <c:pt idx="6016">
                  <c:v>5.016</c:v>
                </c:pt>
                <c:pt idx="6017">
                  <c:v>5.0169999999999986</c:v>
                </c:pt>
                <c:pt idx="6018">
                  <c:v>5.0179999999999989</c:v>
                </c:pt>
                <c:pt idx="6019">
                  <c:v>5.0190000000000001</c:v>
                </c:pt>
                <c:pt idx="6020">
                  <c:v>5.0199999999999996</c:v>
                </c:pt>
                <c:pt idx="6021">
                  <c:v>5.020999999999999</c:v>
                </c:pt>
                <c:pt idx="6022">
                  <c:v>5.0219999999999994</c:v>
                </c:pt>
                <c:pt idx="6023">
                  <c:v>5.0229999999999988</c:v>
                </c:pt>
                <c:pt idx="6024">
                  <c:v>5.0239999999999991</c:v>
                </c:pt>
                <c:pt idx="6025">
                  <c:v>5.0249999999999986</c:v>
                </c:pt>
                <c:pt idx="6026">
                  <c:v>5.0259999999999989</c:v>
                </c:pt>
                <c:pt idx="6027">
                  <c:v>5.0269999999999992</c:v>
                </c:pt>
                <c:pt idx="6028">
                  <c:v>5.0279999999999987</c:v>
                </c:pt>
                <c:pt idx="6029">
                  <c:v>5.028999999999999</c:v>
                </c:pt>
                <c:pt idx="6030">
                  <c:v>5.03</c:v>
                </c:pt>
                <c:pt idx="6031">
                  <c:v>5.0309999999999997</c:v>
                </c:pt>
                <c:pt idx="6032">
                  <c:v>5.032</c:v>
                </c:pt>
                <c:pt idx="6033">
                  <c:v>5.0330000000000004</c:v>
                </c:pt>
                <c:pt idx="6034">
                  <c:v>5.0339999999999998</c:v>
                </c:pt>
                <c:pt idx="6035">
                  <c:v>5.0350000000000001</c:v>
                </c:pt>
                <c:pt idx="6036">
                  <c:v>5.0359999999999996</c:v>
                </c:pt>
                <c:pt idx="6037">
                  <c:v>5.0369999999999999</c:v>
                </c:pt>
                <c:pt idx="6038">
                  <c:v>5.0380000000000003</c:v>
                </c:pt>
                <c:pt idx="6039">
                  <c:v>5.0389999999999997</c:v>
                </c:pt>
                <c:pt idx="6040">
                  <c:v>5.04</c:v>
                </c:pt>
                <c:pt idx="6041">
                  <c:v>5.0410000000000004</c:v>
                </c:pt>
                <c:pt idx="6042">
                  <c:v>5.0419999999999998</c:v>
                </c:pt>
                <c:pt idx="6043">
                  <c:v>5.0430000000000001</c:v>
                </c:pt>
                <c:pt idx="6044">
                  <c:v>5.0439999999999996</c:v>
                </c:pt>
                <c:pt idx="6045">
                  <c:v>5.044999999999999</c:v>
                </c:pt>
                <c:pt idx="6046">
                  <c:v>5.0460000000000003</c:v>
                </c:pt>
                <c:pt idx="6047">
                  <c:v>5.0469999999999997</c:v>
                </c:pt>
                <c:pt idx="6048">
                  <c:v>5.048</c:v>
                </c:pt>
                <c:pt idx="6049">
                  <c:v>5.0490000000000004</c:v>
                </c:pt>
                <c:pt idx="6050">
                  <c:v>5.05</c:v>
                </c:pt>
                <c:pt idx="6051">
                  <c:v>5.0510000000000002</c:v>
                </c:pt>
                <c:pt idx="6052">
                  <c:v>5.0519999999999996</c:v>
                </c:pt>
                <c:pt idx="6053">
                  <c:v>5.052999999999999</c:v>
                </c:pt>
                <c:pt idx="6054">
                  <c:v>5.0539999999999994</c:v>
                </c:pt>
                <c:pt idx="6055">
                  <c:v>5.0549999999999988</c:v>
                </c:pt>
                <c:pt idx="6056">
                  <c:v>5.056</c:v>
                </c:pt>
                <c:pt idx="6057">
                  <c:v>5.0569999999999986</c:v>
                </c:pt>
                <c:pt idx="6058">
                  <c:v>5.0579999999999989</c:v>
                </c:pt>
                <c:pt idx="6059">
                  <c:v>5.0590000000000002</c:v>
                </c:pt>
                <c:pt idx="6060">
                  <c:v>5.0599999999999996</c:v>
                </c:pt>
                <c:pt idx="6061">
                  <c:v>5.0609999999999991</c:v>
                </c:pt>
                <c:pt idx="6062">
                  <c:v>5.0619999999999994</c:v>
                </c:pt>
                <c:pt idx="6063">
                  <c:v>5.0629999999999988</c:v>
                </c:pt>
                <c:pt idx="6064">
                  <c:v>5.0639999999999992</c:v>
                </c:pt>
                <c:pt idx="6065">
                  <c:v>5.0649999999999986</c:v>
                </c:pt>
                <c:pt idx="6066">
                  <c:v>5.0659999999999989</c:v>
                </c:pt>
                <c:pt idx="6067">
                  <c:v>5.0669999999999993</c:v>
                </c:pt>
                <c:pt idx="6068">
                  <c:v>5.0679999999999987</c:v>
                </c:pt>
                <c:pt idx="6069">
                  <c:v>5.069</c:v>
                </c:pt>
                <c:pt idx="6070">
                  <c:v>5.07</c:v>
                </c:pt>
                <c:pt idx="6071">
                  <c:v>5.0709999999999997</c:v>
                </c:pt>
                <c:pt idx="6072">
                  <c:v>5.0720000000000001</c:v>
                </c:pt>
                <c:pt idx="6073">
                  <c:v>5.0730000000000004</c:v>
                </c:pt>
                <c:pt idx="6074">
                  <c:v>5.0739999999999998</c:v>
                </c:pt>
                <c:pt idx="6075">
                  <c:v>5.0750000000000002</c:v>
                </c:pt>
                <c:pt idx="6076">
                  <c:v>5.0759999999999996</c:v>
                </c:pt>
                <c:pt idx="6077">
                  <c:v>5.077</c:v>
                </c:pt>
                <c:pt idx="6078">
                  <c:v>5.0780000000000003</c:v>
                </c:pt>
                <c:pt idx="6079">
                  <c:v>5.0789999999999997</c:v>
                </c:pt>
                <c:pt idx="6080">
                  <c:v>5.08</c:v>
                </c:pt>
                <c:pt idx="6081">
                  <c:v>5.0810000000000004</c:v>
                </c:pt>
                <c:pt idx="6082">
                  <c:v>5.0819999999999999</c:v>
                </c:pt>
                <c:pt idx="6083">
                  <c:v>5.0830000000000002</c:v>
                </c:pt>
                <c:pt idx="6084">
                  <c:v>5.0839999999999996</c:v>
                </c:pt>
                <c:pt idx="6085">
                  <c:v>5.085</c:v>
                </c:pt>
                <c:pt idx="6086">
                  <c:v>5.0860000000000003</c:v>
                </c:pt>
                <c:pt idx="6087">
                  <c:v>5.0869999999999997</c:v>
                </c:pt>
                <c:pt idx="6088">
                  <c:v>5.0880000000000001</c:v>
                </c:pt>
                <c:pt idx="6089">
                  <c:v>5.0890000000000004</c:v>
                </c:pt>
                <c:pt idx="6090">
                  <c:v>5.09</c:v>
                </c:pt>
                <c:pt idx="6091">
                  <c:v>5.0910000000000002</c:v>
                </c:pt>
                <c:pt idx="6092">
                  <c:v>5.0919999999999996</c:v>
                </c:pt>
                <c:pt idx="6093">
                  <c:v>5.093</c:v>
                </c:pt>
                <c:pt idx="6094">
                  <c:v>5.0939999999999994</c:v>
                </c:pt>
                <c:pt idx="6095">
                  <c:v>5.0949999999999989</c:v>
                </c:pt>
                <c:pt idx="6096">
                  <c:v>5.0960000000000001</c:v>
                </c:pt>
                <c:pt idx="6097">
                  <c:v>5.0970000000000004</c:v>
                </c:pt>
                <c:pt idx="6098">
                  <c:v>5.097999999999999</c:v>
                </c:pt>
                <c:pt idx="6099">
                  <c:v>5.0990000000000002</c:v>
                </c:pt>
                <c:pt idx="6100">
                  <c:v>5.0999999999999996</c:v>
                </c:pt>
                <c:pt idx="6101">
                  <c:v>5.101</c:v>
                </c:pt>
                <c:pt idx="6102">
                  <c:v>5.1019999999999994</c:v>
                </c:pt>
                <c:pt idx="6103">
                  <c:v>5.1029999999999989</c:v>
                </c:pt>
                <c:pt idx="6104">
                  <c:v>5.1039999999999992</c:v>
                </c:pt>
                <c:pt idx="6105">
                  <c:v>5.1050000000000004</c:v>
                </c:pt>
                <c:pt idx="6106">
                  <c:v>5.105999999999999</c:v>
                </c:pt>
                <c:pt idx="6107">
                  <c:v>5.1069999999999993</c:v>
                </c:pt>
                <c:pt idx="6108">
                  <c:v>5.1079999999999988</c:v>
                </c:pt>
                <c:pt idx="6109">
                  <c:v>5.109</c:v>
                </c:pt>
                <c:pt idx="6110">
                  <c:v>5.1099999999999994</c:v>
                </c:pt>
                <c:pt idx="6111">
                  <c:v>5.1109999999999989</c:v>
                </c:pt>
                <c:pt idx="6112">
                  <c:v>5.1119999999999992</c:v>
                </c:pt>
                <c:pt idx="6113">
                  <c:v>5.1130000000000004</c:v>
                </c:pt>
                <c:pt idx="6114">
                  <c:v>5.113999999999999</c:v>
                </c:pt>
                <c:pt idx="6115">
                  <c:v>5.1149999999999993</c:v>
                </c:pt>
                <c:pt idx="6116">
                  <c:v>5.1159999999999988</c:v>
                </c:pt>
                <c:pt idx="6117">
                  <c:v>5.1169999999999991</c:v>
                </c:pt>
                <c:pt idx="6118">
                  <c:v>5.1179999999999994</c:v>
                </c:pt>
                <c:pt idx="6119">
                  <c:v>5.1189999999999989</c:v>
                </c:pt>
                <c:pt idx="6120">
                  <c:v>5.1199999999999992</c:v>
                </c:pt>
                <c:pt idx="6121">
                  <c:v>5.1210000000000004</c:v>
                </c:pt>
                <c:pt idx="6122">
                  <c:v>5.121999999999999</c:v>
                </c:pt>
                <c:pt idx="6123">
                  <c:v>5.1229999999999993</c:v>
                </c:pt>
                <c:pt idx="6124">
                  <c:v>5.1239999999999988</c:v>
                </c:pt>
                <c:pt idx="6125">
                  <c:v>5.1249999999999991</c:v>
                </c:pt>
                <c:pt idx="6126">
                  <c:v>5.1259999999999986</c:v>
                </c:pt>
                <c:pt idx="6127">
                  <c:v>5.1269999999999989</c:v>
                </c:pt>
                <c:pt idx="6128">
                  <c:v>5.1279999999999992</c:v>
                </c:pt>
                <c:pt idx="6129">
                  <c:v>5.1289999999999987</c:v>
                </c:pt>
                <c:pt idx="6130">
                  <c:v>5.13</c:v>
                </c:pt>
                <c:pt idx="6131">
                  <c:v>5.1310000000000002</c:v>
                </c:pt>
                <c:pt idx="6132">
                  <c:v>5.1319999999999997</c:v>
                </c:pt>
                <c:pt idx="6133">
                  <c:v>5.133</c:v>
                </c:pt>
                <c:pt idx="6134">
                  <c:v>5.1339999999999986</c:v>
                </c:pt>
                <c:pt idx="6135">
                  <c:v>5.1349999999999989</c:v>
                </c:pt>
                <c:pt idx="6136">
                  <c:v>5.1360000000000001</c:v>
                </c:pt>
                <c:pt idx="6137">
                  <c:v>5.1369999999999996</c:v>
                </c:pt>
                <c:pt idx="6138">
                  <c:v>5.137999999999999</c:v>
                </c:pt>
                <c:pt idx="6139">
                  <c:v>5.1390000000000002</c:v>
                </c:pt>
                <c:pt idx="6140">
                  <c:v>5.14</c:v>
                </c:pt>
                <c:pt idx="6141">
                  <c:v>5.141</c:v>
                </c:pt>
                <c:pt idx="6142">
                  <c:v>5.1419999999999986</c:v>
                </c:pt>
                <c:pt idx="6143">
                  <c:v>5.1429999999999989</c:v>
                </c:pt>
                <c:pt idx="6144">
                  <c:v>5.1439999999999992</c:v>
                </c:pt>
                <c:pt idx="6145">
                  <c:v>5.1449999999999987</c:v>
                </c:pt>
                <c:pt idx="6146">
                  <c:v>5.145999999999999</c:v>
                </c:pt>
                <c:pt idx="6147">
                  <c:v>5.1469999999999994</c:v>
                </c:pt>
                <c:pt idx="6148">
                  <c:v>5.1479999999999988</c:v>
                </c:pt>
                <c:pt idx="6149">
                  <c:v>5.149</c:v>
                </c:pt>
                <c:pt idx="6150">
                  <c:v>5.1499999999999986</c:v>
                </c:pt>
                <c:pt idx="6151">
                  <c:v>5.1509999999999989</c:v>
                </c:pt>
                <c:pt idx="6152">
                  <c:v>5.1519999999999992</c:v>
                </c:pt>
                <c:pt idx="6153">
                  <c:v>5.1529999999999987</c:v>
                </c:pt>
                <c:pt idx="6154">
                  <c:v>5.153999999999999</c:v>
                </c:pt>
                <c:pt idx="6155">
                  <c:v>5.1549999999999994</c:v>
                </c:pt>
                <c:pt idx="6156">
                  <c:v>5.1559999999999988</c:v>
                </c:pt>
                <c:pt idx="6157">
                  <c:v>5.1569999999999991</c:v>
                </c:pt>
                <c:pt idx="6158">
                  <c:v>5.1579999999999986</c:v>
                </c:pt>
                <c:pt idx="6159">
                  <c:v>5.1589999999999989</c:v>
                </c:pt>
                <c:pt idx="6160">
                  <c:v>5.1599999999999993</c:v>
                </c:pt>
                <c:pt idx="6161">
                  <c:v>5.1609999999999987</c:v>
                </c:pt>
                <c:pt idx="6162">
                  <c:v>5.161999999999999</c:v>
                </c:pt>
                <c:pt idx="6163">
                  <c:v>5.1629999999999994</c:v>
                </c:pt>
                <c:pt idx="6164">
                  <c:v>5.1639999999999988</c:v>
                </c:pt>
                <c:pt idx="6165">
                  <c:v>5.1649999999999991</c:v>
                </c:pt>
                <c:pt idx="6166">
                  <c:v>5.1659999999999986</c:v>
                </c:pt>
                <c:pt idx="6167">
                  <c:v>5.1669999999999989</c:v>
                </c:pt>
                <c:pt idx="6168">
                  <c:v>5.1679999999999993</c:v>
                </c:pt>
                <c:pt idx="6169">
                  <c:v>5.1689999999999987</c:v>
                </c:pt>
                <c:pt idx="6170">
                  <c:v>5.17</c:v>
                </c:pt>
                <c:pt idx="6171">
                  <c:v>5.1710000000000003</c:v>
                </c:pt>
                <c:pt idx="6172">
                  <c:v>5.1719999999999997</c:v>
                </c:pt>
                <c:pt idx="6173">
                  <c:v>5.173</c:v>
                </c:pt>
                <c:pt idx="6174">
                  <c:v>5.1739999999999986</c:v>
                </c:pt>
                <c:pt idx="6175">
                  <c:v>5.1749999999999989</c:v>
                </c:pt>
                <c:pt idx="6176">
                  <c:v>5.1760000000000002</c:v>
                </c:pt>
                <c:pt idx="6177">
                  <c:v>5.1769999999999996</c:v>
                </c:pt>
                <c:pt idx="6178">
                  <c:v>5.177999999999999</c:v>
                </c:pt>
                <c:pt idx="6179">
                  <c:v>5.1790000000000003</c:v>
                </c:pt>
                <c:pt idx="6180">
                  <c:v>5.18</c:v>
                </c:pt>
                <c:pt idx="6181">
                  <c:v>5.181</c:v>
                </c:pt>
                <c:pt idx="6182">
                  <c:v>5.1819999999999986</c:v>
                </c:pt>
                <c:pt idx="6183">
                  <c:v>5.1829999999999989</c:v>
                </c:pt>
                <c:pt idx="6184">
                  <c:v>5.1839999999999993</c:v>
                </c:pt>
                <c:pt idx="6185">
                  <c:v>5.1849999999999987</c:v>
                </c:pt>
                <c:pt idx="6186">
                  <c:v>5.1859999999999991</c:v>
                </c:pt>
                <c:pt idx="6187">
                  <c:v>5.1869999999999994</c:v>
                </c:pt>
                <c:pt idx="6188">
                  <c:v>5.1879999999999988</c:v>
                </c:pt>
                <c:pt idx="6189">
                  <c:v>5.1890000000000001</c:v>
                </c:pt>
                <c:pt idx="6190">
                  <c:v>5.1899999999999986</c:v>
                </c:pt>
                <c:pt idx="6191">
                  <c:v>5.1909999999999989</c:v>
                </c:pt>
                <c:pt idx="6192">
                  <c:v>5.1919999999999993</c:v>
                </c:pt>
                <c:pt idx="6193">
                  <c:v>5.1929999999999987</c:v>
                </c:pt>
                <c:pt idx="6194">
                  <c:v>5.1939999999999991</c:v>
                </c:pt>
                <c:pt idx="6195">
                  <c:v>5.1949999999999994</c:v>
                </c:pt>
                <c:pt idx="6196">
                  <c:v>5.1959999999999988</c:v>
                </c:pt>
                <c:pt idx="6197">
                  <c:v>5.1969999999999992</c:v>
                </c:pt>
                <c:pt idx="6198">
                  <c:v>5.1979999999999986</c:v>
                </c:pt>
                <c:pt idx="6199">
                  <c:v>5.198999999999999</c:v>
                </c:pt>
                <c:pt idx="6200">
                  <c:v>5.2</c:v>
                </c:pt>
                <c:pt idx="6201">
                  <c:v>5.2009999999999996</c:v>
                </c:pt>
                <c:pt idx="6202">
                  <c:v>5.202</c:v>
                </c:pt>
                <c:pt idx="6203">
                  <c:v>5.2030000000000003</c:v>
                </c:pt>
                <c:pt idx="6204">
                  <c:v>5.2039999999999997</c:v>
                </c:pt>
                <c:pt idx="6205">
                  <c:v>5.2050000000000001</c:v>
                </c:pt>
                <c:pt idx="6206">
                  <c:v>5.2060000000000004</c:v>
                </c:pt>
                <c:pt idx="6207">
                  <c:v>5.2069999999999999</c:v>
                </c:pt>
                <c:pt idx="6208">
                  <c:v>5.2080000000000002</c:v>
                </c:pt>
                <c:pt idx="6209">
                  <c:v>5.2089999999999996</c:v>
                </c:pt>
                <c:pt idx="6210">
                  <c:v>5.21</c:v>
                </c:pt>
                <c:pt idx="6211">
                  <c:v>5.2110000000000003</c:v>
                </c:pt>
                <c:pt idx="6212">
                  <c:v>5.2119999999999997</c:v>
                </c:pt>
                <c:pt idx="6213">
                  <c:v>5.2130000000000001</c:v>
                </c:pt>
                <c:pt idx="6214">
                  <c:v>5.2140000000000004</c:v>
                </c:pt>
                <c:pt idx="6215">
                  <c:v>5.214999999999999</c:v>
                </c:pt>
                <c:pt idx="6216">
                  <c:v>5.2160000000000002</c:v>
                </c:pt>
                <c:pt idx="6217">
                  <c:v>5.2169999999999996</c:v>
                </c:pt>
                <c:pt idx="6218">
                  <c:v>5.218</c:v>
                </c:pt>
                <c:pt idx="6219">
                  <c:v>5.2190000000000003</c:v>
                </c:pt>
                <c:pt idx="6220">
                  <c:v>5.22</c:v>
                </c:pt>
                <c:pt idx="6221">
                  <c:v>5.2210000000000001</c:v>
                </c:pt>
                <c:pt idx="6222">
                  <c:v>5.2220000000000004</c:v>
                </c:pt>
                <c:pt idx="6223">
                  <c:v>5.222999999999999</c:v>
                </c:pt>
                <c:pt idx="6224">
                  <c:v>5.2239999999999993</c:v>
                </c:pt>
                <c:pt idx="6225">
                  <c:v>5.2249999999999988</c:v>
                </c:pt>
                <c:pt idx="6226">
                  <c:v>5.226</c:v>
                </c:pt>
                <c:pt idx="6227">
                  <c:v>5.2269999999999994</c:v>
                </c:pt>
                <c:pt idx="6228">
                  <c:v>5.2279999999999989</c:v>
                </c:pt>
                <c:pt idx="6229">
                  <c:v>5.2290000000000001</c:v>
                </c:pt>
                <c:pt idx="6230">
                  <c:v>5.23</c:v>
                </c:pt>
                <c:pt idx="6231">
                  <c:v>5.2309999999999999</c:v>
                </c:pt>
                <c:pt idx="6232">
                  <c:v>5.2320000000000002</c:v>
                </c:pt>
                <c:pt idx="6233">
                  <c:v>5.2329999999999997</c:v>
                </c:pt>
                <c:pt idx="6234">
                  <c:v>5.234</c:v>
                </c:pt>
                <c:pt idx="6235">
                  <c:v>5.2350000000000003</c:v>
                </c:pt>
                <c:pt idx="6236">
                  <c:v>5.2359999999999998</c:v>
                </c:pt>
                <c:pt idx="6237">
                  <c:v>5.2370000000000001</c:v>
                </c:pt>
                <c:pt idx="6238">
                  <c:v>5.2380000000000004</c:v>
                </c:pt>
                <c:pt idx="6239">
                  <c:v>5.2389999999999999</c:v>
                </c:pt>
                <c:pt idx="6240">
                  <c:v>5.24</c:v>
                </c:pt>
                <c:pt idx="6241">
                  <c:v>5.2409999999999997</c:v>
                </c:pt>
                <c:pt idx="6242">
                  <c:v>5.242</c:v>
                </c:pt>
                <c:pt idx="6243">
                  <c:v>5.2430000000000003</c:v>
                </c:pt>
                <c:pt idx="6244">
                  <c:v>5.2439999999999998</c:v>
                </c:pt>
                <c:pt idx="6245">
                  <c:v>5.2450000000000001</c:v>
                </c:pt>
                <c:pt idx="6246">
                  <c:v>5.2460000000000004</c:v>
                </c:pt>
                <c:pt idx="6247">
                  <c:v>5.2469999999999999</c:v>
                </c:pt>
                <c:pt idx="6248">
                  <c:v>5.2480000000000002</c:v>
                </c:pt>
                <c:pt idx="6249">
                  <c:v>5.2489999999999997</c:v>
                </c:pt>
                <c:pt idx="6250">
                  <c:v>5.25</c:v>
                </c:pt>
                <c:pt idx="6251">
                  <c:v>5.2510000000000003</c:v>
                </c:pt>
                <c:pt idx="6252">
                  <c:v>5.2519999999999998</c:v>
                </c:pt>
                <c:pt idx="6253">
                  <c:v>5.2530000000000001</c:v>
                </c:pt>
                <c:pt idx="6254">
                  <c:v>5.2539999999999996</c:v>
                </c:pt>
                <c:pt idx="6255">
                  <c:v>5.254999999999999</c:v>
                </c:pt>
                <c:pt idx="6256">
                  <c:v>5.2560000000000002</c:v>
                </c:pt>
                <c:pt idx="6257">
                  <c:v>5.2569999999999997</c:v>
                </c:pt>
                <c:pt idx="6258">
                  <c:v>5.258</c:v>
                </c:pt>
                <c:pt idx="6259">
                  <c:v>5.2590000000000003</c:v>
                </c:pt>
                <c:pt idx="6260">
                  <c:v>5.26</c:v>
                </c:pt>
                <c:pt idx="6261">
                  <c:v>5.2610000000000001</c:v>
                </c:pt>
                <c:pt idx="6262">
                  <c:v>5.2619999999999996</c:v>
                </c:pt>
                <c:pt idx="6263">
                  <c:v>5.262999999999999</c:v>
                </c:pt>
                <c:pt idx="6264">
                  <c:v>5.2639999999999993</c:v>
                </c:pt>
                <c:pt idx="6265">
                  <c:v>5.2649999999999988</c:v>
                </c:pt>
                <c:pt idx="6266">
                  <c:v>5.266</c:v>
                </c:pt>
                <c:pt idx="6267">
                  <c:v>5.2669999999999986</c:v>
                </c:pt>
                <c:pt idx="6268">
                  <c:v>5.2679999999999989</c:v>
                </c:pt>
                <c:pt idx="6269">
                  <c:v>5.2690000000000001</c:v>
                </c:pt>
                <c:pt idx="6270">
                  <c:v>5.27</c:v>
                </c:pt>
                <c:pt idx="6271">
                  <c:v>5.2709999999999999</c:v>
                </c:pt>
                <c:pt idx="6272">
                  <c:v>5.2720000000000002</c:v>
                </c:pt>
                <c:pt idx="6273">
                  <c:v>5.2729999999999997</c:v>
                </c:pt>
                <c:pt idx="6274">
                  <c:v>5.274</c:v>
                </c:pt>
                <c:pt idx="6275">
                  <c:v>5.2750000000000004</c:v>
                </c:pt>
                <c:pt idx="6276">
                  <c:v>5.2759999999999998</c:v>
                </c:pt>
                <c:pt idx="6277">
                  <c:v>5.2770000000000001</c:v>
                </c:pt>
                <c:pt idx="6278">
                  <c:v>5.2779999999999996</c:v>
                </c:pt>
                <c:pt idx="6279">
                  <c:v>5.2789999999999999</c:v>
                </c:pt>
                <c:pt idx="6280">
                  <c:v>5.28</c:v>
                </c:pt>
                <c:pt idx="6281">
                  <c:v>5.2809999999999997</c:v>
                </c:pt>
                <c:pt idx="6282">
                  <c:v>5.282</c:v>
                </c:pt>
                <c:pt idx="6283">
                  <c:v>5.2830000000000004</c:v>
                </c:pt>
                <c:pt idx="6284">
                  <c:v>5.2839999999999998</c:v>
                </c:pt>
                <c:pt idx="6285">
                  <c:v>5.2850000000000001</c:v>
                </c:pt>
                <c:pt idx="6286">
                  <c:v>5.2859999999999996</c:v>
                </c:pt>
                <c:pt idx="6287">
                  <c:v>5.2869999999999999</c:v>
                </c:pt>
                <c:pt idx="6288">
                  <c:v>5.2880000000000003</c:v>
                </c:pt>
                <c:pt idx="6289">
                  <c:v>5.2889999999999997</c:v>
                </c:pt>
                <c:pt idx="6290">
                  <c:v>5.29</c:v>
                </c:pt>
                <c:pt idx="6291">
                  <c:v>5.2910000000000004</c:v>
                </c:pt>
                <c:pt idx="6292">
                  <c:v>5.2919999999999998</c:v>
                </c:pt>
                <c:pt idx="6293">
                  <c:v>5.2930000000000001</c:v>
                </c:pt>
                <c:pt idx="6294">
                  <c:v>5.2939999999999996</c:v>
                </c:pt>
                <c:pt idx="6295">
                  <c:v>5.294999999999999</c:v>
                </c:pt>
                <c:pt idx="6296">
                  <c:v>5.2960000000000003</c:v>
                </c:pt>
                <c:pt idx="6297">
                  <c:v>5.2969999999999997</c:v>
                </c:pt>
                <c:pt idx="6298">
                  <c:v>5.298</c:v>
                </c:pt>
                <c:pt idx="6299">
                  <c:v>5.2990000000000004</c:v>
                </c:pt>
                <c:pt idx="6300">
                  <c:v>5.3</c:v>
                </c:pt>
                <c:pt idx="6301">
                  <c:v>5.3010000000000002</c:v>
                </c:pt>
                <c:pt idx="6302">
                  <c:v>5.3019999999999996</c:v>
                </c:pt>
                <c:pt idx="6303">
                  <c:v>5.302999999999999</c:v>
                </c:pt>
                <c:pt idx="6304">
                  <c:v>5.3039999999999994</c:v>
                </c:pt>
                <c:pt idx="6305">
                  <c:v>5.3049999999999988</c:v>
                </c:pt>
                <c:pt idx="6306">
                  <c:v>5.306</c:v>
                </c:pt>
                <c:pt idx="6307">
                  <c:v>5.3069999999999986</c:v>
                </c:pt>
                <c:pt idx="6308">
                  <c:v>5.3079999999999989</c:v>
                </c:pt>
                <c:pt idx="6309">
                  <c:v>5.3090000000000002</c:v>
                </c:pt>
                <c:pt idx="6310">
                  <c:v>5.31</c:v>
                </c:pt>
                <c:pt idx="6311">
                  <c:v>5.3109999999999991</c:v>
                </c:pt>
                <c:pt idx="6312">
                  <c:v>5.3119999999999994</c:v>
                </c:pt>
                <c:pt idx="6313">
                  <c:v>5.3129999999999988</c:v>
                </c:pt>
                <c:pt idx="6314">
                  <c:v>5.3139999999999992</c:v>
                </c:pt>
                <c:pt idx="6315">
                  <c:v>5.3149999999999986</c:v>
                </c:pt>
                <c:pt idx="6316">
                  <c:v>5.3159999999999989</c:v>
                </c:pt>
                <c:pt idx="6317">
                  <c:v>5.3169999999999993</c:v>
                </c:pt>
                <c:pt idx="6318">
                  <c:v>5.3179999999999987</c:v>
                </c:pt>
                <c:pt idx="6319">
                  <c:v>5.319</c:v>
                </c:pt>
                <c:pt idx="6320">
                  <c:v>5.3199999999999994</c:v>
                </c:pt>
                <c:pt idx="6321">
                  <c:v>5.3209999999999988</c:v>
                </c:pt>
                <c:pt idx="6322">
                  <c:v>5.3219999999999992</c:v>
                </c:pt>
                <c:pt idx="6323">
                  <c:v>5.3229999999999986</c:v>
                </c:pt>
                <c:pt idx="6324">
                  <c:v>5.323999999999999</c:v>
                </c:pt>
                <c:pt idx="6325">
                  <c:v>5.3249999999999993</c:v>
                </c:pt>
                <c:pt idx="6326">
                  <c:v>5.3259999999999987</c:v>
                </c:pt>
                <c:pt idx="6327">
                  <c:v>5.3269999999999991</c:v>
                </c:pt>
                <c:pt idx="6328">
                  <c:v>5.3279999999999994</c:v>
                </c:pt>
                <c:pt idx="6329">
                  <c:v>5.3289999999999988</c:v>
                </c:pt>
                <c:pt idx="6330">
                  <c:v>5.33</c:v>
                </c:pt>
                <c:pt idx="6331">
                  <c:v>5.3310000000000004</c:v>
                </c:pt>
                <c:pt idx="6332">
                  <c:v>5.3319999999999999</c:v>
                </c:pt>
                <c:pt idx="6333">
                  <c:v>5.3330000000000002</c:v>
                </c:pt>
                <c:pt idx="6334">
                  <c:v>5.3339999999999996</c:v>
                </c:pt>
                <c:pt idx="6335">
                  <c:v>5.335</c:v>
                </c:pt>
                <c:pt idx="6336">
                  <c:v>5.3360000000000003</c:v>
                </c:pt>
                <c:pt idx="6337">
                  <c:v>5.3369999999999997</c:v>
                </c:pt>
                <c:pt idx="6338">
                  <c:v>5.3380000000000001</c:v>
                </c:pt>
                <c:pt idx="6339">
                  <c:v>5.3390000000000004</c:v>
                </c:pt>
                <c:pt idx="6340">
                  <c:v>5.34</c:v>
                </c:pt>
                <c:pt idx="6341">
                  <c:v>5.3410000000000002</c:v>
                </c:pt>
                <c:pt idx="6342">
                  <c:v>5.3419999999999996</c:v>
                </c:pt>
                <c:pt idx="6343">
                  <c:v>5.343</c:v>
                </c:pt>
                <c:pt idx="6344">
                  <c:v>5.3439999999999994</c:v>
                </c:pt>
                <c:pt idx="6345">
                  <c:v>5.3449999999999989</c:v>
                </c:pt>
                <c:pt idx="6346">
                  <c:v>5.3460000000000001</c:v>
                </c:pt>
                <c:pt idx="6347">
                  <c:v>5.3469999999999986</c:v>
                </c:pt>
                <c:pt idx="6348">
                  <c:v>5.347999999999999</c:v>
                </c:pt>
                <c:pt idx="6349">
                  <c:v>5.3490000000000002</c:v>
                </c:pt>
                <c:pt idx="6350">
                  <c:v>5.35</c:v>
                </c:pt>
                <c:pt idx="6351">
                  <c:v>5.351</c:v>
                </c:pt>
                <c:pt idx="6352">
                  <c:v>5.3519999999999994</c:v>
                </c:pt>
                <c:pt idx="6353">
                  <c:v>5.3529999999999989</c:v>
                </c:pt>
                <c:pt idx="6354">
                  <c:v>5.3539999999999992</c:v>
                </c:pt>
                <c:pt idx="6355">
                  <c:v>5.3549999999999986</c:v>
                </c:pt>
                <c:pt idx="6356">
                  <c:v>5.355999999999999</c:v>
                </c:pt>
                <c:pt idx="6357">
                  <c:v>5.3569999999999993</c:v>
                </c:pt>
                <c:pt idx="6358">
                  <c:v>5.3579999999999988</c:v>
                </c:pt>
                <c:pt idx="6359">
                  <c:v>5.359</c:v>
                </c:pt>
                <c:pt idx="6360">
                  <c:v>5.3599999999999994</c:v>
                </c:pt>
                <c:pt idx="6361">
                  <c:v>5.3609999999999989</c:v>
                </c:pt>
                <c:pt idx="6362">
                  <c:v>5.3619999999999992</c:v>
                </c:pt>
                <c:pt idx="6363">
                  <c:v>5.3629999999999987</c:v>
                </c:pt>
                <c:pt idx="6364">
                  <c:v>5.363999999999999</c:v>
                </c:pt>
                <c:pt idx="6365">
                  <c:v>5.3649999999999993</c:v>
                </c:pt>
                <c:pt idx="6366">
                  <c:v>5.3659999999999988</c:v>
                </c:pt>
                <c:pt idx="6367">
                  <c:v>5.3669999999999991</c:v>
                </c:pt>
                <c:pt idx="6368">
                  <c:v>5.3679999999999994</c:v>
                </c:pt>
                <c:pt idx="6369">
                  <c:v>5.3689999999999989</c:v>
                </c:pt>
                <c:pt idx="6370">
                  <c:v>5.37</c:v>
                </c:pt>
                <c:pt idx="6371">
                  <c:v>5.3710000000000004</c:v>
                </c:pt>
                <c:pt idx="6372">
                  <c:v>5.3719999999999999</c:v>
                </c:pt>
                <c:pt idx="6373">
                  <c:v>5.3730000000000002</c:v>
                </c:pt>
                <c:pt idx="6374">
                  <c:v>5.3739999999999997</c:v>
                </c:pt>
                <c:pt idx="6375">
                  <c:v>5.375</c:v>
                </c:pt>
                <c:pt idx="6376">
                  <c:v>5.3760000000000003</c:v>
                </c:pt>
                <c:pt idx="6377">
                  <c:v>5.3769999999999998</c:v>
                </c:pt>
                <c:pt idx="6378">
                  <c:v>5.3780000000000001</c:v>
                </c:pt>
                <c:pt idx="6379">
                  <c:v>5.3789999999999996</c:v>
                </c:pt>
                <c:pt idx="6380">
                  <c:v>5.38</c:v>
                </c:pt>
                <c:pt idx="6381">
                  <c:v>5.3810000000000002</c:v>
                </c:pt>
                <c:pt idx="6382">
                  <c:v>5.3819999999999997</c:v>
                </c:pt>
                <c:pt idx="6383">
                  <c:v>5.383</c:v>
                </c:pt>
                <c:pt idx="6384">
                  <c:v>5.3839999999999986</c:v>
                </c:pt>
                <c:pt idx="6385">
                  <c:v>5.3849999999999989</c:v>
                </c:pt>
                <c:pt idx="6386">
                  <c:v>5.3860000000000001</c:v>
                </c:pt>
                <c:pt idx="6387">
                  <c:v>5.3869999999999996</c:v>
                </c:pt>
                <c:pt idx="6388">
                  <c:v>5.387999999999999</c:v>
                </c:pt>
                <c:pt idx="6389">
                  <c:v>5.3890000000000002</c:v>
                </c:pt>
                <c:pt idx="6390">
                  <c:v>5.39</c:v>
                </c:pt>
                <c:pt idx="6391">
                  <c:v>5.391</c:v>
                </c:pt>
                <c:pt idx="6392">
                  <c:v>5.3919999999999986</c:v>
                </c:pt>
                <c:pt idx="6393">
                  <c:v>5.3929999999999989</c:v>
                </c:pt>
                <c:pt idx="6394">
                  <c:v>5.3939999999999992</c:v>
                </c:pt>
                <c:pt idx="6395">
                  <c:v>5.3949999999999987</c:v>
                </c:pt>
                <c:pt idx="6396">
                  <c:v>5.395999999999999</c:v>
                </c:pt>
                <c:pt idx="6397">
                  <c:v>5.3969999999999994</c:v>
                </c:pt>
                <c:pt idx="6398">
                  <c:v>5.3979999999999988</c:v>
                </c:pt>
                <c:pt idx="6399">
                  <c:v>5.399</c:v>
                </c:pt>
                <c:pt idx="6400">
                  <c:v>5.4</c:v>
                </c:pt>
                <c:pt idx="6401">
                  <c:v>5.4009999999999998</c:v>
                </c:pt>
                <c:pt idx="6402">
                  <c:v>5.4020000000000001</c:v>
                </c:pt>
                <c:pt idx="6403">
                  <c:v>5.4029999999999996</c:v>
                </c:pt>
                <c:pt idx="6404">
                  <c:v>5.4039999999999999</c:v>
                </c:pt>
                <c:pt idx="6405">
                  <c:v>5.4050000000000002</c:v>
                </c:pt>
                <c:pt idx="6406">
                  <c:v>5.4059999999999997</c:v>
                </c:pt>
                <c:pt idx="6407">
                  <c:v>5.407</c:v>
                </c:pt>
                <c:pt idx="6408">
                  <c:v>5.4080000000000004</c:v>
                </c:pt>
                <c:pt idx="6409">
                  <c:v>5.4089999999999998</c:v>
                </c:pt>
                <c:pt idx="6410">
                  <c:v>5.41</c:v>
                </c:pt>
                <c:pt idx="6411">
                  <c:v>5.4109999999999996</c:v>
                </c:pt>
                <c:pt idx="6412">
                  <c:v>5.4119999999999999</c:v>
                </c:pt>
                <c:pt idx="6413">
                  <c:v>5.4130000000000003</c:v>
                </c:pt>
                <c:pt idx="6414">
                  <c:v>5.4139999999999997</c:v>
                </c:pt>
                <c:pt idx="6415">
                  <c:v>5.415</c:v>
                </c:pt>
                <c:pt idx="6416">
                  <c:v>5.4160000000000004</c:v>
                </c:pt>
                <c:pt idx="6417">
                  <c:v>5.4169999999999998</c:v>
                </c:pt>
                <c:pt idx="6418">
                  <c:v>5.4180000000000001</c:v>
                </c:pt>
                <c:pt idx="6419">
                  <c:v>5.4189999999999996</c:v>
                </c:pt>
                <c:pt idx="6420">
                  <c:v>5.42</c:v>
                </c:pt>
                <c:pt idx="6421">
                  <c:v>5.4210000000000003</c:v>
                </c:pt>
                <c:pt idx="6422">
                  <c:v>5.4219999999999997</c:v>
                </c:pt>
                <c:pt idx="6423">
                  <c:v>5.423</c:v>
                </c:pt>
                <c:pt idx="6424">
                  <c:v>5.4239999999999986</c:v>
                </c:pt>
                <c:pt idx="6425">
                  <c:v>5.4249999999999989</c:v>
                </c:pt>
                <c:pt idx="6426">
                  <c:v>5.4260000000000002</c:v>
                </c:pt>
                <c:pt idx="6427">
                  <c:v>5.4269999999999996</c:v>
                </c:pt>
                <c:pt idx="6428">
                  <c:v>5.427999999999999</c:v>
                </c:pt>
                <c:pt idx="6429">
                  <c:v>5.4290000000000003</c:v>
                </c:pt>
                <c:pt idx="6430">
                  <c:v>5.43</c:v>
                </c:pt>
                <c:pt idx="6431">
                  <c:v>5.431</c:v>
                </c:pt>
                <c:pt idx="6432">
                  <c:v>5.4320000000000004</c:v>
                </c:pt>
                <c:pt idx="6433">
                  <c:v>5.4329999999999998</c:v>
                </c:pt>
                <c:pt idx="6434">
                  <c:v>5.4340000000000002</c:v>
                </c:pt>
                <c:pt idx="6435">
                  <c:v>5.4349999999999996</c:v>
                </c:pt>
                <c:pt idx="6436">
                  <c:v>5.4359999999999999</c:v>
                </c:pt>
                <c:pt idx="6437">
                  <c:v>5.4370000000000003</c:v>
                </c:pt>
                <c:pt idx="6438">
                  <c:v>5.4379999999999997</c:v>
                </c:pt>
                <c:pt idx="6439">
                  <c:v>5.4390000000000001</c:v>
                </c:pt>
                <c:pt idx="6440">
                  <c:v>5.44</c:v>
                </c:pt>
                <c:pt idx="6441">
                  <c:v>5.4409999999999998</c:v>
                </c:pt>
                <c:pt idx="6442">
                  <c:v>5.4420000000000002</c:v>
                </c:pt>
                <c:pt idx="6443">
                  <c:v>5.4429999999999996</c:v>
                </c:pt>
                <c:pt idx="6444">
                  <c:v>5.444</c:v>
                </c:pt>
                <c:pt idx="6445">
                  <c:v>5.4450000000000003</c:v>
                </c:pt>
                <c:pt idx="6446">
                  <c:v>5.4459999999999997</c:v>
                </c:pt>
                <c:pt idx="6447">
                  <c:v>5.4470000000000001</c:v>
                </c:pt>
                <c:pt idx="6448">
                  <c:v>5.4480000000000004</c:v>
                </c:pt>
                <c:pt idx="6449">
                  <c:v>5.4489999999999998</c:v>
                </c:pt>
                <c:pt idx="6450">
                  <c:v>5.45</c:v>
                </c:pt>
                <c:pt idx="6451">
                  <c:v>5.4509999999999996</c:v>
                </c:pt>
                <c:pt idx="6452">
                  <c:v>5.452</c:v>
                </c:pt>
                <c:pt idx="6453">
                  <c:v>5.4530000000000003</c:v>
                </c:pt>
                <c:pt idx="6454">
                  <c:v>5.4539999999999997</c:v>
                </c:pt>
                <c:pt idx="6455">
                  <c:v>5.4550000000000001</c:v>
                </c:pt>
                <c:pt idx="6456">
                  <c:v>5.4560000000000004</c:v>
                </c:pt>
                <c:pt idx="6457">
                  <c:v>5.4569999999999999</c:v>
                </c:pt>
                <c:pt idx="6458">
                  <c:v>5.4580000000000002</c:v>
                </c:pt>
                <c:pt idx="6459">
                  <c:v>5.4589999999999996</c:v>
                </c:pt>
                <c:pt idx="6460">
                  <c:v>5.46</c:v>
                </c:pt>
                <c:pt idx="6461">
                  <c:v>5.4610000000000003</c:v>
                </c:pt>
                <c:pt idx="6462">
                  <c:v>5.4619999999999997</c:v>
                </c:pt>
                <c:pt idx="6463">
                  <c:v>5.4630000000000001</c:v>
                </c:pt>
                <c:pt idx="6464">
                  <c:v>5.4639999999999986</c:v>
                </c:pt>
                <c:pt idx="6465">
                  <c:v>5.464999999999999</c:v>
                </c:pt>
                <c:pt idx="6466">
                  <c:v>5.4660000000000002</c:v>
                </c:pt>
                <c:pt idx="6467">
                  <c:v>5.4669999999999996</c:v>
                </c:pt>
                <c:pt idx="6468">
                  <c:v>5.468</c:v>
                </c:pt>
                <c:pt idx="6469">
                  <c:v>5.4690000000000003</c:v>
                </c:pt>
                <c:pt idx="6470">
                  <c:v>5.47</c:v>
                </c:pt>
                <c:pt idx="6471">
                  <c:v>5.4710000000000001</c:v>
                </c:pt>
                <c:pt idx="6472">
                  <c:v>5.4720000000000004</c:v>
                </c:pt>
                <c:pt idx="6473">
                  <c:v>5.4729999999999999</c:v>
                </c:pt>
                <c:pt idx="6474">
                  <c:v>5.4740000000000002</c:v>
                </c:pt>
                <c:pt idx="6475">
                  <c:v>5.4749999999999996</c:v>
                </c:pt>
                <c:pt idx="6476">
                  <c:v>5.476</c:v>
                </c:pt>
                <c:pt idx="6477">
                  <c:v>5.4770000000000003</c:v>
                </c:pt>
                <c:pt idx="6478">
                  <c:v>5.4779999999999998</c:v>
                </c:pt>
                <c:pt idx="6479">
                  <c:v>5.4790000000000001</c:v>
                </c:pt>
                <c:pt idx="6480">
                  <c:v>5.48</c:v>
                </c:pt>
                <c:pt idx="6481">
                  <c:v>5.4809999999999999</c:v>
                </c:pt>
                <c:pt idx="6482">
                  <c:v>5.4820000000000002</c:v>
                </c:pt>
                <c:pt idx="6483">
                  <c:v>5.4829999999999997</c:v>
                </c:pt>
                <c:pt idx="6484">
                  <c:v>5.484</c:v>
                </c:pt>
                <c:pt idx="6485">
                  <c:v>5.4850000000000003</c:v>
                </c:pt>
                <c:pt idx="6486">
                  <c:v>5.4859999999999998</c:v>
                </c:pt>
                <c:pt idx="6487">
                  <c:v>5.4870000000000001</c:v>
                </c:pt>
                <c:pt idx="6488">
                  <c:v>5.4880000000000004</c:v>
                </c:pt>
                <c:pt idx="6489">
                  <c:v>5.4889999999999999</c:v>
                </c:pt>
                <c:pt idx="6490">
                  <c:v>5.49</c:v>
                </c:pt>
                <c:pt idx="6491">
                  <c:v>5.4909999999999997</c:v>
                </c:pt>
                <c:pt idx="6492">
                  <c:v>5.492</c:v>
                </c:pt>
                <c:pt idx="6493">
                  <c:v>5.4930000000000003</c:v>
                </c:pt>
                <c:pt idx="6494">
                  <c:v>5.4939999999999998</c:v>
                </c:pt>
                <c:pt idx="6495">
                  <c:v>5.4950000000000001</c:v>
                </c:pt>
                <c:pt idx="6496">
                  <c:v>5.4960000000000004</c:v>
                </c:pt>
                <c:pt idx="6497">
                  <c:v>5.4969999999999999</c:v>
                </c:pt>
                <c:pt idx="6498">
                  <c:v>5.4980000000000002</c:v>
                </c:pt>
                <c:pt idx="6499">
                  <c:v>5.4989999999999997</c:v>
                </c:pt>
                <c:pt idx="6500">
                  <c:v>5.5</c:v>
                </c:pt>
                <c:pt idx="6501">
                  <c:v>5.5010000000000003</c:v>
                </c:pt>
                <c:pt idx="6502">
                  <c:v>5.5019999999999998</c:v>
                </c:pt>
                <c:pt idx="6503">
                  <c:v>5.5030000000000001</c:v>
                </c:pt>
                <c:pt idx="6504">
                  <c:v>5.5039999999999996</c:v>
                </c:pt>
                <c:pt idx="6505">
                  <c:v>5.504999999999999</c:v>
                </c:pt>
                <c:pt idx="6506">
                  <c:v>5.5060000000000002</c:v>
                </c:pt>
                <c:pt idx="6507">
                  <c:v>5.5069999999999997</c:v>
                </c:pt>
                <c:pt idx="6508">
                  <c:v>5.508</c:v>
                </c:pt>
                <c:pt idx="6509">
                  <c:v>5.5090000000000003</c:v>
                </c:pt>
                <c:pt idx="6510">
                  <c:v>5.51</c:v>
                </c:pt>
                <c:pt idx="6511">
                  <c:v>5.5110000000000001</c:v>
                </c:pt>
                <c:pt idx="6512">
                  <c:v>5.5119999999999996</c:v>
                </c:pt>
                <c:pt idx="6513">
                  <c:v>5.512999999999999</c:v>
                </c:pt>
                <c:pt idx="6514">
                  <c:v>5.5139999999999993</c:v>
                </c:pt>
                <c:pt idx="6515">
                  <c:v>5.5149999999999988</c:v>
                </c:pt>
                <c:pt idx="6516">
                  <c:v>5.516</c:v>
                </c:pt>
                <c:pt idx="6517">
                  <c:v>5.5169999999999986</c:v>
                </c:pt>
                <c:pt idx="6518">
                  <c:v>5.5179999999999989</c:v>
                </c:pt>
                <c:pt idx="6519">
                  <c:v>5.5190000000000001</c:v>
                </c:pt>
                <c:pt idx="6520">
                  <c:v>5.52</c:v>
                </c:pt>
                <c:pt idx="6521">
                  <c:v>5.520999999999999</c:v>
                </c:pt>
                <c:pt idx="6522">
                  <c:v>5.5219999999999994</c:v>
                </c:pt>
                <c:pt idx="6523">
                  <c:v>5.5229999999999988</c:v>
                </c:pt>
                <c:pt idx="6524">
                  <c:v>5.5239999999999991</c:v>
                </c:pt>
                <c:pt idx="6525">
                  <c:v>5.5249999999999986</c:v>
                </c:pt>
                <c:pt idx="6526">
                  <c:v>5.5259999999999989</c:v>
                </c:pt>
                <c:pt idx="6527">
                  <c:v>5.5269999999999992</c:v>
                </c:pt>
                <c:pt idx="6528">
                  <c:v>5.5279999999999987</c:v>
                </c:pt>
                <c:pt idx="6529">
                  <c:v>5.528999999999999</c:v>
                </c:pt>
                <c:pt idx="6530">
                  <c:v>5.53</c:v>
                </c:pt>
                <c:pt idx="6531">
                  <c:v>5.5309999999999997</c:v>
                </c:pt>
                <c:pt idx="6532">
                  <c:v>5.532</c:v>
                </c:pt>
                <c:pt idx="6533">
                  <c:v>5.5330000000000004</c:v>
                </c:pt>
                <c:pt idx="6534">
                  <c:v>5.5339999999999998</c:v>
                </c:pt>
                <c:pt idx="6535">
                  <c:v>5.5350000000000001</c:v>
                </c:pt>
                <c:pt idx="6536">
                  <c:v>5.5359999999999996</c:v>
                </c:pt>
                <c:pt idx="6537">
                  <c:v>5.5369999999999999</c:v>
                </c:pt>
                <c:pt idx="6538">
                  <c:v>5.5380000000000003</c:v>
                </c:pt>
                <c:pt idx="6539">
                  <c:v>5.5389999999999997</c:v>
                </c:pt>
                <c:pt idx="6540">
                  <c:v>5.54</c:v>
                </c:pt>
                <c:pt idx="6541">
                  <c:v>5.5410000000000004</c:v>
                </c:pt>
                <c:pt idx="6542">
                  <c:v>5.5419999999999998</c:v>
                </c:pt>
                <c:pt idx="6543">
                  <c:v>5.5430000000000001</c:v>
                </c:pt>
                <c:pt idx="6544">
                  <c:v>5.5439999999999996</c:v>
                </c:pt>
                <c:pt idx="6545">
                  <c:v>5.544999999999999</c:v>
                </c:pt>
                <c:pt idx="6546">
                  <c:v>5.5460000000000003</c:v>
                </c:pt>
                <c:pt idx="6547">
                  <c:v>5.5469999999999997</c:v>
                </c:pt>
                <c:pt idx="6548">
                  <c:v>5.548</c:v>
                </c:pt>
                <c:pt idx="6549">
                  <c:v>5.5490000000000004</c:v>
                </c:pt>
                <c:pt idx="6550">
                  <c:v>5.55</c:v>
                </c:pt>
                <c:pt idx="6551">
                  <c:v>5.5510000000000002</c:v>
                </c:pt>
                <c:pt idx="6552">
                  <c:v>5.5519999999999996</c:v>
                </c:pt>
                <c:pt idx="6553">
                  <c:v>5.552999999999999</c:v>
                </c:pt>
                <c:pt idx="6554">
                  <c:v>5.5539999999999994</c:v>
                </c:pt>
                <c:pt idx="6555">
                  <c:v>5.5549999999999988</c:v>
                </c:pt>
                <c:pt idx="6556">
                  <c:v>5.556</c:v>
                </c:pt>
                <c:pt idx="6557">
                  <c:v>5.5569999999999986</c:v>
                </c:pt>
                <c:pt idx="6558">
                  <c:v>5.5579999999999989</c:v>
                </c:pt>
                <c:pt idx="6559">
                  <c:v>5.5590000000000002</c:v>
                </c:pt>
                <c:pt idx="6560">
                  <c:v>5.56</c:v>
                </c:pt>
                <c:pt idx="6561">
                  <c:v>5.5609999999999991</c:v>
                </c:pt>
                <c:pt idx="6562">
                  <c:v>5.5619999999999994</c:v>
                </c:pt>
                <c:pt idx="6563">
                  <c:v>5.5629999999999988</c:v>
                </c:pt>
                <c:pt idx="6564">
                  <c:v>5.5639999999999992</c:v>
                </c:pt>
                <c:pt idx="6565">
                  <c:v>5.5649999999999986</c:v>
                </c:pt>
                <c:pt idx="6566">
                  <c:v>5.5659999999999989</c:v>
                </c:pt>
                <c:pt idx="6567">
                  <c:v>5.5669999999999993</c:v>
                </c:pt>
                <c:pt idx="6568">
                  <c:v>5.5679999999999987</c:v>
                </c:pt>
                <c:pt idx="6569">
                  <c:v>5.569</c:v>
                </c:pt>
                <c:pt idx="6570">
                  <c:v>5.57</c:v>
                </c:pt>
                <c:pt idx="6571">
                  <c:v>5.5709999999999997</c:v>
                </c:pt>
                <c:pt idx="6572">
                  <c:v>5.5720000000000001</c:v>
                </c:pt>
                <c:pt idx="6573">
                  <c:v>5.5730000000000004</c:v>
                </c:pt>
                <c:pt idx="6574">
                  <c:v>5.5739999999999998</c:v>
                </c:pt>
                <c:pt idx="6575">
                  <c:v>5.5750000000000002</c:v>
                </c:pt>
                <c:pt idx="6576">
                  <c:v>5.5759999999999996</c:v>
                </c:pt>
                <c:pt idx="6577">
                  <c:v>5.577</c:v>
                </c:pt>
                <c:pt idx="6578">
                  <c:v>5.5780000000000003</c:v>
                </c:pt>
                <c:pt idx="6579">
                  <c:v>5.5789999999999997</c:v>
                </c:pt>
                <c:pt idx="6580">
                  <c:v>5.58</c:v>
                </c:pt>
                <c:pt idx="6581">
                  <c:v>5.5810000000000004</c:v>
                </c:pt>
                <c:pt idx="6582">
                  <c:v>5.5819999999999999</c:v>
                </c:pt>
                <c:pt idx="6583">
                  <c:v>5.5830000000000002</c:v>
                </c:pt>
                <c:pt idx="6584">
                  <c:v>5.5839999999999996</c:v>
                </c:pt>
                <c:pt idx="6585">
                  <c:v>5.585</c:v>
                </c:pt>
                <c:pt idx="6586">
                  <c:v>5.5860000000000003</c:v>
                </c:pt>
                <c:pt idx="6587">
                  <c:v>5.5869999999999997</c:v>
                </c:pt>
                <c:pt idx="6588">
                  <c:v>5.5880000000000001</c:v>
                </c:pt>
                <c:pt idx="6589">
                  <c:v>5.5890000000000004</c:v>
                </c:pt>
                <c:pt idx="6590">
                  <c:v>5.59</c:v>
                </c:pt>
                <c:pt idx="6591">
                  <c:v>5.5910000000000002</c:v>
                </c:pt>
                <c:pt idx="6592">
                  <c:v>5.5919999999999996</c:v>
                </c:pt>
                <c:pt idx="6593">
                  <c:v>5.593</c:v>
                </c:pt>
                <c:pt idx="6594">
                  <c:v>5.5939999999999994</c:v>
                </c:pt>
                <c:pt idx="6595">
                  <c:v>5.5949999999999989</c:v>
                </c:pt>
                <c:pt idx="6596">
                  <c:v>5.5960000000000001</c:v>
                </c:pt>
                <c:pt idx="6597">
                  <c:v>5.5970000000000004</c:v>
                </c:pt>
                <c:pt idx="6598">
                  <c:v>5.597999999999999</c:v>
                </c:pt>
                <c:pt idx="6599">
                  <c:v>5.5990000000000002</c:v>
                </c:pt>
                <c:pt idx="6600">
                  <c:v>5.6</c:v>
                </c:pt>
                <c:pt idx="6601">
                  <c:v>5.601</c:v>
                </c:pt>
                <c:pt idx="6602">
                  <c:v>5.6019999999999994</c:v>
                </c:pt>
                <c:pt idx="6603">
                  <c:v>5.6029999999999989</c:v>
                </c:pt>
                <c:pt idx="6604">
                  <c:v>5.6039999999999992</c:v>
                </c:pt>
                <c:pt idx="6605">
                  <c:v>5.6049999999999986</c:v>
                </c:pt>
                <c:pt idx="6606">
                  <c:v>5.605999999999999</c:v>
                </c:pt>
                <c:pt idx="6607">
                  <c:v>5.6069999999999993</c:v>
                </c:pt>
                <c:pt idx="6608">
                  <c:v>5.6079999999999988</c:v>
                </c:pt>
                <c:pt idx="6609">
                  <c:v>5.609</c:v>
                </c:pt>
                <c:pt idx="6610">
                  <c:v>5.6099999999999994</c:v>
                </c:pt>
                <c:pt idx="6611">
                  <c:v>5.6109999999999989</c:v>
                </c:pt>
                <c:pt idx="6612">
                  <c:v>5.6119999999999992</c:v>
                </c:pt>
                <c:pt idx="6613">
                  <c:v>5.6129999999999987</c:v>
                </c:pt>
                <c:pt idx="6614">
                  <c:v>5.613999999999999</c:v>
                </c:pt>
                <c:pt idx="6615">
                  <c:v>5.6149999999999993</c:v>
                </c:pt>
                <c:pt idx="6616">
                  <c:v>5.6159999999999988</c:v>
                </c:pt>
                <c:pt idx="6617">
                  <c:v>5.6169999999999991</c:v>
                </c:pt>
                <c:pt idx="6618">
                  <c:v>5.6179999999999994</c:v>
                </c:pt>
                <c:pt idx="6619">
                  <c:v>5.6189999999999989</c:v>
                </c:pt>
                <c:pt idx="6620">
                  <c:v>5.6199999999999992</c:v>
                </c:pt>
                <c:pt idx="6621">
                  <c:v>5.6209999999999987</c:v>
                </c:pt>
                <c:pt idx="6622">
                  <c:v>5.621999999999999</c:v>
                </c:pt>
                <c:pt idx="6623">
                  <c:v>5.6229999999999993</c:v>
                </c:pt>
                <c:pt idx="6624">
                  <c:v>5.6239999999999988</c:v>
                </c:pt>
                <c:pt idx="6625">
                  <c:v>5.6249999999999991</c:v>
                </c:pt>
                <c:pt idx="6626">
                  <c:v>5.6259999999999986</c:v>
                </c:pt>
                <c:pt idx="6627">
                  <c:v>5.6269999999999989</c:v>
                </c:pt>
                <c:pt idx="6628">
                  <c:v>5.6279999999999992</c:v>
                </c:pt>
                <c:pt idx="6629">
                  <c:v>5.6289999999999987</c:v>
                </c:pt>
                <c:pt idx="6630">
                  <c:v>5.63</c:v>
                </c:pt>
                <c:pt idx="6631">
                  <c:v>5.6310000000000002</c:v>
                </c:pt>
                <c:pt idx="6632">
                  <c:v>5.6319999999999997</c:v>
                </c:pt>
                <c:pt idx="6633">
                  <c:v>5.633</c:v>
                </c:pt>
                <c:pt idx="6634">
                  <c:v>5.6339999999999986</c:v>
                </c:pt>
                <c:pt idx="6635">
                  <c:v>5.6349999999999989</c:v>
                </c:pt>
                <c:pt idx="6636">
                  <c:v>5.6360000000000001</c:v>
                </c:pt>
                <c:pt idx="6637">
                  <c:v>5.6369999999999987</c:v>
                </c:pt>
                <c:pt idx="6638">
                  <c:v>5.637999999999999</c:v>
                </c:pt>
                <c:pt idx="6639">
                  <c:v>5.6390000000000002</c:v>
                </c:pt>
                <c:pt idx="6640">
                  <c:v>5.64</c:v>
                </c:pt>
                <c:pt idx="6641">
                  <c:v>5.641</c:v>
                </c:pt>
                <c:pt idx="6642">
                  <c:v>5.6419999999999986</c:v>
                </c:pt>
                <c:pt idx="6643">
                  <c:v>5.6429999999999989</c:v>
                </c:pt>
                <c:pt idx="6644">
                  <c:v>5.6439999999999992</c:v>
                </c:pt>
                <c:pt idx="6645">
                  <c:v>5.6449999999999987</c:v>
                </c:pt>
                <c:pt idx="6646">
                  <c:v>5.645999999999999</c:v>
                </c:pt>
                <c:pt idx="6647">
                  <c:v>5.6469999999999994</c:v>
                </c:pt>
                <c:pt idx="6648">
                  <c:v>5.6479999999999988</c:v>
                </c:pt>
                <c:pt idx="6649">
                  <c:v>5.649</c:v>
                </c:pt>
                <c:pt idx="6650">
                  <c:v>5.6499999999999986</c:v>
                </c:pt>
                <c:pt idx="6651">
                  <c:v>5.6509999999999989</c:v>
                </c:pt>
                <c:pt idx="6652">
                  <c:v>5.6519999999999992</c:v>
                </c:pt>
                <c:pt idx="6653">
                  <c:v>5.6529999999999987</c:v>
                </c:pt>
                <c:pt idx="6654">
                  <c:v>5.653999999999999</c:v>
                </c:pt>
                <c:pt idx="6655">
                  <c:v>5.6549999999999994</c:v>
                </c:pt>
                <c:pt idx="6656">
                  <c:v>5.6559999999999988</c:v>
                </c:pt>
                <c:pt idx="6657">
                  <c:v>5.6569999999999991</c:v>
                </c:pt>
                <c:pt idx="6658">
                  <c:v>5.6579999999999986</c:v>
                </c:pt>
                <c:pt idx="6659">
                  <c:v>5.6589999999999989</c:v>
                </c:pt>
                <c:pt idx="6660">
                  <c:v>5.6599999999999993</c:v>
                </c:pt>
                <c:pt idx="6661">
                  <c:v>5.6609999999999987</c:v>
                </c:pt>
                <c:pt idx="6662">
                  <c:v>5.661999999999999</c:v>
                </c:pt>
                <c:pt idx="6663">
                  <c:v>5.6629999999999994</c:v>
                </c:pt>
                <c:pt idx="6664">
                  <c:v>5.6639999999999988</c:v>
                </c:pt>
                <c:pt idx="6665">
                  <c:v>5.6649999999999991</c:v>
                </c:pt>
                <c:pt idx="6666">
                  <c:v>5.6659999999999986</c:v>
                </c:pt>
                <c:pt idx="6667">
                  <c:v>5.6669999999999989</c:v>
                </c:pt>
                <c:pt idx="6668">
                  <c:v>5.6679999999999993</c:v>
                </c:pt>
                <c:pt idx="6669">
                  <c:v>5.6689999999999987</c:v>
                </c:pt>
                <c:pt idx="6670">
                  <c:v>5.67</c:v>
                </c:pt>
                <c:pt idx="6671">
                  <c:v>5.6710000000000003</c:v>
                </c:pt>
                <c:pt idx="6672">
                  <c:v>5.6719999999999997</c:v>
                </c:pt>
                <c:pt idx="6673">
                  <c:v>5.673</c:v>
                </c:pt>
                <c:pt idx="6674">
                  <c:v>5.6739999999999986</c:v>
                </c:pt>
                <c:pt idx="6675">
                  <c:v>5.6749999999999989</c:v>
                </c:pt>
                <c:pt idx="6676">
                  <c:v>5.6760000000000002</c:v>
                </c:pt>
                <c:pt idx="6677">
                  <c:v>5.6769999999999996</c:v>
                </c:pt>
                <c:pt idx="6678">
                  <c:v>5.677999999999999</c:v>
                </c:pt>
                <c:pt idx="6679">
                  <c:v>5.6790000000000003</c:v>
                </c:pt>
                <c:pt idx="6680">
                  <c:v>5.68</c:v>
                </c:pt>
                <c:pt idx="6681">
                  <c:v>5.681</c:v>
                </c:pt>
                <c:pt idx="6682">
                  <c:v>5.6819999999999986</c:v>
                </c:pt>
                <c:pt idx="6683">
                  <c:v>5.6829999999999989</c:v>
                </c:pt>
                <c:pt idx="6684">
                  <c:v>5.6839999999999993</c:v>
                </c:pt>
                <c:pt idx="6685">
                  <c:v>5.6849999999999987</c:v>
                </c:pt>
                <c:pt idx="6686">
                  <c:v>5.6859999999999991</c:v>
                </c:pt>
                <c:pt idx="6687">
                  <c:v>5.6869999999999994</c:v>
                </c:pt>
                <c:pt idx="6688">
                  <c:v>5.6879999999999988</c:v>
                </c:pt>
                <c:pt idx="6689">
                  <c:v>5.6890000000000001</c:v>
                </c:pt>
                <c:pt idx="6690">
                  <c:v>5.6899999999999986</c:v>
                </c:pt>
                <c:pt idx="6691">
                  <c:v>5.6909999999999989</c:v>
                </c:pt>
                <c:pt idx="6692">
                  <c:v>5.6919999999999993</c:v>
                </c:pt>
                <c:pt idx="6693">
                  <c:v>5.6929999999999987</c:v>
                </c:pt>
                <c:pt idx="6694">
                  <c:v>5.6939999999999991</c:v>
                </c:pt>
                <c:pt idx="6695">
                  <c:v>5.6949999999999994</c:v>
                </c:pt>
                <c:pt idx="6696">
                  <c:v>5.6959999999999988</c:v>
                </c:pt>
                <c:pt idx="6697">
                  <c:v>5.6969999999999992</c:v>
                </c:pt>
                <c:pt idx="6698">
                  <c:v>5.6979999999999986</c:v>
                </c:pt>
                <c:pt idx="6699">
                  <c:v>5.698999999999999</c:v>
                </c:pt>
                <c:pt idx="6700">
                  <c:v>5.7</c:v>
                </c:pt>
                <c:pt idx="6701">
                  <c:v>5.7009999999999996</c:v>
                </c:pt>
                <c:pt idx="6702">
                  <c:v>5.702</c:v>
                </c:pt>
                <c:pt idx="6703">
                  <c:v>5.7030000000000003</c:v>
                </c:pt>
                <c:pt idx="6704">
                  <c:v>5.7039999999999997</c:v>
                </c:pt>
                <c:pt idx="6705">
                  <c:v>5.7050000000000001</c:v>
                </c:pt>
                <c:pt idx="6706">
                  <c:v>5.7060000000000004</c:v>
                </c:pt>
                <c:pt idx="6707">
                  <c:v>5.7069999999999999</c:v>
                </c:pt>
                <c:pt idx="6708">
                  <c:v>5.7080000000000002</c:v>
                </c:pt>
                <c:pt idx="6709">
                  <c:v>5.7089999999999996</c:v>
                </c:pt>
                <c:pt idx="6710">
                  <c:v>5.71</c:v>
                </c:pt>
                <c:pt idx="6711">
                  <c:v>5.7110000000000003</c:v>
                </c:pt>
                <c:pt idx="6712">
                  <c:v>5.7119999999999997</c:v>
                </c:pt>
                <c:pt idx="6713">
                  <c:v>5.7130000000000001</c:v>
                </c:pt>
                <c:pt idx="6714">
                  <c:v>5.7139999999999986</c:v>
                </c:pt>
                <c:pt idx="6715">
                  <c:v>5.714999999999999</c:v>
                </c:pt>
                <c:pt idx="6716">
                  <c:v>5.7160000000000002</c:v>
                </c:pt>
                <c:pt idx="6717">
                  <c:v>5.7169999999999996</c:v>
                </c:pt>
                <c:pt idx="6718">
                  <c:v>5.718</c:v>
                </c:pt>
                <c:pt idx="6719">
                  <c:v>5.7190000000000003</c:v>
                </c:pt>
                <c:pt idx="6720">
                  <c:v>5.72</c:v>
                </c:pt>
                <c:pt idx="6721">
                  <c:v>5.7210000000000001</c:v>
                </c:pt>
                <c:pt idx="6722">
                  <c:v>5.7219999999999986</c:v>
                </c:pt>
                <c:pt idx="6723">
                  <c:v>5.722999999999999</c:v>
                </c:pt>
                <c:pt idx="6724">
                  <c:v>5.7239999999999993</c:v>
                </c:pt>
                <c:pt idx="6725">
                  <c:v>5.7249999999999988</c:v>
                </c:pt>
                <c:pt idx="6726">
                  <c:v>5.726</c:v>
                </c:pt>
                <c:pt idx="6727">
                  <c:v>5.7269999999999994</c:v>
                </c:pt>
                <c:pt idx="6728">
                  <c:v>5.7279999999999989</c:v>
                </c:pt>
                <c:pt idx="6729">
                  <c:v>5.7290000000000001</c:v>
                </c:pt>
                <c:pt idx="6730">
                  <c:v>5.73</c:v>
                </c:pt>
                <c:pt idx="6731">
                  <c:v>5.7309999999999999</c:v>
                </c:pt>
                <c:pt idx="6732">
                  <c:v>5.7320000000000002</c:v>
                </c:pt>
                <c:pt idx="6733">
                  <c:v>5.7329999999999997</c:v>
                </c:pt>
                <c:pt idx="6734">
                  <c:v>5.734</c:v>
                </c:pt>
                <c:pt idx="6735">
                  <c:v>5.7350000000000003</c:v>
                </c:pt>
                <c:pt idx="6736">
                  <c:v>5.7359999999999998</c:v>
                </c:pt>
                <c:pt idx="6737">
                  <c:v>5.7370000000000001</c:v>
                </c:pt>
                <c:pt idx="6738">
                  <c:v>5.7380000000000004</c:v>
                </c:pt>
                <c:pt idx="6739">
                  <c:v>5.7389999999999999</c:v>
                </c:pt>
                <c:pt idx="6740">
                  <c:v>5.74</c:v>
                </c:pt>
                <c:pt idx="6741">
                  <c:v>5.7409999999999997</c:v>
                </c:pt>
                <c:pt idx="6742">
                  <c:v>5.742</c:v>
                </c:pt>
                <c:pt idx="6743">
                  <c:v>5.7430000000000003</c:v>
                </c:pt>
                <c:pt idx="6744">
                  <c:v>5.7439999999999998</c:v>
                </c:pt>
                <c:pt idx="6745">
                  <c:v>5.7450000000000001</c:v>
                </c:pt>
                <c:pt idx="6746">
                  <c:v>5.7460000000000004</c:v>
                </c:pt>
                <c:pt idx="6747">
                  <c:v>5.7469999999999999</c:v>
                </c:pt>
                <c:pt idx="6748">
                  <c:v>5.7480000000000002</c:v>
                </c:pt>
                <c:pt idx="6749">
                  <c:v>5.7489999999999997</c:v>
                </c:pt>
                <c:pt idx="6750">
                  <c:v>5.75</c:v>
                </c:pt>
                <c:pt idx="6751">
                  <c:v>5.7510000000000003</c:v>
                </c:pt>
                <c:pt idx="6752">
                  <c:v>5.7519999999999998</c:v>
                </c:pt>
                <c:pt idx="6753">
                  <c:v>5.7530000000000001</c:v>
                </c:pt>
                <c:pt idx="6754">
                  <c:v>5.7539999999999987</c:v>
                </c:pt>
                <c:pt idx="6755">
                  <c:v>5.754999999999999</c:v>
                </c:pt>
                <c:pt idx="6756">
                  <c:v>5.7560000000000002</c:v>
                </c:pt>
                <c:pt idx="6757">
                  <c:v>5.7569999999999997</c:v>
                </c:pt>
                <c:pt idx="6758">
                  <c:v>5.758</c:v>
                </c:pt>
                <c:pt idx="6759">
                  <c:v>5.7590000000000003</c:v>
                </c:pt>
                <c:pt idx="6760">
                  <c:v>5.76</c:v>
                </c:pt>
                <c:pt idx="6761">
                  <c:v>5.7610000000000001</c:v>
                </c:pt>
                <c:pt idx="6762">
                  <c:v>5.7619999999999987</c:v>
                </c:pt>
                <c:pt idx="6763">
                  <c:v>5.762999999999999</c:v>
                </c:pt>
                <c:pt idx="6764">
                  <c:v>5.7639999999999993</c:v>
                </c:pt>
                <c:pt idx="6765">
                  <c:v>5.7649999999999988</c:v>
                </c:pt>
                <c:pt idx="6766">
                  <c:v>5.766</c:v>
                </c:pt>
                <c:pt idx="6767">
                  <c:v>5.7669999999999986</c:v>
                </c:pt>
                <c:pt idx="6768">
                  <c:v>5.7679999999999989</c:v>
                </c:pt>
                <c:pt idx="6769">
                  <c:v>5.7690000000000001</c:v>
                </c:pt>
                <c:pt idx="6770">
                  <c:v>5.77</c:v>
                </c:pt>
                <c:pt idx="6771">
                  <c:v>5.7709999999999999</c:v>
                </c:pt>
                <c:pt idx="6772">
                  <c:v>5.7720000000000002</c:v>
                </c:pt>
                <c:pt idx="6773">
                  <c:v>5.7729999999999997</c:v>
                </c:pt>
                <c:pt idx="6774">
                  <c:v>5.774</c:v>
                </c:pt>
                <c:pt idx="6775">
                  <c:v>5.7750000000000004</c:v>
                </c:pt>
                <c:pt idx="6776">
                  <c:v>5.7759999999999998</c:v>
                </c:pt>
                <c:pt idx="6777">
                  <c:v>5.7770000000000001</c:v>
                </c:pt>
                <c:pt idx="6778">
                  <c:v>5.7779999999999996</c:v>
                </c:pt>
                <c:pt idx="6779">
                  <c:v>5.7789999999999999</c:v>
                </c:pt>
                <c:pt idx="6780">
                  <c:v>5.78</c:v>
                </c:pt>
                <c:pt idx="6781">
                  <c:v>5.7809999999999997</c:v>
                </c:pt>
                <c:pt idx="6782">
                  <c:v>5.782</c:v>
                </c:pt>
                <c:pt idx="6783">
                  <c:v>5.7830000000000004</c:v>
                </c:pt>
                <c:pt idx="6784">
                  <c:v>5.7839999999999998</c:v>
                </c:pt>
                <c:pt idx="6785">
                  <c:v>5.7850000000000001</c:v>
                </c:pt>
                <c:pt idx="6786">
                  <c:v>5.7859999999999996</c:v>
                </c:pt>
                <c:pt idx="6787">
                  <c:v>5.7869999999999999</c:v>
                </c:pt>
                <c:pt idx="6788">
                  <c:v>5.7880000000000003</c:v>
                </c:pt>
                <c:pt idx="6789">
                  <c:v>5.7889999999999997</c:v>
                </c:pt>
                <c:pt idx="6790">
                  <c:v>5.79</c:v>
                </c:pt>
                <c:pt idx="6791">
                  <c:v>5.7910000000000004</c:v>
                </c:pt>
                <c:pt idx="6792">
                  <c:v>5.7919999999999998</c:v>
                </c:pt>
                <c:pt idx="6793">
                  <c:v>5.7930000000000001</c:v>
                </c:pt>
                <c:pt idx="6794">
                  <c:v>5.7939999999999996</c:v>
                </c:pt>
                <c:pt idx="6795">
                  <c:v>5.794999999999999</c:v>
                </c:pt>
                <c:pt idx="6796">
                  <c:v>5.7960000000000003</c:v>
                </c:pt>
                <c:pt idx="6797">
                  <c:v>5.7969999999999997</c:v>
                </c:pt>
                <c:pt idx="6798">
                  <c:v>5.798</c:v>
                </c:pt>
                <c:pt idx="6799">
                  <c:v>5.7990000000000004</c:v>
                </c:pt>
                <c:pt idx="6800">
                  <c:v>5.8</c:v>
                </c:pt>
                <c:pt idx="6801">
                  <c:v>5.8010000000000002</c:v>
                </c:pt>
                <c:pt idx="6802">
                  <c:v>5.8019999999999996</c:v>
                </c:pt>
                <c:pt idx="6803">
                  <c:v>5.802999999999999</c:v>
                </c:pt>
                <c:pt idx="6804">
                  <c:v>5.8039999999999994</c:v>
                </c:pt>
                <c:pt idx="6805">
                  <c:v>5.8049999999999988</c:v>
                </c:pt>
                <c:pt idx="6806">
                  <c:v>5.806</c:v>
                </c:pt>
                <c:pt idx="6807">
                  <c:v>5.8069999999999986</c:v>
                </c:pt>
                <c:pt idx="6808">
                  <c:v>5.8079999999999989</c:v>
                </c:pt>
                <c:pt idx="6809">
                  <c:v>5.8090000000000002</c:v>
                </c:pt>
                <c:pt idx="6810">
                  <c:v>5.81</c:v>
                </c:pt>
                <c:pt idx="6811">
                  <c:v>5.8109999999999991</c:v>
                </c:pt>
                <c:pt idx="6812">
                  <c:v>5.8119999999999994</c:v>
                </c:pt>
                <c:pt idx="6813">
                  <c:v>5.8129999999999988</c:v>
                </c:pt>
                <c:pt idx="6814">
                  <c:v>5.8139999999999992</c:v>
                </c:pt>
                <c:pt idx="6815">
                  <c:v>5.8149999999999986</c:v>
                </c:pt>
                <c:pt idx="6816">
                  <c:v>5.8159999999999989</c:v>
                </c:pt>
                <c:pt idx="6817">
                  <c:v>5.8169999999999993</c:v>
                </c:pt>
                <c:pt idx="6818">
                  <c:v>5.8179999999999987</c:v>
                </c:pt>
                <c:pt idx="6819">
                  <c:v>5.819</c:v>
                </c:pt>
                <c:pt idx="6820">
                  <c:v>5.8199999999999994</c:v>
                </c:pt>
                <c:pt idx="6821">
                  <c:v>5.8209999999999988</c:v>
                </c:pt>
                <c:pt idx="6822">
                  <c:v>5.8219999999999992</c:v>
                </c:pt>
                <c:pt idx="6823">
                  <c:v>5.8229999999999986</c:v>
                </c:pt>
                <c:pt idx="6824">
                  <c:v>5.823999999999999</c:v>
                </c:pt>
                <c:pt idx="6825">
                  <c:v>5.8249999999999993</c:v>
                </c:pt>
                <c:pt idx="6826">
                  <c:v>5.8259999999999987</c:v>
                </c:pt>
                <c:pt idx="6827">
                  <c:v>5.8269999999999991</c:v>
                </c:pt>
                <c:pt idx="6828">
                  <c:v>5.8279999999999994</c:v>
                </c:pt>
                <c:pt idx="6829">
                  <c:v>5.8289999999999988</c:v>
                </c:pt>
                <c:pt idx="6830">
                  <c:v>5.83</c:v>
                </c:pt>
                <c:pt idx="6831">
                  <c:v>5.8310000000000004</c:v>
                </c:pt>
                <c:pt idx="6832">
                  <c:v>5.8319999999999999</c:v>
                </c:pt>
                <c:pt idx="6833">
                  <c:v>5.8330000000000002</c:v>
                </c:pt>
                <c:pt idx="6834">
                  <c:v>5.8339999999999996</c:v>
                </c:pt>
                <c:pt idx="6835">
                  <c:v>5.835</c:v>
                </c:pt>
                <c:pt idx="6836">
                  <c:v>5.8360000000000003</c:v>
                </c:pt>
                <c:pt idx="6837">
                  <c:v>5.8369999999999997</c:v>
                </c:pt>
                <c:pt idx="6838">
                  <c:v>5.8380000000000001</c:v>
                </c:pt>
                <c:pt idx="6839">
                  <c:v>5.8390000000000004</c:v>
                </c:pt>
                <c:pt idx="6840">
                  <c:v>5.84</c:v>
                </c:pt>
                <c:pt idx="6841">
                  <c:v>5.8410000000000002</c:v>
                </c:pt>
                <c:pt idx="6842">
                  <c:v>5.8419999999999996</c:v>
                </c:pt>
                <c:pt idx="6843">
                  <c:v>5.843</c:v>
                </c:pt>
                <c:pt idx="6844">
                  <c:v>5.8439999999999994</c:v>
                </c:pt>
                <c:pt idx="6845">
                  <c:v>5.8449999999999989</c:v>
                </c:pt>
                <c:pt idx="6846">
                  <c:v>5.8460000000000001</c:v>
                </c:pt>
                <c:pt idx="6847">
                  <c:v>5.8469999999999986</c:v>
                </c:pt>
                <c:pt idx="6848">
                  <c:v>5.847999999999999</c:v>
                </c:pt>
                <c:pt idx="6849">
                  <c:v>5.8490000000000002</c:v>
                </c:pt>
                <c:pt idx="6850">
                  <c:v>5.85</c:v>
                </c:pt>
                <c:pt idx="6851">
                  <c:v>5.851</c:v>
                </c:pt>
                <c:pt idx="6852">
                  <c:v>5.8519999999999994</c:v>
                </c:pt>
                <c:pt idx="6853">
                  <c:v>5.8529999999999989</c:v>
                </c:pt>
                <c:pt idx="6854">
                  <c:v>5.8539999999999992</c:v>
                </c:pt>
                <c:pt idx="6855">
                  <c:v>5.8549999999999986</c:v>
                </c:pt>
                <c:pt idx="6856">
                  <c:v>5.855999999999999</c:v>
                </c:pt>
                <c:pt idx="6857">
                  <c:v>5.8569999999999993</c:v>
                </c:pt>
                <c:pt idx="6858">
                  <c:v>5.8579999999999988</c:v>
                </c:pt>
                <c:pt idx="6859">
                  <c:v>5.859</c:v>
                </c:pt>
                <c:pt idx="6860">
                  <c:v>5.8599999999999994</c:v>
                </c:pt>
                <c:pt idx="6861">
                  <c:v>5.8609999999999989</c:v>
                </c:pt>
                <c:pt idx="6862">
                  <c:v>5.8619999999999992</c:v>
                </c:pt>
                <c:pt idx="6863">
                  <c:v>5.8629999999999987</c:v>
                </c:pt>
                <c:pt idx="6864">
                  <c:v>5.863999999999999</c:v>
                </c:pt>
                <c:pt idx="6865">
                  <c:v>5.8649999999999993</c:v>
                </c:pt>
                <c:pt idx="6866">
                  <c:v>5.8659999999999988</c:v>
                </c:pt>
                <c:pt idx="6867">
                  <c:v>5.8669999999999991</c:v>
                </c:pt>
                <c:pt idx="6868">
                  <c:v>5.8679999999999994</c:v>
                </c:pt>
                <c:pt idx="6869">
                  <c:v>5.8689999999999989</c:v>
                </c:pt>
                <c:pt idx="6870">
                  <c:v>5.87</c:v>
                </c:pt>
                <c:pt idx="6871">
                  <c:v>5.8710000000000004</c:v>
                </c:pt>
                <c:pt idx="6872">
                  <c:v>5.8719999999999999</c:v>
                </c:pt>
                <c:pt idx="6873">
                  <c:v>5.8730000000000002</c:v>
                </c:pt>
                <c:pt idx="6874">
                  <c:v>5.8739999999999997</c:v>
                </c:pt>
                <c:pt idx="6875">
                  <c:v>5.875</c:v>
                </c:pt>
                <c:pt idx="6876">
                  <c:v>5.8760000000000003</c:v>
                </c:pt>
                <c:pt idx="6877">
                  <c:v>5.8769999999999998</c:v>
                </c:pt>
                <c:pt idx="6878">
                  <c:v>5.8780000000000001</c:v>
                </c:pt>
                <c:pt idx="6879">
                  <c:v>5.8789999999999996</c:v>
                </c:pt>
                <c:pt idx="6880">
                  <c:v>5.88</c:v>
                </c:pt>
                <c:pt idx="6881">
                  <c:v>5.8810000000000002</c:v>
                </c:pt>
                <c:pt idx="6882">
                  <c:v>5.8819999999999997</c:v>
                </c:pt>
                <c:pt idx="6883">
                  <c:v>5.883</c:v>
                </c:pt>
                <c:pt idx="6884">
                  <c:v>5.8839999999999986</c:v>
                </c:pt>
                <c:pt idx="6885">
                  <c:v>5.8849999999999989</c:v>
                </c:pt>
                <c:pt idx="6886">
                  <c:v>5.8860000000000001</c:v>
                </c:pt>
                <c:pt idx="6887">
                  <c:v>5.8869999999999996</c:v>
                </c:pt>
                <c:pt idx="6888">
                  <c:v>5.887999999999999</c:v>
                </c:pt>
                <c:pt idx="6889">
                  <c:v>5.8890000000000002</c:v>
                </c:pt>
                <c:pt idx="6890">
                  <c:v>5.89</c:v>
                </c:pt>
                <c:pt idx="6891">
                  <c:v>5.891</c:v>
                </c:pt>
                <c:pt idx="6892">
                  <c:v>5.8919999999999986</c:v>
                </c:pt>
                <c:pt idx="6893">
                  <c:v>5.8929999999999989</c:v>
                </c:pt>
                <c:pt idx="6894">
                  <c:v>5.8939999999999992</c:v>
                </c:pt>
                <c:pt idx="6895">
                  <c:v>5.8949999999999987</c:v>
                </c:pt>
                <c:pt idx="6896">
                  <c:v>5.895999999999999</c:v>
                </c:pt>
                <c:pt idx="6897">
                  <c:v>5.8969999999999994</c:v>
                </c:pt>
                <c:pt idx="6898">
                  <c:v>5.8979999999999988</c:v>
                </c:pt>
                <c:pt idx="6899">
                  <c:v>5.899</c:v>
                </c:pt>
                <c:pt idx="6900">
                  <c:v>5.9</c:v>
                </c:pt>
                <c:pt idx="6901">
                  <c:v>5.9009999999999998</c:v>
                </c:pt>
                <c:pt idx="6902">
                  <c:v>5.9020000000000001</c:v>
                </c:pt>
                <c:pt idx="6903">
                  <c:v>5.9029999999999996</c:v>
                </c:pt>
                <c:pt idx="6904">
                  <c:v>5.9039999999999999</c:v>
                </c:pt>
                <c:pt idx="6905">
                  <c:v>5.9050000000000002</c:v>
                </c:pt>
                <c:pt idx="6906">
                  <c:v>5.9059999999999997</c:v>
                </c:pt>
                <c:pt idx="6907">
                  <c:v>5.907</c:v>
                </c:pt>
                <c:pt idx="6908">
                  <c:v>5.9080000000000004</c:v>
                </c:pt>
                <c:pt idx="6909">
                  <c:v>5.9089999999999998</c:v>
                </c:pt>
                <c:pt idx="6910">
                  <c:v>5.91</c:v>
                </c:pt>
                <c:pt idx="6911">
                  <c:v>5.9109999999999996</c:v>
                </c:pt>
                <c:pt idx="6912">
                  <c:v>5.9119999999999999</c:v>
                </c:pt>
                <c:pt idx="6913">
                  <c:v>5.9130000000000003</c:v>
                </c:pt>
                <c:pt idx="6914">
                  <c:v>5.9139999999999997</c:v>
                </c:pt>
                <c:pt idx="6915">
                  <c:v>5.915</c:v>
                </c:pt>
                <c:pt idx="6916">
                  <c:v>5.9160000000000004</c:v>
                </c:pt>
                <c:pt idx="6917">
                  <c:v>5.9169999999999998</c:v>
                </c:pt>
                <c:pt idx="6918">
                  <c:v>5.9180000000000001</c:v>
                </c:pt>
                <c:pt idx="6919">
                  <c:v>5.9189999999999996</c:v>
                </c:pt>
                <c:pt idx="6920">
                  <c:v>5.92</c:v>
                </c:pt>
                <c:pt idx="6921">
                  <c:v>5.9210000000000003</c:v>
                </c:pt>
                <c:pt idx="6922">
                  <c:v>5.9219999999999997</c:v>
                </c:pt>
                <c:pt idx="6923">
                  <c:v>5.923</c:v>
                </c:pt>
                <c:pt idx="6924">
                  <c:v>5.9239999999999986</c:v>
                </c:pt>
                <c:pt idx="6925">
                  <c:v>5.9249999999999989</c:v>
                </c:pt>
                <c:pt idx="6926">
                  <c:v>5.9260000000000002</c:v>
                </c:pt>
                <c:pt idx="6927">
                  <c:v>5.9269999999999996</c:v>
                </c:pt>
                <c:pt idx="6928">
                  <c:v>5.927999999999999</c:v>
                </c:pt>
                <c:pt idx="6929">
                  <c:v>5.9290000000000003</c:v>
                </c:pt>
                <c:pt idx="6930">
                  <c:v>5.93</c:v>
                </c:pt>
                <c:pt idx="6931">
                  <c:v>5.931</c:v>
                </c:pt>
                <c:pt idx="6932">
                  <c:v>5.9320000000000004</c:v>
                </c:pt>
                <c:pt idx="6933">
                  <c:v>5.9329999999999998</c:v>
                </c:pt>
                <c:pt idx="6934">
                  <c:v>5.9340000000000002</c:v>
                </c:pt>
                <c:pt idx="6935">
                  <c:v>5.9349999999999996</c:v>
                </c:pt>
                <c:pt idx="6936">
                  <c:v>5.9359999999999999</c:v>
                </c:pt>
                <c:pt idx="6937">
                  <c:v>5.9370000000000003</c:v>
                </c:pt>
                <c:pt idx="6938">
                  <c:v>5.9379999999999997</c:v>
                </c:pt>
                <c:pt idx="6939">
                  <c:v>5.9390000000000001</c:v>
                </c:pt>
                <c:pt idx="6940">
                  <c:v>5.94</c:v>
                </c:pt>
                <c:pt idx="6941">
                  <c:v>5.9409999999999998</c:v>
                </c:pt>
                <c:pt idx="6942">
                  <c:v>5.9420000000000002</c:v>
                </c:pt>
                <c:pt idx="6943">
                  <c:v>5.9429999999999996</c:v>
                </c:pt>
                <c:pt idx="6944">
                  <c:v>5.944</c:v>
                </c:pt>
                <c:pt idx="6945">
                  <c:v>5.9450000000000003</c:v>
                </c:pt>
                <c:pt idx="6946">
                  <c:v>5.9459999999999997</c:v>
                </c:pt>
                <c:pt idx="6947">
                  <c:v>5.9470000000000001</c:v>
                </c:pt>
                <c:pt idx="6948">
                  <c:v>5.9480000000000004</c:v>
                </c:pt>
                <c:pt idx="6949">
                  <c:v>5.9489999999999998</c:v>
                </c:pt>
                <c:pt idx="6950">
                  <c:v>5.95</c:v>
                </c:pt>
                <c:pt idx="6951">
                  <c:v>5.9509999999999996</c:v>
                </c:pt>
                <c:pt idx="6952">
                  <c:v>5.952</c:v>
                </c:pt>
                <c:pt idx="6953">
                  <c:v>5.9530000000000003</c:v>
                </c:pt>
                <c:pt idx="6954">
                  <c:v>5.9539999999999997</c:v>
                </c:pt>
                <c:pt idx="6955">
                  <c:v>5.9550000000000001</c:v>
                </c:pt>
                <c:pt idx="6956">
                  <c:v>5.9560000000000004</c:v>
                </c:pt>
                <c:pt idx="6957">
                  <c:v>5.9569999999999999</c:v>
                </c:pt>
                <c:pt idx="6958">
                  <c:v>5.9580000000000002</c:v>
                </c:pt>
                <c:pt idx="6959">
                  <c:v>5.9589999999999996</c:v>
                </c:pt>
                <c:pt idx="6960">
                  <c:v>5.96</c:v>
                </c:pt>
                <c:pt idx="6961">
                  <c:v>5.9610000000000003</c:v>
                </c:pt>
                <c:pt idx="6962">
                  <c:v>5.9619999999999997</c:v>
                </c:pt>
                <c:pt idx="6963">
                  <c:v>5.9630000000000001</c:v>
                </c:pt>
                <c:pt idx="6964">
                  <c:v>5.9639999999999986</c:v>
                </c:pt>
                <c:pt idx="6965">
                  <c:v>5.964999999999999</c:v>
                </c:pt>
                <c:pt idx="6966">
                  <c:v>5.9660000000000002</c:v>
                </c:pt>
                <c:pt idx="6967">
                  <c:v>5.9669999999999996</c:v>
                </c:pt>
                <c:pt idx="6968">
                  <c:v>5.968</c:v>
                </c:pt>
                <c:pt idx="6969">
                  <c:v>5.9690000000000003</c:v>
                </c:pt>
                <c:pt idx="6970">
                  <c:v>5.97</c:v>
                </c:pt>
                <c:pt idx="6971">
                  <c:v>5.9710000000000001</c:v>
                </c:pt>
                <c:pt idx="6972">
                  <c:v>5.9720000000000004</c:v>
                </c:pt>
                <c:pt idx="6973">
                  <c:v>5.9729999999999999</c:v>
                </c:pt>
                <c:pt idx="6974">
                  <c:v>5.9740000000000002</c:v>
                </c:pt>
                <c:pt idx="6975">
                  <c:v>5.9749999999999996</c:v>
                </c:pt>
                <c:pt idx="6976">
                  <c:v>5.976</c:v>
                </c:pt>
                <c:pt idx="6977">
                  <c:v>5.9770000000000003</c:v>
                </c:pt>
                <c:pt idx="6978">
                  <c:v>5.9779999999999998</c:v>
                </c:pt>
                <c:pt idx="6979">
                  <c:v>5.9790000000000001</c:v>
                </c:pt>
                <c:pt idx="6980">
                  <c:v>5.98</c:v>
                </c:pt>
                <c:pt idx="6981">
                  <c:v>5.9809999999999999</c:v>
                </c:pt>
                <c:pt idx="6982">
                  <c:v>5.9820000000000002</c:v>
                </c:pt>
                <c:pt idx="6983">
                  <c:v>5.9829999999999997</c:v>
                </c:pt>
                <c:pt idx="6984">
                  <c:v>5.984</c:v>
                </c:pt>
                <c:pt idx="6985">
                  <c:v>5.9850000000000003</c:v>
                </c:pt>
                <c:pt idx="6986">
                  <c:v>5.9859999999999998</c:v>
                </c:pt>
                <c:pt idx="6987">
                  <c:v>5.9870000000000001</c:v>
                </c:pt>
                <c:pt idx="6988">
                  <c:v>5.9880000000000004</c:v>
                </c:pt>
                <c:pt idx="6989">
                  <c:v>5.9889999999999999</c:v>
                </c:pt>
                <c:pt idx="6990">
                  <c:v>5.99</c:v>
                </c:pt>
                <c:pt idx="6991">
                  <c:v>5.9909999999999997</c:v>
                </c:pt>
                <c:pt idx="6992">
                  <c:v>5.992</c:v>
                </c:pt>
                <c:pt idx="6993">
                  <c:v>5.9930000000000003</c:v>
                </c:pt>
                <c:pt idx="6994">
                  <c:v>5.9939999999999998</c:v>
                </c:pt>
                <c:pt idx="6995">
                  <c:v>5.9950000000000001</c:v>
                </c:pt>
                <c:pt idx="6996">
                  <c:v>5.9960000000000004</c:v>
                </c:pt>
                <c:pt idx="6997">
                  <c:v>5.9969999999999999</c:v>
                </c:pt>
                <c:pt idx="6998">
                  <c:v>5.9980000000000002</c:v>
                </c:pt>
                <c:pt idx="6999">
                  <c:v>5.9989999999999997</c:v>
                </c:pt>
                <c:pt idx="7000">
                  <c:v>6</c:v>
                </c:pt>
                <c:pt idx="7001">
                  <c:v>6.0010000000000003</c:v>
                </c:pt>
                <c:pt idx="7002">
                  <c:v>6.0019999999999998</c:v>
                </c:pt>
                <c:pt idx="7003">
                  <c:v>6.0030000000000001</c:v>
                </c:pt>
                <c:pt idx="7004">
                  <c:v>6.0039999999999996</c:v>
                </c:pt>
                <c:pt idx="7005">
                  <c:v>6.004999999999999</c:v>
                </c:pt>
                <c:pt idx="7006">
                  <c:v>6.0060000000000002</c:v>
                </c:pt>
                <c:pt idx="7007">
                  <c:v>6.0069999999999997</c:v>
                </c:pt>
                <c:pt idx="7008">
                  <c:v>6.008</c:v>
                </c:pt>
                <c:pt idx="7009">
                  <c:v>6.0090000000000003</c:v>
                </c:pt>
                <c:pt idx="7010">
                  <c:v>6.01</c:v>
                </c:pt>
                <c:pt idx="7011">
                  <c:v>6.0110000000000001</c:v>
                </c:pt>
                <c:pt idx="7012">
                  <c:v>6.0119999999999996</c:v>
                </c:pt>
                <c:pt idx="7013">
                  <c:v>6.012999999999999</c:v>
                </c:pt>
                <c:pt idx="7014">
                  <c:v>6.0139999999999993</c:v>
                </c:pt>
                <c:pt idx="7015">
                  <c:v>6.0149999999999988</c:v>
                </c:pt>
                <c:pt idx="7016">
                  <c:v>6.016</c:v>
                </c:pt>
                <c:pt idx="7017">
                  <c:v>6.0169999999999986</c:v>
                </c:pt>
                <c:pt idx="7018">
                  <c:v>6.0179999999999989</c:v>
                </c:pt>
                <c:pt idx="7019">
                  <c:v>6.0190000000000001</c:v>
                </c:pt>
                <c:pt idx="7020">
                  <c:v>6.02</c:v>
                </c:pt>
                <c:pt idx="7021">
                  <c:v>6.020999999999999</c:v>
                </c:pt>
                <c:pt idx="7022">
                  <c:v>6.0219999999999994</c:v>
                </c:pt>
                <c:pt idx="7023">
                  <c:v>6.0229999999999988</c:v>
                </c:pt>
                <c:pt idx="7024">
                  <c:v>6.0239999999999991</c:v>
                </c:pt>
                <c:pt idx="7025">
                  <c:v>6.0249999999999986</c:v>
                </c:pt>
                <c:pt idx="7026">
                  <c:v>6.0259999999999989</c:v>
                </c:pt>
                <c:pt idx="7027">
                  <c:v>6.0269999999999992</c:v>
                </c:pt>
                <c:pt idx="7028">
                  <c:v>6.0279999999999987</c:v>
                </c:pt>
                <c:pt idx="7029">
                  <c:v>6.028999999999999</c:v>
                </c:pt>
                <c:pt idx="7030">
                  <c:v>6.03</c:v>
                </c:pt>
                <c:pt idx="7031">
                  <c:v>6.0309999999999997</c:v>
                </c:pt>
                <c:pt idx="7032">
                  <c:v>6.032</c:v>
                </c:pt>
                <c:pt idx="7033">
                  <c:v>6.0330000000000004</c:v>
                </c:pt>
                <c:pt idx="7034">
                  <c:v>6.0339999999999998</c:v>
                </c:pt>
                <c:pt idx="7035">
                  <c:v>6.0350000000000001</c:v>
                </c:pt>
                <c:pt idx="7036">
                  <c:v>6.0359999999999996</c:v>
                </c:pt>
                <c:pt idx="7037">
                  <c:v>6.0369999999999999</c:v>
                </c:pt>
                <c:pt idx="7038">
                  <c:v>6.0380000000000003</c:v>
                </c:pt>
                <c:pt idx="7039">
                  <c:v>6.0389999999999997</c:v>
                </c:pt>
                <c:pt idx="7040">
                  <c:v>6.04</c:v>
                </c:pt>
                <c:pt idx="7041">
                  <c:v>6.0410000000000004</c:v>
                </c:pt>
                <c:pt idx="7042">
                  <c:v>6.0419999999999998</c:v>
                </c:pt>
                <c:pt idx="7043">
                  <c:v>6.0430000000000001</c:v>
                </c:pt>
                <c:pt idx="7044">
                  <c:v>6.0439999999999996</c:v>
                </c:pt>
                <c:pt idx="7045">
                  <c:v>6.044999999999999</c:v>
                </c:pt>
                <c:pt idx="7046">
                  <c:v>6.0460000000000003</c:v>
                </c:pt>
                <c:pt idx="7047">
                  <c:v>6.0469999999999997</c:v>
                </c:pt>
                <c:pt idx="7048">
                  <c:v>6.048</c:v>
                </c:pt>
                <c:pt idx="7049">
                  <c:v>6.0490000000000004</c:v>
                </c:pt>
                <c:pt idx="7050">
                  <c:v>6.05</c:v>
                </c:pt>
                <c:pt idx="7051">
                  <c:v>6.0510000000000002</c:v>
                </c:pt>
                <c:pt idx="7052">
                  <c:v>6.0519999999999996</c:v>
                </c:pt>
                <c:pt idx="7053">
                  <c:v>6.052999999999999</c:v>
                </c:pt>
                <c:pt idx="7054">
                  <c:v>6.0539999999999994</c:v>
                </c:pt>
                <c:pt idx="7055">
                  <c:v>6.0549999999999988</c:v>
                </c:pt>
                <c:pt idx="7056">
                  <c:v>6.056</c:v>
                </c:pt>
                <c:pt idx="7057">
                  <c:v>6.0569999999999986</c:v>
                </c:pt>
                <c:pt idx="7058">
                  <c:v>6.0579999999999989</c:v>
                </c:pt>
                <c:pt idx="7059">
                  <c:v>6.0590000000000002</c:v>
                </c:pt>
                <c:pt idx="7060">
                  <c:v>6.06</c:v>
                </c:pt>
                <c:pt idx="7061">
                  <c:v>6.0609999999999991</c:v>
                </c:pt>
                <c:pt idx="7062">
                  <c:v>6.0619999999999994</c:v>
                </c:pt>
                <c:pt idx="7063">
                  <c:v>6.0629999999999988</c:v>
                </c:pt>
                <c:pt idx="7064">
                  <c:v>6.0639999999999992</c:v>
                </c:pt>
                <c:pt idx="7065">
                  <c:v>6.0649999999999986</c:v>
                </c:pt>
                <c:pt idx="7066">
                  <c:v>6.0659999999999989</c:v>
                </c:pt>
                <c:pt idx="7067">
                  <c:v>6.0669999999999993</c:v>
                </c:pt>
                <c:pt idx="7068">
                  <c:v>6.0679999999999987</c:v>
                </c:pt>
                <c:pt idx="7069">
                  <c:v>6.069</c:v>
                </c:pt>
                <c:pt idx="7070">
                  <c:v>6.07</c:v>
                </c:pt>
                <c:pt idx="7071">
                  <c:v>6.0709999999999997</c:v>
                </c:pt>
                <c:pt idx="7072">
                  <c:v>6.0720000000000001</c:v>
                </c:pt>
                <c:pt idx="7073">
                  <c:v>6.0730000000000004</c:v>
                </c:pt>
                <c:pt idx="7074">
                  <c:v>6.0739999999999998</c:v>
                </c:pt>
                <c:pt idx="7075">
                  <c:v>6.0750000000000002</c:v>
                </c:pt>
                <c:pt idx="7076">
                  <c:v>6.0759999999999996</c:v>
                </c:pt>
                <c:pt idx="7077">
                  <c:v>6.077</c:v>
                </c:pt>
                <c:pt idx="7078">
                  <c:v>6.0780000000000003</c:v>
                </c:pt>
                <c:pt idx="7079">
                  <c:v>6.0789999999999997</c:v>
                </c:pt>
                <c:pt idx="7080">
                  <c:v>6.08</c:v>
                </c:pt>
                <c:pt idx="7081">
                  <c:v>6.0810000000000004</c:v>
                </c:pt>
                <c:pt idx="7082">
                  <c:v>6.0819999999999999</c:v>
                </c:pt>
                <c:pt idx="7083">
                  <c:v>6.0830000000000002</c:v>
                </c:pt>
                <c:pt idx="7084">
                  <c:v>6.0839999999999996</c:v>
                </c:pt>
                <c:pt idx="7085">
                  <c:v>6.085</c:v>
                </c:pt>
                <c:pt idx="7086">
                  <c:v>6.0860000000000003</c:v>
                </c:pt>
                <c:pt idx="7087">
                  <c:v>6.0869999999999997</c:v>
                </c:pt>
                <c:pt idx="7088">
                  <c:v>6.0880000000000001</c:v>
                </c:pt>
                <c:pt idx="7089">
                  <c:v>6.0890000000000004</c:v>
                </c:pt>
                <c:pt idx="7090">
                  <c:v>6.09</c:v>
                </c:pt>
                <c:pt idx="7091">
                  <c:v>6.0910000000000002</c:v>
                </c:pt>
                <c:pt idx="7092">
                  <c:v>6.0919999999999996</c:v>
                </c:pt>
                <c:pt idx="7093">
                  <c:v>6.093</c:v>
                </c:pt>
                <c:pt idx="7094">
                  <c:v>6.0939999999999994</c:v>
                </c:pt>
                <c:pt idx="7095">
                  <c:v>6.0949999999999989</c:v>
                </c:pt>
                <c:pt idx="7096">
                  <c:v>6.0960000000000001</c:v>
                </c:pt>
                <c:pt idx="7097">
                  <c:v>6.0970000000000004</c:v>
                </c:pt>
                <c:pt idx="7098">
                  <c:v>6.097999999999999</c:v>
                </c:pt>
                <c:pt idx="7099">
                  <c:v>6.0990000000000002</c:v>
                </c:pt>
                <c:pt idx="7100">
                  <c:v>6.1</c:v>
                </c:pt>
                <c:pt idx="7101">
                  <c:v>6.101</c:v>
                </c:pt>
                <c:pt idx="7102">
                  <c:v>6.1019999999999994</c:v>
                </c:pt>
                <c:pt idx="7103">
                  <c:v>6.1029999999999989</c:v>
                </c:pt>
                <c:pt idx="7104">
                  <c:v>6.1039999999999992</c:v>
                </c:pt>
                <c:pt idx="7105">
                  <c:v>6.1050000000000004</c:v>
                </c:pt>
                <c:pt idx="7106">
                  <c:v>6.105999999999999</c:v>
                </c:pt>
                <c:pt idx="7107">
                  <c:v>6.1069999999999993</c:v>
                </c:pt>
                <c:pt idx="7108">
                  <c:v>6.1079999999999988</c:v>
                </c:pt>
                <c:pt idx="7109">
                  <c:v>6.109</c:v>
                </c:pt>
                <c:pt idx="7110">
                  <c:v>6.1099999999999994</c:v>
                </c:pt>
                <c:pt idx="7111">
                  <c:v>6.1109999999999989</c:v>
                </c:pt>
                <c:pt idx="7112">
                  <c:v>6.1119999999999992</c:v>
                </c:pt>
                <c:pt idx="7113">
                  <c:v>6.1130000000000004</c:v>
                </c:pt>
                <c:pt idx="7114">
                  <c:v>6.113999999999999</c:v>
                </c:pt>
                <c:pt idx="7115">
                  <c:v>6.1149999999999993</c:v>
                </c:pt>
                <c:pt idx="7116">
                  <c:v>6.1159999999999988</c:v>
                </c:pt>
                <c:pt idx="7117">
                  <c:v>6.1169999999999991</c:v>
                </c:pt>
                <c:pt idx="7118">
                  <c:v>6.1179999999999994</c:v>
                </c:pt>
                <c:pt idx="7119">
                  <c:v>6.1189999999999989</c:v>
                </c:pt>
                <c:pt idx="7120">
                  <c:v>6.1199999999999992</c:v>
                </c:pt>
                <c:pt idx="7121">
                  <c:v>6.1210000000000004</c:v>
                </c:pt>
                <c:pt idx="7122">
                  <c:v>6.121999999999999</c:v>
                </c:pt>
                <c:pt idx="7123">
                  <c:v>6.1229999999999993</c:v>
                </c:pt>
                <c:pt idx="7124">
                  <c:v>6.1239999999999988</c:v>
                </c:pt>
                <c:pt idx="7125">
                  <c:v>6.1249999999999991</c:v>
                </c:pt>
                <c:pt idx="7126">
                  <c:v>6.1259999999999986</c:v>
                </c:pt>
                <c:pt idx="7127">
                  <c:v>6.1269999999999989</c:v>
                </c:pt>
                <c:pt idx="7128">
                  <c:v>6.1279999999999992</c:v>
                </c:pt>
                <c:pt idx="7129">
                  <c:v>6.1289999999999987</c:v>
                </c:pt>
                <c:pt idx="7130">
                  <c:v>6.13</c:v>
                </c:pt>
                <c:pt idx="7131">
                  <c:v>6.1310000000000002</c:v>
                </c:pt>
                <c:pt idx="7132">
                  <c:v>6.1319999999999997</c:v>
                </c:pt>
                <c:pt idx="7133">
                  <c:v>6.133</c:v>
                </c:pt>
                <c:pt idx="7134">
                  <c:v>6.1339999999999986</c:v>
                </c:pt>
                <c:pt idx="7135">
                  <c:v>6.1349999999999989</c:v>
                </c:pt>
                <c:pt idx="7136">
                  <c:v>6.1360000000000001</c:v>
                </c:pt>
                <c:pt idx="7137">
                  <c:v>6.1369999999999996</c:v>
                </c:pt>
                <c:pt idx="7138">
                  <c:v>6.137999999999999</c:v>
                </c:pt>
                <c:pt idx="7139">
                  <c:v>6.1390000000000002</c:v>
                </c:pt>
                <c:pt idx="7140">
                  <c:v>6.14</c:v>
                </c:pt>
                <c:pt idx="7141">
                  <c:v>6.141</c:v>
                </c:pt>
                <c:pt idx="7142">
                  <c:v>6.1419999999999986</c:v>
                </c:pt>
                <c:pt idx="7143">
                  <c:v>6.1429999999999989</c:v>
                </c:pt>
                <c:pt idx="7144">
                  <c:v>6.1439999999999992</c:v>
                </c:pt>
                <c:pt idx="7145">
                  <c:v>6.1449999999999987</c:v>
                </c:pt>
                <c:pt idx="7146">
                  <c:v>6.145999999999999</c:v>
                </c:pt>
                <c:pt idx="7147">
                  <c:v>6.1469999999999994</c:v>
                </c:pt>
                <c:pt idx="7148">
                  <c:v>6.1479999999999988</c:v>
                </c:pt>
                <c:pt idx="7149">
                  <c:v>6.149</c:v>
                </c:pt>
                <c:pt idx="7150">
                  <c:v>6.1499999999999986</c:v>
                </c:pt>
                <c:pt idx="7151">
                  <c:v>6.1509999999999989</c:v>
                </c:pt>
                <c:pt idx="7152">
                  <c:v>6.1519999999999992</c:v>
                </c:pt>
                <c:pt idx="7153">
                  <c:v>6.1529999999999987</c:v>
                </c:pt>
                <c:pt idx="7154">
                  <c:v>6.153999999999999</c:v>
                </c:pt>
                <c:pt idx="7155">
                  <c:v>6.1549999999999994</c:v>
                </c:pt>
                <c:pt idx="7156">
                  <c:v>6.1559999999999988</c:v>
                </c:pt>
                <c:pt idx="7157">
                  <c:v>6.1569999999999991</c:v>
                </c:pt>
                <c:pt idx="7158">
                  <c:v>6.1579999999999986</c:v>
                </c:pt>
                <c:pt idx="7159">
                  <c:v>6.1589999999999989</c:v>
                </c:pt>
                <c:pt idx="7160">
                  <c:v>6.1599999999999993</c:v>
                </c:pt>
                <c:pt idx="7161">
                  <c:v>6.1609999999999987</c:v>
                </c:pt>
                <c:pt idx="7162">
                  <c:v>6.161999999999999</c:v>
                </c:pt>
                <c:pt idx="7163">
                  <c:v>6.1629999999999994</c:v>
                </c:pt>
                <c:pt idx="7164">
                  <c:v>6.1639999999999988</c:v>
                </c:pt>
                <c:pt idx="7165">
                  <c:v>6.1649999999999991</c:v>
                </c:pt>
                <c:pt idx="7166">
                  <c:v>6.1659999999999986</c:v>
                </c:pt>
                <c:pt idx="7167">
                  <c:v>6.1669999999999989</c:v>
                </c:pt>
                <c:pt idx="7168">
                  <c:v>6.1679999999999993</c:v>
                </c:pt>
                <c:pt idx="7169">
                  <c:v>6.1689999999999987</c:v>
                </c:pt>
                <c:pt idx="7170">
                  <c:v>6.17</c:v>
                </c:pt>
                <c:pt idx="7171">
                  <c:v>6.1710000000000003</c:v>
                </c:pt>
                <c:pt idx="7172">
                  <c:v>6.1719999999999997</c:v>
                </c:pt>
                <c:pt idx="7173">
                  <c:v>6.173</c:v>
                </c:pt>
                <c:pt idx="7174">
                  <c:v>6.1739999999999986</c:v>
                </c:pt>
                <c:pt idx="7175">
                  <c:v>6.1749999999999989</c:v>
                </c:pt>
                <c:pt idx="7176">
                  <c:v>6.1760000000000002</c:v>
                </c:pt>
                <c:pt idx="7177">
                  <c:v>6.1769999999999996</c:v>
                </c:pt>
                <c:pt idx="7178">
                  <c:v>6.177999999999999</c:v>
                </c:pt>
                <c:pt idx="7179">
                  <c:v>6.1790000000000003</c:v>
                </c:pt>
                <c:pt idx="7180">
                  <c:v>6.18</c:v>
                </c:pt>
                <c:pt idx="7181">
                  <c:v>6.181</c:v>
                </c:pt>
                <c:pt idx="7182">
                  <c:v>6.1819999999999986</c:v>
                </c:pt>
                <c:pt idx="7183">
                  <c:v>6.1829999999999989</c:v>
                </c:pt>
                <c:pt idx="7184">
                  <c:v>6.1839999999999993</c:v>
                </c:pt>
                <c:pt idx="7185">
                  <c:v>6.1849999999999987</c:v>
                </c:pt>
                <c:pt idx="7186">
                  <c:v>6.1859999999999991</c:v>
                </c:pt>
                <c:pt idx="7187">
                  <c:v>6.1869999999999994</c:v>
                </c:pt>
                <c:pt idx="7188">
                  <c:v>6.1879999999999988</c:v>
                </c:pt>
                <c:pt idx="7189">
                  <c:v>6.1890000000000001</c:v>
                </c:pt>
                <c:pt idx="7190">
                  <c:v>6.1899999999999986</c:v>
                </c:pt>
                <c:pt idx="7191">
                  <c:v>6.1909999999999989</c:v>
                </c:pt>
                <c:pt idx="7192">
                  <c:v>6.1919999999999993</c:v>
                </c:pt>
                <c:pt idx="7193">
                  <c:v>6.1929999999999987</c:v>
                </c:pt>
                <c:pt idx="7194">
                  <c:v>6.1939999999999991</c:v>
                </c:pt>
                <c:pt idx="7195">
                  <c:v>6.1949999999999994</c:v>
                </c:pt>
                <c:pt idx="7196">
                  <c:v>6.1959999999999988</c:v>
                </c:pt>
                <c:pt idx="7197">
                  <c:v>6.1969999999999992</c:v>
                </c:pt>
                <c:pt idx="7198">
                  <c:v>6.1979999999999986</c:v>
                </c:pt>
                <c:pt idx="7199">
                  <c:v>6.198999999999999</c:v>
                </c:pt>
                <c:pt idx="7200">
                  <c:v>6.2</c:v>
                </c:pt>
                <c:pt idx="7201">
                  <c:v>6.2009999999999996</c:v>
                </c:pt>
                <c:pt idx="7202">
                  <c:v>6.202</c:v>
                </c:pt>
                <c:pt idx="7203">
                  <c:v>6.2030000000000003</c:v>
                </c:pt>
                <c:pt idx="7204">
                  <c:v>6.2039999999999997</c:v>
                </c:pt>
                <c:pt idx="7205">
                  <c:v>6.2050000000000001</c:v>
                </c:pt>
                <c:pt idx="7206">
                  <c:v>6.2060000000000004</c:v>
                </c:pt>
                <c:pt idx="7207">
                  <c:v>6.2069999999999999</c:v>
                </c:pt>
                <c:pt idx="7208">
                  <c:v>6.2080000000000002</c:v>
                </c:pt>
                <c:pt idx="7209">
                  <c:v>6.2089999999999996</c:v>
                </c:pt>
                <c:pt idx="7210">
                  <c:v>6.21</c:v>
                </c:pt>
                <c:pt idx="7211">
                  <c:v>6.2110000000000003</c:v>
                </c:pt>
                <c:pt idx="7212">
                  <c:v>6.2119999999999997</c:v>
                </c:pt>
                <c:pt idx="7213">
                  <c:v>6.2130000000000001</c:v>
                </c:pt>
                <c:pt idx="7214">
                  <c:v>6.2140000000000004</c:v>
                </c:pt>
                <c:pt idx="7215">
                  <c:v>6.214999999999999</c:v>
                </c:pt>
                <c:pt idx="7216">
                  <c:v>6.2160000000000002</c:v>
                </c:pt>
                <c:pt idx="7217">
                  <c:v>6.2169999999999996</c:v>
                </c:pt>
                <c:pt idx="7218">
                  <c:v>6.218</c:v>
                </c:pt>
                <c:pt idx="7219">
                  <c:v>6.2190000000000003</c:v>
                </c:pt>
                <c:pt idx="7220">
                  <c:v>6.22</c:v>
                </c:pt>
                <c:pt idx="7221">
                  <c:v>6.2210000000000001</c:v>
                </c:pt>
                <c:pt idx="7222">
                  <c:v>6.2220000000000004</c:v>
                </c:pt>
                <c:pt idx="7223">
                  <c:v>6.222999999999999</c:v>
                </c:pt>
                <c:pt idx="7224">
                  <c:v>6.2239999999999993</c:v>
                </c:pt>
                <c:pt idx="7225">
                  <c:v>6.2249999999999988</c:v>
                </c:pt>
                <c:pt idx="7226">
                  <c:v>6.226</c:v>
                </c:pt>
                <c:pt idx="7227">
                  <c:v>6.2269999999999994</c:v>
                </c:pt>
                <c:pt idx="7228">
                  <c:v>6.2279999999999989</c:v>
                </c:pt>
                <c:pt idx="7229">
                  <c:v>6.2290000000000001</c:v>
                </c:pt>
                <c:pt idx="7230">
                  <c:v>6.23</c:v>
                </c:pt>
                <c:pt idx="7231">
                  <c:v>6.2309999999999999</c:v>
                </c:pt>
                <c:pt idx="7232">
                  <c:v>6.2320000000000002</c:v>
                </c:pt>
                <c:pt idx="7233">
                  <c:v>6.2329999999999997</c:v>
                </c:pt>
                <c:pt idx="7234">
                  <c:v>6.234</c:v>
                </c:pt>
                <c:pt idx="7235">
                  <c:v>6.2350000000000003</c:v>
                </c:pt>
                <c:pt idx="7236">
                  <c:v>6.2359999999999998</c:v>
                </c:pt>
                <c:pt idx="7237">
                  <c:v>6.2370000000000001</c:v>
                </c:pt>
                <c:pt idx="7238">
                  <c:v>6.2380000000000004</c:v>
                </c:pt>
                <c:pt idx="7239">
                  <c:v>6.2389999999999999</c:v>
                </c:pt>
                <c:pt idx="7240">
                  <c:v>6.24</c:v>
                </c:pt>
                <c:pt idx="7241">
                  <c:v>6.2409999999999997</c:v>
                </c:pt>
                <c:pt idx="7242">
                  <c:v>6.242</c:v>
                </c:pt>
                <c:pt idx="7243">
                  <c:v>6.2430000000000003</c:v>
                </c:pt>
                <c:pt idx="7244">
                  <c:v>6.2439999999999998</c:v>
                </c:pt>
                <c:pt idx="7245">
                  <c:v>6.2450000000000001</c:v>
                </c:pt>
                <c:pt idx="7246">
                  <c:v>6.2460000000000004</c:v>
                </c:pt>
                <c:pt idx="7247">
                  <c:v>6.2469999999999999</c:v>
                </c:pt>
                <c:pt idx="7248">
                  <c:v>6.2480000000000002</c:v>
                </c:pt>
                <c:pt idx="7249">
                  <c:v>6.2489999999999997</c:v>
                </c:pt>
                <c:pt idx="7250">
                  <c:v>6.25</c:v>
                </c:pt>
                <c:pt idx="7251">
                  <c:v>6.2510000000000003</c:v>
                </c:pt>
                <c:pt idx="7252">
                  <c:v>6.2519999999999998</c:v>
                </c:pt>
                <c:pt idx="7253">
                  <c:v>6.2530000000000001</c:v>
                </c:pt>
                <c:pt idx="7254">
                  <c:v>6.2539999999999996</c:v>
                </c:pt>
                <c:pt idx="7255">
                  <c:v>6.254999999999999</c:v>
                </c:pt>
                <c:pt idx="7256">
                  <c:v>6.2560000000000002</c:v>
                </c:pt>
                <c:pt idx="7257">
                  <c:v>6.2569999999999997</c:v>
                </c:pt>
                <c:pt idx="7258">
                  <c:v>6.258</c:v>
                </c:pt>
                <c:pt idx="7259">
                  <c:v>6.2590000000000003</c:v>
                </c:pt>
                <c:pt idx="7260">
                  <c:v>6.26</c:v>
                </c:pt>
                <c:pt idx="7261">
                  <c:v>6.2610000000000001</c:v>
                </c:pt>
                <c:pt idx="7262">
                  <c:v>6.2619999999999996</c:v>
                </c:pt>
                <c:pt idx="7263">
                  <c:v>6.262999999999999</c:v>
                </c:pt>
                <c:pt idx="7264">
                  <c:v>6.2639999999999993</c:v>
                </c:pt>
                <c:pt idx="7265">
                  <c:v>6.2649999999999988</c:v>
                </c:pt>
                <c:pt idx="7266">
                  <c:v>6.266</c:v>
                </c:pt>
                <c:pt idx="7267">
                  <c:v>6.2669999999999986</c:v>
                </c:pt>
                <c:pt idx="7268">
                  <c:v>6.2679999999999989</c:v>
                </c:pt>
                <c:pt idx="7269">
                  <c:v>6.2690000000000001</c:v>
                </c:pt>
                <c:pt idx="7270">
                  <c:v>6.27</c:v>
                </c:pt>
                <c:pt idx="7271">
                  <c:v>6.2709999999999999</c:v>
                </c:pt>
                <c:pt idx="7272">
                  <c:v>6.2720000000000002</c:v>
                </c:pt>
                <c:pt idx="7273">
                  <c:v>6.2729999999999997</c:v>
                </c:pt>
                <c:pt idx="7274">
                  <c:v>6.274</c:v>
                </c:pt>
                <c:pt idx="7275">
                  <c:v>6.2750000000000004</c:v>
                </c:pt>
                <c:pt idx="7276">
                  <c:v>6.2759999999999998</c:v>
                </c:pt>
                <c:pt idx="7277">
                  <c:v>6.2770000000000001</c:v>
                </c:pt>
                <c:pt idx="7278">
                  <c:v>6.2779999999999996</c:v>
                </c:pt>
                <c:pt idx="7279">
                  <c:v>6.2789999999999999</c:v>
                </c:pt>
                <c:pt idx="7280">
                  <c:v>6.28</c:v>
                </c:pt>
                <c:pt idx="7281">
                  <c:v>6.2809999999999997</c:v>
                </c:pt>
                <c:pt idx="7282">
                  <c:v>6.282</c:v>
                </c:pt>
                <c:pt idx="7283">
                  <c:v>6.2830000000000004</c:v>
                </c:pt>
                <c:pt idx="7284">
                  <c:v>6.2839999999999998</c:v>
                </c:pt>
                <c:pt idx="7285">
                  <c:v>6.2850000000000001</c:v>
                </c:pt>
                <c:pt idx="7286">
                  <c:v>6.2859999999999996</c:v>
                </c:pt>
                <c:pt idx="7287">
                  <c:v>6.2869999999999999</c:v>
                </c:pt>
                <c:pt idx="7288">
                  <c:v>6.2880000000000003</c:v>
                </c:pt>
                <c:pt idx="7289">
                  <c:v>6.2889999999999997</c:v>
                </c:pt>
                <c:pt idx="7290">
                  <c:v>6.29</c:v>
                </c:pt>
                <c:pt idx="7291">
                  <c:v>6.2910000000000004</c:v>
                </c:pt>
                <c:pt idx="7292">
                  <c:v>6.2919999999999998</c:v>
                </c:pt>
                <c:pt idx="7293">
                  <c:v>6.2930000000000001</c:v>
                </c:pt>
                <c:pt idx="7294">
                  <c:v>6.2939999999999996</c:v>
                </c:pt>
                <c:pt idx="7295">
                  <c:v>6.294999999999999</c:v>
                </c:pt>
                <c:pt idx="7296">
                  <c:v>6.2960000000000003</c:v>
                </c:pt>
                <c:pt idx="7297">
                  <c:v>6.2969999999999997</c:v>
                </c:pt>
                <c:pt idx="7298">
                  <c:v>6.298</c:v>
                </c:pt>
                <c:pt idx="7299">
                  <c:v>6.2990000000000004</c:v>
                </c:pt>
                <c:pt idx="7300">
                  <c:v>6.3</c:v>
                </c:pt>
                <c:pt idx="7301">
                  <c:v>6.3010000000000002</c:v>
                </c:pt>
                <c:pt idx="7302">
                  <c:v>6.3019999999999996</c:v>
                </c:pt>
                <c:pt idx="7303">
                  <c:v>6.302999999999999</c:v>
                </c:pt>
                <c:pt idx="7304">
                  <c:v>6.3039999999999994</c:v>
                </c:pt>
                <c:pt idx="7305">
                  <c:v>6.3049999999999988</c:v>
                </c:pt>
                <c:pt idx="7306">
                  <c:v>6.306</c:v>
                </c:pt>
                <c:pt idx="7307">
                  <c:v>6.3069999999999986</c:v>
                </c:pt>
                <c:pt idx="7308">
                  <c:v>6.3079999999999989</c:v>
                </c:pt>
                <c:pt idx="7309">
                  <c:v>6.3090000000000002</c:v>
                </c:pt>
                <c:pt idx="7310">
                  <c:v>6.31</c:v>
                </c:pt>
                <c:pt idx="7311">
                  <c:v>6.3109999999999991</c:v>
                </c:pt>
                <c:pt idx="7312">
                  <c:v>6.3119999999999994</c:v>
                </c:pt>
                <c:pt idx="7313">
                  <c:v>6.3129999999999988</c:v>
                </c:pt>
                <c:pt idx="7314">
                  <c:v>6.3139999999999992</c:v>
                </c:pt>
                <c:pt idx="7315">
                  <c:v>6.3149999999999986</c:v>
                </c:pt>
                <c:pt idx="7316">
                  <c:v>6.3159999999999989</c:v>
                </c:pt>
                <c:pt idx="7317">
                  <c:v>6.3169999999999993</c:v>
                </c:pt>
                <c:pt idx="7318">
                  <c:v>6.3179999999999987</c:v>
                </c:pt>
                <c:pt idx="7319">
                  <c:v>6.319</c:v>
                </c:pt>
                <c:pt idx="7320">
                  <c:v>6.3199999999999994</c:v>
                </c:pt>
                <c:pt idx="7321">
                  <c:v>6.3209999999999988</c:v>
                </c:pt>
                <c:pt idx="7322">
                  <c:v>6.3219999999999992</c:v>
                </c:pt>
                <c:pt idx="7323">
                  <c:v>6.3229999999999986</c:v>
                </c:pt>
                <c:pt idx="7324">
                  <c:v>6.323999999999999</c:v>
                </c:pt>
                <c:pt idx="7325">
                  <c:v>6.3249999999999993</c:v>
                </c:pt>
                <c:pt idx="7326">
                  <c:v>6.3259999999999987</c:v>
                </c:pt>
                <c:pt idx="7327">
                  <c:v>6.3269999999999991</c:v>
                </c:pt>
                <c:pt idx="7328">
                  <c:v>6.3279999999999994</c:v>
                </c:pt>
                <c:pt idx="7329">
                  <c:v>6.3289999999999988</c:v>
                </c:pt>
                <c:pt idx="7330">
                  <c:v>6.33</c:v>
                </c:pt>
                <c:pt idx="7331">
                  <c:v>6.3310000000000004</c:v>
                </c:pt>
                <c:pt idx="7332">
                  <c:v>6.3319999999999999</c:v>
                </c:pt>
                <c:pt idx="7333">
                  <c:v>6.3330000000000002</c:v>
                </c:pt>
                <c:pt idx="7334">
                  <c:v>6.3339999999999996</c:v>
                </c:pt>
                <c:pt idx="7335">
                  <c:v>6.335</c:v>
                </c:pt>
                <c:pt idx="7336">
                  <c:v>6.3360000000000003</c:v>
                </c:pt>
                <c:pt idx="7337">
                  <c:v>6.3369999999999997</c:v>
                </c:pt>
                <c:pt idx="7338">
                  <c:v>6.3380000000000001</c:v>
                </c:pt>
                <c:pt idx="7339">
                  <c:v>6.3390000000000004</c:v>
                </c:pt>
                <c:pt idx="7340">
                  <c:v>6.34</c:v>
                </c:pt>
                <c:pt idx="7341">
                  <c:v>6.3410000000000002</c:v>
                </c:pt>
                <c:pt idx="7342">
                  <c:v>6.3419999999999996</c:v>
                </c:pt>
                <c:pt idx="7343">
                  <c:v>6.343</c:v>
                </c:pt>
                <c:pt idx="7344">
                  <c:v>6.3439999999999994</c:v>
                </c:pt>
                <c:pt idx="7345">
                  <c:v>6.3449999999999989</c:v>
                </c:pt>
                <c:pt idx="7346">
                  <c:v>6.3460000000000001</c:v>
                </c:pt>
                <c:pt idx="7347">
                  <c:v>6.3469999999999986</c:v>
                </c:pt>
                <c:pt idx="7348">
                  <c:v>6.347999999999999</c:v>
                </c:pt>
                <c:pt idx="7349">
                  <c:v>6.3490000000000002</c:v>
                </c:pt>
                <c:pt idx="7350">
                  <c:v>6.35</c:v>
                </c:pt>
                <c:pt idx="7351">
                  <c:v>6.351</c:v>
                </c:pt>
                <c:pt idx="7352">
                  <c:v>6.3519999999999994</c:v>
                </c:pt>
                <c:pt idx="7353">
                  <c:v>6.3529999999999989</c:v>
                </c:pt>
                <c:pt idx="7354">
                  <c:v>6.3539999999999992</c:v>
                </c:pt>
                <c:pt idx="7355">
                  <c:v>6.3549999999999986</c:v>
                </c:pt>
                <c:pt idx="7356">
                  <c:v>6.355999999999999</c:v>
                </c:pt>
                <c:pt idx="7357">
                  <c:v>6.3569999999999993</c:v>
                </c:pt>
                <c:pt idx="7358">
                  <c:v>6.3579999999999988</c:v>
                </c:pt>
                <c:pt idx="7359">
                  <c:v>6.359</c:v>
                </c:pt>
                <c:pt idx="7360">
                  <c:v>6.3599999999999994</c:v>
                </c:pt>
                <c:pt idx="7361">
                  <c:v>6.3609999999999989</c:v>
                </c:pt>
                <c:pt idx="7362">
                  <c:v>6.3619999999999992</c:v>
                </c:pt>
                <c:pt idx="7363">
                  <c:v>6.3629999999999987</c:v>
                </c:pt>
                <c:pt idx="7364">
                  <c:v>6.363999999999999</c:v>
                </c:pt>
                <c:pt idx="7365">
                  <c:v>6.3649999999999993</c:v>
                </c:pt>
                <c:pt idx="7366">
                  <c:v>6.3659999999999988</c:v>
                </c:pt>
                <c:pt idx="7367">
                  <c:v>6.3669999999999991</c:v>
                </c:pt>
                <c:pt idx="7368">
                  <c:v>6.3679999999999994</c:v>
                </c:pt>
                <c:pt idx="7369">
                  <c:v>6.3689999999999989</c:v>
                </c:pt>
                <c:pt idx="7370">
                  <c:v>6.37</c:v>
                </c:pt>
                <c:pt idx="7371">
                  <c:v>6.3710000000000004</c:v>
                </c:pt>
                <c:pt idx="7372">
                  <c:v>6.3719999999999999</c:v>
                </c:pt>
                <c:pt idx="7373">
                  <c:v>6.3730000000000002</c:v>
                </c:pt>
                <c:pt idx="7374">
                  <c:v>6.3739999999999997</c:v>
                </c:pt>
                <c:pt idx="7375">
                  <c:v>6.375</c:v>
                </c:pt>
                <c:pt idx="7376">
                  <c:v>6.3760000000000003</c:v>
                </c:pt>
                <c:pt idx="7377">
                  <c:v>6.3769999999999998</c:v>
                </c:pt>
                <c:pt idx="7378">
                  <c:v>6.3780000000000001</c:v>
                </c:pt>
                <c:pt idx="7379">
                  <c:v>6.3789999999999996</c:v>
                </c:pt>
                <c:pt idx="7380">
                  <c:v>6.38</c:v>
                </c:pt>
                <c:pt idx="7381">
                  <c:v>6.3810000000000002</c:v>
                </c:pt>
                <c:pt idx="7382">
                  <c:v>6.3819999999999997</c:v>
                </c:pt>
                <c:pt idx="7383">
                  <c:v>6.383</c:v>
                </c:pt>
                <c:pt idx="7384">
                  <c:v>6.3839999999999986</c:v>
                </c:pt>
                <c:pt idx="7385">
                  <c:v>6.3849999999999989</c:v>
                </c:pt>
                <c:pt idx="7386">
                  <c:v>6.3860000000000001</c:v>
                </c:pt>
                <c:pt idx="7387">
                  <c:v>6.3869999999999996</c:v>
                </c:pt>
                <c:pt idx="7388">
                  <c:v>6.387999999999999</c:v>
                </c:pt>
                <c:pt idx="7389">
                  <c:v>6.3890000000000002</c:v>
                </c:pt>
                <c:pt idx="7390">
                  <c:v>6.39</c:v>
                </c:pt>
                <c:pt idx="7391">
                  <c:v>6.391</c:v>
                </c:pt>
                <c:pt idx="7392">
                  <c:v>6.3919999999999986</c:v>
                </c:pt>
                <c:pt idx="7393">
                  <c:v>6.3929999999999989</c:v>
                </c:pt>
                <c:pt idx="7394">
                  <c:v>6.3939999999999992</c:v>
                </c:pt>
                <c:pt idx="7395">
                  <c:v>6.3949999999999987</c:v>
                </c:pt>
                <c:pt idx="7396">
                  <c:v>6.395999999999999</c:v>
                </c:pt>
                <c:pt idx="7397">
                  <c:v>6.3969999999999994</c:v>
                </c:pt>
                <c:pt idx="7398">
                  <c:v>6.3979999999999988</c:v>
                </c:pt>
                <c:pt idx="7399">
                  <c:v>6.399</c:v>
                </c:pt>
                <c:pt idx="7400">
                  <c:v>6.4</c:v>
                </c:pt>
                <c:pt idx="7401">
                  <c:v>6.4009999999999998</c:v>
                </c:pt>
                <c:pt idx="7402">
                  <c:v>6.4020000000000001</c:v>
                </c:pt>
                <c:pt idx="7403">
                  <c:v>6.4029999999999996</c:v>
                </c:pt>
                <c:pt idx="7404">
                  <c:v>6.4039999999999999</c:v>
                </c:pt>
                <c:pt idx="7405">
                  <c:v>6.4050000000000002</c:v>
                </c:pt>
                <c:pt idx="7406">
                  <c:v>6.4059999999999997</c:v>
                </c:pt>
                <c:pt idx="7407">
                  <c:v>6.407</c:v>
                </c:pt>
                <c:pt idx="7408">
                  <c:v>6.4080000000000004</c:v>
                </c:pt>
                <c:pt idx="7409">
                  <c:v>6.4089999999999998</c:v>
                </c:pt>
                <c:pt idx="7410">
                  <c:v>6.41</c:v>
                </c:pt>
                <c:pt idx="7411">
                  <c:v>6.4109999999999996</c:v>
                </c:pt>
                <c:pt idx="7412">
                  <c:v>6.4119999999999999</c:v>
                </c:pt>
                <c:pt idx="7413">
                  <c:v>6.4130000000000003</c:v>
                </c:pt>
                <c:pt idx="7414">
                  <c:v>6.4139999999999997</c:v>
                </c:pt>
                <c:pt idx="7415">
                  <c:v>6.415</c:v>
                </c:pt>
                <c:pt idx="7416">
                  <c:v>6.4160000000000004</c:v>
                </c:pt>
                <c:pt idx="7417">
                  <c:v>6.4169999999999998</c:v>
                </c:pt>
                <c:pt idx="7418">
                  <c:v>6.4180000000000001</c:v>
                </c:pt>
                <c:pt idx="7419">
                  <c:v>6.4189999999999996</c:v>
                </c:pt>
                <c:pt idx="7420">
                  <c:v>6.42</c:v>
                </c:pt>
                <c:pt idx="7421">
                  <c:v>6.4210000000000003</c:v>
                </c:pt>
                <c:pt idx="7422">
                  <c:v>6.4219999999999997</c:v>
                </c:pt>
                <c:pt idx="7423">
                  <c:v>6.423</c:v>
                </c:pt>
                <c:pt idx="7424">
                  <c:v>6.4239999999999986</c:v>
                </c:pt>
                <c:pt idx="7425">
                  <c:v>6.4249999999999989</c:v>
                </c:pt>
                <c:pt idx="7426">
                  <c:v>6.4260000000000002</c:v>
                </c:pt>
                <c:pt idx="7427">
                  <c:v>6.4269999999999996</c:v>
                </c:pt>
                <c:pt idx="7428">
                  <c:v>6.427999999999999</c:v>
                </c:pt>
                <c:pt idx="7429">
                  <c:v>6.4290000000000003</c:v>
                </c:pt>
                <c:pt idx="7430">
                  <c:v>6.43</c:v>
                </c:pt>
                <c:pt idx="7431">
                  <c:v>6.431</c:v>
                </c:pt>
                <c:pt idx="7432">
                  <c:v>6.4320000000000004</c:v>
                </c:pt>
                <c:pt idx="7433">
                  <c:v>6.4329999999999998</c:v>
                </c:pt>
                <c:pt idx="7434">
                  <c:v>6.4340000000000002</c:v>
                </c:pt>
                <c:pt idx="7435">
                  <c:v>6.4349999999999996</c:v>
                </c:pt>
                <c:pt idx="7436">
                  <c:v>6.4359999999999999</c:v>
                </c:pt>
                <c:pt idx="7437">
                  <c:v>6.4370000000000003</c:v>
                </c:pt>
                <c:pt idx="7438">
                  <c:v>6.4379999999999997</c:v>
                </c:pt>
                <c:pt idx="7439">
                  <c:v>6.4390000000000001</c:v>
                </c:pt>
                <c:pt idx="7440">
                  <c:v>6.44</c:v>
                </c:pt>
                <c:pt idx="7441">
                  <c:v>6.4409999999999998</c:v>
                </c:pt>
                <c:pt idx="7442">
                  <c:v>6.4420000000000002</c:v>
                </c:pt>
                <c:pt idx="7443">
                  <c:v>6.4429999999999996</c:v>
                </c:pt>
                <c:pt idx="7444">
                  <c:v>6.444</c:v>
                </c:pt>
                <c:pt idx="7445">
                  <c:v>6.4450000000000003</c:v>
                </c:pt>
                <c:pt idx="7446">
                  <c:v>6.4459999999999997</c:v>
                </c:pt>
                <c:pt idx="7447">
                  <c:v>6.4470000000000001</c:v>
                </c:pt>
                <c:pt idx="7448">
                  <c:v>6.4480000000000004</c:v>
                </c:pt>
                <c:pt idx="7449">
                  <c:v>6.4489999999999998</c:v>
                </c:pt>
                <c:pt idx="7450">
                  <c:v>6.45</c:v>
                </c:pt>
                <c:pt idx="7451">
                  <c:v>6.4509999999999996</c:v>
                </c:pt>
                <c:pt idx="7452">
                  <c:v>6.452</c:v>
                </c:pt>
                <c:pt idx="7453">
                  <c:v>6.4530000000000003</c:v>
                </c:pt>
                <c:pt idx="7454">
                  <c:v>6.4539999999999997</c:v>
                </c:pt>
                <c:pt idx="7455">
                  <c:v>6.4550000000000001</c:v>
                </c:pt>
                <c:pt idx="7456">
                  <c:v>6.4560000000000004</c:v>
                </c:pt>
                <c:pt idx="7457">
                  <c:v>6.4569999999999999</c:v>
                </c:pt>
                <c:pt idx="7458">
                  <c:v>6.4580000000000002</c:v>
                </c:pt>
                <c:pt idx="7459">
                  <c:v>6.4589999999999996</c:v>
                </c:pt>
                <c:pt idx="7460">
                  <c:v>6.46</c:v>
                </c:pt>
                <c:pt idx="7461">
                  <c:v>6.4610000000000003</c:v>
                </c:pt>
                <c:pt idx="7462">
                  <c:v>6.4619999999999997</c:v>
                </c:pt>
                <c:pt idx="7463">
                  <c:v>6.4630000000000001</c:v>
                </c:pt>
                <c:pt idx="7464">
                  <c:v>6.4639999999999986</c:v>
                </c:pt>
                <c:pt idx="7465">
                  <c:v>6.464999999999999</c:v>
                </c:pt>
                <c:pt idx="7466">
                  <c:v>6.4660000000000002</c:v>
                </c:pt>
                <c:pt idx="7467">
                  <c:v>6.4669999999999996</c:v>
                </c:pt>
                <c:pt idx="7468">
                  <c:v>6.468</c:v>
                </c:pt>
                <c:pt idx="7469">
                  <c:v>6.4690000000000003</c:v>
                </c:pt>
                <c:pt idx="7470">
                  <c:v>6.47</c:v>
                </c:pt>
                <c:pt idx="7471">
                  <c:v>6.4710000000000001</c:v>
                </c:pt>
                <c:pt idx="7472">
                  <c:v>6.4720000000000004</c:v>
                </c:pt>
                <c:pt idx="7473">
                  <c:v>6.4729999999999999</c:v>
                </c:pt>
                <c:pt idx="7474">
                  <c:v>6.4740000000000002</c:v>
                </c:pt>
                <c:pt idx="7475">
                  <c:v>6.4749999999999996</c:v>
                </c:pt>
                <c:pt idx="7476">
                  <c:v>6.476</c:v>
                </c:pt>
                <c:pt idx="7477">
                  <c:v>6.4770000000000003</c:v>
                </c:pt>
                <c:pt idx="7478">
                  <c:v>6.4779999999999998</c:v>
                </c:pt>
                <c:pt idx="7479">
                  <c:v>6.4790000000000001</c:v>
                </c:pt>
                <c:pt idx="7480">
                  <c:v>6.48</c:v>
                </c:pt>
                <c:pt idx="7481">
                  <c:v>6.4809999999999999</c:v>
                </c:pt>
                <c:pt idx="7482">
                  <c:v>6.4820000000000002</c:v>
                </c:pt>
                <c:pt idx="7483">
                  <c:v>6.4829999999999997</c:v>
                </c:pt>
                <c:pt idx="7484">
                  <c:v>6.484</c:v>
                </c:pt>
                <c:pt idx="7485">
                  <c:v>6.4850000000000003</c:v>
                </c:pt>
                <c:pt idx="7486">
                  <c:v>6.4859999999999998</c:v>
                </c:pt>
                <c:pt idx="7487">
                  <c:v>6.4870000000000001</c:v>
                </c:pt>
                <c:pt idx="7488">
                  <c:v>6.4880000000000004</c:v>
                </c:pt>
                <c:pt idx="7489">
                  <c:v>6.4889999999999999</c:v>
                </c:pt>
                <c:pt idx="7490">
                  <c:v>6.49</c:v>
                </c:pt>
                <c:pt idx="7491">
                  <c:v>6.4909999999999997</c:v>
                </c:pt>
                <c:pt idx="7492">
                  <c:v>6.492</c:v>
                </c:pt>
                <c:pt idx="7493">
                  <c:v>6.4930000000000003</c:v>
                </c:pt>
                <c:pt idx="7494">
                  <c:v>6.4939999999999998</c:v>
                </c:pt>
                <c:pt idx="7495">
                  <c:v>6.4950000000000001</c:v>
                </c:pt>
                <c:pt idx="7496">
                  <c:v>6.4960000000000004</c:v>
                </c:pt>
                <c:pt idx="7497">
                  <c:v>6.4969999999999999</c:v>
                </c:pt>
                <c:pt idx="7498">
                  <c:v>6.4980000000000002</c:v>
                </c:pt>
                <c:pt idx="7499">
                  <c:v>6.4989999999999997</c:v>
                </c:pt>
                <c:pt idx="7500">
                  <c:v>6.5</c:v>
                </c:pt>
                <c:pt idx="7501">
                  <c:v>6.5010000000000003</c:v>
                </c:pt>
                <c:pt idx="7502">
                  <c:v>6.5019999999999998</c:v>
                </c:pt>
                <c:pt idx="7503">
                  <c:v>6.5030000000000001</c:v>
                </c:pt>
                <c:pt idx="7504">
                  <c:v>6.5039999999999996</c:v>
                </c:pt>
                <c:pt idx="7505">
                  <c:v>6.504999999999999</c:v>
                </c:pt>
                <c:pt idx="7506">
                  <c:v>6.5060000000000002</c:v>
                </c:pt>
                <c:pt idx="7507">
                  <c:v>6.5069999999999997</c:v>
                </c:pt>
                <c:pt idx="7508">
                  <c:v>6.508</c:v>
                </c:pt>
                <c:pt idx="7509">
                  <c:v>6.5090000000000003</c:v>
                </c:pt>
                <c:pt idx="7510">
                  <c:v>6.51</c:v>
                </c:pt>
                <c:pt idx="7511">
                  <c:v>6.5110000000000001</c:v>
                </c:pt>
                <c:pt idx="7512">
                  <c:v>6.5119999999999996</c:v>
                </c:pt>
                <c:pt idx="7513">
                  <c:v>6.512999999999999</c:v>
                </c:pt>
                <c:pt idx="7514">
                  <c:v>6.5139999999999993</c:v>
                </c:pt>
                <c:pt idx="7515">
                  <c:v>6.5149999999999988</c:v>
                </c:pt>
                <c:pt idx="7516">
                  <c:v>6.516</c:v>
                </c:pt>
                <c:pt idx="7517">
                  <c:v>6.5169999999999986</c:v>
                </c:pt>
                <c:pt idx="7518">
                  <c:v>6.5179999999999989</c:v>
                </c:pt>
                <c:pt idx="7519">
                  <c:v>6.5190000000000001</c:v>
                </c:pt>
                <c:pt idx="7520">
                  <c:v>6.52</c:v>
                </c:pt>
                <c:pt idx="7521">
                  <c:v>6.520999999999999</c:v>
                </c:pt>
                <c:pt idx="7522">
                  <c:v>6.5219999999999994</c:v>
                </c:pt>
                <c:pt idx="7523">
                  <c:v>6.5229999999999988</c:v>
                </c:pt>
                <c:pt idx="7524">
                  <c:v>6.5239999999999991</c:v>
                </c:pt>
                <c:pt idx="7525">
                  <c:v>6.5249999999999986</c:v>
                </c:pt>
                <c:pt idx="7526">
                  <c:v>6.5259999999999989</c:v>
                </c:pt>
                <c:pt idx="7527">
                  <c:v>6.5269999999999992</c:v>
                </c:pt>
                <c:pt idx="7528">
                  <c:v>6.5279999999999987</c:v>
                </c:pt>
                <c:pt idx="7529">
                  <c:v>6.528999999999999</c:v>
                </c:pt>
                <c:pt idx="7530">
                  <c:v>6.53</c:v>
                </c:pt>
                <c:pt idx="7531">
                  <c:v>6.5309999999999997</c:v>
                </c:pt>
                <c:pt idx="7532">
                  <c:v>6.532</c:v>
                </c:pt>
                <c:pt idx="7533">
                  <c:v>6.5330000000000004</c:v>
                </c:pt>
                <c:pt idx="7534">
                  <c:v>6.5339999999999998</c:v>
                </c:pt>
                <c:pt idx="7535">
                  <c:v>6.5350000000000001</c:v>
                </c:pt>
                <c:pt idx="7536">
                  <c:v>6.5359999999999996</c:v>
                </c:pt>
                <c:pt idx="7537">
                  <c:v>6.5369999999999999</c:v>
                </c:pt>
                <c:pt idx="7538">
                  <c:v>6.5380000000000003</c:v>
                </c:pt>
                <c:pt idx="7539">
                  <c:v>6.5389999999999997</c:v>
                </c:pt>
                <c:pt idx="7540">
                  <c:v>6.54</c:v>
                </c:pt>
                <c:pt idx="7541">
                  <c:v>6.5410000000000004</c:v>
                </c:pt>
                <c:pt idx="7542">
                  <c:v>6.5419999999999998</c:v>
                </c:pt>
                <c:pt idx="7543">
                  <c:v>6.5430000000000001</c:v>
                </c:pt>
                <c:pt idx="7544">
                  <c:v>6.5439999999999996</c:v>
                </c:pt>
                <c:pt idx="7545">
                  <c:v>6.544999999999999</c:v>
                </c:pt>
                <c:pt idx="7546">
                  <c:v>6.5460000000000003</c:v>
                </c:pt>
                <c:pt idx="7547">
                  <c:v>6.5469999999999997</c:v>
                </c:pt>
                <c:pt idx="7548">
                  <c:v>6.548</c:v>
                </c:pt>
                <c:pt idx="7549">
                  <c:v>6.5490000000000004</c:v>
                </c:pt>
                <c:pt idx="7550">
                  <c:v>6.55</c:v>
                </c:pt>
                <c:pt idx="7551">
                  <c:v>6.5510000000000002</c:v>
                </c:pt>
                <c:pt idx="7552">
                  <c:v>6.5519999999999996</c:v>
                </c:pt>
                <c:pt idx="7553">
                  <c:v>6.552999999999999</c:v>
                </c:pt>
                <c:pt idx="7554">
                  <c:v>6.5539999999999994</c:v>
                </c:pt>
                <c:pt idx="7555">
                  <c:v>6.5549999999999988</c:v>
                </c:pt>
                <c:pt idx="7556">
                  <c:v>6.556</c:v>
                </c:pt>
                <c:pt idx="7557">
                  <c:v>6.5569999999999986</c:v>
                </c:pt>
                <c:pt idx="7558">
                  <c:v>6.5579999999999989</c:v>
                </c:pt>
                <c:pt idx="7559">
                  <c:v>6.5590000000000002</c:v>
                </c:pt>
                <c:pt idx="7560">
                  <c:v>6.56</c:v>
                </c:pt>
                <c:pt idx="7561">
                  <c:v>6.5609999999999991</c:v>
                </c:pt>
                <c:pt idx="7562">
                  <c:v>6.5619999999999994</c:v>
                </c:pt>
                <c:pt idx="7563">
                  <c:v>6.5629999999999988</c:v>
                </c:pt>
                <c:pt idx="7564">
                  <c:v>6.5639999999999992</c:v>
                </c:pt>
                <c:pt idx="7565">
                  <c:v>6.5649999999999986</c:v>
                </c:pt>
                <c:pt idx="7566">
                  <c:v>6.5659999999999989</c:v>
                </c:pt>
                <c:pt idx="7567">
                  <c:v>6.5669999999999993</c:v>
                </c:pt>
                <c:pt idx="7568">
                  <c:v>6.5679999999999987</c:v>
                </c:pt>
                <c:pt idx="7569">
                  <c:v>6.569</c:v>
                </c:pt>
                <c:pt idx="7570">
                  <c:v>6.57</c:v>
                </c:pt>
                <c:pt idx="7571">
                  <c:v>6.5709999999999997</c:v>
                </c:pt>
                <c:pt idx="7572">
                  <c:v>6.5720000000000001</c:v>
                </c:pt>
                <c:pt idx="7573">
                  <c:v>6.5730000000000004</c:v>
                </c:pt>
                <c:pt idx="7574">
                  <c:v>6.5739999999999998</c:v>
                </c:pt>
                <c:pt idx="7575">
                  <c:v>6.5750000000000002</c:v>
                </c:pt>
                <c:pt idx="7576">
                  <c:v>6.5759999999999996</c:v>
                </c:pt>
                <c:pt idx="7577">
                  <c:v>6.577</c:v>
                </c:pt>
                <c:pt idx="7578">
                  <c:v>6.5780000000000003</c:v>
                </c:pt>
                <c:pt idx="7579">
                  <c:v>6.5789999999999997</c:v>
                </c:pt>
                <c:pt idx="7580">
                  <c:v>6.58</c:v>
                </c:pt>
                <c:pt idx="7581">
                  <c:v>6.5810000000000004</c:v>
                </c:pt>
                <c:pt idx="7582">
                  <c:v>6.5819999999999999</c:v>
                </c:pt>
                <c:pt idx="7583">
                  <c:v>6.5830000000000002</c:v>
                </c:pt>
                <c:pt idx="7584">
                  <c:v>6.5839999999999996</c:v>
                </c:pt>
                <c:pt idx="7585">
                  <c:v>6.585</c:v>
                </c:pt>
                <c:pt idx="7586">
                  <c:v>6.5860000000000003</c:v>
                </c:pt>
                <c:pt idx="7587">
                  <c:v>6.5869999999999997</c:v>
                </c:pt>
                <c:pt idx="7588">
                  <c:v>6.5880000000000001</c:v>
                </c:pt>
                <c:pt idx="7589">
                  <c:v>6.5890000000000004</c:v>
                </c:pt>
                <c:pt idx="7590">
                  <c:v>6.59</c:v>
                </c:pt>
                <c:pt idx="7591">
                  <c:v>6.5910000000000002</c:v>
                </c:pt>
                <c:pt idx="7592">
                  <c:v>6.5919999999999996</c:v>
                </c:pt>
                <c:pt idx="7593">
                  <c:v>6.593</c:v>
                </c:pt>
                <c:pt idx="7594">
                  <c:v>6.5939999999999994</c:v>
                </c:pt>
                <c:pt idx="7595">
                  <c:v>6.5949999999999989</c:v>
                </c:pt>
                <c:pt idx="7596">
                  <c:v>6.5960000000000001</c:v>
                </c:pt>
                <c:pt idx="7597">
                  <c:v>6.5970000000000004</c:v>
                </c:pt>
                <c:pt idx="7598">
                  <c:v>6.597999999999999</c:v>
                </c:pt>
                <c:pt idx="7599">
                  <c:v>6.5990000000000002</c:v>
                </c:pt>
                <c:pt idx="7600">
                  <c:v>6.6</c:v>
                </c:pt>
                <c:pt idx="7601">
                  <c:v>6.601</c:v>
                </c:pt>
                <c:pt idx="7602">
                  <c:v>6.6019999999999994</c:v>
                </c:pt>
                <c:pt idx="7603">
                  <c:v>6.6029999999999989</c:v>
                </c:pt>
                <c:pt idx="7604">
                  <c:v>6.6039999999999992</c:v>
                </c:pt>
                <c:pt idx="7605">
                  <c:v>6.6049999999999986</c:v>
                </c:pt>
                <c:pt idx="7606">
                  <c:v>6.605999999999999</c:v>
                </c:pt>
                <c:pt idx="7607">
                  <c:v>6.6069999999999993</c:v>
                </c:pt>
                <c:pt idx="7608">
                  <c:v>6.6079999999999988</c:v>
                </c:pt>
                <c:pt idx="7609">
                  <c:v>6.609</c:v>
                </c:pt>
                <c:pt idx="7610">
                  <c:v>6.6099999999999994</c:v>
                </c:pt>
                <c:pt idx="7611">
                  <c:v>6.6109999999999989</c:v>
                </c:pt>
                <c:pt idx="7612">
                  <c:v>6.6119999999999992</c:v>
                </c:pt>
                <c:pt idx="7613">
                  <c:v>6.6129999999999987</c:v>
                </c:pt>
                <c:pt idx="7614">
                  <c:v>6.613999999999999</c:v>
                </c:pt>
                <c:pt idx="7615">
                  <c:v>6.6149999999999993</c:v>
                </c:pt>
                <c:pt idx="7616">
                  <c:v>6.6159999999999988</c:v>
                </c:pt>
                <c:pt idx="7617">
                  <c:v>6.6169999999999991</c:v>
                </c:pt>
                <c:pt idx="7618">
                  <c:v>6.6179999999999994</c:v>
                </c:pt>
                <c:pt idx="7619">
                  <c:v>6.6189999999999989</c:v>
                </c:pt>
                <c:pt idx="7620">
                  <c:v>6.6199999999999992</c:v>
                </c:pt>
                <c:pt idx="7621">
                  <c:v>6.6209999999999987</c:v>
                </c:pt>
                <c:pt idx="7622">
                  <c:v>6.621999999999999</c:v>
                </c:pt>
                <c:pt idx="7623">
                  <c:v>6.6229999999999993</c:v>
                </c:pt>
                <c:pt idx="7624">
                  <c:v>6.6239999999999988</c:v>
                </c:pt>
                <c:pt idx="7625">
                  <c:v>6.6249999999999991</c:v>
                </c:pt>
                <c:pt idx="7626">
                  <c:v>6.6259999999999986</c:v>
                </c:pt>
                <c:pt idx="7627">
                  <c:v>6.6269999999999989</c:v>
                </c:pt>
                <c:pt idx="7628">
                  <c:v>6.6279999999999992</c:v>
                </c:pt>
                <c:pt idx="7629">
                  <c:v>6.6289999999999987</c:v>
                </c:pt>
                <c:pt idx="7630">
                  <c:v>6.63</c:v>
                </c:pt>
                <c:pt idx="7631">
                  <c:v>6.6310000000000002</c:v>
                </c:pt>
                <c:pt idx="7632">
                  <c:v>6.6319999999999997</c:v>
                </c:pt>
                <c:pt idx="7633">
                  <c:v>6.633</c:v>
                </c:pt>
                <c:pt idx="7634">
                  <c:v>6.6339999999999986</c:v>
                </c:pt>
                <c:pt idx="7635">
                  <c:v>6.6349999999999989</c:v>
                </c:pt>
                <c:pt idx="7636">
                  <c:v>6.6360000000000001</c:v>
                </c:pt>
                <c:pt idx="7637">
                  <c:v>6.6369999999999987</c:v>
                </c:pt>
                <c:pt idx="7638">
                  <c:v>6.637999999999999</c:v>
                </c:pt>
                <c:pt idx="7639">
                  <c:v>6.6390000000000002</c:v>
                </c:pt>
                <c:pt idx="7640">
                  <c:v>6.64</c:v>
                </c:pt>
                <c:pt idx="7641">
                  <c:v>6.641</c:v>
                </c:pt>
                <c:pt idx="7642">
                  <c:v>6.6419999999999986</c:v>
                </c:pt>
                <c:pt idx="7643">
                  <c:v>6.6429999999999989</c:v>
                </c:pt>
                <c:pt idx="7644">
                  <c:v>6.6439999999999992</c:v>
                </c:pt>
                <c:pt idx="7645">
                  <c:v>6.6449999999999987</c:v>
                </c:pt>
                <c:pt idx="7646">
                  <c:v>6.645999999999999</c:v>
                </c:pt>
                <c:pt idx="7647">
                  <c:v>6.6469999999999994</c:v>
                </c:pt>
                <c:pt idx="7648">
                  <c:v>6.6479999999999988</c:v>
                </c:pt>
                <c:pt idx="7649">
                  <c:v>6.649</c:v>
                </c:pt>
                <c:pt idx="7650">
                  <c:v>6.6499999999999986</c:v>
                </c:pt>
                <c:pt idx="7651">
                  <c:v>6.6509999999999989</c:v>
                </c:pt>
                <c:pt idx="7652">
                  <c:v>6.6519999999999992</c:v>
                </c:pt>
                <c:pt idx="7653">
                  <c:v>6.6529999999999987</c:v>
                </c:pt>
                <c:pt idx="7654">
                  <c:v>6.653999999999999</c:v>
                </c:pt>
                <c:pt idx="7655">
                  <c:v>6.6549999999999994</c:v>
                </c:pt>
                <c:pt idx="7656">
                  <c:v>6.6559999999999988</c:v>
                </c:pt>
                <c:pt idx="7657">
                  <c:v>6.6569999999999991</c:v>
                </c:pt>
                <c:pt idx="7658">
                  <c:v>6.6579999999999986</c:v>
                </c:pt>
                <c:pt idx="7659">
                  <c:v>6.6589999999999989</c:v>
                </c:pt>
                <c:pt idx="7660">
                  <c:v>6.6599999999999993</c:v>
                </c:pt>
                <c:pt idx="7661">
                  <c:v>6.6609999999999987</c:v>
                </c:pt>
                <c:pt idx="7662">
                  <c:v>6.661999999999999</c:v>
                </c:pt>
                <c:pt idx="7663">
                  <c:v>6.6629999999999994</c:v>
                </c:pt>
                <c:pt idx="7664">
                  <c:v>6.6639999999999988</c:v>
                </c:pt>
                <c:pt idx="7665">
                  <c:v>6.6649999999999991</c:v>
                </c:pt>
                <c:pt idx="7666">
                  <c:v>6.6659999999999986</c:v>
                </c:pt>
                <c:pt idx="7667">
                  <c:v>6.6669999999999989</c:v>
                </c:pt>
                <c:pt idx="7668">
                  <c:v>6.6679999999999993</c:v>
                </c:pt>
                <c:pt idx="7669">
                  <c:v>6.6689999999999987</c:v>
                </c:pt>
                <c:pt idx="7670">
                  <c:v>6.67</c:v>
                </c:pt>
                <c:pt idx="7671">
                  <c:v>6.6710000000000003</c:v>
                </c:pt>
                <c:pt idx="7672">
                  <c:v>6.6719999999999997</c:v>
                </c:pt>
                <c:pt idx="7673">
                  <c:v>6.673</c:v>
                </c:pt>
                <c:pt idx="7674">
                  <c:v>6.6739999999999986</c:v>
                </c:pt>
                <c:pt idx="7675">
                  <c:v>6.6749999999999989</c:v>
                </c:pt>
                <c:pt idx="7676">
                  <c:v>6.6760000000000002</c:v>
                </c:pt>
                <c:pt idx="7677">
                  <c:v>6.6769999999999996</c:v>
                </c:pt>
                <c:pt idx="7678">
                  <c:v>6.677999999999999</c:v>
                </c:pt>
                <c:pt idx="7679">
                  <c:v>6.6790000000000003</c:v>
                </c:pt>
                <c:pt idx="7680">
                  <c:v>6.68</c:v>
                </c:pt>
                <c:pt idx="7681">
                  <c:v>6.681</c:v>
                </c:pt>
                <c:pt idx="7682">
                  <c:v>6.6819999999999986</c:v>
                </c:pt>
                <c:pt idx="7683">
                  <c:v>6.6829999999999989</c:v>
                </c:pt>
                <c:pt idx="7684">
                  <c:v>6.6839999999999993</c:v>
                </c:pt>
                <c:pt idx="7685">
                  <c:v>6.6849999999999987</c:v>
                </c:pt>
                <c:pt idx="7686">
                  <c:v>6.6859999999999991</c:v>
                </c:pt>
                <c:pt idx="7687">
                  <c:v>6.6869999999999994</c:v>
                </c:pt>
                <c:pt idx="7688">
                  <c:v>6.6879999999999988</c:v>
                </c:pt>
                <c:pt idx="7689">
                  <c:v>6.6890000000000001</c:v>
                </c:pt>
                <c:pt idx="7690">
                  <c:v>6.6899999999999986</c:v>
                </c:pt>
                <c:pt idx="7691">
                  <c:v>6.6909999999999989</c:v>
                </c:pt>
                <c:pt idx="7692">
                  <c:v>6.6919999999999993</c:v>
                </c:pt>
                <c:pt idx="7693">
                  <c:v>6.6929999999999987</c:v>
                </c:pt>
                <c:pt idx="7694">
                  <c:v>6.6939999999999991</c:v>
                </c:pt>
                <c:pt idx="7695">
                  <c:v>6.6949999999999994</c:v>
                </c:pt>
                <c:pt idx="7696">
                  <c:v>6.6959999999999988</c:v>
                </c:pt>
                <c:pt idx="7697">
                  <c:v>6.6969999999999992</c:v>
                </c:pt>
                <c:pt idx="7698">
                  <c:v>6.6979999999999986</c:v>
                </c:pt>
                <c:pt idx="7699">
                  <c:v>6.698999999999999</c:v>
                </c:pt>
                <c:pt idx="7700">
                  <c:v>6.7</c:v>
                </c:pt>
                <c:pt idx="7701">
                  <c:v>6.7009999999999996</c:v>
                </c:pt>
                <c:pt idx="7702">
                  <c:v>6.702</c:v>
                </c:pt>
                <c:pt idx="7703">
                  <c:v>6.7030000000000003</c:v>
                </c:pt>
                <c:pt idx="7704">
                  <c:v>6.7039999999999997</c:v>
                </c:pt>
                <c:pt idx="7705">
                  <c:v>6.7050000000000001</c:v>
                </c:pt>
                <c:pt idx="7706">
                  <c:v>6.7060000000000004</c:v>
                </c:pt>
                <c:pt idx="7707">
                  <c:v>6.7069999999999999</c:v>
                </c:pt>
                <c:pt idx="7708">
                  <c:v>6.7080000000000002</c:v>
                </c:pt>
                <c:pt idx="7709">
                  <c:v>6.7089999999999996</c:v>
                </c:pt>
                <c:pt idx="7710">
                  <c:v>6.71</c:v>
                </c:pt>
                <c:pt idx="7711">
                  <c:v>6.7110000000000003</c:v>
                </c:pt>
                <c:pt idx="7712">
                  <c:v>6.7119999999999997</c:v>
                </c:pt>
                <c:pt idx="7713">
                  <c:v>6.7130000000000001</c:v>
                </c:pt>
                <c:pt idx="7714">
                  <c:v>6.7139999999999986</c:v>
                </c:pt>
                <c:pt idx="7715">
                  <c:v>6.714999999999999</c:v>
                </c:pt>
                <c:pt idx="7716">
                  <c:v>6.7160000000000002</c:v>
                </c:pt>
                <c:pt idx="7717">
                  <c:v>6.7169999999999996</c:v>
                </c:pt>
                <c:pt idx="7718">
                  <c:v>6.718</c:v>
                </c:pt>
                <c:pt idx="7719">
                  <c:v>6.7190000000000003</c:v>
                </c:pt>
                <c:pt idx="7720">
                  <c:v>6.72</c:v>
                </c:pt>
                <c:pt idx="7721">
                  <c:v>6.7210000000000001</c:v>
                </c:pt>
                <c:pt idx="7722">
                  <c:v>6.7219999999999986</c:v>
                </c:pt>
                <c:pt idx="7723">
                  <c:v>6.722999999999999</c:v>
                </c:pt>
                <c:pt idx="7724">
                  <c:v>6.7239999999999993</c:v>
                </c:pt>
                <c:pt idx="7725">
                  <c:v>6.7249999999999988</c:v>
                </c:pt>
                <c:pt idx="7726">
                  <c:v>6.726</c:v>
                </c:pt>
                <c:pt idx="7727">
                  <c:v>6.7269999999999994</c:v>
                </c:pt>
                <c:pt idx="7728">
                  <c:v>6.7279999999999989</c:v>
                </c:pt>
                <c:pt idx="7729">
                  <c:v>6.7290000000000001</c:v>
                </c:pt>
                <c:pt idx="7730">
                  <c:v>6.73</c:v>
                </c:pt>
                <c:pt idx="7731">
                  <c:v>6.7309999999999999</c:v>
                </c:pt>
                <c:pt idx="7732">
                  <c:v>6.7320000000000002</c:v>
                </c:pt>
                <c:pt idx="7733">
                  <c:v>6.7329999999999997</c:v>
                </c:pt>
                <c:pt idx="7734">
                  <c:v>6.734</c:v>
                </c:pt>
                <c:pt idx="7735">
                  <c:v>6.7350000000000003</c:v>
                </c:pt>
                <c:pt idx="7736">
                  <c:v>6.7359999999999998</c:v>
                </c:pt>
                <c:pt idx="7737">
                  <c:v>6.7370000000000001</c:v>
                </c:pt>
                <c:pt idx="7738">
                  <c:v>6.7380000000000004</c:v>
                </c:pt>
                <c:pt idx="7739">
                  <c:v>6.7389999999999999</c:v>
                </c:pt>
                <c:pt idx="7740">
                  <c:v>6.74</c:v>
                </c:pt>
                <c:pt idx="7741">
                  <c:v>6.7409999999999997</c:v>
                </c:pt>
                <c:pt idx="7742">
                  <c:v>6.742</c:v>
                </c:pt>
                <c:pt idx="7743">
                  <c:v>6.7430000000000003</c:v>
                </c:pt>
                <c:pt idx="7744">
                  <c:v>6.7439999999999998</c:v>
                </c:pt>
                <c:pt idx="7745">
                  <c:v>6.7450000000000001</c:v>
                </c:pt>
                <c:pt idx="7746">
                  <c:v>6.7460000000000004</c:v>
                </c:pt>
                <c:pt idx="7747">
                  <c:v>6.7469999999999999</c:v>
                </c:pt>
                <c:pt idx="7748">
                  <c:v>6.7480000000000002</c:v>
                </c:pt>
                <c:pt idx="7749">
                  <c:v>6.7489999999999997</c:v>
                </c:pt>
                <c:pt idx="7750">
                  <c:v>6.75</c:v>
                </c:pt>
                <c:pt idx="7751">
                  <c:v>6.7510000000000003</c:v>
                </c:pt>
                <c:pt idx="7752">
                  <c:v>6.7519999999999998</c:v>
                </c:pt>
                <c:pt idx="7753">
                  <c:v>6.7530000000000001</c:v>
                </c:pt>
                <c:pt idx="7754">
                  <c:v>6.7539999999999987</c:v>
                </c:pt>
                <c:pt idx="7755">
                  <c:v>6.754999999999999</c:v>
                </c:pt>
                <c:pt idx="7756">
                  <c:v>6.7560000000000002</c:v>
                </c:pt>
                <c:pt idx="7757">
                  <c:v>6.7569999999999997</c:v>
                </c:pt>
                <c:pt idx="7758">
                  <c:v>6.758</c:v>
                </c:pt>
                <c:pt idx="7759">
                  <c:v>6.7590000000000003</c:v>
                </c:pt>
                <c:pt idx="7760">
                  <c:v>6.76</c:v>
                </c:pt>
                <c:pt idx="7761">
                  <c:v>6.7610000000000001</c:v>
                </c:pt>
                <c:pt idx="7762">
                  <c:v>6.7619999999999987</c:v>
                </c:pt>
                <c:pt idx="7763">
                  <c:v>6.762999999999999</c:v>
                </c:pt>
                <c:pt idx="7764">
                  <c:v>6.7639999999999993</c:v>
                </c:pt>
                <c:pt idx="7765">
                  <c:v>6.7649999999999988</c:v>
                </c:pt>
                <c:pt idx="7766">
                  <c:v>6.766</c:v>
                </c:pt>
                <c:pt idx="7767">
                  <c:v>6.7669999999999986</c:v>
                </c:pt>
                <c:pt idx="7768">
                  <c:v>6.7679999999999989</c:v>
                </c:pt>
                <c:pt idx="7769">
                  <c:v>6.7690000000000001</c:v>
                </c:pt>
                <c:pt idx="7770">
                  <c:v>6.77</c:v>
                </c:pt>
                <c:pt idx="7771">
                  <c:v>6.7709999999999999</c:v>
                </c:pt>
                <c:pt idx="7772">
                  <c:v>6.7720000000000002</c:v>
                </c:pt>
                <c:pt idx="7773">
                  <c:v>6.7729999999999997</c:v>
                </c:pt>
                <c:pt idx="7774">
                  <c:v>6.774</c:v>
                </c:pt>
                <c:pt idx="7775">
                  <c:v>6.7750000000000004</c:v>
                </c:pt>
                <c:pt idx="7776">
                  <c:v>6.7759999999999998</c:v>
                </c:pt>
                <c:pt idx="7777">
                  <c:v>6.7770000000000001</c:v>
                </c:pt>
                <c:pt idx="7778">
                  <c:v>6.7779999999999996</c:v>
                </c:pt>
                <c:pt idx="7779">
                  <c:v>6.7789999999999999</c:v>
                </c:pt>
                <c:pt idx="7780">
                  <c:v>6.78</c:v>
                </c:pt>
                <c:pt idx="7781">
                  <c:v>6.7809999999999997</c:v>
                </c:pt>
                <c:pt idx="7782">
                  <c:v>6.782</c:v>
                </c:pt>
                <c:pt idx="7783">
                  <c:v>6.7830000000000004</c:v>
                </c:pt>
                <c:pt idx="7784">
                  <c:v>6.7839999999999998</c:v>
                </c:pt>
                <c:pt idx="7785">
                  <c:v>6.7850000000000001</c:v>
                </c:pt>
                <c:pt idx="7786">
                  <c:v>6.7859999999999996</c:v>
                </c:pt>
                <c:pt idx="7787">
                  <c:v>6.7869999999999999</c:v>
                </c:pt>
                <c:pt idx="7788">
                  <c:v>6.7880000000000003</c:v>
                </c:pt>
                <c:pt idx="7789">
                  <c:v>6.7889999999999997</c:v>
                </c:pt>
                <c:pt idx="7790">
                  <c:v>6.79</c:v>
                </c:pt>
                <c:pt idx="7791">
                  <c:v>6.7910000000000004</c:v>
                </c:pt>
                <c:pt idx="7792">
                  <c:v>6.7919999999999998</c:v>
                </c:pt>
                <c:pt idx="7793">
                  <c:v>6.7930000000000001</c:v>
                </c:pt>
                <c:pt idx="7794">
                  <c:v>6.7939999999999996</c:v>
                </c:pt>
                <c:pt idx="7795">
                  <c:v>6.794999999999999</c:v>
                </c:pt>
                <c:pt idx="7796">
                  <c:v>6.7960000000000003</c:v>
                </c:pt>
                <c:pt idx="7797">
                  <c:v>6.7969999999999997</c:v>
                </c:pt>
                <c:pt idx="7798">
                  <c:v>6.798</c:v>
                </c:pt>
                <c:pt idx="7799">
                  <c:v>6.7990000000000004</c:v>
                </c:pt>
                <c:pt idx="7800">
                  <c:v>6.8</c:v>
                </c:pt>
                <c:pt idx="7801">
                  <c:v>6.8010000000000002</c:v>
                </c:pt>
                <c:pt idx="7802">
                  <c:v>6.8019999999999996</c:v>
                </c:pt>
                <c:pt idx="7803">
                  <c:v>6.802999999999999</c:v>
                </c:pt>
                <c:pt idx="7804">
                  <c:v>6.8039999999999994</c:v>
                </c:pt>
                <c:pt idx="7805">
                  <c:v>6.8049999999999988</c:v>
                </c:pt>
                <c:pt idx="7806">
                  <c:v>6.806</c:v>
                </c:pt>
                <c:pt idx="7807">
                  <c:v>6.8069999999999986</c:v>
                </c:pt>
                <c:pt idx="7808">
                  <c:v>6.8079999999999989</c:v>
                </c:pt>
                <c:pt idx="7809">
                  <c:v>6.8090000000000002</c:v>
                </c:pt>
                <c:pt idx="7810">
                  <c:v>6.81</c:v>
                </c:pt>
                <c:pt idx="7811">
                  <c:v>6.8109999999999991</c:v>
                </c:pt>
                <c:pt idx="7812">
                  <c:v>6.8119999999999994</c:v>
                </c:pt>
                <c:pt idx="7813">
                  <c:v>6.8129999999999988</c:v>
                </c:pt>
                <c:pt idx="7814">
                  <c:v>6.8139999999999992</c:v>
                </c:pt>
                <c:pt idx="7815">
                  <c:v>6.8149999999999986</c:v>
                </c:pt>
                <c:pt idx="7816">
                  <c:v>6.8159999999999989</c:v>
                </c:pt>
                <c:pt idx="7817">
                  <c:v>6.8169999999999993</c:v>
                </c:pt>
                <c:pt idx="7818">
                  <c:v>6.8179999999999987</c:v>
                </c:pt>
                <c:pt idx="7819">
                  <c:v>6.819</c:v>
                </c:pt>
                <c:pt idx="7820">
                  <c:v>6.8199999999999994</c:v>
                </c:pt>
                <c:pt idx="7821">
                  <c:v>6.8209999999999988</c:v>
                </c:pt>
                <c:pt idx="7822">
                  <c:v>6.8219999999999992</c:v>
                </c:pt>
                <c:pt idx="7823">
                  <c:v>6.8229999999999986</c:v>
                </c:pt>
                <c:pt idx="7824">
                  <c:v>6.823999999999999</c:v>
                </c:pt>
                <c:pt idx="7825">
                  <c:v>6.8249999999999993</c:v>
                </c:pt>
                <c:pt idx="7826">
                  <c:v>6.8259999999999987</c:v>
                </c:pt>
                <c:pt idx="7827">
                  <c:v>6.8269999999999991</c:v>
                </c:pt>
                <c:pt idx="7828">
                  <c:v>6.8279999999999994</c:v>
                </c:pt>
                <c:pt idx="7829">
                  <c:v>6.8289999999999988</c:v>
                </c:pt>
                <c:pt idx="7830">
                  <c:v>6.83</c:v>
                </c:pt>
                <c:pt idx="7831">
                  <c:v>6.8310000000000004</c:v>
                </c:pt>
                <c:pt idx="7832">
                  <c:v>6.8319999999999999</c:v>
                </c:pt>
                <c:pt idx="7833">
                  <c:v>6.8330000000000002</c:v>
                </c:pt>
                <c:pt idx="7834">
                  <c:v>6.8339999999999996</c:v>
                </c:pt>
                <c:pt idx="7835">
                  <c:v>6.835</c:v>
                </c:pt>
                <c:pt idx="7836">
                  <c:v>6.8360000000000003</c:v>
                </c:pt>
                <c:pt idx="7837">
                  <c:v>6.8369999999999997</c:v>
                </c:pt>
                <c:pt idx="7838">
                  <c:v>6.8380000000000001</c:v>
                </c:pt>
                <c:pt idx="7839">
                  <c:v>6.8390000000000004</c:v>
                </c:pt>
                <c:pt idx="7840">
                  <c:v>6.84</c:v>
                </c:pt>
                <c:pt idx="7841">
                  <c:v>6.8410000000000002</c:v>
                </c:pt>
                <c:pt idx="7842">
                  <c:v>6.8419999999999996</c:v>
                </c:pt>
                <c:pt idx="7843">
                  <c:v>6.843</c:v>
                </c:pt>
                <c:pt idx="7844">
                  <c:v>6.8439999999999994</c:v>
                </c:pt>
                <c:pt idx="7845">
                  <c:v>6.8449999999999989</c:v>
                </c:pt>
                <c:pt idx="7846">
                  <c:v>6.8460000000000001</c:v>
                </c:pt>
                <c:pt idx="7847">
                  <c:v>6.8469999999999986</c:v>
                </c:pt>
                <c:pt idx="7848">
                  <c:v>6.847999999999999</c:v>
                </c:pt>
                <c:pt idx="7849">
                  <c:v>6.8490000000000002</c:v>
                </c:pt>
                <c:pt idx="7850">
                  <c:v>6.85</c:v>
                </c:pt>
                <c:pt idx="7851">
                  <c:v>6.851</c:v>
                </c:pt>
                <c:pt idx="7852">
                  <c:v>6.8519999999999994</c:v>
                </c:pt>
                <c:pt idx="7853">
                  <c:v>6.8529999999999989</c:v>
                </c:pt>
                <c:pt idx="7854">
                  <c:v>6.8539999999999992</c:v>
                </c:pt>
                <c:pt idx="7855">
                  <c:v>6.8549999999999986</c:v>
                </c:pt>
                <c:pt idx="7856">
                  <c:v>6.855999999999999</c:v>
                </c:pt>
                <c:pt idx="7857">
                  <c:v>6.8569999999999993</c:v>
                </c:pt>
                <c:pt idx="7858">
                  <c:v>6.8579999999999988</c:v>
                </c:pt>
                <c:pt idx="7859">
                  <c:v>6.859</c:v>
                </c:pt>
                <c:pt idx="7860">
                  <c:v>6.8599999999999994</c:v>
                </c:pt>
                <c:pt idx="7861">
                  <c:v>6.8609999999999989</c:v>
                </c:pt>
                <c:pt idx="7862">
                  <c:v>6.8619999999999992</c:v>
                </c:pt>
                <c:pt idx="7863">
                  <c:v>6.8629999999999987</c:v>
                </c:pt>
                <c:pt idx="7864">
                  <c:v>6.863999999999999</c:v>
                </c:pt>
                <c:pt idx="7865">
                  <c:v>6.8649999999999993</c:v>
                </c:pt>
                <c:pt idx="7866">
                  <c:v>6.8659999999999988</c:v>
                </c:pt>
                <c:pt idx="7867">
                  <c:v>6.8669999999999991</c:v>
                </c:pt>
                <c:pt idx="7868">
                  <c:v>6.8679999999999994</c:v>
                </c:pt>
                <c:pt idx="7869">
                  <c:v>6.8689999999999989</c:v>
                </c:pt>
                <c:pt idx="7870">
                  <c:v>6.87</c:v>
                </c:pt>
                <c:pt idx="7871">
                  <c:v>6.8710000000000004</c:v>
                </c:pt>
                <c:pt idx="7872">
                  <c:v>6.8719999999999999</c:v>
                </c:pt>
                <c:pt idx="7873">
                  <c:v>6.8730000000000002</c:v>
                </c:pt>
                <c:pt idx="7874">
                  <c:v>6.8739999999999997</c:v>
                </c:pt>
                <c:pt idx="7875">
                  <c:v>6.875</c:v>
                </c:pt>
                <c:pt idx="7876">
                  <c:v>6.8760000000000003</c:v>
                </c:pt>
                <c:pt idx="7877">
                  <c:v>6.8769999999999998</c:v>
                </c:pt>
                <c:pt idx="7878">
                  <c:v>6.8780000000000001</c:v>
                </c:pt>
                <c:pt idx="7879">
                  <c:v>6.8789999999999996</c:v>
                </c:pt>
                <c:pt idx="7880">
                  <c:v>6.88</c:v>
                </c:pt>
                <c:pt idx="7881">
                  <c:v>6.8810000000000002</c:v>
                </c:pt>
                <c:pt idx="7882">
                  <c:v>6.8819999999999997</c:v>
                </c:pt>
                <c:pt idx="7883">
                  <c:v>6.883</c:v>
                </c:pt>
                <c:pt idx="7884">
                  <c:v>6.8839999999999986</c:v>
                </c:pt>
                <c:pt idx="7885">
                  <c:v>6.8849999999999989</c:v>
                </c:pt>
                <c:pt idx="7886">
                  <c:v>6.8860000000000001</c:v>
                </c:pt>
                <c:pt idx="7887">
                  <c:v>6.8869999999999996</c:v>
                </c:pt>
                <c:pt idx="7888">
                  <c:v>6.887999999999999</c:v>
                </c:pt>
                <c:pt idx="7889">
                  <c:v>6.8890000000000002</c:v>
                </c:pt>
                <c:pt idx="7890">
                  <c:v>6.89</c:v>
                </c:pt>
                <c:pt idx="7891">
                  <c:v>6.891</c:v>
                </c:pt>
                <c:pt idx="7892">
                  <c:v>6.8919999999999986</c:v>
                </c:pt>
                <c:pt idx="7893">
                  <c:v>6.8929999999999989</c:v>
                </c:pt>
                <c:pt idx="7894">
                  <c:v>6.8939999999999992</c:v>
                </c:pt>
                <c:pt idx="7895">
                  <c:v>6.8949999999999987</c:v>
                </c:pt>
                <c:pt idx="7896">
                  <c:v>6.895999999999999</c:v>
                </c:pt>
                <c:pt idx="7897">
                  <c:v>6.8969999999999994</c:v>
                </c:pt>
                <c:pt idx="7898">
                  <c:v>6.8979999999999988</c:v>
                </c:pt>
                <c:pt idx="7899">
                  <c:v>6.899</c:v>
                </c:pt>
                <c:pt idx="7900">
                  <c:v>6.9</c:v>
                </c:pt>
                <c:pt idx="7901">
                  <c:v>6.9009999999999998</c:v>
                </c:pt>
                <c:pt idx="7902">
                  <c:v>6.9020000000000001</c:v>
                </c:pt>
                <c:pt idx="7903">
                  <c:v>6.9029999999999996</c:v>
                </c:pt>
                <c:pt idx="7904">
                  <c:v>6.9039999999999999</c:v>
                </c:pt>
                <c:pt idx="7905">
                  <c:v>6.9050000000000002</c:v>
                </c:pt>
                <c:pt idx="7906">
                  <c:v>6.9059999999999997</c:v>
                </c:pt>
                <c:pt idx="7907">
                  <c:v>6.907</c:v>
                </c:pt>
                <c:pt idx="7908">
                  <c:v>6.9080000000000004</c:v>
                </c:pt>
                <c:pt idx="7909">
                  <c:v>6.9089999999999998</c:v>
                </c:pt>
                <c:pt idx="7910">
                  <c:v>6.91</c:v>
                </c:pt>
                <c:pt idx="7911">
                  <c:v>6.9109999999999996</c:v>
                </c:pt>
                <c:pt idx="7912">
                  <c:v>6.9119999999999999</c:v>
                </c:pt>
                <c:pt idx="7913">
                  <c:v>6.9130000000000003</c:v>
                </c:pt>
                <c:pt idx="7914">
                  <c:v>6.9139999999999997</c:v>
                </c:pt>
                <c:pt idx="7915">
                  <c:v>6.915</c:v>
                </c:pt>
                <c:pt idx="7916">
                  <c:v>6.9160000000000004</c:v>
                </c:pt>
                <c:pt idx="7917">
                  <c:v>6.9169999999999998</c:v>
                </c:pt>
                <c:pt idx="7918">
                  <c:v>6.9180000000000001</c:v>
                </c:pt>
                <c:pt idx="7919">
                  <c:v>6.9189999999999996</c:v>
                </c:pt>
                <c:pt idx="7920">
                  <c:v>6.92</c:v>
                </c:pt>
                <c:pt idx="7921">
                  <c:v>6.9210000000000003</c:v>
                </c:pt>
                <c:pt idx="7922">
                  <c:v>6.9219999999999997</c:v>
                </c:pt>
                <c:pt idx="7923">
                  <c:v>6.923</c:v>
                </c:pt>
                <c:pt idx="7924">
                  <c:v>6.9239999999999986</c:v>
                </c:pt>
                <c:pt idx="7925">
                  <c:v>6.9249999999999989</c:v>
                </c:pt>
                <c:pt idx="7926">
                  <c:v>6.9260000000000002</c:v>
                </c:pt>
                <c:pt idx="7927">
                  <c:v>6.9269999999999996</c:v>
                </c:pt>
                <c:pt idx="7928">
                  <c:v>6.927999999999999</c:v>
                </c:pt>
                <c:pt idx="7929">
                  <c:v>6.9290000000000003</c:v>
                </c:pt>
                <c:pt idx="7930">
                  <c:v>6.93</c:v>
                </c:pt>
                <c:pt idx="7931">
                  <c:v>6.931</c:v>
                </c:pt>
                <c:pt idx="7932">
                  <c:v>6.9320000000000004</c:v>
                </c:pt>
                <c:pt idx="7933">
                  <c:v>6.9329999999999998</c:v>
                </c:pt>
                <c:pt idx="7934">
                  <c:v>6.9340000000000002</c:v>
                </c:pt>
                <c:pt idx="7935">
                  <c:v>6.9349999999999996</c:v>
                </c:pt>
                <c:pt idx="7936">
                  <c:v>6.9359999999999999</c:v>
                </c:pt>
                <c:pt idx="7937">
                  <c:v>6.9370000000000003</c:v>
                </c:pt>
                <c:pt idx="7938">
                  <c:v>6.9379999999999997</c:v>
                </c:pt>
                <c:pt idx="7939">
                  <c:v>6.9390000000000001</c:v>
                </c:pt>
                <c:pt idx="7940">
                  <c:v>6.94</c:v>
                </c:pt>
                <c:pt idx="7941">
                  <c:v>6.9409999999999998</c:v>
                </c:pt>
                <c:pt idx="7942">
                  <c:v>6.9420000000000002</c:v>
                </c:pt>
                <c:pt idx="7943">
                  <c:v>6.9429999999999996</c:v>
                </c:pt>
                <c:pt idx="7944">
                  <c:v>6.944</c:v>
                </c:pt>
                <c:pt idx="7945">
                  <c:v>6.9450000000000003</c:v>
                </c:pt>
                <c:pt idx="7946">
                  <c:v>6.9459999999999997</c:v>
                </c:pt>
                <c:pt idx="7947">
                  <c:v>6.9470000000000001</c:v>
                </c:pt>
                <c:pt idx="7948">
                  <c:v>6.9480000000000004</c:v>
                </c:pt>
                <c:pt idx="7949">
                  <c:v>6.9489999999999998</c:v>
                </c:pt>
                <c:pt idx="7950">
                  <c:v>6.95</c:v>
                </c:pt>
                <c:pt idx="7951">
                  <c:v>6.9509999999999996</c:v>
                </c:pt>
                <c:pt idx="7952">
                  <c:v>6.952</c:v>
                </c:pt>
                <c:pt idx="7953">
                  <c:v>6.9530000000000003</c:v>
                </c:pt>
                <c:pt idx="7954">
                  <c:v>6.9539999999999997</c:v>
                </c:pt>
                <c:pt idx="7955">
                  <c:v>6.9550000000000001</c:v>
                </c:pt>
                <c:pt idx="7956">
                  <c:v>6.9560000000000004</c:v>
                </c:pt>
                <c:pt idx="7957">
                  <c:v>6.9569999999999999</c:v>
                </c:pt>
                <c:pt idx="7958">
                  <c:v>6.9580000000000002</c:v>
                </c:pt>
                <c:pt idx="7959">
                  <c:v>6.9589999999999996</c:v>
                </c:pt>
                <c:pt idx="7960">
                  <c:v>6.96</c:v>
                </c:pt>
                <c:pt idx="7961">
                  <c:v>6.9610000000000003</c:v>
                </c:pt>
                <c:pt idx="7962">
                  <c:v>6.9619999999999997</c:v>
                </c:pt>
                <c:pt idx="7963">
                  <c:v>6.9630000000000001</c:v>
                </c:pt>
                <c:pt idx="7964">
                  <c:v>6.9639999999999986</c:v>
                </c:pt>
                <c:pt idx="7965">
                  <c:v>6.964999999999999</c:v>
                </c:pt>
                <c:pt idx="7966">
                  <c:v>6.9660000000000002</c:v>
                </c:pt>
                <c:pt idx="7967">
                  <c:v>6.9669999999999996</c:v>
                </c:pt>
                <c:pt idx="7968">
                  <c:v>6.968</c:v>
                </c:pt>
                <c:pt idx="7969">
                  <c:v>6.9690000000000003</c:v>
                </c:pt>
                <c:pt idx="7970">
                  <c:v>6.97</c:v>
                </c:pt>
                <c:pt idx="7971">
                  <c:v>6.9710000000000001</c:v>
                </c:pt>
                <c:pt idx="7972">
                  <c:v>6.9720000000000004</c:v>
                </c:pt>
                <c:pt idx="7973">
                  <c:v>6.9729999999999999</c:v>
                </c:pt>
                <c:pt idx="7974">
                  <c:v>6.9740000000000002</c:v>
                </c:pt>
                <c:pt idx="7975">
                  <c:v>6.9749999999999996</c:v>
                </c:pt>
                <c:pt idx="7976">
                  <c:v>6.976</c:v>
                </c:pt>
                <c:pt idx="7977">
                  <c:v>6.9770000000000003</c:v>
                </c:pt>
                <c:pt idx="7978">
                  <c:v>6.9779999999999998</c:v>
                </c:pt>
                <c:pt idx="7979">
                  <c:v>6.9790000000000001</c:v>
                </c:pt>
                <c:pt idx="7980">
                  <c:v>6.98</c:v>
                </c:pt>
                <c:pt idx="7981">
                  <c:v>6.9809999999999999</c:v>
                </c:pt>
                <c:pt idx="7982">
                  <c:v>6.9820000000000002</c:v>
                </c:pt>
                <c:pt idx="7983">
                  <c:v>6.9829999999999997</c:v>
                </c:pt>
                <c:pt idx="7984">
                  <c:v>6.984</c:v>
                </c:pt>
                <c:pt idx="7985">
                  <c:v>6.9850000000000003</c:v>
                </c:pt>
                <c:pt idx="7986">
                  <c:v>6.9859999999999998</c:v>
                </c:pt>
                <c:pt idx="7987">
                  <c:v>6.9870000000000001</c:v>
                </c:pt>
                <c:pt idx="7988">
                  <c:v>6.9880000000000004</c:v>
                </c:pt>
                <c:pt idx="7989">
                  <c:v>6.9889999999999999</c:v>
                </c:pt>
                <c:pt idx="7990">
                  <c:v>6.99</c:v>
                </c:pt>
                <c:pt idx="7991">
                  <c:v>6.9909999999999997</c:v>
                </c:pt>
                <c:pt idx="7992">
                  <c:v>6.992</c:v>
                </c:pt>
                <c:pt idx="7993">
                  <c:v>6.9930000000000003</c:v>
                </c:pt>
                <c:pt idx="7994">
                  <c:v>6.9939999999999998</c:v>
                </c:pt>
                <c:pt idx="7995">
                  <c:v>6.9950000000000001</c:v>
                </c:pt>
                <c:pt idx="7996">
                  <c:v>6.9960000000000004</c:v>
                </c:pt>
                <c:pt idx="7997">
                  <c:v>6.9969999999999999</c:v>
                </c:pt>
                <c:pt idx="7998">
                  <c:v>6.9980000000000002</c:v>
                </c:pt>
                <c:pt idx="7999">
                  <c:v>6.9989999999999997</c:v>
                </c:pt>
                <c:pt idx="8000">
                  <c:v>7</c:v>
                </c:pt>
                <c:pt idx="8001">
                  <c:v>7.0010000000000003</c:v>
                </c:pt>
                <c:pt idx="8002">
                  <c:v>7.0019999999999998</c:v>
                </c:pt>
                <c:pt idx="8003">
                  <c:v>7.0030000000000001</c:v>
                </c:pt>
                <c:pt idx="8004">
                  <c:v>7.0039999999999996</c:v>
                </c:pt>
                <c:pt idx="8005">
                  <c:v>7.004999999999999</c:v>
                </c:pt>
                <c:pt idx="8006">
                  <c:v>7.0060000000000002</c:v>
                </c:pt>
                <c:pt idx="8007">
                  <c:v>7.0069999999999997</c:v>
                </c:pt>
                <c:pt idx="8008">
                  <c:v>7.008</c:v>
                </c:pt>
                <c:pt idx="8009">
                  <c:v>7.0090000000000003</c:v>
                </c:pt>
                <c:pt idx="8010">
                  <c:v>7.01</c:v>
                </c:pt>
                <c:pt idx="8011">
                  <c:v>7.0110000000000001</c:v>
                </c:pt>
                <c:pt idx="8012">
                  <c:v>7.0119999999999996</c:v>
                </c:pt>
                <c:pt idx="8013">
                  <c:v>7.012999999999999</c:v>
                </c:pt>
                <c:pt idx="8014">
                  <c:v>7.0139999999999993</c:v>
                </c:pt>
                <c:pt idx="8015">
                  <c:v>7.0149999999999988</c:v>
                </c:pt>
                <c:pt idx="8016">
                  <c:v>7.016</c:v>
                </c:pt>
                <c:pt idx="8017">
                  <c:v>7.0169999999999986</c:v>
                </c:pt>
                <c:pt idx="8018">
                  <c:v>7.0179999999999989</c:v>
                </c:pt>
                <c:pt idx="8019">
                  <c:v>7.0190000000000001</c:v>
                </c:pt>
                <c:pt idx="8020">
                  <c:v>7.02</c:v>
                </c:pt>
                <c:pt idx="8021">
                  <c:v>7.020999999999999</c:v>
                </c:pt>
                <c:pt idx="8022">
                  <c:v>7.0219999999999994</c:v>
                </c:pt>
                <c:pt idx="8023">
                  <c:v>7.0229999999999988</c:v>
                </c:pt>
                <c:pt idx="8024">
                  <c:v>7.0239999999999991</c:v>
                </c:pt>
                <c:pt idx="8025">
                  <c:v>7.0249999999999986</c:v>
                </c:pt>
                <c:pt idx="8026">
                  <c:v>7.0259999999999989</c:v>
                </c:pt>
                <c:pt idx="8027">
                  <c:v>7.0269999999999992</c:v>
                </c:pt>
                <c:pt idx="8028">
                  <c:v>7.0279999999999987</c:v>
                </c:pt>
                <c:pt idx="8029">
                  <c:v>7.028999999999999</c:v>
                </c:pt>
                <c:pt idx="8030">
                  <c:v>7.03</c:v>
                </c:pt>
                <c:pt idx="8031">
                  <c:v>7.0309999999999997</c:v>
                </c:pt>
                <c:pt idx="8032">
                  <c:v>7.032</c:v>
                </c:pt>
                <c:pt idx="8033">
                  <c:v>7.0330000000000004</c:v>
                </c:pt>
                <c:pt idx="8034">
                  <c:v>7.0339999999999998</c:v>
                </c:pt>
                <c:pt idx="8035">
                  <c:v>7.0350000000000001</c:v>
                </c:pt>
                <c:pt idx="8036">
                  <c:v>7.0359999999999996</c:v>
                </c:pt>
                <c:pt idx="8037">
                  <c:v>7.0369999999999999</c:v>
                </c:pt>
                <c:pt idx="8038">
                  <c:v>7.0380000000000003</c:v>
                </c:pt>
                <c:pt idx="8039">
                  <c:v>7.0389999999999997</c:v>
                </c:pt>
                <c:pt idx="8040">
                  <c:v>7.04</c:v>
                </c:pt>
                <c:pt idx="8041">
                  <c:v>7.0410000000000004</c:v>
                </c:pt>
                <c:pt idx="8042">
                  <c:v>7.0419999999999998</c:v>
                </c:pt>
                <c:pt idx="8043">
                  <c:v>7.0430000000000001</c:v>
                </c:pt>
                <c:pt idx="8044">
                  <c:v>7.0439999999999996</c:v>
                </c:pt>
                <c:pt idx="8045">
                  <c:v>7.044999999999999</c:v>
                </c:pt>
                <c:pt idx="8046">
                  <c:v>7.0460000000000003</c:v>
                </c:pt>
                <c:pt idx="8047">
                  <c:v>7.0469999999999997</c:v>
                </c:pt>
                <c:pt idx="8048">
                  <c:v>7.048</c:v>
                </c:pt>
                <c:pt idx="8049">
                  <c:v>7.0490000000000004</c:v>
                </c:pt>
                <c:pt idx="8050">
                  <c:v>7.05</c:v>
                </c:pt>
                <c:pt idx="8051">
                  <c:v>7.0510000000000002</c:v>
                </c:pt>
                <c:pt idx="8052">
                  <c:v>7.0519999999999996</c:v>
                </c:pt>
                <c:pt idx="8053">
                  <c:v>7.052999999999999</c:v>
                </c:pt>
                <c:pt idx="8054">
                  <c:v>7.0539999999999994</c:v>
                </c:pt>
                <c:pt idx="8055">
                  <c:v>7.0549999999999988</c:v>
                </c:pt>
                <c:pt idx="8056">
                  <c:v>7.056</c:v>
                </c:pt>
                <c:pt idx="8057">
                  <c:v>7.0569999999999986</c:v>
                </c:pt>
                <c:pt idx="8058">
                  <c:v>7.0579999999999989</c:v>
                </c:pt>
                <c:pt idx="8059">
                  <c:v>7.0590000000000002</c:v>
                </c:pt>
                <c:pt idx="8060">
                  <c:v>7.06</c:v>
                </c:pt>
                <c:pt idx="8061">
                  <c:v>7.0609999999999991</c:v>
                </c:pt>
                <c:pt idx="8062">
                  <c:v>7.0619999999999994</c:v>
                </c:pt>
                <c:pt idx="8063">
                  <c:v>7.0629999999999988</c:v>
                </c:pt>
                <c:pt idx="8064">
                  <c:v>7.0639999999999992</c:v>
                </c:pt>
                <c:pt idx="8065">
                  <c:v>7.0649999999999986</c:v>
                </c:pt>
                <c:pt idx="8066">
                  <c:v>7.0659999999999989</c:v>
                </c:pt>
                <c:pt idx="8067">
                  <c:v>7.0669999999999993</c:v>
                </c:pt>
                <c:pt idx="8068">
                  <c:v>7.0679999999999987</c:v>
                </c:pt>
                <c:pt idx="8069">
                  <c:v>7.069</c:v>
                </c:pt>
                <c:pt idx="8070">
                  <c:v>7.07</c:v>
                </c:pt>
                <c:pt idx="8071">
                  <c:v>7.0709999999999997</c:v>
                </c:pt>
                <c:pt idx="8072">
                  <c:v>7.0720000000000001</c:v>
                </c:pt>
                <c:pt idx="8073">
                  <c:v>7.0730000000000004</c:v>
                </c:pt>
                <c:pt idx="8074">
                  <c:v>7.0739999999999998</c:v>
                </c:pt>
                <c:pt idx="8075">
                  <c:v>7.0750000000000002</c:v>
                </c:pt>
                <c:pt idx="8076">
                  <c:v>7.0759999999999996</c:v>
                </c:pt>
                <c:pt idx="8077">
                  <c:v>7.077</c:v>
                </c:pt>
                <c:pt idx="8078">
                  <c:v>7.0780000000000003</c:v>
                </c:pt>
                <c:pt idx="8079">
                  <c:v>7.0789999999999997</c:v>
                </c:pt>
                <c:pt idx="8080">
                  <c:v>7.08</c:v>
                </c:pt>
                <c:pt idx="8081">
                  <c:v>7.0810000000000004</c:v>
                </c:pt>
                <c:pt idx="8082">
                  <c:v>7.0819999999999999</c:v>
                </c:pt>
                <c:pt idx="8083">
                  <c:v>7.0830000000000002</c:v>
                </c:pt>
                <c:pt idx="8084">
                  <c:v>7.0839999999999996</c:v>
                </c:pt>
                <c:pt idx="8085">
                  <c:v>7.085</c:v>
                </c:pt>
                <c:pt idx="8086">
                  <c:v>7.0860000000000003</c:v>
                </c:pt>
                <c:pt idx="8087">
                  <c:v>7.0869999999999997</c:v>
                </c:pt>
                <c:pt idx="8088">
                  <c:v>7.0880000000000001</c:v>
                </c:pt>
                <c:pt idx="8089">
                  <c:v>7.0890000000000004</c:v>
                </c:pt>
                <c:pt idx="8090">
                  <c:v>7.09</c:v>
                </c:pt>
                <c:pt idx="8091">
                  <c:v>7.0910000000000002</c:v>
                </c:pt>
                <c:pt idx="8092">
                  <c:v>7.0919999999999996</c:v>
                </c:pt>
                <c:pt idx="8093">
                  <c:v>7.093</c:v>
                </c:pt>
                <c:pt idx="8094">
                  <c:v>7.0939999999999994</c:v>
                </c:pt>
                <c:pt idx="8095">
                  <c:v>7.0949999999999989</c:v>
                </c:pt>
                <c:pt idx="8096">
                  <c:v>7.0960000000000001</c:v>
                </c:pt>
                <c:pt idx="8097">
                  <c:v>7.0970000000000004</c:v>
                </c:pt>
                <c:pt idx="8098">
                  <c:v>7.097999999999999</c:v>
                </c:pt>
                <c:pt idx="8099">
                  <c:v>7.0990000000000002</c:v>
                </c:pt>
                <c:pt idx="8100">
                  <c:v>7.1</c:v>
                </c:pt>
                <c:pt idx="8101">
                  <c:v>7.101</c:v>
                </c:pt>
                <c:pt idx="8102">
                  <c:v>7.1019999999999994</c:v>
                </c:pt>
                <c:pt idx="8103">
                  <c:v>7.1029999999999989</c:v>
                </c:pt>
                <c:pt idx="8104">
                  <c:v>7.1039999999999992</c:v>
                </c:pt>
                <c:pt idx="8105">
                  <c:v>7.1050000000000004</c:v>
                </c:pt>
                <c:pt idx="8106">
                  <c:v>7.105999999999999</c:v>
                </c:pt>
                <c:pt idx="8107">
                  <c:v>7.1069999999999993</c:v>
                </c:pt>
                <c:pt idx="8108">
                  <c:v>7.1079999999999988</c:v>
                </c:pt>
                <c:pt idx="8109">
                  <c:v>7.109</c:v>
                </c:pt>
                <c:pt idx="8110">
                  <c:v>7.1099999999999994</c:v>
                </c:pt>
                <c:pt idx="8111">
                  <c:v>7.1109999999999989</c:v>
                </c:pt>
                <c:pt idx="8112">
                  <c:v>7.1119999999999992</c:v>
                </c:pt>
                <c:pt idx="8113">
                  <c:v>7.1130000000000004</c:v>
                </c:pt>
                <c:pt idx="8114">
                  <c:v>7.113999999999999</c:v>
                </c:pt>
                <c:pt idx="8115">
                  <c:v>7.1149999999999993</c:v>
                </c:pt>
                <c:pt idx="8116">
                  <c:v>7.1159999999999988</c:v>
                </c:pt>
                <c:pt idx="8117">
                  <c:v>7.1169999999999991</c:v>
                </c:pt>
                <c:pt idx="8118">
                  <c:v>7.1179999999999994</c:v>
                </c:pt>
                <c:pt idx="8119">
                  <c:v>7.1189999999999989</c:v>
                </c:pt>
                <c:pt idx="8120">
                  <c:v>7.1199999999999992</c:v>
                </c:pt>
                <c:pt idx="8121">
                  <c:v>7.1210000000000004</c:v>
                </c:pt>
                <c:pt idx="8122">
                  <c:v>7.121999999999999</c:v>
                </c:pt>
                <c:pt idx="8123">
                  <c:v>7.1229999999999993</c:v>
                </c:pt>
                <c:pt idx="8124">
                  <c:v>7.1239999999999988</c:v>
                </c:pt>
                <c:pt idx="8125">
                  <c:v>7.1249999999999991</c:v>
                </c:pt>
                <c:pt idx="8126">
                  <c:v>7.1259999999999986</c:v>
                </c:pt>
                <c:pt idx="8127">
                  <c:v>7.1269999999999989</c:v>
                </c:pt>
                <c:pt idx="8128">
                  <c:v>7.1279999999999992</c:v>
                </c:pt>
                <c:pt idx="8129">
                  <c:v>7.1289999999999987</c:v>
                </c:pt>
                <c:pt idx="8130">
                  <c:v>7.13</c:v>
                </c:pt>
                <c:pt idx="8131">
                  <c:v>7.1310000000000002</c:v>
                </c:pt>
                <c:pt idx="8132">
                  <c:v>7.1319999999999997</c:v>
                </c:pt>
                <c:pt idx="8133">
                  <c:v>7.133</c:v>
                </c:pt>
                <c:pt idx="8134">
                  <c:v>7.1339999999999986</c:v>
                </c:pt>
                <c:pt idx="8135">
                  <c:v>7.1349999999999989</c:v>
                </c:pt>
                <c:pt idx="8136">
                  <c:v>7.1360000000000001</c:v>
                </c:pt>
                <c:pt idx="8137">
                  <c:v>7.1369999999999996</c:v>
                </c:pt>
                <c:pt idx="8138">
                  <c:v>7.137999999999999</c:v>
                </c:pt>
                <c:pt idx="8139">
                  <c:v>7.1390000000000002</c:v>
                </c:pt>
                <c:pt idx="8140">
                  <c:v>7.14</c:v>
                </c:pt>
                <c:pt idx="8141">
                  <c:v>7.141</c:v>
                </c:pt>
                <c:pt idx="8142">
                  <c:v>7.1419999999999986</c:v>
                </c:pt>
                <c:pt idx="8143">
                  <c:v>7.1429999999999989</c:v>
                </c:pt>
                <c:pt idx="8144">
                  <c:v>7.1439999999999992</c:v>
                </c:pt>
                <c:pt idx="8145">
                  <c:v>7.1449999999999987</c:v>
                </c:pt>
                <c:pt idx="8146">
                  <c:v>7.145999999999999</c:v>
                </c:pt>
                <c:pt idx="8147">
                  <c:v>7.1469999999999994</c:v>
                </c:pt>
                <c:pt idx="8148">
                  <c:v>7.1479999999999988</c:v>
                </c:pt>
                <c:pt idx="8149">
                  <c:v>7.149</c:v>
                </c:pt>
                <c:pt idx="8150">
                  <c:v>7.1499999999999986</c:v>
                </c:pt>
                <c:pt idx="8151">
                  <c:v>7.1509999999999989</c:v>
                </c:pt>
                <c:pt idx="8152">
                  <c:v>7.1519999999999992</c:v>
                </c:pt>
                <c:pt idx="8153">
                  <c:v>7.1529999999999987</c:v>
                </c:pt>
                <c:pt idx="8154">
                  <c:v>7.153999999999999</c:v>
                </c:pt>
                <c:pt idx="8155">
                  <c:v>7.1549999999999994</c:v>
                </c:pt>
                <c:pt idx="8156">
                  <c:v>7.1559999999999988</c:v>
                </c:pt>
                <c:pt idx="8157">
                  <c:v>7.1569999999999991</c:v>
                </c:pt>
                <c:pt idx="8158">
                  <c:v>7.1579999999999986</c:v>
                </c:pt>
                <c:pt idx="8159">
                  <c:v>7.1589999999999989</c:v>
                </c:pt>
                <c:pt idx="8160">
                  <c:v>7.1599999999999993</c:v>
                </c:pt>
                <c:pt idx="8161">
                  <c:v>7.1609999999999987</c:v>
                </c:pt>
                <c:pt idx="8162">
                  <c:v>7.161999999999999</c:v>
                </c:pt>
                <c:pt idx="8163">
                  <c:v>7.1629999999999994</c:v>
                </c:pt>
                <c:pt idx="8164">
                  <c:v>7.1639999999999988</c:v>
                </c:pt>
                <c:pt idx="8165">
                  <c:v>7.1649999999999991</c:v>
                </c:pt>
                <c:pt idx="8166">
                  <c:v>7.1659999999999986</c:v>
                </c:pt>
                <c:pt idx="8167">
                  <c:v>7.1669999999999989</c:v>
                </c:pt>
                <c:pt idx="8168">
                  <c:v>7.1679999999999993</c:v>
                </c:pt>
                <c:pt idx="8169">
                  <c:v>7.1689999999999987</c:v>
                </c:pt>
                <c:pt idx="8170">
                  <c:v>7.17</c:v>
                </c:pt>
                <c:pt idx="8171">
                  <c:v>7.1710000000000003</c:v>
                </c:pt>
                <c:pt idx="8172">
                  <c:v>7.1719999999999997</c:v>
                </c:pt>
                <c:pt idx="8173">
                  <c:v>7.173</c:v>
                </c:pt>
                <c:pt idx="8174">
                  <c:v>7.1739999999999986</c:v>
                </c:pt>
                <c:pt idx="8175">
                  <c:v>7.1749999999999989</c:v>
                </c:pt>
                <c:pt idx="8176">
                  <c:v>7.1760000000000002</c:v>
                </c:pt>
                <c:pt idx="8177">
                  <c:v>7.1769999999999996</c:v>
                </c:pt>
                <c:pt idx="8178">
                  <c:v>7.177999999999999</c:v>
                </c:pt>
                <c:pt idx="8179">
                  <c:v>7.1790000000000003</c:v>
                </c:pt>
                <c:pt idx="8180">
                  <c:v>7.18</c:v>
                </c:pt>
                <c:pt idx="8181">
                  <c:v>7.181</c:v>
                </c:pt>
                <c:pt idx="8182">
                  <c:v>7.1819999999999986</c:v>
                </c:pt>
                <c:pt idx="8183">
                  <c:v>7.1829999999999989</c:v>
                </c:pt>
                <c:pt idx="8184">
                  <c:v>7.1839999999999993</c:v>
                </c:pt>
                <c:pt idx="8185">
                  <c:v>7.1849999999999987</c:v>
                </c:pt>
                <c:pt idx="8186">
                  <c:v>7.1859999999999991</c:v>
                </c:pt>
                <c:pt idx="8187">
                  <c:v>7.1869999999999994</c:v>
                </c:pt>
                <c:pt idx="8188">
                  <c:v>7.1879999999999988</c:v>
                </c:pt>
                <c:pt idx="8189">
                  <c:v>7.1890000000000001</c:v>
                </c:pt>
                <c:pt idx="8190">
                  <c:v>7.1899999999999986</c:v>
                </c:pt>
                <c:pt idx="8191">
                  <c:v>7.1909999999999989</c:v>
                </c:pt>
                <c:pt idx="8192">
                  <c:v>7.1919999999999993</c:v>
                </c:pt>
                <c:pt idx="8193">
                  <c:v>7.1929999999999987</c:v>
                </c:pt>
                <c:pt idx="8194">
                  <c:v>7.1939999999999991</c:v>
                </c:pt>
                <c:pt idx="8195">
                  <c:v>7.1949999999999994</c:v>
                </c:pt>
                <c:pt idx="8196">
                  <c:v>7.1959999999999988</c:v>
                </c:pt>
                <c:pt idx="8197">
                  <c:v>7.1969999999999992</c:v>
                </c:pt>
                <c:pt idx="8198">
                  <c:v>7.1979999999999986</c:v>
                </c:pt>
                <c:pt idx="8199">
                  <c:v>7.198999999999999</c:v>
                </c:pt>
                <c:pt idx="8200">
                  <c:v>7.2</c:v>
                </c:pt>
                <c:pt idx="8201">
                  <c:v>7.2009999999999996</c:v>
                </c:pt>
                <c:pt idx="8202">
                  <c:v>7.202</c:v>
                </c:pt>
                <c:pt idx="8203">
                  <c:v>7.2030000000000003</c:v>
                </c:pt>
                <c:pt idx="8204">
                  <c:v>7.2039999999999997</c:v>
                </c:pt>
                <c:pt idx="8205">
                  <c:v>7.2050000000000001</c:v>
                </c:pt>
                <c:pt idx="8206">
                  <c:v>7.2060000000000004</c:v>
                </c:pt>
                <c:pt idx="8207">
                  <c:v>7.2069999999999999</c:v>
                </c:pt>
                <c:pt idx="8208">
                  <c:v>7.2080000000000002</c:v>
                </c:pt>
                <c:pt idx="8209">
                  <c:v>7.2089999999999996</c:v>
                </c:pt>
                <c:pt idx="8210">
                  <c:v>7.21</c:v>
                </c:pt>
                <c:pt idx="8211">
                  <c:v>7.2110000000000003</c:v>
                </c:pt>
                <c:pt idx="8212">
                  <c:v>7.2119999999999997</c:v>
                </c:pt>
                <c:pt idx="8213">
                  <c:v>7.2130000000000001</c:v>
                </c:pt>
                <c:pt idx="8214">
                  <c:v>7.2140000000000004</c:v>
                </c:pt>
                <c:pt idx="8215">
                  <c:v>7.214999999999999</c:v>
                </c:pt>
                <c:pt idx="8216">
                  <c:v>7.2160000000000002</c:v>
                </c:pt>
                <c:pt idx="8217">
                  <c:v>7.2169999999999996</c:v>
                </c:pt>
                <c:pt idx="8218">
                  <c:v>7.218</c:v>
                </c:pt>
                <c:pt idx="8219">
                  <c:v>7.2190000000000003</c:v>
                </c:pt>
                <c:pt idx="8220">
                  <c:v>7.22</c:v>
                </c:pt>
                <c:pt idx="8221">
                  <c:v>7.2210000000000001</c:v>
                </c:pt>
                <c:pt idx="8222">
                  <c:v>7.2220000000000004</c:v>
                </c:pt>
                <c:pt idx="8223">
                  <c:v>7.222999999999999</c:v>
                </c:pt>
                <c:pt idx="8224">
                  <c:v>7.2239999999999993</c:v>
                </c:pt>
                <c:pt idx="8225">
                  <c:v>7.2249999999999988</c:v>
                </c:pt>
                <c:pt idx="8226">
                  <c:v>7.226</c:v>
                </c:pt>
                <c:pt idx="8227">
                  <c:v>7.2269999999999994</c:v>
                </c:pt>
                <c:pt idx="8228">
                  <c:v>7.2279999999999989</c:v>
                </c:pt>
                <c:pt idx="8229">
                  <c:v>7.2290000000000001</c:v>
                </c:pt>
                <c:pt idx="8230">
                  <c:v>7.23</c:v>
                </c:pt>
                <c:pt idx="8231">
                  <c:v>7.2309999999999999</c:v>
                </c:pt>
                <c:pt idx="8232">
                  <c:v>7.2320000000000002</c:v>
                </c:pt>
                <c:pt idx="8233">
                  <c:v>7.2329999999999997</c:v>
                </c:pt>
                <c:pt idx="8234">
                  <c:v>7.234</c:v>
                </c:pt>
                <c:pt idx="8235">
                  <c:v>7.2350000000000003</c:v>
                </c:pt>
                <c:pt idx="8236">
                  <c:v>7.2359999999999998</c:v>
                </c:pt>
                <c:pt idx="8237">
                  <c:v>7.2370000000000001</c:v>
                </c:pt>
                <c:pt idx="8238">
                  <c:v>7.2380000000000004</c:v>
                </c:pt>
                <c:pt idx="8239">
                  <c:v>7.2389999999999999</c:v>
                </c:pt>
                <c:pt idx="8240">
                  <c:v>7.24</c:v>
                </c:pt>
                <c:pt idx="8241">
                  <c:v>7.2409999999999997</c:v>
                </c:pt>
                <c:pt idx="8242">
                  <c:v>7.242</c:v>
                </c:pt>
                <c:pt idx="8243">
                  <c:v>7.2430000000000003</c:v>
                </c:pt>
                <c:pt idx="8244">
                  <c:v>7.2439999999999998</c:v>
                </c:pt>
                <c:pt idx="8245">
                  <c:v>7.2450000000000001</c:v>
                </c:pt>
                <c:pt idx="8246">
                  <c:v>7.2460000000000004</c:v>
                </c:pt>
                <c:pt idx="8247">
                  <c:v>7.2469999999999999</c:v>
                </c:pt>
                <c:pt idx="8248">
                  <c:v>7.2480000000000002</c:v>
                </c:pt>
                <c:pt idx="8249">
                  <c:v>7.2489999999999997</c:v>
                </c:pt>
                <c:pt idx="8250">
                  <c:v>7.25</c:v>
                </c:pt>
                <c:pt idx="8251">
                  <c:v>7.2510000000000003</c:v>
                </c:pt>
                <c:pt idx="8252">
                  <c:v>7.2519999999999998</c:v>
                </c:pt>
                <c:pt idx="8253">
                  <c:v>7.2530000000000001</c:v>
                </c:pt>
                <c:pt idx="8254">
                  <c:v>7.2539999999999996</c:v>
                </c:pt>
                <c:pt idx="8255">
                  <c:v>7.254999999999999</c:v>
                </c:pt>
                <c:pt idx="8256">
                  <c:v>7.2560000000000002</c:v>
                </c:pt>
                <c:pt idx="8257">
                  <c:v>7.2569999999999997</c:v>
                </c:pt>
                <c:pt idx="8258">
                  <c:v>7.258</c:v>
                </c:pt>
                <c:pt idx="8259">
                  <c:v>7.2590000000000003</c:v>
                </c:pt>
                <c:pt idx="8260">
                  <c:v>7.26</c:v>
                </c:pt>
                <c:pt idx="8261">
                  <c:v>7.2610000000000001</c:v>
                </c:pt>
                <c:pt idx="8262">
                  <c:v>7.2619999999999996</c:v>
                </c:pt>
                <c:pt idx="8263">
                  <c:v>7.262999999999999</c:v>
                </c:pt>
                <c:pt idx="8264">
                  <c:v>7.2639999999999993</c:v>
                </c:pt>
                <c:pt idx="8265">
                  <c:v>7.2649999999999988</c:v>
                </c:pt>
                <c:pt idx="8266">
                  <c:v>7.266</c:v>
                </c:pt>
                <c:pt idx="8267">
                  <c:v>7.2669999999999986</c:v>
                </c:pt>
                <c:pt idx="8268">
                  <c:v>7.2679999999999989</c:v>
                </c:pt>
                <c:pt idx="8269">
                  <c:v>7.2690000000000001</c:v>
                </c:pt>
                <c:pt idx="8270">
                  <c:v>7.27</c:v>
                </c:pt>
                <c:pt idx="8271">
                  <c:v>7.2709999999999999</c:v>
                </c:pt>
                <c:pt idx="8272">
                  <c:v>7.2720000000000002</c:v>
                </c:pt>
                <c:pt idx="8273">
                  <c:v>7.2729999999999997</c:v>
                </c:pt>
                <c:pt idx="8274">
                  <c:v>7.274</c:v>
                </c:pt>
                <c:pt idx="8275">
                  <c:v>7.2750000000000004</c:v>
                </c:pt>
                <c:pt idx="8276">
                  <c:v>7.2759999999999998</c:v>
                </c:pt>
                <c:pt idx="8277">
                  <c:v>7.2770000000000001</c:v>
                </c:pt>
                <c:pt idx="8278">
                  <c:v>7.2779999999999996</c:v>
                </c:pt>
                <c:pt idx="8279">
                  <c:v>7.2789999999999999</c:v>
                </c:pt>
                <c:pt idx="8280">
                  <c:v>7.28</c:v>
                </c:pt>
                <c:pt idx="8281">
                  <c:v>7.2809999999999997</c:v>
                </c:pt>
                <c:pt idx="8282">
                  <c:v>7.282</c:v>
                </c:pt>
                <c:pt idx="8283">
                  <c:v>7.2830000000000004</c:v>
                </c:pt>
                <c:pt idx="8284">
                  <c:v>7.2839999999999998</c:v>
                </c:pt>
                <c:pt idx="8285">
                  <c:v>7.2850000000000001</c:v>
                </c:pt>
                <c:pt idx="8286">
                  <c:v>7.2859999999999996</c:v>
                </c:pt>
                <c:pt idx="8287">
                  <c:v>7.2869999999999999</c:v>
                </c:pt>
                <c:pt idx="8288">
                  <c:v>7.2880000000000003</c:v>
                </c:pt>
                <c:pt idx="8289">
                  <c:v>7.2889999999999997</c:v>
                </c:pt>
                <c:pt idx="8290">
                  <c:v>7.29</c:v>
                </c:pt>
                <c:pt idx="8291">
                  <c:v>7.2910000000000004</c:v>
                </c:pt>
                <c:pt idx="8292">
                  <c:v>7.2919999999999998</c:v>
                </c:pt>
                <c:pt idx="8293">
                  <c:v>7.2930000000000001</c:v>
                </c:pt>
                <c:pt idx="8294">
                  <c:v>7.2939999999999996</c:v>
                </c:pt>
                <c:pt idx="8295">
                  <c:v>7.294999999999999</c:v>
                </c:pt>
                <c:pt idx="8296">
                  <c:v>7.2960000000000003</c:v>
                </c:pt>
                <c:pt idx="8297">
                  <c:v>7.2969999999999997</c:v>
                </c:pt>
                <c:pt idx="8298">
                  <c:v>7.298</c:v>
                </c:pt>
                <c:pt idx="8299">
                  <c:v>7.2990000000000004</c:v>
                </c:pt>
                <c:pt idx="8300">
                  <c:v>7.3</c:v>
                </c:pt>
                <c:pt idx="8301">
                  <c:v>7.3010000000000002</c:v>
                </c:pt>
                <c:pt idx="8302">
                  <c:v>7.3019999999999996</c:v>
                </c:pt>
                <c:pt idx="8303">
                  <c:v>7.302999999999999</c:v>
                </c:pt>
                <c:pt idx="8304">
                  <c:v>7.3039999999999994</c:v>
                </c:pt>
                <c:pt idx="8305">
                  <c:v>7.3049999999999988</c:v>
                </c:pt>
                <c:pt idx="8306">
                  <c:v>7.306</c:v>
                </c:pt>
                <c:pt idx="8307">
                  <c:v>7.3069999999999986</c:v>
                </c:pt>
                <c:pt idx="8308">
                  <c:v>7.3079999999999989</c:v>
                </c:pt>
                <c:pt idx="8309">
                  <c:v>7.3090000000000002</c:v>
                </c:pt>
                <c:pt idx="8310">
                  <c:v>7.31</c:v>
                </c:pt>
                <c:pt idx="8311">
                  <c:v>7.3109999999999991</c:v>
                </c:pt>
                <c:pt idx="8312">
                  <c:v>7.3119999999999994</c:v>
                </c:pt>
                <c:pt idx="8313">
                  <c:v>7.3129999999999988</c:v>
                </c:pt>
                <c:pt idx="8314">
                  <c:v>7.3139999999999992</c:v>
                </c:pt>
                <c:pt idx="8315">
                  <c:v>7.3149999999999986</c:v>
                </c:pt>
                <c:pt idx="8316">
                  <c:v>7.3159999999999989</c:v>
                </c:pt>
                <c:pt idx="8317">
                  <c:v>7.3169999999999993</c:v>
                </c:pt>
                <c:pt idx="8318">
                  <c:v>7.3179999999999987</c:v>
                </c:pt>
                <c:pt idx="8319">
                  <c:v>7.319</c:v>
                </c:pt>
                <c:pt idx="8320">
                  <c:v>7.3199999999999994</c:v>
                </c:pt>
                <c:pt idx="8321">
                  <c:v>7.3209999999999988</c:v>
                </c:pt>
                <c:pt idx="8322">
                  <c:v>7.3219999999999992</c:v>
                </c:pt>
                <c:pt idx="8323">
                  <c:v>7.3229999999999986</c:v>
                </c:pt>
                <c:pt idx="8324">
                  <c:v>7.323999999999999</c:v>
                </c:pt>
                <c:pt idx="8325">
                  <c:v>7.3249999999999993</c:v>
                </c:pt>
                <c:pt idx="8326">
                  <c:v>7.3259999999999987</c:v>
                </c:pt>
                <c:pt idx="8327">
                  <c:v>7.3269999999999991</c:v>
                </c:pt>
                <c:pt idx="8328">
                  <c:v>7.3279999999999994</c:v>
                </c:pt>
                <c:pt idx="8329">
                  <c:v>7.3289999999999988</c:v>
                </c:pt>
                <c:pt idx="8330">
                  <c:v>7.33</c:v>
                </c:pt>
                <c:pt idx="8331">
                  <c:v>7.3310000000000004</c:v>
                </c:pt>
                <c:pt idx="8332">
                  <c:v>7.3319999999999999</c:v>
                </c:pt>
                <c:pt idx="8333">
                  <c:v>7.3330000000000002</c:v>
                </c:pt>
                <c:pt idx="8334">
                  <c:v>7.3339999999999996</c:v>
                </c:pt>
                <c:pt idx="8335">
                  <c:v>7.335</c:v>
                </c:pt>
                <c:pt idx="8336">
                  <c:v>7.3360000000000003</c:v>
                </c:pt>
                <c:pt idx="8337">
                  <c:v>7.3369999999999997</c:v>
                </c:pt>
                <c:pt idx="8338">
                  <c:v>7.3380000000000001</c:v>
                </c:pt>
                <c:pt idx="8339">
                  <c:v>7.3390000000000004</c:v>
                </c:pt>
                <c:pt idx="8340">
                  <c:v>7.34</c:v>
                </c:pt>
                <c:pt idx="8341">
                  <c:v>7.3410000000000002</c:v>
                </c:pt>
                <c:pt idx="8342">
                  <c:v>7.3419999999999996</c:v>
                </c:pt>
                <c:pt idx="8343">
                  <c:v>7.343</c:v>
                </c:pt>
                <c:pt idx="8344">
                  <c:v>7.3439999999999994</c:v>
                </c:pt>
                <c:pt idx="8345">
                  <c:v>7.3449999999999989</c:v>
                </c:pt>
                <c:pt idx="8346">
                  <c:v>7.3460000000000001</c:v>
                </c:pt>
                <c:pt idx="8347">
                  <c:v>7.3469999999999986</c:v>
                </c:pt>
                <c:pt idx="8348">
                  <c:v>7.347999999999999</c:v>
                </c:pt>
                <c:pt idx="8349">
                  <c:v>7.3490000000000002</c:v>
                </c:pt>
                <c:pt idx="8350">
                  <c:v>7.35</c:v>
                </c:pt>
                <c:pt idx="8351">
                  <c:v>7.351</c:v>
                </c:pt>
                <c:pt idx="8352">
                  <c:v>7.3519999999999994</c:v>
                </c:pt>
                <c:pt idx="8353">
                  <c:v>7.3529999999999989</c:v>
                </c:pt>
                <c:pt idx="8354">
                  <c:v>7.3539999999999992</c:v>
                </c:pt>
                <c:pt idx="8355">
                  <c:v>7.3549999999999986</c:v>
                </c:pt>
                <c:pt idx="8356">
                  <c:v>7.355999999999999</c:v>
                </c:pt>
                <c:pt idx="8357">
                  <c:v>7.3569999999999993</c:v>
                </c:pt>
                <c:pt idx="8358">
                  <c:v>7.3579999999999988</c:v>
                </c:pt>
                <c:pt idx="8359">
                  <c:v>7.359</c:v>
                </c:pt>
                <c:pt idx="8360">
                  <c:v>7.3599999999999994</c:v>
                </c:pt>
                <c:pt idx="8361">
                  <c:v>7.3609999999999989</c:v>
                </c:pt>
                <c:pt idx="8362">
                  <c:v>7.3619999999999992</c:v>
                </c:pt>
                <c:pt idx="8363">
                  <c:v>7.3629999999999987</c:v>
                </c:pt>
                <c:pt idx="8364">
                  <c:v>7.363999999999999</c:v>
                </c:pt>
                <c:pt idx="8365">
                  <c:v>7.3649999999999993</c:v>
                </c:pt>
                <c:pt idx="8366">
                  <c:v>7.3659999999999988</c:v>
                </c:pt>
                <c:pt idx="8367">
                  <c:v>7.3669999999999991</c:v>
                </c:pt>
                <c:pt idx="8368">
                  <c:v>7.3679999999999994</c:v>
                </c:pt>
                <c:pt idx="8369">
                  <c:v>7.3689999999999989</c:v>
                </c:pt>
                <c:pt idx="8370">
                  <c:v>7.37</c:v>
                </c:pt>
                <c:pt idx="8371">
                  <c:v>7.3710000000000004</c:v>
                </c:pt>
                <c:pt idx="8372">
                  <c:v>7.3719999999999999</c:v>
                </c:pt>
                <c:pt idx="8373">
                  <c:v>7.3730000000000002</c:v>
                </c:pt>
                <c:pt idx="8374">
                  <c:v>7.3739999999999997</c:v>
                </c:pt>
                <c:pt idx="8375">
                  <c:v>7.375</c:v>
                </c:pt>
                <c:pt idx="8376">
                  <c:v>7.3760000000000003</c:v>
                </c:pt>
                <c:pt idx="8377">
                  <c:v>7.3769999999999998</c:v>
                </c:pt>
                <c:pt idx="8378">
                  <c:v>7.3780000000000001</c:v>
                </c:pt>
                <c:pt idx="8379">
                  <c:v>7.3789999999999996</c:v>
                </c:pt>
                <c:pt idx="8380">
                  <c:v>7.38</c:v>
                </c:pt>
                <c:pt idx="8381">
                  <c:v>7.3810000000000002</c:v>
                </c:pt>
                <c:pt idx="8382">
                  <c:v>7.3819999999999997</c:v>
                </c:pt>
                <c:pt idx="8383">
                  <c:v>7.383</c:v>
                </c:pt>
                <c:pt idx="8384">
                  <c:v>7.3839999999999986</c:v>
                </c:pt>
                <c:pt idx="8385">
                  <c:v>7.3849999999999989</c:v>
                </c:pt>
                <c:pt idx="8386">
                  <c:v>7.3860000000000001</c:v>
                </c:pt>
                <c:pt idx="8387">
                  <c:v>7.3869999999999996</c:v>
                </c:pt>
                <c:pt idx="8388">
                  <c:v>7.387999999999999</c:v>
                </c:pt>
                <c:pt idx="8389">
                  <c:v>7.3890000000000002</c:v>
                </c:pt>
                <c:pt idx="8390">
                  <c:v>7.39</c:v>
                </c:pt>
                <c:pt idx="8391">
                  <c:v>7.391</c:v>
                </c:pt>
                <c:pt idx="8392">
                  <c:v>7.3919999999999986</c:v>
                </c:pt>
                <c:pt idx="8393">
                  <c:v>7.3929999999999989</c:v>
                </c:pt>
                <c:pt idx="8394">
                  <c:v>7.3939999999999992</c:v>
                </c:pt>
                <c:pt idx="8395">
                  <c:v>7.3949999999999987</c:v>
                </c:pt>
                <c:pt idx="8396">
                  <c:v>7.395999999999999</c:v>
                </c:pt>
                <c:pt idx="8397">
                  <c:v>7.3969999999999994</c:v>
                </c:pt>
                <c:pt idx="8398">
                  <c:v>7.3979999999999988</c:v>
                </c:pt>
                <c:pt idx="8399">
                  <c:v>7.399</c:v>
                </c:pt>
                <c:pt idx="8400">
                  <c:v>7.4</c:v>
                </c:pt>
                <c:pt idx="8401">
                  <c:v>7.4009999999999998</c:v>
                </c:pt>
                <c:pt idx="8402">
                  <c:v>7.4020000000000001</c:v>
                </c:pt>
                <c:pt idx="8403">
                  <c:v>7.4029999999999996</c:v>
                </c:pt>
                <c:pt idx="8404">
                  <c:v>7.4039999999999999</c:v>
                </c:pt>
                <c:pt idx="8405">
                  <c:v>7.4050000000000002</c:v>
                </c:pt>
                <c:pt idx="8406">
                  <c:v>7.4059999999999997</c:v>
                </c:pt>
                <c:pt idx="8407">
                  <c:v>7.407</c:v>
                </c:pt>
                <c:pt idx="8408">
                  <c:v>7.4080000000000004</c:v>
                </c:pt>
                <c:pt idx="8409">
                  <c:v>7.4089999999999998</c:v>
                </c:pt>
                <c:pt idx="8410">
                  <c:v>7.41</c:v>
                </c:pt>
                <c:pt idx="8411">
                  <c:v>7.4109999999999996</c:v>
                </c:pt>
                <c:pt idx="8412">
                  <c:v>7.4119999999999999</c:v>
                </c:pt>
                <c:pt idx="8413">
                  <c:v>7.4130000000000003</c:v>
                </c:pt>
                <c:pt idx="8414">
                  <c:v>7.4139999999999997</c:v>
                </c:pt>
                <c:pt idx="8415">
                  <c:v>7.415</c:v>
                </c:pt>
                <c:pt idx="8416">
                  <c:v>7.4160000000000004</c:v>
                </c:pt>
                <c:pt idx="8417">
                  <c:v>7.4169999999999998</c:v>
                </c:pt>
                <c:pt idx="8418">
                  <c:v>7.4180000000000001</c:v>
                </c:pt>
                <c:pt idx="8419">
                  <c:v>7.4189999999999996</c:v>
                </c:pt>
                <c:pt idx="8420">
                  <c:v>7.42</c:v>
                </c:pt>
                <c:pt idx="8421">
                  <c:v>7.4210000000000003</c:v>
                </c:pt>
                <c:pt idx="8422">
                  <c:v>7.4219999999999997</c:v>
                </c:pt>
                <c:pt idx="8423">
                  <c:v>7.423</c:v>
                </c:pt>
                <c:pt idx="8424">
                  <c:v>7.4239999999999986</c:v>
                </c:pt>
                <c:pt idx="8425">
                  <c:v>7.4249999999999989</c:v>
                </c:pt>
                <c:pt idx="8426">
                  <c:v>7.4260000000000002</c:v>
                </c:pt>
                <c:pt idx="8427">
                  <c:v>7.4269999999999996</c:v>
                </c:pt>
                <c:pt idx="8428">
                  <c:v>7.427999999999999</c:v>
                </c:pt>
                <c:pt idx="8429">
                  <c:v>7.4290000000000003</c:v>
                </c:pt>
                <c:pt idx="8430">
                  <c:v>7.43</c:v>
                </c:pt>
                <c:pt idx="8431">
                  <c:v>7.431</c:v>
                </c:pt>
                <c:pt idx="8432">
                  <c:v>7.4320000000000004</c:v>
                </c:pt>
                <c:pt idx="8433">
                  <c:v>7.4329999999999998</c:v>
                </c:pt>
                <c:pt idx="8434">
                  <c:v>7.4340000000000002</c:v>
                </c:pt>
                <c:pt idx="8435">
                  <c:v>7.4349999999999996</c:v>
                </c:pt>
                <c:pt idx="8436">
                  <c:v>7.4359999999999999</c:v>
                </c:pt>
                <c:pt idx="8437">
                  <c:v>7.4370000000000003</c:v>
                </c:pt>
                <c:pt idx="8438">
                  <c:v>7.4379999999999997</c:v>
                </c:pt>
                <c:pt idx="8439">
                  <c:v>7.4390000000000001</c:v>
                </c:pt>
                <c:pt idx="8440">
                  <c:v>7.44</c:v>
                </c:pt>
                <c:pt idx="8441">
                  <c:v>7.4409999999999998</c:v>
                </c:pt>
                <c:pt idx="8442">
                  <c:v>7.4420000000000002</c:v>
                </c:pt>
                <c:pt idx="8443">
                  <c:v>7.4429999999999996</c:v>
                </c:pt>
                <c:pt idx="8444">
                  <c:v>7.444</c:v>
                </c:pt>
                <c:pt idx="8445">
                  <c:v>7.4450000000000003</c:v>
                </c:pt>
                <c:pt idx="8446">
                  <c:v>7.4459999999999997</c:v>
                </c:pt>
                <c:pt idx="8447">
                  <c:v>7.4470000000000001</c:v>
                </c:pt>
                <c:pt idx="8448">
                  <c:v>7.4480000000000004</c:v>
                </c:pt>
                <c:pt idx="8449">
                  <c:v>7.4489999999999998</c:v>
                </c:pt>
                <c:pt idx="8450">
                  <c:v>7.45</c:v>
                </c:pt>
                <c:pt idx="8451">
                  <c:v>7.4509999999999996</c:v>
                </c:pt>
                <c:pt idx="8452">
                  <c:v>7.452</c:v>
                </c:pt>
                <c:pt idx="8453">
                  <c:v>7.4530000000000003</c:v>
                </c:pt>
                <c:pt idx="8454">
                  <c:v>7.4539999999999997</c:v>
                </c:pt>
                <c:pt idx="8455">
                  <c:v>7.4550000000000001</c:v>
                </c:pt>
                <c:pt idx="8456">
                  <c:v>7.4560000000000004</c:v>
                </c:pt>
                <c:pt idx="8457">
                  <c:v>7.4569999999999999</c:v>
                </c:pt>
                <c:pt idx="8458">
                  <c:v>7.4580000000000002</c:v>
                </c:pt>
                <c:pt idx="8459">
                  <c:v>7.4589999999999996</c:v>
                </c:pt>
                <c:pt idx="8460">
                  <c:v>7.46</c:v>
                </c:pt>
                <c:pt idx="8461">
                  <c:v>7.4610000000000003</c:v>
                </c:pt>
                <c:pt idx="8462">
                  <c:v>7.4619999999999997</c:v>
                </c:pt>
                <c:pt idx="8463">
                  <c:v>7.4630000000000001</c:v>
                </c:pt>
                <c:pt idx="8464">
                  <c:v>7.4639999999999986</c:v>
                </c:pt>
                <c:pt idx="8465">
                  <c:v>7.464999999999999</c:v>
                </c:pt>
                <c:pt idx="8466">
                  <c:v>7.4660000000000002</c:v>
                </c:pt>
                <c:pt idx="8467">
                  <c:v>7.4669999999999996</c:v>
                </c:pt>
                <c:pt idx="8468">
                  <c:v>7.468</c:v>
                </c:pt>
                <c:pt idx="8469">
                  <c:v>7.4690000000000003</c:v>
                </c:pt>
                <c:pt idx="8470">
                  <c:v>7.47</c:v>
                </c:pt>
                <c:pt idx="8471">
                  <c:v>7.4710000000000001</c:v>
                </c:pt>
                <c:pt idx="8472">
                  <c:v>7.4720000000000004</c:v>
                </c:pt>
                <c:pt idx="8473">
                  <c:v>7.4729999999999999</c:v>
                </c:pt>
                <c:pt idx="8474">
                  <c:v>7.4740000000000002</c:v>
                </c:pt>
                <c:pt idx="8475">
                  <c:v>7.4749999999999996</c:v>
                </c:pt>
                <c:pt idx="8476">
                  <c:v>7.476</c:v>
                </c:pt>
                <c:pt idx="8477">
                  <c:v>7.4770000000000003</c:v>
                </c:pt>
                <c:pt idx="8478">
                  <c:v>7.4779999999999998</c:v>
                </c:pt>
                <c:pt idx="8479">
                  <c:v>7.4790000000000001</c:v>
                </c:pt>
                <c:pt idx="8480">
                  <c:v>7.48</c:v>
                </c:pt>
                <c:pt idx="8481">
                  <c:v>7.4809999999999999</c:v>
                </c:pt>
                <c:pt idx="8482">
                  <c:v>7.4820000000000002</c:v>
                </c:pt>
                <c:pt idx="8483">
                  <c:v>7.4829999999999997</c:v>
                </c:pt>
                <c:pt idx="8484">
                  <c:v>7.484</c:v>
                </c:pt>
                <c:pt idx="8485">
                  <c:v>7.4850000000000003</c:v>
                </c:pt>
                <c:pt idx="8486">
                  <c:v>7.4859999999999998</c:v>
                </c:pt>
                <c:pt idx="8487">
                  <c:v>7.4870000000000001</c:v>
                </c:pt>
                <c:pt idx="8488">
                  <c:v>7.4880000000000004</c:v>
                </c:pt>
                <c:pt idx="8489">
                  <c:v>7.4889999999999999</c:v>
                </c:pt>
                <c:pt idx="8490">
                  <c:v>7.49</c:v>
                </c:pt>
                <c:pt idx="8491">
                  <c:v>7.4909999999999997</c:v>
                </c:pt>
                <c:pt idx="8492">
                  <c:v>7.492</c:v>
                </c:pt>
                <c:pt idx="8493">
                  <c:v>7.4930000000000003</c:v>
                </c:pt>
                <c:pt idx="8494">
                  <c:v>7.4939999999999998</c:v>
                </c:pt>
                <c:pt idx="8495">
                  <c:v>7.4950000000000001</c:v>
                </c:pt>
                <c:pt idx="8496">
                  <c:v>7.4960000000000004</c:v>
                </c:pt>
                <c:pt idx="8497">
                  <c:v>7.4969999999999999</c:v>
                </c:pt>
                <c:pt idx="8498">
                  <c:v>7.4980000000000002</c:v>
                </c:pt>
                <c:pt idx="8499">
                  <c:v>7.4989999999999997</c:v>
                </c:pt>
                <c:pt idx="8500">
                  <c:v>7.5</c:v>
                </c:pt>
                <c:pt idx="8501">
                  <c:v>7.5010000000000003</c:v>
                </c:pt>
                <c:pt idx="8502">
                  <c:v>7.5019999999999998</c:v>
                </c:pt>
                <c:pt idx="8503">
                  <c:v>7.5030000000000001</c:v>
                </c:pt>
                <c:pt idx="8504">
                  <c:v>7.5039999999999996</c:v>
                </c:pt>
                <c:pt idx="8505">
                  <c:v>7.504999999999999</c:v>
                </c:pt>
                <c:pt idx="8506">
                  <c:v>7.5060000000000002</c:v>
                </c:pt>
                <c:pt idx="8507">
                  <c:v>7.5069999999999997</c:v>
                </c:pt>
                <c:pt idx="8508">
                  <c:v>7.508</c:v>
                </c:pt>
                <c:pt idx="8509">
                  <c:v>7.5090000000000003</c:v>
                </c:pt>
                <c:pt idx="8510">
                  <c:v>7.51</c:v>
                </c:pt>
                <c:pt idx="8511">
                  <c:v>7.5110000000000001</c:v>
                </c:pt>
                <c:pt idx="8512">
                  <c:v>7.5119999999999996</c:v>
                </c:pt>
                <c:pt idx="8513">
                  <c:v>7.512999999999999</c:v>
                </c:pt>
                <c:pt idx="8514">
                  <c:v>7.5139999999999993</c:v>
                </c:pt>
                <c:pt idx="8515">
                  <c:v>7.5149999999999988</c:v>
                </c:pt>
                <c:pt idx="8516">
                  <c:v>7.516</c:v>
                </c:pt>
                <c:pt idx="8517">
                  <c:v>7.5169999999999986</c:v>
                </c:pt>
                <c:pt idx="8518">
                  <c:v>7.5179999999999989</c:v>
                </c:pt>
                <c:pt idx="8519">
                  <c:v>7.5190000000000001</c:v>
                </c:pt>
                <c:pt idx="8520">
                  <c:v>7.52</c:v>
                </c:pt>
                <c:pt idx="8521">
                  <c:v>7.520999999999999</c:v>
                </c:pt>
                <c:pt idx="8522">
                  <c:v>7.5219999999999994</c:v>
                </c:pt>
                <c:pt idx="8523">
                  <c:v>7.5229999999999988</c:v>
                </c:pt>
                <c:pt idx="8524">
                  <c:v>7.5239999999999991</c:v>
                </c:pt>
                <c:pt idx="8525">
                  <c:v>7.5249999999999986</c:v>
                </c:pt>
                <c:pt idx="8526">
                  <c:v>7.5259999999999989</c:v>
                </c:pt>
                <c:pt idx="8527">
                  <c:v>7.5269999999999992</c:v>
                </c:pt>
                <c:pt idx="8528">
                  <c:v>7.5279999999999987</c:v>
                </c:pt>
                <c:pt idx="8529">
                  <c:v>7.528999999999999</c:v>
                </c:pt>
                <c:pt idx="8530">
                  <c:v>7.53</c:v>
                </c:pt>
                <c:pt idx="8531">
                  <c:v>7.5309999999999997</c:v>
                </c:pt>
                <c:pt idx="8532">
                  <c:v>7.532</c:v>
                </c:pt>
                <c:pt idx="8533">
                  <c:v>7.5330000000000004</c:v>
                </c:pt>
                <c:pt idx="8534">
                  <c:v>7.5339999999999998</c:v>
                </c:pt>
                <c:pt idx="8535">
                  <c:v>7.5350000000000001</c:v>
                </c:pt>
                <c:pt idx="8536">
                  <c:v>7.5359999999999996</c:v>
                </c:pt>
                <c:pt idx="8537">
                  <c:v>7.5369999999999999</c:v>
                </c:pt>
                <c:pt idx="8538">
                  <c:v>7.5380000000000003</c:v>
                </c:pt>
                <c:pt idx="8539">
                  <c:v>7.5389999999999997</c:v>
                </c:pt>
                <c:pt idx="8540">
                  <c:v>7.54</c:v>
                </c:pt>
                <c:pt idx="8541">
                  <c:v>7.5410000000000004</c:v>
                </c:pt>
                <c:pt idx="8542">
                  <c:v>7.5419999999999998</c:v>
                </c:pt>
                <c:pt idx="8543">
                  <c:v>7.5430000000000001</c:v>
                </c:pt>
                <c:pt idx="8544">
                  <c:v>7.5439999999999996</c:v>
                </c:pt>
                <c:pt idx="8545">
                  <c:v>7.544999999999999</c:v>
                </c:pt>
                <c:pt idx="8546">
                  <c:v>7.5460000000000003</c:v>
                </c:pt>
                <c:pt idx="8547">
                  <c:v>7.5469999999999997</c:v>
                </c:pt>
                <c:pt idx="8548">
                  <c:v>7.548</c:v>
                </c:pt>
                <c:pt idx="8549">
                  <c:v>7.5490000000000004</c:v>
                </c:pt>
                <c:pt idx="8550">
                  <c:v>7.55</c:v>
                </c:pt>
                <c:pt idx="8551">
                  <c:v>7.5510000000000002</c:v>
                </c:pt>
                <c:pt idx="8552">
                  <c:v>7.5519999999999996</c:v>
                </c:pt>
                <c:pt idx="8553">
                  <c:v>7.552999999999999</c:v>
                </c:pt>
                <c:pt idx="8554">
                  <c:v>7.5539999999999994</c:v>
                </c:pt>
                <c:pt idx="8555">
                  <c:v>7.5549999999999988</c:v>
                </c:pt>
                <c:pt idx="8556">
                  <c:v>7.556</c:v>
                </c:pt>
                <c:pt idx="8557">
                  <c:v>7.5569999999999986</c:v>
                </c:pt>
                <c:pt idx="8558">
                  <c:v>7.5579999999999989</c:v>
                </c:pt>
                <c:pt idx="8559">
                  <c:v>7.5590000000000002</c:v>
                </c:pt>
                <c:pt idx="8560">
                  <c:v>7.56</c:v>
                </c:pt>
                <c:pt idx="8561">
                  <c:v>7.5609999999999991</c:v>
                </c:pt>
                <c:pt idx="8562">
                  <c:v>7.5619999999999994</c:v>
                </c:pt>
                <c:pt idx="8563">
                  <c:v>7.5629999999999988</c:v>
                </c:pt>
                <c:pt idx="8564">
                  <c:v>7.5639999999999992</c:v>
                </c:pt>
                <c:pt idx="8565">
                  <c:v>7.5649999999999986</c:v>
                </c:pt>
                <c:pt idx="8566">
                  <c:v>7.5659999999999989</c:v>
                </c:pt>
                <c:pt idx="8567">
                  <c:v>7.5669999999999993</c:v>
                </c:pt>
                <c:pt idx="8568">
                  <c:v>7.5679999999999987</c:v>
                </c:pt>
                <c:pt idx="8569">
                  <c:v>7.569</c:v>
                </c:pt>
                <c:pt idx="8570">
                  <c:v>7.57</c:v>
                </c:pt>
                <c:pt idx="8571">
                  <c:v>7.5709999999999997</c:v>
                </c:pt>
                <c:pt idx="8572">
                  <c:v>7.5720000000000001</c:v>
                </c:pt>
                <c:pt idx="8573">
                  <c:v>7.5730000000000004</c:v>
                </c:pt>
                <c:pt idx="8574">
                  <c:v>7.5739999999999998</c:v>
                </c:pt>
                <c:pt idx="8575">
                  <c:v>7.5750000000000002</c:v>
                </c:pt>
                <c:pt idx="8576">
                  <c:v>7.5759999999999996</c:v>
                </c:pt>
                <c:pt idx="8577">
                  <c:v>7.577</c:v>
                </c:pt>
                <c:pt idx="8578">
                  <c:v>7.5780000000000003</c:v>
                </c:pt>
                <c:pt idx="8579">
                  <c:v>7.5789999999999997</c:v>
                </c:pt>
                <c:pt idx="8580">
                  <c:v>7.58</c:v>
                </c:pt>
                <c:pt idx="8581">
                  <c:v>7.5810000000000004</c:v>
                </c:pt>
                <c:pt idx="8582">
                  <c:v>7.5819999999999999</c:v>
                </c:pt>
                <c:pt idx="8583">
                  <c:v>7.5830000000000002</c:v>
                </c:pt>
                <c:pt idx="8584">
                  <c:v>7.5839999999999996</c:v>
                </c:pt>
                <c:pt idx="8585">
                  <c:v>7.585</c:v>
                </c:pt>
                <c:pt idx="8586">
                  <c:v>7.5860000000000003</c:v>
                </c:pt>
                <c:pt idx="8587">
                  <c:v>7.5869999999999997</c:v>
                </c:pt>
                <c:pt idx="8588">
                  <c:v>7.5880000000000001</c:v>
                </c:pt>
                <c:pt idx="8589">
                  <c:v>7.5890000000000004</c:v>
                </c:pt>
                <c:pt idx="8590">
                  <c:v>7.59</c:v>
                </c:pt>
                <c:pt idx="8591">
                  <c:v>7.5910000000000002</c:v>
                </c:pt>
                <c:pt idx="8592">
                  <c:v>7.5919999999999996</c:v>
                </c:pt>
                <c:pt idx="8593">
                  <c:v>7.593</c:v>
                </c:pt>
                <c:pt idx="8594">
                  <c:v>7.5939999999999994</c:v>
                </c:pt>
                <c:pt idx="8595">
                  <c:v>7.5949999999999989</c:v>
                </c:pt>
                <c:pt idx="8596">
                  <c:v>7.5960000000000001</c:v>
                </c:pt>
                <c:pt idx="8597">
                  <c:v>7.5970000000000004</c:v>
                </c:pt>
                <c:pt idx="8598">
                  <c:v>7.597999999999999</c:v>
                </c:pt>
                <c:pt idx="8599">
                  <c:v>7.5990000000000002</c:v>
                </c:pt>
                <c:pt idx="8600">
                  <c:v>7.6</c:v>
                </c:pt>
                <c:pt idx="8601">
                  <c:v>7.601</c:v>
                </c:pt>
                <c:pt idx="8602">
                  <c:v>7.6019999999999994</c:v>
                </c:pt>
                <c:pt idx="8603">
                  <c:v>7.6029999999999989</c:v>
                </c:pt>
                <c:pt idx="8604">
                  <c:v>7.6039999999999992</c:v>
                </c:pt>
                <c:pt idx="8605">
                  <c:v>7.6049999999999986</c:v>
                </c:pt>
                <c:pt idx="8606">
                  <c:v>7.605999999999999</c:v>
                </c:pt>
                <c:pt idx="8607">
                  <c:v>7.6069999999999993</c:v>
                </c:pt>
                <c:pt idx="8608">
                  <c:v>7.6079999999999988</c:v>
                </c:pt>
                <c:pt idx="8609">
                  <c:v>7.609</c:v>
                </c:pt>
                <c:pt idx="8610">
                  <c:v>7.6099999999999994</c:v>
                </c:pt>
                <c:pt idx="8611">
                  <c:v>7.6109999999999989</c:v>
                </c:pt>
                <c:pt idx="8612">
                  <c:v>7.6119999999999992</c:v>
                </c:pt>
                <c:pt idx="8613">
                  <c:v>7.6129999999999987</c:v>
                </c:pt>
                <c:pt idx="8614">
                  <c:v>7.613999999999999</c:v>
                </c:pt>
                <c:pt idx="8615">
                  <c:v>7.6149999999999993</c:v>
                </c:pt>
                <c:pt idx="8616">
                  <c:v>7.6159999999999988</c:v>
                </c:pt>
                <c:pt idx="8617">
                  <c:v>7.6169999999999991</c:v>
                </c:pt>
                <c:pt idx="8618">
                  <c:v>7.6179999999999994</c:v>
                </c:pt>
                <c:pt idx="8619">
                  <c:v>7.6189999999999989</c:v>
                </c:pt>
                <c:pt idx="8620">
                  <c:v>7.6199999999999992</c:v>
                </c:pt>
                <c:pt idx="8621">
                  <c:v>7.6209999999999987</c:v>
                </c:pt>
                <c:pt idx="8622">
                  <c:v>7.621999999999999</c:v>
                </c:pt>
                <c:pt idx="8623">
                  <c:v>7.6229999999999993</c:v>
                </c:pt>
                <c:pt idx="8624">
                  <c:v>7.6239999999999988</c:v>
                </c:pt>
                <c:pt idx="8625">
                  <c:v>7.6249999999999991</c:v>
                </c:pt>
                <c:pt idx="8626">
                  <c:v>7.6259999999999986</c:v>
                </c:pt>
                <c:pt idx="8627">
                  <c:v>7.6269999999999989</c:v>
                </c:pt>
                <c:pt idx="8628">
                  <c:v>7.6279999999999992</c:v>
                </c:pt>
                <c:pt idx="8629">
                  <c:v>7.6289999999999987</c:v>
                </c:pt>
                <c:pt idx="8630">
                  <c:v>7.63</c:v>
                </c:pt>
                <c:pt idx="8631">
                  <c:v>7.6310000000000002</c:v>
                </c:pt>
                <c:pt idx="8632">
                  <c:v>7.6319999999999997</c:v>
                </c:pt>
                <c:pt idx="8633">
                  <c:v>7.633</c:v>
                </c:pt>
                <c:pt idx="8634">
                  <c:v>7.6339999999999986</c:v>
                </c:pt>
                <c:pt idx="8635">
                  <c:v>7.6350000000000007</c:v>
                </c:pt>
                <c:pt idx="8636">
                  <c:v>7.6359999999999983</c:v>
                </c:pt>
                <c:pt idx="8637">
                  <c:v>7.6369999999999987</c:v>
                </c:pt>
                <c:pt idx="8638">
                  <c:v>7.637999999999999</c:v>
                </c:pt>
                <c:pt idx="8639">
                  <c:v>7.6389999999999976</c:v>
                </c:pt>
                <c:pt idx="8640">
                  <c:v>7.64</c:v>
                </c:pt>
                <c:pt idx="8641">
                  <c:v>7.641</c:v>
                </c:pt>
                <c:pt idx="8642">
                  <c:v>7.6420000000000003</c:v>
                </c:pt>
                <c:pt idx="8643">
                  <c:v>7.642999999999998</c:v>
                </c:pt>
                <c:pt idx="8644">
                  <c:v>7.6439999999999992</c:v>
                </c:pt>
                <c:pt idx="8645">
                  <c:v>7.6449999999999996</c:v>
                </c:pt>
                <c:pt idx="8646">
                  <c:v>7.6459999999999981</c:v>
                </c:pt>
                <c:pt idx="8647">
                  <c:v>7.6469999999999994</c:v>
                </c:pt>
                <c:pt idx="8648">
                  <c:v>7.6479999999999988</c:v>
                </c:pt>
                <c:pt idx="8649">
                  <c:v>7.6490000000000009</c:v>
                </c:pt>
                <c:pt idx="8650">
                  <c:v>7.6499999999999986</c:v>
                </c:pt>
                <c:pt idx="8651">
                  <c:v>7.6509999999999989</c:v>
                </c:pt>
                <c:pt idx="8652">
                  <c:v>7.6520000000000001</c:v>
                </c:pt>
                <c:pt idx="8653">
                  <c:v>7.6529999999999978</c:v>
                </c:pt>
                <c:pt idx="8654">
                  <c:v>7.653999999999999</c:v>
                </c:pt>
                <c:pt idx="8655">
                  <c:v>7.6549999999999994</c:v>
                </c:pt>
                <c:pt idx="8656">
                  <c:v>7.6559999999999979</c:v>
                </c:pt>
                <c:pt idx="8657">
                  <c:v>7.6569999999999991</c:v>
                </c:pt>
                <c:pt idx="8658">
                  <c:v>7.6579999999999986</c:v>
                </c:pt>
                <c:pt idx="8659">
                  <c:v>7.6590000000000007</c:v>
                </c:pt>
                <c:pt idx="8660">
                  <c:v>7.6599999999999984</c:v>
                </c:pt>
                <c:pt idx="8661">
                  <c:v>7.6609999999999987</c:v>
                </c:pt>
                <c:pt idx="8662">
                  <c:v>7.6619999999999999</c:v>
                </c:pt>
                <c:pt idx="8663">
                  <c:v>7.6629999999999967</c:v>
                </c:pt>
                <c:pt idx="8664">
                  <c:v>7.6639999999999988</c:v>
                </c:pt>
                <c:pt idx="8665">
                  <c:v>7.6649999999999991</c:v>
                </c:pt>
                <c:pt idx="8666">
                  <c:v>7.6660000000000004</c:v>
                </c:pt>
                <c:pt idx="8667">
                  <c:v>7.6669999999999989</c:v>
                </c:pt>
                <c:pt idx="8668">
                  <c:v>7.6679999999999993</c:v>
                </c:pt>
                <c:pt idx="8669">
                  <c:v>7.6689999999999996</c:v>
                </c:pt>
                <c:pt idx="8670">
                  <c:v>7.6699999999999982</c:v>
                </c:pt>
                <c:pt idx="8671">
                  <c:v>7.6710000000000003</c:v>
                </c:pt>
                <c:pt idx="8672">
                  <c:v>7.6719999999999997</c:v>
                </c:pt>
                <c:pt idx="8673">
                  <c:v>7.6729999999999983</c:v>
                </c:pt>
                <c:pt idx="8674">
                  <c:v>7.6739999999999986</c:v>
                </c:pt>
                <c:pt idx="8675">
                  <c:v>7.6749999999999989</c:v>
                </c:pt>
                <c:pt idx="8676">
                  <c:v>7.676000000000001</c:v>
                </c:pt>
                <c:pt idx="8677">
                  <c:v>7.6769999999999987</c:v>
                </c:pt>
                <c:pt idx="8678">
                  <c:v>7.677999999999999</c:v>
                </c:pt>
                <c:pt idx="8679">
                  <c:v>7.6790000000000012</c:v>
                </c:pt>
                <c:pt idx="8680">
                  <c:v>7.6799999999999988</c:v>
                </c:pt>
                <c:pt idx="8681">
                  <c:v>7.681</c:v>
                </c:pt>
                <c:pt idx="8682">
                  <c:v>7.6819999999999986</c:v>
                </c:pt>
                <c:pt idx="8683">
                  <c:v>7.6830000000000007</c:v>
                </c:pt>
                <c:pt idx="8684">
                  <c:v>7.6839999999999993</c:v>
                </c:pt>
                <c:pt idx="8685">
                  <c:v>7.6849999999999987</c:v>
                </c:pt>
                <c:pt idx="8686">
                  <c:v>7.6860000000000008</c:v>
                </c:pt>
                <c:pt idx="8687">
                  <c:v>7.6869999999999976</c:v>
                </c:pt>
                <c:pt idx="8688">
                  <c:v>7.6879999999999988</c:v>
                </c:pt>
                <c:pt idx="8689">
                  <c:v>7.6890000000000001</c:v>
                </c:pt>
                <c:pt idx="8690">
                  <c:v>7.6899999999999986</c:v>
                </c:pt>
                <c:pt idx="8691">
                  <c:v>7.6909999999999989</c:v>
                </c:pt>
                <c:pt idx="8692">
                  <c:v>7.6919999999999993</c:v>
                </c:pt>
                <c:pt idx="8693">
                  <c:v>7.6929999999999996</c:v>
                </c:pt>
                <c:pt idx="8694">
                  <c:v>7.6939999999999982</c:v>
                </c:pt>
                <c:pt idx="8695">
                  <c:v>7.6949999999999994</c:v>
                </c:pt>
                <c:pt idx="8696">
                  <c:v>7.6960000000000006</c:v>
                </c:pt>
                <c:pt idx="8697">
                  <c:v>7.6969999999999983</c:v>
                </c:pt>
                <c:pt idx="8698">
                  <c:v>7.6979999999999986</c:v>
                </c:pt>
                <c:pt idx="8699">
                  <c:v>7.698999999999999</c:v>
                </c:pt>
                <c:pt idx="8700">
                  <c:v>7.7000000000000011</c:v>
                </c:pt>
                <c:pt idx="8701">
                  <c:v>7.7009999999999996</c:v>
                </c:pt>
                <c:pt idx="8702">
                  <c:v>7.702</c:v>
                </c:pt>
                <c:pt idx="8703">
                  <c:v>7.7030000000000012</c:v>
                </c:pt>
                <c:pt idx="8704">
                  <c:v>7.7039999999999988</c:v>
                </c:pt>
                <c:pt idx="8705">
                  <c:v>7.7050000000000001</c:v>
                </c:pt>
                <c:pt idx="8706">
                  <c:v>7.7060000000000004</c:v>
                </c:pt>
                <c:pt idx="8707">
                  <c:v>7.706999999999999</c:v>
                </c:pt>
                <c:pt idx="8708">
                  <c:v>7.7080000000000002</c:v>
                </c:pt>
                <c:pt idx="8709">
                  <c:v>7.7089999999999996</c:v>
                </c:pt>
                <c:pt idx="8710">
                  <c:v>7.7100000000000009</c:v>
                </c:pt>
                <c:pt idx="8711">
                  <c:v>7.7109999999999976</c:v>
                </c:pt>
                <c:pt idx="8712">
                  <c:v>7.7119999999999997</c:v>
                </c:pt>
                <c:pt idx="8713">
                  <c:v>7.713000000000001</c:v>
                </c:pt>
                <c:pt idx="8714">
                  <c:v>7.7139999999999986</c:v>
                </c:pt>
                <c:pt idx="8715">
                  <c:v>7.714999999999999</c:v>
                </c:pt>
                <c:pt idx="8716">
                  <c:v>7.7160000000000002</c:v>
                </c:pt>
                <c:pt idx="8717">
                  <c:v>7.7169999999999996</c:v>
                </c:pt>
                <c:pt idx="8718">
                  <c:v>7.718</c:v>
                </c:pt>
                <c:pt idx="8719">
                  <c:v>7.7190000000000003</c:v>
                </c:pt>
                <c:pt idx="8720">
                  <c:v>7.7200000000000006</c:v>
                </c:pt>
                <c:pt idx="8721">
                  <c:v>7.7209999999999983</c:v>
                </c:pt>
                <c:pt idx="8722">
                  <c:v>7.7219999999999986</c:v>
                </c:pt>
                <c:pt idx="8723">
                  <c:v>7.722999999999999</c:v>
                </c:pt>
                <c:pt idx="8724">
                  <c:v>7.7239999999999984</c:v>
                </c:pt>
                <c:pt idx="8725">
                  <c:v>7.7249999999999988</c:v>
                </c:pt>
                <c:pt idx="8726">
                  <c:v>7.726</c:v>
                </c:pt>
                <c:pt idx="8727">
                  <c:v>7.7270000000000003</c:v>
                </c:pt>
                <c:pt idx="8728">
                  <c:v>7.727999999999998</c:v>
                </c:pt>
                <c:pt idx="8729">
                  <c:v>7.7290000000000001</c:v>
                </c:pt>
                <c:pt idx="8730">
                  <c:v>7.7300000000000013</c:v>
                </c:pt>
                <c:pt idx="8731">
                  <c:v>7.730999999999999</c:v>
                </c:pt>
                <c:pt idx="8732">
                  <c:v>7.7320000000000002</c:v>
                </c:pt>
                <c:pt idx="8733">
                  <c:v>7.7329999999999997</c:v>
                </c:pt>
                <c:pt idx="8734">
                  <c:v>7.7340000000000009</c:v>
                </c:pt>
                <c:pt idx="8735">
                  <c:v>7.7350000000000003</c:v>
                </c:pt>
                <c:pt idx="8736">
                  <c:v>7.7359999999999998</c:v>
                </c:pt>
                <c:pt idx="8737">
                  <c:v>7.737000000000001</c:v>
                </c:pt>
                <c:pt idx="8738">
                  <c:v>7.7379999999999987</c:v>
                </c:pt>
                <c:pt idx="8739">
                  <c:v>7.7389999999999999</c:v>
                </c:pt>
                <c:pt idx="8740">
                  <c:v>7.74</c:v>
                </c:pt>
                <c:pt idx="8741">
                  <c:v>7.7409999999999988</c:v>
                </c:pt>
                <c:pt idx="8742">
                  <c:v>7.742</c:v>
                </c:pt>
                <c:pt idx="8743">
                  <c:v>7.7430000000000003</c:v>
                </c:pt>
                <c:pt idx="8744">
                  <c:v>7.7440000000000007</c:v>
                </c:pt>
                <c:pt idx="8745">
                  <c:v>7.7449999999999983</c:v>
                </c:pt>
                <c:pt idx="8746">
                  <c:v>7.7460000000000004</c:v>
                </c:pt>
                <c:pt idx="8747">
                  <c:v>7.7470000000000008</c:v>
                </c:pt>
                <c:pt idx="8748">
                  <c:v>7.7479999999999984</c:v>
                </c:pt>
                <c:pt idx="8749">
                  <c:v>7.7489999999999997</c:v>
                </c:pt>
                <c:pt idx="8750">
                  <c:v>7.75</c:v>
                </c:pt>
                <c:pt idx="8751">
                  <c:v>7.7510000000000012</c:v>
                </c:pt>
                <c:pt idx="8752">
                  <c:v>7.7519999999999998</c:v>
                </c:pt>
                <c:pt idx="8753">
                  <c:v>7.7530000000000001</c:v>
                </c:pt>
                <c:pt idx="8754">
                  <c:v>7.7539999999999996</c:v>
                </c:pt>
                <c:pt idx="8755">
                  <c:v>7.7549999999999981</c:v>
                </c:pt>
                <c:pt idx="8756">
                  <c:v>7.7560000000000002</c:v>
                </c:pt>
                <c:pt idx="8757">
                  <c:v>7.7569999999999997</c:v>
                </c:pt>
                <c:pt idx="8758">
                  <c:v>7.7579999999999982</c:v>
                </c:pt>
                <c:pt idx="8759">
                  <c:v>7.7590000000000003</c:v>
                </c:pt>
                <c:pt idx="8760">
                  <c:v>7.76</c:v>
                </c:pt>
                <c:pt idx="8761">
                  <c:v>7.761000000000001</c:v>
                </c:pt>
                <c:pt idx="8762">
                  <c:v>7.7619999999999987</c:v>
                </c:pt>
                <c:pt idx="8763">
                  <c:v>7.762999999999999</c:v>
                </c:pt>
                <c:pt idx="8764">
                  <c:v>7.7640000000000002</c:v>
                </c:pt>
                <c:pt idx="8765">
                  <c:v>7.7649999999999979</c:v>
                </c:pt>
                <c:pt idx="8766">
                  <c:v>7.766</c:v>
                </c:pt>
                <c:pt idx="8767">
                  <c:v>7.7669999999999986</c:v>
                </c:pt>
                <c:pt idx="8768">
                  <c:v>7.7680000000000007</c:v>
                </c:pt>
                <c:pt idx="8769">
                  <c:v>7.7690000000000001</c:v>
                </c:pt>
                <c:pt idx="8770">
                  <c:v>7.77</c:v>
                </c:pt>
                <c:pt idx="8771">
                  <c:v>7.7710000000000008</c:v>
                </c:pt>
                <c:pt idx="8772">
                  <c:v>7.7720000000000002</c:v>
                </c:pt>
                <c:pt idx="8773">
                  <c:v>7.7729999999999997</c:v>
                </c:pt>
                <c:pt idx="8774">
                  <c:v>7.774</c:v>
                </c:pt>
                <c:pt idx="8775">
                  <c:v>7.7749999999999986</c:v>
                </c:pt>
                <c:pt idx="8776">
                  <c:v>7.7759999999999998</c:v>
                </c:pt>
                <c:pt idx="8777">
                  <c:v>7.7770000000000001</c:v>
                </c:pt>
                <c:pt idx="8778">
                  <c:v>7.7780000000000014</c:v>
                </c:pt>
                <c:pt idx="8779">
                  <c:v>7.7789999999999999</c:v>
                </c:pt>
                <c:pt idx="8780">
                  <c:v>7.78</c:v>
                </c:pt>
                <c:pt idx="8781">
                  <c:v>7.7810000000000006</c:v>
                </c:pt>
                <c:pt idx="8782">
                  <c:v>7.782</c:v>
                </c:pt>
                <c:pt idx="8783">
                  <c:v>7.7830000000000004</c:v>
                </c:pt>
                <c:pt idx="8784">
                  <c:v>7.7839999999999998</c:v>
                </c:pt>
                <c:pt idx="8785">
                  <c:v>7.7849999999999984</c:v>
                </c:pt>
                <c:pt idx="8786">
                  <c:v>7.7859999999999996</c:v>
                </c:pt>
                <c:pt idx="8787">
                  <c:v>7.7869999999999999</c:v>
                </c:pt>
                <c:pt idx="8788">
                  <c:v>7.7880000000000011</c:v>
                </c:pt>
                <c:pt idx="8789">
                  <c:v>7.7889999999999988</c:v>
                </c:pt>
                <c:pt idx="8790">
                  <c:v>7.79</c:v>
                </c:pt>
                <c:pt idx="8791">
                  <c:v>7.7910000000000004</c:v>
                </c:pt>
                <c:pt idx="8792">
                  <c:v>7.7919999999999989</c:v>
                </c:pt>
                <c:pt idx="8793">
                  <c:v>7.7930000000000001</c:v>
                </c:pt>
                <c:pt idx="8794">
                  <c:v>7.7939999999999996</c:v>
                </c:pt>
                <c:pt idx="8795">
                  <c:v>7.7950000000000008</c:v>
                </c:pt>
                <c:pt idx="8796">
                  <c:v>7.7960000000000003</c:v>
                </c:pt>
                <c:pt idx="8797">
                  <c:v>7.7969999999999997</c:v>
                </c:pt>
                <c:pt idx="8798">
                  <c:v>7.7980000000000009</c:v>
                </c:pt>
                <c:pt idx="8799">
                  <c:v>7.7989999999999986</c:v>
                </c:pt>
                <c:pt idx="8800">
                  <c:v>7.8</c:v>
                </c:pt>
                <c:pt idx="8801">
                  <c:v>7.8010000000000002</c:v>
                </c:pt>
                <c:pt idx="8802">
                  <c:v>7.8019999999999987</c:v>
                </c:pt>
                <c:pt idx="8803">
                  <c:v>7.802999999999999</c:v>
                </c:pt>
                <c:pt idx="8804">
                  <c:v>7.8039999999999994</c:v>
                </c:pt>
                <c:pt idx="8805">
                  <c:v>7.8050000000000006</c:v>
                </c:pt>
                <c:pt idx="8806">
                  <c:v>7.8059999999999983</c:v>
                </c:pt>
                <c:pt idx="8807">
                  <c:v>7.8069999999999986</c:v>
                </c:pt>
                <c:pt idx="8808">
                  <c:v>7.8080000000000007</c:v>
                </c:pt>
                <c:pt idx="8809">
                  <c:v>7.8089999999999984</c:v>
                </c:pt>
                <c:pt idx="8810">
                  <c:v>7.81</c:v>
                </c:pt>
                <c:pt idx="8811">
                  <c:v>7.8109999999999991</c:v>
                </c:pt>
                <c:pt idx="8812">
                  <c:v>7.8120000000000003</c:v>
                </c:pt>
                <c:pt idx="8813">
                  <c:v>7.8129999999999988</c:v>
                </c:pt>
                <c:pt idx="8814">
                  <c:v>7.8139999999999992</c:v>
                </c:pt>
                <c:pt idx="8815">
                  <c:v>7.8150000000000004</c:v>
                </c:pt>
                <c:pt idx="8816">
                  <c:v>7.8159999999999981</c:v>
                </c:pt>
                <c:pt idx="8817">
                  <c:v>7.8169999999999993</c:v>
                </c:pt>
                <c:pt idx="8818">
                  <c:v>7.8179999999999987</c:v>
                </c:pt>
                <c:pt idx="8819">
                  <c:v>7.8189999999999982</c:v>
                </c:pt>
                <c:pt idx="8820">
                  <c:v>7.8199999999999994</c:v>
                </c:pt>
                <c:pt idx="8821">
                  <c:v>7.8209999999999988</c:v>
                </c:pt>
                <c:pt idx="8822">
                  <c:v>7.8220000000000001</c:v>
                </c:pt>
                <c:pt idx="8823">
                  <c:v>7.8229999999999986</c:v>
                </c:pt>
                <c:pt idx="8824">
                  <c:v>7.823999999999999</c:v>
                </c:pt>
                <c:pt idx="8825">
                  <c:v>7.8250000000000002</c:v>
                </c:pt>
                <c:pt idx="8826">
                  <c:v>7.8259999999999978</c:v>
                </c:pt>
                <c:pt idx="8827">
                  <c:v>7.8269999999999991</c:v>
                </c:pt>
                <c:pt idx="8828">
                  <c:v>7.8279999999999994</c:v>
                </c:pt>
                <c:pt idx="8829">
                  <c:v>7.8290000000000006</c:v>
                </c:pt>
                <c:pt idx="8830">
                  <c:v>7.83</c:v>
                </c:pt>
                <c:pt idx="8831">
                  <c:v>7.8310000000000004</c:v>
                </c:pt>
                <c:pt idx="8832">
                  <c:v>7.8320000000000007</c:v>
                </c:pt>
                <c:pt idx="8833">
                  <c:v>7.8329999999999984</c:v>
                </c:pt>
                <c:pt idx="8834">
                  <c:v>7.8339999999999996</c:v>
                </c:pt>
                <c:pt idx="8835">
                  <c:v>7.835</c:v>
                </c:pt>
                <c:pt idx="8836">
                  <c:v>7.8359999999999976</c:v>
                </c:pt>
                <c:pt idx="8837">
                  <c:v>7.8369999999999997</c:v>
                </c:pt>
                <c:pt idx="8838">
                  <c:v>7.8380000000000001</c:v>
                </c:pt>
                <c:pt idx="8839">
                  <c:v>7.8390000000000013</c:v>
                </c:pt>
                <c:pt idx="8840">
                  <c:v>7.839999999999999</c:v>
                </c:pt>
                <c:pt idx="8841">
                  <c:v>7.8410000000000002</c:v>
                </c:pt>
                <c:pt idx="8842">
                  <c:v>7.8419999999999996</c:v>
                </c:pt>
                <c:pt idx="8843">
                  <c:v>7.8429999999999982</c:v>
                </c:pt>
                <c:pt idx="8844">
                  <c:v>7.8439999999999994</c:v>
                </c:pt>
                <c:pt idx="8845">
                  <c:v>7.8449999999999989</c:v>
                </c:pt>
                <c:pt idx="8846">
                  <c:v>7.846000000000001</c:v>
                </c:pt>
                <c:pt idx="8847">
                  <c:v>7.8469999999999986</c:v>
                </c:pt>
                <c:pt idx="8848">
                  <c:v>7.847999999999999</c:v>
                </c:pt>
                <c:pt idx="8849">
                  <c:v>7.8490000000000011</c:v>
                </c:pt>
                <c:pt idx="8850">
                  <c:v>7.8499999999999988</c:v>
                </c:pt>
                <c:pt idx="8851">
                  <c:v>7.851</c:v>
                </c:pt>
                <c:pt idx="8852">
                  <c:v>7.8519999999999994</c:v>
                </c:pt>
                <c:pt idx="8853">
                  <c:v>7.852999999999998</c:v>
                </c:pt>
                <c:pt idx="8854">
                  <c:v>7.8539999999999992</c:v>
                </c:pt>
                <c:pt idx="8855">
                  <c:v>7.8549999999999986</c:v>
                </c:pt>
                <c:pt idx="8856">
                  <c:v>7.8560000000000008</c:v>
                </c:pt>
                <c:pt idx="8857">
                  <c:v>7.8569999999999984</c:v>
                </c:pt>
                <c:pt idx="8858">
                  <c:v>7.8579999999999988</c:v>
                </c:pt>
                <c:pt idx="8859">
                  <c:v>7.8590000000000009</c:v>
                </c:pt>
                <c:pt idx="8860">
                  <c:v>7.8599999999999977</c:v>
                </c:pt>
                <c:pt idx="8861">
                  <c:v>7.8609999999999989</c:v>
                </c:pt>
                <c:pt idx="8862">
                  <c:v>7.8619999999999992</c:v>
                </c:pt>
                <c:pt idx="8863">
                  <c:v>7.8630000000000004</c:v>
                </c:pt>
                <c:pt idx="8864">
                  <c:v>7.863999999999999</c:v>
                </c:pt>
                <c:pt idx="8865">
                  <c:v>7.8649999999999993</c:v>
                </c:pt>
                <c:pt idx="8866">
                  <c:v>7.8659999999999997</c:v>
                </c:pt>
                <c:pt idx="8867">
                  <c:v>7.8669999999999982</c:v>
                </c:pt>
                <c:pt idx="8868">
                  <c:v>7.8679999999999994</c:v>
                </c:pt>
                <c:pt idx="8869">
                  <c:v>7.8689999999999989</c:v>
                </c:pt>
                <c:pt idx="8870">
                  <c:v>7.8699999999999983</c:v>
                </c:pt>
                <c:pt idx="8871">
                  <c:v>7.8710000000000004</c:v>
                </c:pt>
                <c:pt idx="8872">
                  <c:v>7.8719999999999999</c:v>
                </c:pt>
                <c:pt idx="8873">
                  <c:v>7.8730000000000011</c:v>
                </c:pt>
                <c:pt idx="8874">
                  <c:v>7.8739999999999988</c:v>
                </c:pt>
                <c:pt idx="8875">
                  <c:v>7.875</c:v>
                </c:pt>
                <c:pt idx="8876">
                  <c:v>7.8760000000000012</c:v>
                </c:pt>
                <c:pt idx="8877">
                  <c:v>7.8769999999999989</c:v>
                </c:pt>
                <c:pt idx="8878">
                  <c:v>7.8780000000000001</c:v>
                </c:pt>
                <c:pt idx="8879">
                  <c:v>7.8789999999999996</c:v>
                </c:pt>
                <c:pt idx="8880">
                  <c:v>7.8800000000000008</c:v>
                </c:pt>
                <c:pt idx="8881">
                  <c:v>7.8810000000000002</c:v>
                </c:pt>
                <c:pt idx="8882">
                  <c:v>7.8819999999999997</c:v>
                </c:pt>
                <c:pt idx="8883">
                  <c:v>7.8830000000000009</c:v>
                </c:pt>
                <c:pt idx="8884">
                  <c:v>7.8839999999999986</c:v>
                </c:pt>
                <c:pt idx="8885">
                  <c:v>7.8849999999999989</c:v>
                </c:pt>
                <c:pt idx="8886">
                  <c:v>7.8860000000000001</c:v>
                </c:pt>
                <c:pt idx="8887">
                  <c:v>7.8869999999999987</c:v>
                </c:pt>
                <c:pt idx="8888">
                  <c:v>7.887999999999999</c:v>
                </c:pt>
                <c:pt idx="8889">
                  <c:v>7.8890000000000002</c:v>
                </c:pt>
                <c:pt idx="8890">
                  <c:v>7.89</c:v>
                </c:pt>
                <c:pt idx="8891">
                  <c:v>7.8909999999999982</c:v>
                </c:pt>
                <c:pt idx="8892">
                  <c:v>7.8919999999999986</c:v>
                </c:pt>
                <c:pt idx="8893">
                  <c:v>7.8930000000000007</c:v>
                </c:pt>
                <c:pt idx="8894">
                  <c:v>7.8939999999999984</c:v>
                </c:pt>
                <c:pt idx="8895">
                  <c:v>7.8949999999999987</c:v>
                </c:pt>
                <c:pt idx="8896">
                  <c:v>7.895999999999999</c:v>
                </c:pt>
                <c:pt idx="8897">
                  <c:v>7.8970000000000002</c:v>
                </c:pt>
                <c:pt idx="8898">
                  <c:v>7.8979999999999988</c:v>
                </c:pt>
                <c:pt idx="8899">
                  <c:v>7.899</c:v>
                </c:pt>
                <c:pt idx="8900">
                  <c:v>7.9000000000000012</c:v>
                </c:pt>
                <c:pt idx="8901">
                  <c:v>7.9009999999999989</c:v>
                </c:pt>
                <c:pt idx="8902">
                  <c:v>7.9020000000000001</c:v>
                </c:pt>
                <c:pt idx="8903">
                  <c:v>7.9029999999999996</c:v>
                </c:pt>
                <c:pt idx="8904">
                  <c:v>7.9039999999999999</c:v>
                </c:pt>
                <c:pt idx="8905">
                  <c:v>7.9050000000000002</c:v>
                </c:pt>
                <c:pt idx="8906">
                  <c:v>7.9059999999999997</c:v>
                </c:pt>
                <c:pt idx="8907">
                  <c:v>7.9070000000000009</c:v>
                </c:pt>
                <c:pt idx="8908">
                  <c:v>7.9079999999999986</c:v>
                </c:pt>
                <c:pt idx="8909">
                  <c:v>7.9089999999999998</c:v>
                </c:pt>
                <c:pt idx="8910">
                  <c:v>7.910000000000001</c:v>
                </c:pt>
                <c:pt idx="8911">
                  <c:v>7.9109999999999987</c:v>
                </c:pt>
                <c:pt idx="8912">
                  <c:v>7.9119999999999999</c:v>
                </c:pt>
                <c:pt idx="8913">
                  <c:v>7.9130000000000003</c:v>
                </c:pt>
                <c:pt idx="8914">
                  <c:v>7.9140000000000006</c:v>
                </c:pt>
                <c:pt idx="8915">
                  <c:v>7.915</c:v>
                </c:pt>
                <c:pt idx="8916">
                  <c:v>7.9160000000000004</c:v>
                </c:pt>
                <c:pt idx="8917">
                  <c:v>7.9170000000000007</c:v>
                </c:pt>
                <c:pt idx="8918">
                  <c:v>7.9179999999999984</c:v>
                </c:pt>
                <c:pt idx="8919">
                  <c:v>7.9189999999999996</c:v>
                </c:pt>
                <c:pt idx="8920">
                  <c:v>7.92</c:v>
                </c:pt>
                <c:pt idx="8921">
                  <c:v>7.9209999999999976</c:v>
                </c:pt>
                <c:pt idx="8922">
                  <c:v>7.9219999999999997</c:v>
                </c:pt>
                <c:pt idx="8923">
                  <c:v>7.923</c:v>
                </c:pt>
                <c:pt idx="8924">
                  <c:v>7.9240000000000004</c:v>
                </c:pt>
                <c:pt idx="8925">
                  <c:v>7.924999999999998</c:v>
                </c:pt>
                <c:pt idx="8926">
                  <c:v>7.9260000000000002</c:v>
                </c:pt>
                <c:pt idx="8927">
                  <c:v>7.9269999999999996</c:v>
                </c:pt>
                <c:pt idx="8928">
                  <c:v>7.9279999999999982</c:v>
                </c:pt>
                <c:pt idx="8929">
                  <c:v>7.9290000000000003</c:v>
                </c:pt>
                <c:pt idx="8930">
                  <c:v>7.93</c:v>
                </c:pt>
                <c:pt idx="8931">
                  <c:v>7.9310000000000009</c:v>
                </c:pt>
                <c:pt idx="8932">
                  <c:v>7.9320000000000004</c:v>
                </c:pt>
                <c:pt idx="8933">
                  <c:v>7.9329999999999998</c:v>
                </c:pt>
                <c:pt idx="8934">
                  <c:v>7.9340000000000011</c:v>
                </c:pt>
                <c:pt idx="8935">
                  <c:v>7.9349999999999987</c:v>
                </c:pt>
                <c:pt idx="8936">
                  <c:v>7.9359999999999999</c:v>
                </c:pt>
                <c:pt idx="8937">
                  <c:v>7.9370000000000003</c:v>
                </c:pt>
                <c:pt idx="8938">
                  <c:v>7.9379999999999988</c:v>
                </c:pt>
                <c:pt idx="8939">
                  <c:v>7.9390000000000001</c:v>
                </c:pt>
                <c:pt idx="8940">
                  <c:v>7.94</c:v>
                </c:pt>
                <c:pt idx="8941">
                  <c:v>7.9410000000000007</c:v>
                </c:pt>
                <c:pt idx="8942">
                  <c:v>7.9420000000000002</c:v>
                </c:pt>
                <c:pt idx="8943">
                  <c:v>7.9429999999999996</c:v>
                </c:pt>
                <c:pt idx="8944">
                  <c:v>7.9440000000000008</c:v>
                </c:pt>
                <c:pt idx="8945">
                  <c:v>7.9449999999999976</c:v>
                </c:pt>
                <c:pt idx="8946">
                  <c:v>7.9459999999999997</c:v>
                </c:pt>
                <c:pt idx="8947">
                  <c:v>7.9470000000000001</c:v>
                </c:pt>
                <c:pt idx="8948">
                  <c:v>7.9480000000000013</c:v>
                </c:pt>
                <c:pt idx="8949">
                  <c:v>7.9489999999999998</c:v>
                </c:pt>
                <c:pt idx="8950">
                  <c:v>7.95</c:v>
                </c:pt>
                <c:pt idx="8951">
                  <c:v>7.9510000000000014</c:v>
                </c:pt>
                <c:pt idx="8952">
                  <c:v>7.952</c:v>
                </c:pt>
                <c:pt idx="8953">
                  <c:v>7.9530000000000003</c:v>
                </c:pt>
                <c:pt idx="8954">
                  <c:v>7.9539999999999997</c:v>
                </c:pt>
                <c:pt idx="8955">
                  <c:v>7.9549999999999983</c:v>
                </c:pt>
                <c:pt idx="8956">
                  <c:v>7.9560000000000004</c:v>
                </c:pt>
                <c:pt idx="8957">
                  <c:v>7.9569999999999999</c:v>
                </c:pt>
                <c:pt idx="8958">
                  <c:v>7.9580000000000011</c:v>
                </c:pt>
                <c:pt idx="8959">
                  <c:v>7.9589999999999987</c:v>
                </c:pt>
                <c:pt idx="8960">
                  <c:v>7.96</c:v>
                </c:pt>
                <c:pt idx="8961">
                  <c:v>7.9610000000000012</c:v>
                </c:pt>
                <c:pt idx="8962">
                  <c:v>7.9619999999999989</c:v>
                </c:pt>
                <c:pt idx="8963">
                  <c:v>7.9630000000000001</c:v>
                </c:pt>
                <c:pt idx="8964">
                  <c:v>7.9639999999999986</c:v>
                </c:pt>
                <c:pt idx="8965">
                  <c:v>7.9650000000000007</c:v>
                </c:pt>
                <c:pt idx="8966">
                  <c:v>7.9660000000000002</c:v>
                </c:pt>
                <c:pt idx="8967">
                  <c:v>7.9669999999999996</c:v>
                </c:pt>
                <c:pt idx="8968">
                  <c:v>7.9680000000000009</c:v>
                </c:pt>
                <c:pt idx="8969">
                  <c:v>7.9689999999999976</c:v>
                </c:pt>
                <c:pt idx="8970">
                  <c:v>7.97</c:v>
                </c:pt>
                <c:pt idx="8971">
                  <c:v>7.9710000000000001</c:v>
                </c:pt>
                <c:pt idx="8972">
                  <c:v>7.9720000000000004</c:v>
                </c:pt>
                <c:pt idx="8973">
                  <c:v>7.9729999999999999</c:v>
                </c:pt>
                <c:pt idx="8974">
                  <c:v>7.9740000000000002</c:v>
                </c:pt>
                <c:pt idx="8975">
                  <c:v>7.9750000000000014</c:v>
                </c:pt>
                <c:pt idx="8976">
                  <c:v>7.976</c:v>
                </c:pt>
                <c:pt idx="8977">
                  <c:v>7.9770000000000003</c:v>
                </c:pt>
                <c:pt idx="8978">
                  <c:v>7.9780000000000006</c:v>
                </c:pt>
                <c:pt idx="8979">
                  <c:v>7.9790000000000001</c:v>
                </c:pt>
                <c:pt idx="8980">
                  <c:v>7.98</c:v>
                </c:pt>
                <c:pt idx="8981">
                  <c:v>7.9809999999999999</c:v>
                </c:pt>
                <c:pt idx="8982">
                  <c:v>7.9820000000000011</c:v>
                </c:pt>
                <c:pt idx="8983">
                  <c:v>7.9829999999999997</c:v>
                </c:pt>
                <c:pt idx="8984">
                  <c:v>7.984</c:v>
                </c:pt>
                <c:pt idx="8985">
                  <c:v>7.9850000000000012</c:v>
                </c:pt>
                <c:pt idx="8986">
                  <c:v>7.9859999999999989</c:v>
                </c:pt>
                <c:pt idx="8987">
                  <c:v>7.9870000000000001</c:v>
                </c:pt>
                <c:pt idx="8988">
                  <c:v>7.9880000000000004</c:v>
                </c:pt>
                <c:pt idx="8989">
                  <c:v>7.988999999999999</c:v>
                </c:pt>
                <c:pt idx="8990">
                  <c:v>7.99</c:v>
                </c:pt>
                <c:pt idx="8991">
                  <c:v>7.9909999999999997</c:v>
                </c:pt>
                <c:pt idx="8992">
                  <c:v>7.9920000000000009</c:v>
                </c:pt>
                <c:pt idx="8993">
                  <c:v>7.9929999999999994</c:v>
                </c:pt>
                <c:pt idx="8994">
                  <c:v>7.9939999999999998</c:v>
                </c:pt>
                <c:pt idx="8995">
                  <c:v>7.995000000000001</c:v>
                </c:pt>
                <c:pt idx="8996">
                  <c:v>7.9959999999999987</c:v>
                </c:pt>
                <c:pt idx="8997">
                  <c:v>7.9969999999999999</c:v>
                </c:pt>
                <c:pt idx="8998">
                  <c:v>7.9980000000000002</c:v>
                </c:pt>
                <c:pt idx="8999">
                  <c:v>7.9990000000000014</c:v>
                </c:pt>
                <c:pt idx="9000">
                  <c:v>8</c:v>
                </c:pt>
                <c:pt idx="9001">
                  <c:v>8.0010000000000012</c:v>
                </c:pt>
                <c:pt idx="9002">
                  <c:v>8.0020000000000007</c:v>
                </c:pt>
                <c:pt idx="9003">
                  <c:v>8.0030000000000001</c:v>
                </c:pt>
                <c:pt idx="9004">
                  <c:v>8.0040000000000013</c:v>
                </c:pt>
                <c:pt idx="9005">
                  <c:v>8.0050000000000008</c:v>
                </c:pt>
                <c:pt idx="9006">
                  <c:v>8.006000000000002</c:v>
                </c:pt>
                <c:pt idx="9007">
                  <c:v>8.0070000000000014</c:v>
                </c:pt>
                <c:pt idx="9008">
                  <c:v>8.0080000000000009</c:v>
                </c:pt>
                <c:pt idx="9009">
                  <c:v>8.0090000000000003</c:v>
                </c:pt>
                <c:pt idx="9010">
                  <c:v>8.01</c:v>
                </c:pt>
                <c:pt idx="9011">
                  <c:v>8.011000000000001</c:v>
                </c:pt>
                <c:pt idx="9012">
                  <c:v>8.0120000000000005</c:v>
                </c:pt>
                <c:pt idx="9013">
                  <c:v>8.0130000000000035</c:v>
                </c:pt>
                <c:pt idx="9014">
                  <c:v>8.0140000000000011</c:v>
                </c:pt>
                <c:pt idx="9015">
                  <c:v>8.0150000000000006</c:v>
                </c:pt>
                <c:pt idx="9016">
                  <c:v>8.0160000000000018</c:v>
                </c:pt>
                <c:pt idx="9017">
                  <c:v>8.0170000000000012</c:v>
                </c:pt>
                <c:pt idx="9018">
                  <c:v>8.0179999999999971</c:v>
                </c:pt>
                <c:pt idx="9019">
                  <c:v>8.0190000000000001</c:v>
                </c:pt>
                <c:pt idx="9020">
                  <c:v>8.02</c:v>
                </c:pt>
                <c:pt idx="9021">
                  <c:v>8.0210000000000008</c:v>
                </c:pt>
                <c:pt idx="9022">
                  <c:v>8.0220000000000002</c:v>
                </c:pt>
                <c:pt idx="9023">
                  <c:v>8.0230000000000015</c:v>
                </c:pt>
                <c:pt idx="9024">
                  <c:v>8.0240000000000009</c:v>
                </c:pt>
                <c:pt idx="9025">
                  <c:v>8.0250000000000004</c:v>
                </c:pt>
                <c:pt idx="9026">
                  <c:v>8.0260000000000016</c:v>
                </c:pt>
                <c:pt idx="9027">
                  <c:v>8.027000000000001</c:v>
                </c:pt>
                <c:pt idx="9028">
                  <c:v>8.0279999999999987</c:v>
                </c:pt>
                <c:pt idx="9029">
                  <c:v>8.0290000000000017</c:v>
                </c:pt>
                <c:pt idx="9030">
                  <c:v>8.0300000000000011</c:v>
                </c:pt>
                <c:pt idx="9031">
                  <c:v>8.0309999999999988</c:v>
                </c:pt>
                <c:pt idx="9032">
                  <c:v>8.032</c:v>
                </c:pt>
                <c:pt idx="9033">
                  <c:v>8.0330000000000013</c:v>
                </c:pt>
                <c:pt idx="9034">
                  <c:v>8.0339999999999971</c:v>
                </c:pt>
                <c:pt idx="9035">
                  <c:v>8.0350000000000001</c:v>
                </c:pt>
                <c:pt idx="9036">
                  <c:v>8.0360000000000014</c:v>
                </c:pt>
                <c:pt idx="9037">
                  <c:v>8.0370000000000008</c:v>
                </c:pt>
                <c:pt idx="9038">
                  <c:v>8.0379999999999985</c:v>
                </c:pt>
                <c:pt idx="9039">
                  <c:v>8.0389999999999997</c:v>
                </c:pt>
                <c:pt idx="9040">
                  <c:v>8.0400000000000009</c:v>
                </c:pt>
                <c:pt idx="9041">
                  <c:v>8.0409999999999986</c:v>
                </c:pt>
                <c:pt idx="9042">
                  <c:v>8.0419999999999998</c:v>
                </c:pt>
                <c:pt idx="9043">
                  <c:v>8.043000000000001</c:v>
                </c:pt>
                <c:pt idx="9044">
                  <c:v>8.0439999999999987</c:v>
                </c:pt>
                <c:pt idx="9045">
                  <c:v>8.0450000000000017</c:v>
                </c:pt>
                <c:pt idx="9046">
                  <c:v>8.0460000000000012</c:v>
                </c:pt>
                <c:pt idx="9047">
                  <c:v>8.0470000000000006</c:v>
                </c:pt>
                <c:pt idx="9048">
                  <c:v>8.0479999999999983</c:v>
                </c:pt>
                <c:pt idx="9049">
                  <c:v>8.0489999999999995</c:v>
                </c:pt>
                <c:pt idx="9050">
                  <c:v>8.0500000000000025</c:v>
                </c:pt>
                <c:pt idx="9051">
                  <c:v>8.0510000000000002</c:v>
                </c:pt>
                <c:pt idx="9052">
                  <c:v>8.0519999999999996</c:v>
                </c:pt>
                <c:pt idx="9053">
                  <c:v>8.0530000000000008</c:v>
                </c:pt>
                <c:pt idx="9054">
                  <c:v>8.054000000000002</c:v>
                </c:pt>
                <c:pt idx="9055">
                  <c:v>8.0549999999999997</c:v>
                </c:pt>
                <c:pt idx="9056">
                  <c:v>8.0560000000000027</c:v>
                </c:pt>
                <c:pt idx="9057">
                  <c:v>8.0570000000000022</c:v>
                </c:pt>
                <c:pt idx="9058">
                  <c:v>8.0580000000000016</c:v>
                </c:pt>
                <c:pt idx="9059">
                  <c:v>8.0589999999999993</c:v>
                </c:pt>
                <c:pt idx="9060">
                  <c:v>8.06</c:v>
                </c:pt>
                <c:pt idx="9061">
                  <c:v>8.0610000000000035</c:v>
                </c:pt>
                <c:pt idx="9062">
                  <c:v>8.0619999999999994</c:v>
                </c:pt>
                <c:pt idx="9063">
                  <c:v>8.0630000000000006</c:v>
                </c:pt>
                <c:pt idx="9064">
                  <c:v>8.0640000000000018</c:v>
                </c:pt>
                <c:pt idx="9065">
                  <c:v>8.0649999999999995</c:v>
                </c:pt>
                <c:pt idx="9066">
                  <c:v>8.0660000000000007</c:v>
                </c:pt>
                <c:pt idx="9067">
                  <c:v>8.0670000000000002</c:v>
                </c:pt>
                <c:pt idx="9068">
                  <c:v>8.0680000000000014</c:v>
                </c:pt>
                <c:pt idx="9069">
                  <c:v>8.0690000000000008</c:v>
                </c:pt>
                <c:pt idx="9070">
                  <c:v>8.07</c:v>
                </c:pt>
                <c:pt idx="9071">
                  <c:v>8.0710000000000015</c:v>
                </c:pt>
                <c:pt idx="9072">
                  <c:v>8.0719999999999992</c:v>
                </c:pt>
                <c:pt idx="9073">
                  <c:v>8.0730000000000004</c:v>
                </c:pt>
                <c:pt idx="9074">
                  <c:v>8.0740000000000016</c:v>
                </c:pt>
                <c:pt idx="9075">
                  <c:v>8.0749999999999993</c:v>
                </c:pt>
                <c:pt idx="9076">
                  <c:v>8.0760000000000005</c:v>
                </c:pt>
                <c:pt idx="9077">
                  <c:v>8.0770000000000017</c:v>
                </c:pt>
                <c:pt idx="9078">
                  <c:v>8.0780000000000012</c:v>
                </c:pt>
                <c:pt idx="9079">
                  <c:v>8.0790000000000006</c:v>
                </c:pt>
                <c:pt idx="9080">
                  <c:v>8.08</c:v>
                </c:pt>
                <c:pt idx="9081">
                  <c:v>8.0810000000000013</c:v>
                </c:pt>
                <c:pt idx="9082">
                  <c:v>8.0820000000000007</c:v>
                </c:pt>
                <c:pt idx="9083">
                  <c:v>8.0830000000000002</c:v>
                </c:pt>
                <c:pt idx="9084">
                  <c:v>8.0840000000000014</c:v>
                </c:pt>
                <c:pt idx="9085">
                  <c:v>8.0850000000000026</c:v>
                </c:pt>
                <c:pt idx="9086">
                  <c:v>8.0860000000000003</c:v>
                </c:pt>
                <c:pt idx="9087">
                  <c:v>8.0870000000000015</c:v>
                </c:pt>
                <c:pt idx="9088">
                  <c:v>8.088000000000001</c:v>
                </c:pt>
                <c:pt idx="9089">
                  <c:v>8.0890000000000004</c:v>
                </c:pt>
                <c:pt idx="9090">
                  <c:v>8.0900000000000016</c:v>
                </c:pt>
                <c:pt idx="9091">
                  <c:v>8.0910000000000011</c:v>
                </c:pt>
                <c:pt idx="9092">
                  <c:v>8.0920000000000005</c:v>
                </c:pt>
                <c:pt idx="9093">
                  <c:v>8.093</c:v>
                </c:pt>
                <c:pt idx="9094">
                  <c:v>8.0940000000000012</c:v>
                </c:pt>
                <c:pt idx="9095">
                  <c:v>8.0950000000000006</c:v>
                </c:pt>
                <c:pt idx="9096">
                  <c:v>8.0960000000000001</c:v>
                </c:pt>
                <c:pt idx="9097">
                  <c:v>8.0970000000000013</c:v>
                </c:pt>
                <c:pt idx="9098">
                  <c:v>8.0980000000000008</c:v>
                </c:pt>
                <c:pt idx="9099">
                  <c:v>8.0990000000000002</c:v>
                </c:pt>
                <c:pt idx="9100">
                  <c:v>8.1</c:v>
                </c:pt>
                <c:pt idx="9101">
                  <c:v>8.1010000000000009</c:v>
                </c:pt>
                <c:pt idx="9102">
                  <c:v>8.1020000000000003</c:v>
                </c:pt>
                <c:pt idx="9103">
                  <c:v>8.1030000000000015</c:v>
                </c:pt>
                <c:pt idx="9104">
                  <c:v>8.104000000000001</c:v>
                </c:pt>
                <c:pt idx="9105">
                  <c:v>8.1050000000000004</c:v>
                </c:pt>
                <c:pt idx="9106">
                  <c:v>8.1060000000000034</c:v>
                </c:pt>
                <c:pt idx="9107">
                  <c:v>8.1070000000000011</c:v>
                </c:pt>
                <c:pt idx="9108">
                  <c:v>8.1080000000000005</c:v>
                </c:pt>
                <c:pt idx="9109">
                  <c:v>8.109</c:v>
                </c:pt>
                <c:pt idx="9110">
                  <c:v>8.11</c:v>
                </c:pt>
                <c:pt idx="9111">
                  <c:v>8.1109999999999989</c:v>
                </c:pt>
                <c:pt idx="9112">
                  <c:v>8.1120000000000001</c:v>
                </c:pt>
                <c:pt idx="9113">
                  <c:v>8.1130000000000013</c:v>
                </c:pt>
                <c:pt idx="9114">
                  <c:v>8.1139999999999972</c:v>
                </c:pt>
                <c:pt idx="9115">
                  <c:v>8.1150000000000002</c:v>
                </c:pt>
                <c:pt idx="9116">
                  <c:v>8.1160000000000014</c:v>
                </c:pt>
                <c:pt idx="9117">
                  <c:v>8.1170000000000009</c:v>
                </c:pt>
                <c:pt idx="9118">
                  <c:v>8.1180000000000003</c:v>
                </c:pt>
                <c:pt idx="9119">
                  <c:v>8.1189999999999998</c:v>
                </c:pt>
                <c:pt idx="9120">
                  <c:v>8.120000000000001</c:v>
                </c:pt>
                <c:pt idx="9121">
                  <c:v>8.1209999999999987</c:v>
                </c:pt>
                <c:pt idx="9122">
                  <c:v>8.1220000000000017</c:v>
                </c:pt>
                <c:pt idx="9123">
                  <c:v>8.1230000000000011</c:v>
                </c:pt>
                <c:pt idx="9124">
                  <c:v>8.1239999999999988</c:v>
                </c:pt>
                <c:pt idx="9125">
                  <c:v>8.125</c:v>
                </c:pt>
                <c:pt idx="9126">
                  <c:v>8.1260000000000012</c:v>
                </c:pt>
                <c:pt idx="9127">
                  <c:v>8.1269999999999971</c:v>
                </c:pt>
                <c:pt idx="9128">
                  <c:v>8.1279999999999983</c:v>
                </c:pt>
                <c:pt idx="9129">
                  <c:v>8.1289999999999996</c:v>
                </c:pt>
                <c:pt idx="9130">
                  <c:v>8.1299999999999972</c:v>
                </c:pt>
                <c:pt idx="9131">
                  <c:v>8.1309999999999985</c:v>
                </c:pt>
                <c:pt idx="9132">
                  <c:v>8.1319999999999997</c:v>
                </c:pt>
                <c:pt idx="9133">
                  <c:v>8.1330000000000009</c:v>
                </c:pt>
                <c:pt idx="9134">
                  <c:v>8.1339999999999986</c:v>
                </c:pt>
                <c:pt idx="9135">
                  <c:v>8.1349999999999998</c:v>
                </c:pt>
                <c:pt idx="9136">
                  <c:v>8.136000000000001</c:v>
                </c:pt>
                <c:pt idx="9137">
                  <c:v>8.1369999999999987</c:v>
                </c:pt>
                <c:pt idx="9138">
                  <c:v>8.1379999999999999</c:v>
                </c:pt>
                <c:pt idx="9139">
                  <c:v>8.1389999999999993</c:v>
                </c:pt>
                <c:pt idx="9140">
                  <c:v>8.1399999999999988</c:v>
                </c:pt>
                <c:pt idx="9141">
                  <c:v>8.141</c:v>
                </c:pt>
                <c:pt idx="9142">
                  <c:v>8.1419999999999995</c:v>
                </c:pt>
                <c:pt idx="9143">
                  <c:v>8.1429999999999971</c:v>
                </c:pt>
                <c:pt idx="9144">
                  <c:v>8.1439999999999984</c:v>
                </c:pt>
                <c:pt idx="9145">
                  <c:v>8.1450000000000014</c:v>
                </c:pt>
                <c:pt idx="9146">
                  <c:v>8.1460000000000008</c:v>
                </c:pt>
                <c:pt idx="9147">
                  <c:v>8.1469999999999985</c:v>
                </c:pt>
                <c:pt idx="9148">
                  <c:v>8.1479999999999997</c:v>
                </c:pt>
                <c:pt idx="9149">
                  <c:v>8.1489999999999991</c:v>
                </c:pt>
                <c:pt idx="9150">
                  <c:v>8.15</c:v>
                </c:pt>
                <c:pt idx="9151">
                  <c:v>8.1510000000000016</c:v>
                </c:pt>
                <c:pt idx="9152">
                  <c:v>8.1519999999999992</c:v>
                </c:pt>
                <c:pt idx="9153">
                  <c:v>8.1530000000000005</c:v>
                </c:pt>
                <c:pt idx="9154">
                  <c:v>8.1540000000000035</c:v>
                </c:pt>
                <c:pt idx="9155">
                  <c:v>8.1550000000000011</c:v>
                </c:pt>
                <c:pt idx="9156">
                  <c:v>8.1560000000000024</c:v>
                </c:pt>
                <c:pt idx="9157">
                  <c:v>8.157</c:v>
                </c:pt>
                <c:pt idx="9158">
                  <c:v>8.1580000000000013</c:v>
                </c:pt>
                <c:pt idx="9159">
                  <c:v>8.1590000000000025</c:v>
                </c:pt>
                <c:pt idx="9160">
                  <c:v>8.16</c:v>
                </c:pt>
                <c:pt idx="9161">
                  <c:v>8.1610000000000014</c:v>
                </c:pt>
                <c:pt idx="9162">
                  <c:v>8.1620000000000008</c:v>
                </c:pt>
                <c:pt idx="9163">
                  <c:v>8.1630000000000003</c:v>
                </c:pt>
                <c:pt idx="9164">
                  <c:v>8.1640000000000015</c:v>
                </c:pt>
                <c:pt idx="9165">
                  <c:v>8.1650000000000027</c:v>
                </c:pt>
                <c:pt idx="9166">
                  <c:v>8.1660000000000021</c:v>
                </c:pt>
                <c:pt idx="9167">
                  <c:v>8.1670000000000016</c:v>
                </c:pt>
                <c:pt idx="9168">
                  <c:v>8.168000000000001</c:v>
                </c:pt>
                <c:pt idx="9169">
                  <c:v>8.1690000000000005</c:v>
                </c:pt>
                <c:pt idx="9170">
                  <c:v>8.17</c:v>
                </c:pt>
                <c:pt idx="9171">
                  <c:v>8.1710000000000012</c:v>
                </c:pt>
                <c:pt idx="9172">
                  <c:v>8.1720000000000006</c:v>
                </c:pt>
                <c:pt idx="9173">
                  <c:v>8.1730000000000018</c:v>
                </c:pt>
                <c:pt idx="9174">
                  <c:v>8.1740000000000013</c:v>
                </c:pt>
                <c:pt idx="9175">
                  <c:v>8.1750000000000007</c:v>
                </c:pt>
                <c:pt idx="9176">
                  <c:v>8.1760000000000002</c:v>
                </c:pt>
                <c:pt idx="9177">
                  <c:v>8.1770000000000014</c:v>
                </c:pt>
                <c:pt idx="9178">
                  <c:v>8.1780000000000008</c:v>
                </c:pt>
                <c:pt idx="9179">
                  <c:v>8.1790000000000003</c:v>
                </c:pt>
                <c:pt idx="9180">
                  <c:v>8.18</c:v>
                </c:pt>
                <c:pt idx="9181">
                  <c:v>8.1810000000000009</c:v>
                </c:pt>
                <c:pt idx="9182">
                  <c:v>8.1820000000000004</c:v>
                </c:pt>
                <c:pt idx="9183">
                  <c:v>8.1830000000000016</c:v>
                </c:pt>
                <c:pt idx="9184">
                  <c:v>8.1840000000000011</c:v>
                </c:pt>
                <c:pt idx="9185">
                  <c:v>8.1850000000000005</c:v>
                </c:pt>
                <c:pt idx="9186">
                  <c:v>8.1860000000000035</c:v>
                </c:pt>
                <c:pt idx="9187">
                  <c:v>8.1870000000000012</c:v>
                </c:pt>
                <c:pt idx="9188">
                  <c:v>8.1879999999999988</c:v>
                </c:pt>
                <c:pt idx="9189">
                  <c:v>8.1890000000000001</c:v>
                </c:pt>
                <c:pt idx="9190">
                  <c:v>8.19</c:v>
                </c:pt>
                <c:pt idx="9191">
                  <c:v>8.1909999999999972</c:v>
                </c:pt>
                <c:pt idx="9192">
                  <c:v>8.1920000000000002</c:v>
                </c:pt>
                <c:pt idx="9193">
                  <c:v>8.1930000000000014</c:v>
                </c:pt>
                <c:pt idx="9194">
                  <c:v>8.1940000000000008</c:v>
                </c:pt>
                <c:pt idx="9195">
                  <c:v>8.1950000000000003</c:v>
                </c:pt>
                <c:pt idx="9196">
                  <c:v>8.1960000000000015</c:v>
                </c:pt>
                <c:pt idx="9197">
                  <c:v>8.197000000000001</c:v>
                </c:pt>
                <c:pt idx="9198">
                  <c:v>8.1979999999999986</c:v>
                </c:pt>
                <c:pt idx="9199">
                  <c:v>8.1989999999999998</c:v>
                </c:pt>
                <c:pt idx="9200">
                  <c:v>8.2000000000000011</c:v>
                </c:pt>
                <c:pt idx="9201">
                  <c:v>8.2009999999999987</c:v>
                </c:pt>
                <c:pt idx="9202">
                  <c:v>8.202</c:v>
                </c:pt>
                <c:pt idx="9203">
                  <c:v>8.2030000000000012</c:v>
                </c:pt>
                <c:pt idx="9204">
                  <c:v>8.2039999999999988</c:v>
                </c:pt>
                <c:pt idx="9205">
                  <c:v>8.2050000000000001</c:v>
                </c:pt>
                <c:pt idx="9206">
                  <c:v>8.2060000000000013</c:v>
                </c:pt>
                <c:pt idx="9207">
                  <c:v>8.2069999999999972</c:v>
                </c:pt>
                <c:pt idx="9208">
                  <c:v>8.2079999999999984</c:v>
                </c:pt>
                <c:pt idx="9209">
                  <c:v>8.2089999999999996</c:v>
                </c:pt>
                <c:pt idx="9210">
                  <c:v>8.2100000000000009</c:v>
                </c:pt>
                <c:pt idx="9211">
                  <c:v>8.2109999999999985</c:v>
                </c:pt>
                <c:pt idx="9212">
                  <c:v>8.2119999999999997</c:v>
                </c:pt>
                <c:pt idx="9213">
                  <c:v>8.213000000000001</c:v>
                </c:pt>
                <c:pt idx="9214">
                  <c:v>8.2139999999999986</c:v>
                </c:pt>
                <c:pt idx="9215">
                  <c:v>8.2150000000000016</c:v>
                </c:pt>
                <c:pt idx="9216">
                  <c:v>8.2160000000000011</c:v>
                </c:pt>
                <c:pt idx="9217">
                  <c:v>8.2169999999999987</c:v>
                </c:pt>
                <c:pt idx="9218">
                  <c:v>8.2179999999999982</c:v>
                </c:pt>
                <c:pt idx="9219">
                  <c:v>8.2189999999999994</c:v>
                </c:pt>
                <c:pt idx="9220">
                  <c:v>8.2199999999999989</c:v>
                </c:pt>
                <c:pt idx="9221">
                  <c:v>8.2209999999999983</c:v>
                </c:pt>
                <c:pt idx="9222">
                  <c:v>8.2219999999999995</c:v>
                </c:pt>
                <c:pt idx="9223">
                  <c:v>8.2229999999999972</c:v>
                </c:pt>
                <c:pt idx="9224">
                  <c:v>8.2239999999999984</c:v>
                </c:pt>
                <c:pt idx="9225">
                  <c:v>8.2249999999999996</c:v>
                </c:pt>
                <c:pt idx="9226">
                  <c:v>8.2260000000000009</c:v>
                </c:pt>
                <c:pt idx="9227">
                  <c:v>8.2269999999999985</c:v>
                </c:pt>
                <c:pt idx="9228">
                  <c:v>8.2279999999999998</c:v>
                </c:pt>
                <c:pt idx="9229">
                  <c:v>8.2289999999999992</c:v>
                </c:pt>
                <c:pt idx="9230">
                  <c:v>8.2299999999999986</c:v>
                </c:pt>
                <c:pt idx="9231">
                  <c:v>8.2310000000000016</c:v>
                </c:pt>
                <c:pt idx="9232">
                  <c:v>8.2319999999999993</c:v>
                </c:pt>
                <c:pt idx="9233">
                  <c:v>8.2329999999999988</c:v>
                </c:pt>
                <c:pt idx="9234">
                  <c:v>8.2339999999999982</c:v>
                </c:pt>
                <c:pt idx="9235">
                  <c:v>8.2349999999999994</c:v>
                </c:pt>
                <c:pt idx="9236">
                  <c:v>8.2359999999999989</c:v>
                </c:pt>
                <c:pt idx="9237">
                  <c:v>8.2369999999999983</c:v>
                </c:pt>
                <c:pt idx="9238">
                  <c:v>8.2379999999999995</c:v>
                </c:pt>
                <c:pt idx="9239">
                  <c:v>8.2389999999999972</c:v>
                </c:pt>
                <c:pt idx="9240">
                  <c:v>8.2399999999999984</c:v>
                </c:pt>
                <c:pt idx="9241">
                  <c:v>8.2409999999999997</c:v>
                </c:pt>
                <c:pt idx="9242">
                  <c:v>8.2420000000000009</c:v>
                </c:pt>
                <c:pt idx="9243">
                  <c:v>8.2429999999999986</c:v>
                </c:pt>
                <c:pt idx="9244">
                  <c:v>8.2439999999999998</c:v>
                </c:pt>
                <c:pt idx="9245">
                  <c:v>8.2449999999999992</c:v>
                </c:pt>
                <c:pt idx="9246">
                  <c:v>8.2459999999999987</c:v>
                </c:pt>
                <c:pt idx="9247">
                  <c:v>8.2470000000000017</c:v>
                </c:pt>
                <c:pt idx="9248">
                  <c:v>8.2479999999999993</c:v>
                </c:pt>
                <c:pt idx="9249">
                  <c:v>8.2489999999999988</c:v>
                </c:pt>
                <c:pt idx="9250">
                  <c:v>8.25</c:v>
                </c:pt>
                <c:pt idx="9251">
                  <c:v>8.2510000000000012</c:v>
                </c:pt>
                <c:pt idx="9252">
                  <c:v>8.2520000000000007</c:v>
                </c:pt>
                <c:pt idx="9253">
                  <c:v>8.2530000000000001</c:v>
                </c:pt>
                <c:pt idx="9254">
                  <c:v>8.2540000000000013</c:v>
                </c:pt>
                <c:pt idx="9255">
                  <c:v>8.2550000000000008</c:v>
                </c:pt>
                <c:pt idx="9256">
                  <c:v>8.2560000000000002</c:v>
                </c:pt>
                <c:pt idx="9257">
                  <c:v>8.2570000000000014</c:v>
                </c:pt>
                <c:pt idx="9258">
                  <c:v>8.2580000000000009</c:v>
                </c:pt>
                <c:pt idx="9259">
                  <c:v>8.2590000000000003</c:v>
                </c:pt>
                <c:pt idx="9260">
                  <c:v>8.26</c:v>
                </c:pt>
                <c:pt idx="9261">
                  <c:v>8.261000000000001</c:v>
                </c:pt>
                <c:pt idx="9262">
                  <c:v>8.2620000000000005</c:v>
                </c:pt>
                <c:pt idx="9263">
                  <c:v>8.2630000000000035</c:v>
                </c:pt>
                <c:pt idx="9264">
                  <c:v>8.2640000000000011</c:v>
                </c:pt>
                <c:pt idx="9265">
                  <c:v>8.2650000000000006</c:v>
                </c:pt>
                <c:pt idx="9266">
                  <c:v>8.266</c:v>
                </c:pt>
                <c:pt idx="9267">
                  <c:v>8.2670000000000012</c:v>
                </c:pt>
                <c:pt idx="9268">
                  <c:v>8.2679999999999971</c:v>
                </c:pt>
                <c:pt idx="9269">
                  <c:v>8.2690000000000001</c:v>
                </c:pt>
                <c:pt idx="9270">
                  <c:v>8.27</c:v>
                </c:pt>
                <c:pt idx="9271">
                  <c:v>8.2710000000000008</c:v>
                </c:pt>
                <c:pt idx="9272">
                  <c:v>8.2720000000000002</c:v>
                </c:pt>
                <c:pt idx="9273">
                  <c:v>8.2730000000000015</c:v>
                </c:pt>
                <c:pt idx="9274">
                  <c:v>8.2740000000000009</c:v>
                </c:pt>
                <c:pt idx="9275">
                  <c:v>8.2750000000000004</c:v>
                </c:pt>
                <c:pt idx="9276">
                  <c:v>8.2760000000000016</c:v>
                </c:pt>
                <c:pt idx="9277">
                  <c:v>8.277000000000001</c:v>
                </c:pt>
                <c:pt idx="9278">
                  <c:v>8.2779999999999987</c:v>
                </c:pt>
                <c:pt idx="9279">
                  <c:v>8.2790000000000017</c:v>
                </c:pt>
                <c:pt idx="9280">
                  <c:v>8.2800000000000011</c:v>
                </c:pt>
                <c:pt idx="9281">
                  <c:v>8.2809999999999988</c:v>
                </c:pt>
                <c:pt idx="9282">
                  <c:v>8.282</c:v>
                </c:pt>
                <c:pt idx="9283">
                  <c:v>8.2830000000000013</c:v>
                </c:pt>
                <c:pt idx="9284">
                  <c:v>8.2839999999999971</c:v>
                </c:pt>
                <c:pt idx="9285">
                  <c:v>8.2850000000000001</c:v>
                </c:pt>
                <c:pt idx="9286">
                  <c:v>8.2860000000000014</c:v>
                </c:pt>
                <c:pt idx="9287">
                  <c:v>8.2870000000000008</c:v>
                </c:pt>
                <c:pt idx="9288">
                  <c:v>8.2879999999999985</c:v>
                </c:pt>
                <c:pt idx="9289">
                  <c:v>8.2889999999999997</c:v>
                </c:pt>
                <c:pt idx="9290">
                  <c:v>8.2900000000000009</c:v>
                </c:pt>
                <c:pt idx="9291">
                  <c:v>8.2909999999999986</c:v>
                </c:pt>
                <c:pt idx="9292">
                  <c:v>8.2919999999999998</c:v>
                </c:pt>
                <c:pt idx="9293">
                  <c:v>8.293000000000001</c:v>
                </c:pt>
                <c:pt idx="9294">
                  <c:v>8.2939999999999987</c:v>
                </c:pt>
                <c:pt idx="9295">
                  <c:v>8.2950000000000017</c:v>
                </c:pt>
                <c:pt idx="9296">
                  <c:v>8.2960000000000012</c:v>
                </c:pt>
                <c:pt idx="9297">
                  <c:v>8.2969999999999988</c:v>
                </c:pt>
                <c:pt idx="9298">
                  <c:v>8.2979999999999983</c:v>
                </c:pt>
                <c:pt idx="9299">
                  <c:v>8.2989999999999995</c:v>
                </c:pt>
                <c:pt idx="9300">
                  <c:v>8.3000000000000007</c:v>
                </c:pt>
                <c:pt idx="9301">
                  <c:v>8.3010000000000002</c:v>
                </c:pt>
                <c:pt idx="9302">
                  <c:v>8.3019999999999996</c:v>
                </c:pt>
                <c:pt idx="9303">
                  <c:v>8.3030000000000008</c:v>
                </c:pt>
                <c:pt idx="9304">
                  <c:v>8.3040000000000003</c:v>
                </c:pt>
                <c:pt idx="9305">
                  <c:v>8.3049999999999997</c:v>
                </c:pt>
                <c:pt idx="9306">
                  <c:v>8.3060000000000027</c:v>
                </c:pt>
                <c:pt idx="9307">
                  <c:v>8.3070000000000004</c:v>
                </c:pt>
                <c:pt idx="9308">
                  <c:v>8.3080000000000016</c:v>
                </c:pt>
                <c:pt idx="9309">
                  <c:v>8.3089999999999993</c:v>
                </c:pt>
                <c:pt idx="9310">
                  <c:v>8.31</c:v>
                </c:pt>
                <c:pt idx="9311">
                  <c:v>8.3110000000000035</c:v>
                </c:pt>
                <c:pt idx="9312">
                  <c:v>8.3119999999999994</c:v>
                </c:pt>
                <c:pt idx="9313">
                  <c:v>8.3130000000000006</c:v>
                </c:pt>
                <c:pt idx="9314">
                  <c:v>8.3140000000000001</c:v>
                </c:pt>
                <c:pt idx="9315">
                  <c:v>8.3149999999999995</c:v>
                </c:pt>
                <c:pt idx="9316">
                  <c:v>8.3160000000000007</c:v>
                </c:pt>
                <c:pt idx="9317">
                  <c:v>8.3170000000000002</c:v>
                </c:pt>
                <c:pt idx="9318">
                  <c:v>8.3180000000000014</c:v>
                </c:pt>
                <c:pt idx="9319">
                  <c:v>8.3190000000000008</c:v>
                </c:pt>
                <c:pt idx="9320">
                  <c:v>8.32</c:v>
                </c:pt>
                <c:pt idx="9321">
                  <c:v>8.3210000000000015</c:v>
                </c:pt>
                <c:pt idx="9322">
                  <c:v>8.3219999999999992</c:v>
                </c:pt>
                <c:pt idx="9323">
                  <c:v>8.3230000000000004</c:v>
                </c:pt>
                <c:pt idx="9324">
                  <c:v>8.3240000000000016</c:v>
                </c:pt>
                <c:pt idx="9325">
                  <c:v>8.3249999999999993</c:v>
                </c:pt>
                <c:pt idx="9326">
                  <c:v>8.3260000000000005</c:v>
                </c:pt>
                <c:pt idx="9327">
                  <c:v>8.327</c:v>
                </c:pt>
                <c:pt idx="9328">
                  <c:v>8.3280000000000012</c:v>
                </c:pt>
                <c:pt idx="9329">
                  <c:v>8.3290000000000006</c:v>
                </c:pt>
                <c:pt idx="9330">
                  <c:v>8.33</c:v>
                </c:pt>
                <c:pt idx="9331">
                  <c:v>8.3310000000000013</c:v>
                </c:pt>
                <c:pt idx="9332">
                  <c:v>8.3320000000000007</c:v>
                </c:pt>
                <c:pt idx="9333">
                  <c:v>8.3330000000000002</c:v>
                </c:pt>
                <c:pt idx="9334">
                  <c:v>8.3340000000000014</c:v>
                </c:pt>
                <c:pt idx="9335">
                  <c:v>8.3350000000000026</c:v>
                </c:pt>
                <c:pt idx="9336">
                  <c:v>8.3360000000000003</c:v>
                </c:pt>
                <c:pt idx="9337">
                  <c:v>8.3370000000000015</c:v>
                </c:pt>
                <c:pt idx="9338">
                  <c:v>8.338000000000001</c:v>
                </c:pt>
                <c:pt idx="9339">
                  <c:v>8.3390000000000004</c:v>
                </c:pt>
                <c:pt idx="9340">
                  <c:v>8.34</c:v>
                </c:pt>
                <c:pt idx="9341">
                  <c:v>8.3410000000000011</c:v>
                </c:pt>
                <c:pt idx="9342">
                  <c:v>8.3420000000000005</c:v>
                </c:pt>
                <c:pt idx="9343">
                  <c:v>8.343</c:v>
                </c:pt>
                <c:pt idx="9344">
                  <c:v>8.3440000000000012</c:v>
                </c:pt>
                <c:pt idx="9345">
                  <c:v>8.3450000000000006</c:v>
                </c:pt>
                <c:pt idx="9346">
                  <c:v>8.3460000000000001</c:v>
                </c:pt>
                <c:pt idx="9347">
                  <c:v>8.3470000000000013</c:v>
                </c:pt>
                <c:pt idx="9348">
                  <c:v>8.3479999999999972</c:v>
                </c:pt>
                <c:pt idx="9349">
                  <c:v>8.3490000000000002</c:v>
                </c:pt>
                <c:pt idx="9350">
                  <c:v>8.35</c:v>
                </c:pt>
                <c:pt idx="9351">
                  <c:v>8.3510000000000026</c:v>
                </c:pt>
                <c:pt idx="9352">
                  <c:v>8.3520000000000003</c:v>
                </c:pt>
                <c:pt idx="9353">
                  <c:v>8.3530000000000033</c:v>
                </c:pt>
                <c:pt idx="9354">
                  <c:v>8.3540000000000028</c:v>
                </c:pt>
                <c:pt idx="9355">
                  <c:v>8.3550000000000004</c:v>
                </c:pt>
                <c:pt idx="9356">
                  <c:v>8.3560000000000052</c:v>
                </c:pt>
                <c:pt idx="9357">
                  <c:v>8.3570000000000029</c:v>
                </c:pt>
                <c:pt idx="9358">
                  <c:v>8.3580000000000005</c:v>
                </c:pt>
                <c:pt idx="9359">
                  <c:v>8.359</c:v>
                </c:pt>
                <c:pt idx="9360">
                  <c:v>8.36</c:v>
                </c:pt>
                <c:pt idx="9361">
                  <c:v>8.3610000000000007</c:v>
                </c:pt>
                <c:pt idx="9362">
                  <c:v>8.3620000000000001</c:v>
                </c:pt>
                <c:pt idx="9363">
                  <c:v>8.3630000000000031</c:v>
                </c:pt>
                <c:pt idx="9364">
                  <c:v>8.3640000000000008</c:v>
                </c:pt>
                <c:pt idx="9365">
                  <c:v>8.3650000000000002</c:v>
                </c:pt>
                <c:pt idx="9366">
                  <c:v>8.3660000000000032</c:v>
                </c:pt>
                <c:pt idx="9367">
                  <c:v>8.3670000000000027</c:v>
                </c:pt>
                <c:pt idx="9368">
                  <c:v>8.3680000000000003</c:v>
                </c:pt>
                <c:pt idx="9369">
                  <c:v>8.3689999999999998</c:v>
                </c:pt>
                <c:pt idx="9370">
                  <c:v>8.3700000000000028</c:v>
                </c:pt>
                <c:pt idx="9371">
                  <c:v>8.3710000000000004</c:v>
                </c:pt>
                <c:pt idx="9372">
                  <c:v>8.3720000000000034</c:v>
                </c:pt>
                <c:pt idx="9373">
                  <c:v>8.3730000000000029</c:v>
                </c:pt>
                <c:pt idx="9374">
                  <c:v>8.3740000000000006</c:v>
                </c:pt>
                <c:pt idx="9375">
                  <c:v>8.375</c:v>
                </c:pt>
                <c:pt idx="9376">
                  <c:v>8.3760000000000012</c:v>
                </c:pt>
                <c:pt idx="9377">
                  <c:v>8.3770000000000007</c:v>
                </c:pt>
                <c:pt idx="9378">
                  <c:v>8.3780000000000001</c:v>
                </c:pt>
                <c:pt idx="9379">
                  <c:v>8.3789999999999996</c:v>
                </c:pt>
                <c:pt idx="9380">
                  <c:v>8.3800000000000008</c:v>
                </c:pt>
                <c:pt idx="9381">
                  <c:v>8.3810000000000002</c:v>
                </c:pt>
                <c:pt idx="9382">
                  <c:v>8.3819999999999997</c:v>
                </c:pt>
                <c:pt idx="9383">
                  <c:v>8.3830000000000027</c:v>
                </c:pt>
                <c:pt idx="9384">
                  <c:v>8.3840000000000003</c:v>
                </c:pt>
                <c:pt idx="9385">
                  <c:v>8.3849999999999998</c:v>
                </c:pt>
                <c:pt idx="9386">
                  <c:v>8.3860000000000028</c:v>
                </c:pt>
                <c:pt idx="9387">
                  <c:v>8.3870000000000005</c:v>
                </c:pt>
                <c:pt idx="9388">
                  <c:v>8.3880000000000035</c:v>
                </c:pt>
                <c:pt idx="9389">
                  <c:v>8.3889999999999993</c:v>
                </c:pt>
                <c:pt idx="9390">
                  <c:v>8.39</c:v>
                </c:pt>
                <c:pt idx="9391">
                  <c:v>8.391</c:v>
                </c:pt>
                <c:pt idx="9392">
                  <c:v>8.3919999999999995</c:v>
                </c:pt>
                <c:pt idx="9393">
                  <c:v>8.3930000000000007</c:v>
                </c:pt>
                <c:pt idx="9394">
                  <c:v>8.3940000000000001</c:v>
                </c:pt>
                <c:pt idx="9395">
                  <c:v>8.3949999999999996</c:v>
                </c:pt>
                <c:pt idx="9396">
                  <c:v>8.3960000000000008</c:v>
                </c:pt>
                <c:pt idx="9397">
                  <c:v>8.3970000000000002</c:v>
                </c:pt>
                <c:pt idx="9398">
                  <c:v>8.3980000000000015</c:v>
                </c:pt>
                <c:pt idx="9399">
                  <c:v>8.3989999999999991</c:v>
                </c:pt>
                <c:pt idx="9400">
                  <c:v>8.4</c:v>
                </c:pt>
                <c:pt idx="9401">
                  <c:v>8.4010000000000016</c:v>
                </c:pt>
                <c:pt idx="9402">
                  <c:v>8.4019999999999992</c:v>
                </c:pt>
                <c:pt idx="9403">
                  <c:v>8.4030000000000005</c:v>
                </c:pt>
                <c:pt idx="9404">
                  <c:v>8.4040000000000035</c:v>
                </c:pt>
                <c:pt idx="9405">
                  <c:v>8.4049999999999994</c:v>
                </c:pt>
                <c:pt idx="9406">
                  <c:v>8.4060000000000006</c:v>
                </c:pt>
                <c:pt idx="9407">
                  <c:v>8.407</c:v>
                </c:pt>
                <c:pt idx="9408">
                  <c:v>8.4080000000000013</c:v>
                </c:pt>
                <c:pt idx="9409">
                  <c:v>8.4090000000000007</c:v>
                </c:pt>
                <c:pt idx="9410">
                  <c:v>8.41</c:v>
                </c:pt>
                <c:pt idx="9411">
                  <c:v>8.4110000000000014</c:v>
                </c:pt>
                <c:pt idx="9412">
                  <c:v>8.4120000000000008</c:v>
                </c:pt>
                <c:pt idx="9413">
                  <c:v>8.4130000000000003</c:v>
                </c:pt>
                <c:pt idx="9414">
                  <c:v>8.4140000000000015</c:v>
                </c:pt>
                <c:pt idx="9415">
                  <c:v>8.4149999999999991</c:v>
                </c:pt>
                <c:pt idx="9416">
                  <c:v>8.4160000000000004</c:v>
                </c:pt>
                <c:pt idx="9417">
                  <c:v>8.4170000000000016</c:v>
                </c:pt>
                <c:pt idx="9418">
                  <c:v>8.418000000000001</c:v>
                </c:pt>
                <c:pt idx="9419">
                  <c:v>8.4190000000000005</c:v>
                </c:pt>
                <c:pt idx="9420">
                  <c:v>8.42</c:v>
                </c:pt>
                <c:pt idx="9421">
                  <c:v>8.4210000000000012</c:v>
                </c:pt>
                <c:pt idx="9422">
                  <c:v>8.4220000000000006</c:v>
                </c:pt>
                <c:pt idx="9423">
                  <c:v>8.423</c:v>
                </c:pt>
                <c:pt idx="9424">
                  <c:v>8.4240000000000013</c:v>
                </c:pt>
                <c:pt idx="9425">
                  <c:v>8.4250000000000007</c:v>
                </c:pt>
                <c:pt idx="9426">
                  <c:v>8.4260000000000002</c:v>
                </c:pt>
                <c:pt idx="9427">
                  <c:v>8.4270000000000014</c:v>
                </c:pt>
                <c:pt idx="9428">
                  <c:v>8.4280000000000008</c:v>
                </c:pt>
                <c:pt idx="9429">
                  <c:v>8.4290000000000003</c:v>
                </c:pt>
                <c:pt idx="9430">
                  <c:v>8.43</c:v>
                </c:pt>
                <c:pt idx="9431">
                  <c:v>8.4310000000000009</c:v>
                </c:pt>
                <c:pt idx="9432">
                  <c:v>8.4320000000000004</c:v>
                </c:pt>
                <c:pt idx="9433">
                  <c:v>8.4330000000000016</c:v>
                </c:pt>
                <c:pt idx="9434">
                  <c:v>8.4340000000000011</c:v>
                </c:pt>
                <c:pt idx="9435">
                  <c:v>8.4350000000000005</c:v>
                </c:pt>
                <c:pt idx="9436">
                  <c:v>8.4360000000000035</c:v>
                </c:pt>
                <c:pt idx="9437">
                  <c:v>8.4370000000000012</c:v>
                </c:pt>
                <c:pt idx="9438">
                  <c:v>8.4379999999999988</c:v>
                </c:pt>
                <c:pt idx="9439">
                  <c:v>8.4390000000000001</c:v>
                </c:pt>
                <c:pt idx="9440">
                  <c:v>8.44</c:v>
                </c:pt>
                <c:pt idx="9441">
                  <c:v>8.4409999999999972</c:v>
                </c:pt>
                <c:pt idx="9442">
                  <c:v>8.4420000000000002</c:v>
                </c:pt>
                <c:pt idx="9443">
                  <c:v>8.4430000000000014</c:v>
                </c:pt>
                <c:pt idx="9444">
                  <c:v>8.4440000000000008</c:v>
                </c:pt>
                <c:pt idx="9445">
                  <c:v>8.4450000000000003</c:v>
                </c:pt>
                <c:pt idx="9446">
                  <c:v>8.4460000000000015</c:v>
                </c:pt>
                <c:pt idx="9447">
                  <c:v>8.447000000000001</c:v>
                </c:pt>
                <c:pt idx="9448">
                  <c:v>8.4479999999999986</c:v>
                </c:pt>
                <c:pt idx="9449">
                  <c:v>8.4489999999999998</c:v>
                </c:pt>
                <c:pt idx="9450">
                  <c:v>8.4499999999999993</c:v>
                </c:pt>
                <c:pt idx="9451">
                  <c:v>8.4510000000000005</c:v>
                </c:pt>
                <c:pt idx="9452">
                  <c:v>8.452</c:v>
                </c:pt>
                <c:pt idx="9453">
                  <c:v>8.4530000000000012</c:v>
                </c:pt>
                <c:pt idx="9454">
                  <c:v>8.4540000000000006</c:v>
                </c:pt>
                <c:pt idx="9455">
                  <c:v>8.4550000000000001</c:v>
                </c:pt>
                <c:pt idx="9456">
                  <c:v>8.4560000000000031</c:v>
                </c:pt>
                <c:pt idx="9457">
                  <c:v>8.4570000000000007</c:v>
                </c:pt>
                <c:pt idx="9458">
                  <c:v>8.4580000000000002</c:v>
                </c:pt>
                <c:pt idx="9459">
                  <c:v>8.4589999999999996</c:v>
                </c:pt>
                <c:pt idx="9460">
                  <c:v>8.4600000000000026</c:v>
                </c:pt>
                <c:pt idx="9461">
                  <c:v>8.4610000000000003</c:v>
                </c:pt>
                <c:pt idx="9462">
                  <c:v>8.4619999999999997</c:v>
                </c:pt>
                <c:pt idx="9463">
                  <c:v>8.4630000000000027</c:v>
                </c:pt>
                <c:pt idx="9464">
                  <c:v>8.4640000000000004</c:v>
                </c:pt>
                <c:pt idx="9465">
                  <c:v>8.4650000000000034</c:v>
                </c:pt>
                <c:pt idx="9466">
                  <c:v>8.4660000000000029</c:v>
                </c:pt>
                <c:pt idx="9467">
                  <c:v>8.4670000000000005</c:v>
                </c:pt>
                <c:pt idx="9468">
                  <c:v>8.468</c:v>
                </c:pt>
                <c:pt idx="9469">
                  <c:v>8.4689999999999994</c:v>
                </c:pt>
                <c:pt idx="9470">
                  <c:v>8.4700000000000006</c:v>
                </c:pt>
                <c:pt idx="9471">
                  <c:v>8.4710000000000001</c:v>
                </c:pt>
                <c:pt idx="9472">
                  <c:v>8.4719999999999995</c:v>
                </c:pt>
                <c:pt idx="9473">
                  <c:v>8.4730000000000008</c:v>
                </c:pt>
                <c:pt idx="9474">
                  <c:v>8.4740000000000002</c:v>
                </c:pt>
                <c:pt idx="9475">
                  <c:v>8.4749999999999996</c:v>
                </c:pt>
                <c:pt idx="9476">
                  <c:v>8.4760000000000026</c:v>
                </c:pt>
                <c:pt idx="9477">
                  <c:v>8.4770000000000003</c:v>
                </c:pt>
                <c:pt idx="9478">
                  <c:v>8.4780000000000015</c:v>
                </c:pt>
                <c:pt idx="9479">
                  <c:v>8.4789999999999992</c:v>
                </c:pt>
                <c:pt idx="9480">
                  <c:v>8.48</c:v>
                </c:pt>
                <c:pt idx="9481">
                  <c:v>8.4810000000000034</c:v>
                </c:pt>
                <c:pt idx="9482">
                  <c:v>8.4819999999999993</c:v>
                </c:pt>
                <c:pt idx="9483">
                  <c:v>8.4830000000000005</c:v>
                </c:pt>
                <c:pt idx="9484">
                  <c:v>8.484</c:v>
                </c:pt>
                <c:pt idx="9485">
                  <c:v>8.4849999999999994</c:v>
                </c:pt>
                <c:pt idx="9486">
                  <c:v>8.4860000000000007</c:v>
                </c:pt>
                <c:pt idx="9487">
                  <c:v>8.4870000000000001</c:v>
                </c:pt>
                <c:pt idx="9488">
                  <c:v>8.4880000000000013</c:v>
                </c:pt>
                <c:pt idx="9489">
                  <c:v>8.4890000000000008</c:v>
                </c:pt>
                <c:pt idx="9490">
                  <c:v>8.49</c:v>
                </c:pt>
                <c:pt idx="9491">
                  <c:v>8.4910000000000014</c:v>
                </c:pt>
                <c:pt idx="9492">
                  <c:v>8.4920000000000027</c:v>
                </c:pt>
                <c:pt idx="9493">
                  <c:v>8.4930000000000003</c:v>
                </c:pt>
                <c:pt idx="9494">
                  <c:v>8.4940000000000015</c:v>
                </c:pt>
                <c:pt idx="9495">
                  <c:v>8.4949999999999992</c:v>
                </c:pt>
                <c:pt idx="9496">
                  <c:v>8.4960000000000004</c:v>
                </c:pt>
                <c:pt idx="9497">
                  <c:v>8.4970000000000034</c:v>
                </c:pt>
                <c:pt idx="9498">
                  <c:v>8.4980000000000011</c:v>
                </c:pt>
                <c:pt idx="9499">
                  <c:v>8.4990000000000006</c:v>
                </c:pt>
                <c:pt idx="9500">
                  <c:v>8.5</c:v>
                </c:pt>
                <c:pt idx="9501">
                  <c:v>8.5010000000000012</c:v>
                </c:pt>
                <c:pt idx="9502">
                  <c:v>8.5020000000000007</c:v>
                </c:pt>
                <c:pt idx="9503">
                  <c:v>8.5030000000000001</c:v>
                </c:pt>
                <c:pt idx="9504">
                  <c:v>8.5040000000000013</c:v>
                </c:pt>
                <c:pt idx="9505">
                  <c:v>8.5050000000000008</c:v>
                </c:pt>
                <c:pt idx="9506">
                  <c:v>8.5060000000000002</c:v>
                </c:pt>
                <c:pt idx="9507">
                  <c:v>8.5070000000000014</c:v>
                </c:pt>
                <c:pt idx="9508">
                  <c:v>8.5080000000000009</c:v>
                </c:pt>
                <c:pt idx="9509">
                  <c:v>8.5090000000000003</c:v>
                </c:pt>
                <c:pt idx="9510">
                  <c:v>8.51</c:v>
                </c:pt>
                <c:pt idx="9511">
                  <c:v>8.511000000000001</c:v>
                </c:pt>
                <c:pt idx="9512">
                  <c:v>8.5120000000000005</c:v>
                </c:pt>
                <c:pt idx="9513">
                  <c:v>8.5130000000000035</c:v>
                </c:pt>
                <c:pt idx="9514">
                  <c:v>8.5140000000000011</c:v>
                </c:pt>
                <c:pt idx="9515">
                  <c:v>8.5150000000000006</c:v>
                </c:pt>
                <c:pt idx="9516">
                  <c:v>8.516</c:v>
                </c:pt>
                <c:pt idx="9517">
                  <c:v>8.5170000000000012</c:v>
                </c:pt>
                <c:pt idx="9518">
                  <c:v>8.5179999999999971</c:v>
                </c:pt>
                <c:pt idx="9519">
                  <c:v>8.5190000000000001</c:v>
                </c:pt>
                <c:pt idx="9520">
                  <c:v>8.52</c:v>
                </c:pt>
                <c:pt idx="9521">
                  <c:v>8.5210000000000008</c:v>
                </c:pt>
                <c:pt idx="9522">
                  <c:v>8.5220000000000002</c:v>
                </c:pt>
                <c:pt idx="9523">
                  <c:v>8.5230000000000015</c:v>
                </c:pt>
                <c:pt idx="9524">
                  <c:v>8.5240000000000009</c:v>
                </c:pt>
                <c:pt idx="9525">
                  <c:v>8.5250000000000004</c:v>
                </c:pt>
                <c:pt idx="9526">
                  <c:v>8.5260000000000016</c:v>
                </c:pt>
                <c:pt idx="9527">
                  <c:v>8.527000000000001</c:v>
                </c:pt>
                <c:pt idx="9528">
                  <c:v>8.5279999999999987</c:v>
                </c:pt>
                <c:pt idx="9529">
                  <c:v>8.5290000000000017</c:v>
                </c:pt>
                <c:pt idx="9530">
                  <c:v>8.5300000000000011</c:v>
                </c:pt>
                <c:pt idx="9531">
                  <c:v>8.5309999999999988</c:v>
                </c:pt>
                <c:pt idx="9532">
                  <c:v>8.532</c:v>
                </c:pt>
                <c:pt idx="9533">
                  <c:v>8.5330000000000013</c:v>
                </c:pt>
                <c:pt idx="9534">
                  <c:v>8.5339999999999971</c:v>
                </c:pt>
                <c:pt idx="9535">
                  <c:v>8.5350000000000001</c:v>
                </c:pt>
                <c:pt idx="9536">
                  <c:v>8.5360000000000014</c:v>
                </c:pt>
                <c:pt idx="9537">
                  <c:v>8.5370000000000008</c:v>
                </c:pt>
                <c:pt idx="9538">
                  <c:v>8.5379999999999985</c:v>
                </c:pt>
                <c:pt idx="9539">
                  <c:v>8.5389999999999997</c:v>
                </c:pt>
                <c:pt idx="9540">
                  <c:v>8.5400000000000009</c:v>
                </c:pt>
                <c:pt idx="9541">
                  <c:v>8.5409999999999986</c:v>
                </c:pt>
                <c:pt idx="9542">
                  <c:v>8.5419999999999998</c:v>
                </c:pt>
                <c:pt idx="9543">
                  <c:v>8.543000000000001</c:v>
                </c:pt>
                <c:pt idx="9544">
                  <c:v>8.5439999999999987</c:v>
                </c:pt>
                <c:pt idx="9545">
                  <c:v>8.5450000000000017</c:v>
                </c:pt>
                <c:pt idx="9546">
                  <c:v>8.5460000000000012</c:v>
                </c:pt>
                <c:pt idx="9547">
                  <c:v>8.5469999999999988</c:v>
                </c:pt>
                <c:pt idx="9548">
                  <c:v>8.5479999999999983</c:v>
                </c:pt>
                <c:pt idx="9549">
                  <c:v>8.5489999999999995</c:v>
                </c:pt>
                <c:pt idx="9550">
                  <c:v>8.5500000000000007</c:v>
                </c:pt>
                <c:pt idx="9551">
                  <c:v>8.5510000000000002</c:v>
                </c:pt>
                <c:pt idx="9552">
                  <c:v>8.5519999999999996</c:v>
                </c:pt>
                <c:pt idx="9553">
                  <c:v>8.5530000000000008</c:v>
                </c:pt>
                <c:pt idx="9554">
                  <c:v>8.5540000000000003</c:v>
                </c:pt>
                <c:pt idx="9555">
                  <c:v>8.5549999999999997</c:v>
                </c:pt>
                <c:pt idx="9556">
                  <c:v>8.5560000000000027</c:v>
                </c:pt>
                <c:pt idx="9557">
                  <c:v>8.5570000000000004</c:v>
                </c:pt>
                <c:pt idx="9558">
                  <c:v>8.5580000000000016</c:v>
                </c:pt>
                <c:pt idx="9559">
                  <c:v>8.5589999999999993</c:v>
                </c:pt>
                <c:pt idx="9560">
                  <c:v>8.56</c:v>
                </c:pt>
                <c:pt idx="9561">
                  <c:v>8.5610000000000035</c:v>
                </c:pt>
                <c:pt idx="9562">
                  <c:v>8.5619999999999994</c:v>
                </c:pt>
                <c:pt idx="9563">
                  <c:v>8.5630000000000006</c:v>
                </c:pt>
                <c:pt idx="9564">
                  <c:v>8.5640000000000001</c:v>
                </c:pt>
                <c:pt idx="9565">
                  <c:v>8.5649999999999995</c:v>
                </c:pt>
                <c:pt idx="9566">
                  <c:v>8.5660000000000007</c:v>
                </c:pt>
                <c:pt idx="9567">
                  <c:v>8.5670000000000002</c:v>
                </c:pt>
                <c:pt idx="9568">
                  <c:v>8.5680000000000014</c:v>
                </c:pt>
                <c:pt idx="9569">
                  <c:v>8.5690000000000008</c:v>
                </c:pt>
                <c:pt idx="9570">
                  <c:v>8.57</c:v>
                </c:pt>
                <c:pt idx="9571">
                  <c:v>8.5710000000000015</c:v>
                </c:pt>
                <c:pt idx="9572">
                  <c:v>8.5719999999999992</c:v>
                </c:pt>
                <c:pt idx="9573">
                  <c:v>8.5730000000000004</c:v>
                </c:pt>
                <c:pt idx="9574">
                  <c:v>8.5740000000000016</c:v>
                </c:pt>
                <c:pt idx="9575">
                  <c:v>8.5749999999999993</c:v>
                </c:pt>
                <c:pt idx="9576">
                  <c:v>8.5760000000000005</c:v>
                </c:pt>
                <c:pt idx="9577">
                  <c:v>8.577</c:v>
                </c:pt>
                <c:pt idx="9578">
                  <c:v>8.5780000000000012</c:v>
                </c:pt>
                <c:pt idx="9579">
                  <c:v>8.5790000000000006</c:v>
                </c:pt>
                <c:pt idx="9580">
                  <c:v>8.58</c:v>
                </c:pt>
                <c:pt idx="9581">
                  <c:v>8.5810000000000013</c:v>
                </c:pt>
                <c:pt idx="9582">
                  <c:v>8.5820000000000007</c:v>
                </c:pt>
                <c:pt idx="9583">
                  <c:v>8.5830000000000002</c:v>
                </c:pt>
                <c:pt idx="9584">
                  <c:v>8.5840000000000014</c:v>
                </c:pt>
                <c:pt idx="9585">
                  <c:v>8.5850000000000026</c:v>
                </c:pt>
                <c:pt idx="9586">
                  <c:v>8.5860000000000003</c:v>
                </c:pt>
                <c:pt idx="9587">
                  <c:v>8.5870000000000015</c:v>
                </c:pt>
                <c:pt idx="9588">
                  <c:v>8.588000000000001</c:v>
                </c:pt>
                <c:pt idx="9589">
                  <c:v>8.5890000000000004</c:v>
                </c:pt>
                <c:pt idx="9590">
                  <c:v>8.59</c:v>
                </c:pt>
                <c:pt idx="9591">
                  <c:v>8.5910000000000011</c:v>
                </c:pt>
                <c:pt idx="9592">
                  <c:v>8.5920000000000005</c:v>
                </c:pt>
                <c:pt idx="9593">
                  <c:v>8.593</c:v>
                </c:pt>
                <c:pt idx="9594">
                  <c:v>8.5940000000000012</c:v>
                </c:pt>
                <c:pt idx="9595">
                  <c:v>8.5950000000000006</c:v>
                </c:pt>
                <c:pt idx="9596">
                  <c:v>8.5960000000000001</c:v>
                </c:pt>
                <c:pt idx="9597">
                  <c:v>8.5970000000000013</c:v>
                </c:pt>
                <c:pt idx="9598">
                  <c:v>8.5979999999999972</c:v>
                </c:pt>
                <c:pt idx="9599">
                  <c:v>8.5990000000000002</c:v>
                </c:pt>
                <c:pt idx="9600">
                  <c:v>8.6</c:v>
                </c:pt>
                <c:pt idx="9601">
                  <c:v>8.6010000000000009</c:v>
                </c:pt>
                <c:pt idx="9602">
                  <c:v>8.6020000000000003</c:v>
                </c:pt>
                <c:pt idx="9603">
                  <c:v>8.6030000000000015</c:v>
                </c:pt>
                <c:pt idx="9604">
                  <c:v>8.604000000000001</c:v>
                </c:pt>
                <c:pt idx="9605">
                  <c:v>8.6050000000000004</c:v>
                </c:pt>
                <c:pt idx="9606">
                  <c:v>8.6060000000000034</c:v>
                </c:pt>
                <c:pt idx="9607">
                  <c:v>8.6070000000000011</c:v>
                </c:pt>
                <c:pt idx="9608">
                  <c:v>8.6079999999999988</c:v>
                </c:pt>
                <c:pt idx="9609">
                  <c:v>8.609</c:v>
                </c:pt>
                <c:pt idx="9610">
                  <c:v>8.61</c:v>
                </c:pt>
                <c:pt idx="9611">
                  <c:v>8.6109999999999989</c:v>
                </c:pt>
                <c:pt idx="9612">
                  <c:v>8.6120000000000001</c:v>
                </c:pt>
                <c:pt idx="9613">
                  <c:v>8.6130000000000013</c:v>
                </c:pt>
                <c:pt idx="9614">
                  <c:v>8.6139999999999972</c:v>
                </c:pt>
                <c:pt idx="9615">
                  <c:v>8.6150000000000002</c:v>
                </c:pt>
                <c:pt idx="9616">
                  <c:v>8.6160000000000014</c:v>
                </c:pt>
                <c:pt idx="9617">
                  <c:v>8.6170000000000009</c:v>
                </c:pt>
                <c:pt idx="9618">
                  <c:v>8.6179999999999986</c:v>
                </c:pt>
                <c:pt idx="9619">
                  <c:v>8.6189999999999998</c:v>
                </c:pt>
                <c:pt idx="9620">
                  <c:v>8.620000000000001</c:v>
                </c:pt>
                <c:pt idx="9621">
                  <c:v>8.6209999999999987</c:v>
                </c:pt>
                <c:pt idx="9622">
                  <c:v>8.6220000000000017</c:v>
                </c:pt>
                <c:pt idx="9623">
                  <c:v>8.6230000000000011</c:v>
                </c:pt>
                <c:pt idx="9624">
                  <c:v>8.6239999999999988</c:v>
                </c:pt>
                <c:pt idx="9625">
                  <c:v>8.625</c:v>
                </c:pt>
                <c:pt idx="9626">
                  <c:v>8.6260000000000012</c:v>
                </c:pt>
                <c:pt idx="9627">
                  <c:v>8.6269999999999971</c:v>
                </c:pt>
                <c:pt idx="9628">
                  <c:v>8.6279999999999983</c:v>
                </c:pt>
                <c:pt idx="9629">
                  <c:v>8.6289999999999996</c:v>
                </c:pt>
                <c:pt idx="9630">
                  <c:v>8.6299999999999972</c:v>
                </c:pt>
                <c:pt idx="9631">
                  <c:v>8.6309999999999985</c:v>
                </c:pt>
                <c:pt idx="9632">
                  <c:v>8.6319999999999997</c:v>
                </c:pt>
                <c:pt idx="9633">
                  <c:v>8.6330000000000009</c:v>
                </c:pt>
                <c:pt idx="9634">
                  <c:v>8.6339999999999986</c:v>
                </c:pt>
                <c:pt idx="9635">
                  <c:v>8.6349999999999998</c:v>
                </c:pt>
                <c:pt idx="9636">
                  <c:v>8.636000000000001</c:v>
                </c:pt>
                <c:pt idx="9637">
                  <c:v>8.6369999999999987</c:v>
                </c:pt>
                <c:pt idx="9638">
                  <c:v>8.6380000000000017</c:v>
                </c:pt>
                <c:pt idx="9639">
                  <c:v>8.6389999999999993</c:v>
                </c:pt>
                <c:pt idx="9640">
                  <c:v>8.6399999999999988</c:v>
                </c:pt>
                <c:pt idx="9641">
                  <c:v>8.6409999999999982</c:v>
                </c:pt>
                <c:pt idx="9642">
                  <c:v>8.6419999999999995</c:v>
                </c:pt>
                <c:pt idx="9643">
                  <c:v>8.6429999999999971</c:v>
                </c:pt>
                <c:pt idx="9644">
                  <c:v>8.6439999999999984</c:v>
                </c:pt>
                <c:pt idx="9645">
                  <c:v>8.6449999999999996</c:v>
                </c:pt>
                <c:pt idx="9646">
                  <c:v>8.6459999999999972</c:v>
                </c:pt>
                <c:pt idx="9647">
                  <c:v>8.6469999999999985</c:v>
                </c:pt>
                <c:pt idx="9648">
                  <c:v>8.6479999999999997</c:v>
                </c:pt>
                <c:pt idx="9649">
                  <c:v>8.6489999999999991</c:v>
                </c:pt>
                <c:pt idx="9650">
                  <c:v>8.65</c:v>
                </c:pt>
                <c:pt idx="9651">
                  <c:v>8.6510000000000016</c:v>
                </c:pt>
                <c:pt idx="9652">
                  <c:v>8.6519999999999992</c:v>
                </c:pt>
                <c:pt idx="9653">
                  <c:v>8.6530000000000005</c:v>
                </c:pt>
                <c:pt idx="9654">
                  <c:v>8.6540000000000035</c:v>
                </c:pt>
                <c:pt idx="9655">
                  <c:v>8.6549999999999994</c:v>
                </c:pt>
                <c:pt idx="9656">
                  <c:v>8.6560000000000006</c:v>
                </c:pt>
                <c:pt idx="9657">
                  <c:v>8.657</c:v>
                </c:pt>
                <c:pt idx="9658">
                  <c:v>8.6580000000000013</c:v>
                </c:pt>
                <c:pt idx="9659">
                  <c:v>8.6590000000000007</c:v>
                </c:pt>
                <c:pt idx="9660">
                  <c:v>8.66</c:v>
                </c:pt>
                <c:pt idx="9661">
                  <c:v>8.6610000000000014</c:v>
                </c:pt>
                <c:pt idx="9662">
                  <c:v>8.6620000000000008</c:v>
                </c:pt>
                <c:pt idx="9663">
                  <c:v>8.6630000000000003</c:v>
                </c:pt>
                <c:pt idx="9664">
                  <c:v>8.6640000000000015</c:v>
                </c:pt>
                <c:pt idx="9665">
                  <c:v>8.6649999999999991</c:v>
                </c:pt>
                <c:pt idx="9666">
                  <c:v>8.6660000000000004</c:v>
                </c:pt>
                <c:pt idx="9667">
                  <c:v>8.6670000000000016</c:v>
                </c:pt>
                <c:pt idx="9668">
                  <c:v>8.668000000000001</c:v>
                </c:pt>
                <c:pt idx="9669">
                  <c:v>8.6690000000000005</c:v>
                </c:pt>
                <c:pt idx="9670">
                  <c:v>8.67</c:v>
                </c:pt>
                <c:pt idx="9671">
                  <c:v>8.6710000000000012</c:v>
                </c:pt>
                <c:pt idx="9672">
                  <c:v>8.6720000000000006</c:v>
                </c:pt>
                <c:pt idx="9673">
                  <c:v>8.673</c:v>
                </c:pt>
                <c:pt idx="9674">
                  <c:v>8.6740000000000013</c:v>
                </c:pt>
                <c:pt idx="9675">
                  <c:v>8.6750000000000007</c:v>
                </c:pt>
                <c:pt idx="9676">
                  <c:v>8.6760000000000002</c:v>
                </c:pt>
                <c:pt idx="9677">
                  <c:v>8.6770000000000014</c:v>
                </c:pt>
                <c:pt idx="9678">
                  <c:v>8.6779999999999973</c:v>
                </c:pt>
                <c:pt idx="9679">
                  <c:v>8.6790000000000003</c:v>
                </c:pt>
                <c:pt idx="9680">
                  <c:v>8.68</c:v>
                </c:pt>
                <c:pt idx="9681">
                  <c:v>8.6810000000000009</c:v>
                </c:pt>
                <c:pt idx="9682">
                  <c:v>8.6820000000000004</c:v>
                </c:pt>
                <c:pt idx="9683">
                  <c:v>8.6830000000000016</c:v>
                </c:pt>
                <c:pt idx="9684">
                  <c:v>8.6840000000000011</c:v>
                </c:pt>
                <c:pt idx="9685">
                  <c:v>8.6850000000000005</c:v>
                </c:pt>
                <c:pt idx="9686">
                  <c:v>8.6860000000000035</c:v>
                </c:pt>
                <c:pt idx="9687">
                  <c:v>8.6870000000000012</c:v>
                </c:pt>
                <c:pt idx="9688">
                  <c:v>8.6879999999999988</c:v>
                </c:pt>
                <c:pt idx="9689">
                  <c:v>8.6890000000000001</c:v>
                </c:pt>
                <c:pt idx="9690">
                  <c:v>8.69</c:v>
                </c:pt>
                <c:pt idx="9691">
                  <c:v>8.6909999999999972</c:v>
                </c:pt>
                <c:pt idx="9692">
                  <c:v>8.6920000000000002</c:v>
                </c:pt>
                <c:pt idx="9693">
                  <c:v>8.6930000000000014</c:v>
                </c:pt>
                <c:pt idx="9694">
                  <c:v>8.6939999999999973</c:v>
                </c:pt>
                <c:pt idx="9695">
                  <c:v>8.6950000000000003</c:v>
                </c:pt>
                <c:pt idx="9696">
                  <c:v>8.6960000000000015</c:v>
                </c:pt>
                <c:pt idx="9697">
                  <c:v>8.697000000000001</c:v>
                </c:pt>
                <c:pt idx="9698">
                  <c:v>8.6979999999999986</c:v>
                </c:pt>
                <c:pt idx="9699">
                  <c:v>8.6989999999999998</c:v>
                </c:pt>
                <c:pt idx="9700">
                  <c:v>8.7000000000000011</c:v>
                </c:pt>
                <c:pt idx="9701">
                  <c:v>8.7009999999999987</c:v>
                </c:pt>
                <c:pt idx="9702">
                  <c:v>8.702</c:v>
                </c:pt>
                <c:pt idx="9703">
                  <c:v>8.7030000000000012</c:v>
                </c:pt>
                <c:pt idx="9704">
                  <c:v>8.7039999999999988</c:v>
                </c:pt>
                <c:pt idx="9705">
                  <c:v>8.7050000000000001</c:v>
                </c:pt>
                <c:pt idx="9706">
                  <c:v>8.7060000000000013</c:v>
                </c:pt>
                <c:pt idx="9707">
                  <c:v>8.7069999999999972</c:v>
                </c:pt>
                <c:pt idx="9708">
                  <c:v>8.7079999999999984</c:v>
                </c:pt>
                <c:pt idx="9709">
                  <c:v>8.7089999999999996</c:v>
                </c:pt>
                <c:pt idx="9710">
                  <c:v>8.7100000000000009</c:v>
                </c:pt>
                <c:pt idx="9711">
                  <c:v>8.7109999999999985</c:v>
                </c:pt>
                <c:pt idx="9712">
                  <c:v>8.7119999999999997</c:v>
                </c:pt>
                <c:pt idx="9713">
                  <c:v>8.713000000000001</c:v>
                </c:pt>
                <c:pt idx="9714">
                  <c:v>8.7139999999999986</c:v>
                </c:pt>
                <c:pt idx="9715">
                  <c:v>8.7150000000000016</c:v>
                </c:pt>
                <c:pt idx="9716">
                  <c:v>8.7160000000000011</c:v>
                </c:pt>
                <c:pt idx="9717">
                  <c:v>8.7169999999999987</c:v>
                </c:pt>
                <c:pt idx="9718">
                  <c:v>8.7179999999999982</c:v>
                </c:pt>
                <c:pt idx="9719">
                  <c:v>8.7189999999999994</c:v>
                </c:pt>
                <c:pt idx="9720">
                  <c:v>8.7199999999999989</c:v>
                </c:pt>
                <c:pt idx="9721">
                  <c:v>8.7209999999999983</c:v>
                </c:pt>
                <c:pt idx="9722">
                  <c:v>8.7219999999999995</c:v>
                </c:pt>
                <c:pt idx="9723">
                  <c:v>8.7229999999999972</c:v>
                </c:pt>
                <c:pt idx="9724">
                  <c:v>8.7239999999999984</c:v>
                </c:pt>
                <c:pt idx="9725">
                  <c:v>8.7249999999999996</c:v>
                </c:pt>
                <c:pt idx="9726">
                  <c:v>8.7260000000000009</c:v>
                </c:pt>
                <c:pt idx="9727">
                  <c:v>8.7269999999999985</c:v>
                </c:pt>
                <c:pt idx="9728">
                  <c:v>8.7279999999999998</c:v>
                </c:pt>
                <c:pt idx="9729">
                  <c:v>8.7289999999999992</c:v>
                </c:pt>
                <c:pt idx="9730">
                  <c:v>8.7299999999999986</c:v>
                </c:pt>
                <c:pt idx="9731">
                  <c:v>8.7310000000000016</c:v>
                </c:pt>
                <c:pt idx="9732">
                  <c:v>8.7319999999999993</c:v>
                </c:pt>
                <c:pt idx="9733">
                  <c:v>8.7329999999999988</c:v>
                </c:pt>
                <c:pt idx="9734">
                  <c:v>8.7339999999999982</c:v>
                </c:pt>
                <c:pt idx="9735">
                  <c:v>8.7349999999999994</c:v>
                </c:pt>
                <c:pt idx="9736">
                  <c:v>8.7359999999999989</c:v>
                </c:pt>
                <c:pt idx="9737">
                  <c:v>8.7369999999999983</c:v>
                </c:pt>
                <c:pt idx="9738">
                  <c:v>8.7379999999999995</c:v>
                </c:pt>
                <c:pt idx="9739">
                  <c:v>8.7389999999999972</c:v>
                </c:pt>
                <c:pt idx="9740">
                  <c:v>8.7399999999999984</c:v>
                </c:pt>
                <c:pt idx="9741">
                  <c:v>8.7409999999999997</c:v>
                </c:pt>
                <c:pt idx="9742">
                  <c:v>8.7420000000000009</c:v>
                </c:pt>
                <c:pt idx="9743">
                  <c:v>8.7429999999999986</c:v>
                </c:pt>
                <c:pt idx="9744">
                  <c:v>8.7439999999999998</c:v>
                </c:pt>
                <c:pt idx="9745">
                  <c:v>8.7449999999999992</c:v>
                </c:pt>
                <c:pt idx="9746">
                  <c:v>8.7459999999999987</c:v>
                </c:pt>
                <c:pt idx="9747">
                  <c:v>8.7470000000000017</c:v>
                </c:pt>
                <c:pt idx="9748">
                  <c:v>8.7479999999999993</c:v>
                </c:pt>
                <c:pt idx="9749">
                  <c:v>8.7489999999999988</c:v>
                </c:pt>
                <c:pt idx="9750">
                  <c:v>8.75</c:v>
                </c:pt>
                <c:pt idx="9751">
                  <c:v>8.7510000000000012</c:v>
                </c:pt>
                <c:pt idx="9752">
                  <c:v>8.7520000000000007</c:v>
                </c:pt>
                <c:pt idx="9753">
                  <c:v>8.7530000000000001</c:v>
                </c:pt>
                <c:pt idx="9754">
                  <c:v>8.7540000000000013</c:v>
                </c:pt>
                <c:pt idx="9755">
                  <c:v>8.7550000000000008</c:v>
                </c:pt>
                <c:pt idx="9756">
                  <c:v>8.7560000000000002</c:v>
                </c:pt>
                <c:pt idx="9757">
                  <c:v>8.7570000000000014</c:v>
                </c:pt>
                <c:pt idx="9758">
                  <c:v>8.7580000000000009</c:v>
                </c:pt>
                <c:pt idx="9759">
                  <c:v>8.7590000000000003</c:v>
                </c:pt>
                <c:pt idx="9760">
                  <c:v>8.76</c:v>
                </c:pt>
                <c:pt idx="9761">
                  <c:v>8.761000000000001</c:v>
                </c:pt>
                <c:pt idx="9762">
                  <c:v>8.7620000000000005</c:v>
                </c:pt>
                <c:pt idx="9763">
                  <c:v>8.7630000000000035</c:v>
                </c:pt>
                <c:pt idx="9764">
                  <c:v>8.7640000000000011</c:v>
                </c:pt>
                <c:pt idx="9765">
                  <c:v>8.7650000000000006</c:v>
                </c:pt>
                <c:pt idx="9766">
                  <c:v>8.766</c:v>
                </c:pt>
                <c:pt idx="9767">
                  <c:v>8.7670000000000012</c:v>
                </c:pt>
                <c:pt idx="9768">
                  <c:v>8.7679999999999971</c:v>
                </c:pt>
                <c:pt idx="9769">
                  <c:v>8.7690000000000001</c:v>
                </c:pt>
                <c:pt idx="9770">
                  <c:v>8.77</c:v>
                </c:pt>
                <c:pt idx="9771">
                  <c:v>8.7709999999999972</c:v>
                </c:pt>
                <c:pt idx="9772">
                  <c:v>8.7720000000000002</c:v>
                </c:pt>
                <c:pt idx="9773">
                  <c:v>8.7730000000000015</c:v>
                </c:pt>
                <c:pt idx="9774">
                  <c:v>8.7740000000000009</c:v>
                </c:pt>
                <c:pt idx="9775">
                  <c:v>8.7750000000000004</c:v>
                </c:pt>
                <c:pt idx="9776">
                  <c:v>8.7760000000000016</c:v>
                </c:pt>
                <c:pt idx="9777">
                  <c:v>8.777000000000001</c:v>
                </c:pt>
                <c:pt idx="9778">
                  <c:v>8.7779999999999987</c:v>
                </c:pt>
                <c:pt idx="9779">
                  <c:v>8.7790000000000017</c:v>
                </c:pt>
                <c:pt idx="9780">
                  <c:v>8.7800000000000011</c:v>
                </c:pt>
                <c:pt idx="9781">
                  <c:v>8.7809999999999988</c:v>
                </c:pt>
                <c:pt idx="9782">
                  <c:v>8.782</c:v>
                </c:pt>
                <c:pt idx="9783">
                  <c:v>8.7830000000000013</c:v>
                </c:pt>
                <c:pt idx="9784">
                  <c:v>8.7839999999999971</c:v>
                </c:pt>
                <c:pt idx="9785">
                  <c:v>8.7850000000000001</c:v>
                </c:pt>
                <c:pt idx="9786">
                  <c:v>8.7860000000000014</c:v>
                </c:pt>
                <c:pt idx="9787">
                  <c:v>8.7869999999999973</c:v>
                </c:pt>
                <c:pt idx="9788">
                  <c:v>8.7879999999999985</c:v>
                </c:pt>
                <c:pt idx="9789">
                  <c:v>8.7889999999999997</c:v>
                </c:pt>
                <c:pt idx="9790">
                  <c:v>8.7900000000000009</c:v>
                </c:pt>
                <c:pt idx="9791">
                  <c:v>8.7909999999999986</c:v>
                </c:pt>
                <c:pt idx="9792">
                  <c:v>8.7919999999999998</c:v>
                </c:pt>
                <c:pt idx="9793">
                  <c:v>8.793000000000001</c:v>
                </c:pt>
                <c:pt idx="9794">
                  <c:v>8.7939999999999987</c:v>
                </c:pt>
                <c:pt idx="9795">
                  <c:v>8.7950000000000017</c:v>
                </c:pt>
                <c:pt idx="9796">
                  <c:v>8.7960000000000012</c:v>
                </c:pt>
                <c:pt idx="9797">
                  <c:v>8.7969999999999988</c:v>
                </c:pt>
                <c:pt idx="9798">
                  <c:v>8.7979999999999983</c:v>
                </c:pt>
                <c:pt idx="9799">
                  <c:v>8.7989999999999995</c:v>
                </c:pt>
                <c:pt idx="9800">
                  <c:v>8.8000000000000007</c:v>
                </c:pt>
                <c:pt idx="9801">
                  <c:v>8.8010000000000002</c:v>
                </c:pt>
                <c:pt idx="9802">
                  <c:v>8.8019999999999996</c:v>
                </c:pt>
                <c:pt idx="9803">
                  <c:v>8.8030000000000008</c:v>
                </c:pt>
                <c:pt idx="9804">
                  <c:v>8.8040000000000003</c:v>
                </c:pt>
                <c:pt idx="9805">
                  <c:v>8.8049999999999997</c:v>
                </c:pt>
                <c:pt idx="9806">
                  <c:v>8.8060000000000027</c:v>
                </c:pt>
                <c:pt idx="9807">
                  <c:v>8.8070000000000004</c:v>
                </c:pt>
                <c:pt idx="9808">
                  <c:v>8.8080000000000016</c:v>
                </c:pt>
                <c:pt idx="9809">
                  <c:v>8.8089999999999993</c:v>
                </c:pt>
                <c:pt idx="9810">
                  <c:v>8.81</c:v>
                </c:pt>
                <c:pt idx="9811">
                  <c:v>8.8110000000000035</c:v>
                </c:pt>
                <c:pt idx="9812">
                  <c:v>8.8119999999999994</c:v>
                </c:pt>
                <c:pt idx="9813">
                  <c:v>8.8130000000000006</c:v>
                </c:pt>
                <c:pt idx="9814">
                  <c:v>8.8140000000000001</c:v>
                </c:pt>
                <c:pt idx="9815">
                  <c:v>8.8149999999999995</c:v>
                </c:pt>
                <c:pt idx="9816">
                  <c:v>8.8160000000000007</c:v>
                </c:pt>
                <c:pt idx="9817">
                  <c:v>8.8170000000000002</c:v>
                </c:pt>
                <c:pt idx="9818">
                  <c:v>8.8180000000000014</c:v>
                </c:pt>
                <c:pt idx="9819">
                  <c:v>8.8190000000000008</c:v>
                </c:pt>
                <c:pt idx="9820">
                  <c:v>8.82</c:v>
                </c:pt>
                <c:pt idx="9821">
                  <c:v>8.8210000000000015</c:v>
                </c:pt>
                <c:pt idx="9822">
                  <c:v>8.8219999999999992</c:v>
                </c:pt>
                <c:pt idx="9823">
                  <c:v>8.8230000000000004</c:v>
                </c:pt>
                <c:pt idx="9824">
                  <c:v>8.8240000000000016</c:v>
                </c:pt>
                <c:pt idx="9825">
                  <c:v>8.8249999999999993</c:v>
                </c:pt>
                <c:pt idx="9826">
                  <c:v>8.8260000000000005</c:v>
                </c:pt>
                <c:pt idx="9827">
                  <c:v>8.827</c:v>
                </c:pt>
                <c:pt idx="9828">
                  <c:v>8.8280000000000012</c:v>
                </c:pt>
                <c:pt idx="9829">
                  <c:v>8.8290000000000006</c:v>
                </c:pt>
                <c:pt idx="9830">
                  <c:v>8.83</c:v>
                </c:pt>
                <c:pt idx="9831">
                  <c:v>8.8310000000000013</c:v>
                </c:pt>
                <c:pt idx="9832">
                  <c:v>8.8320000000000007</c:v>
                </c:pt>
                <c:pt idx="9833">
                  <c:v>8.8330000000000002</c:v>
                </c:pt>
                <c:pt idx="9834">
                  <c:v>8.8340000000000014</c:v>
                </c:pt>
                <c:pt idx="9835">
                  <c:v>8.8350000000000026</c:v>
                </c:pt>
                <c:pt idx="9836">
                  <c:v>8.8360000000000003</c:v>
                </c:pt>
                <c:pt idx="9837">
                  <c:v>8.8370000000000015</c:v>
                </c:pt>
                <c:pt idx="9838">
                  <c:v>8.838000000000001</c:v>
                </c:pt>
                <c:pt idx="9839">
                  <c:v>8.8390000000000004</c:v>
                </c:pt>
                <c:pt idx="9840">
                  <c:v>8.84</c:v>
                </c:pt>
                <c:pt idx="9841">
                  <c:v>8.8410000000000011</c:v>
                </c:pt>
                <c:pt idx="9842">
                  <c:v>8.8420000000000005</c:v>
                </c:pt>
                <c:pt idx="9843">
                  <c:v>8.843</c:v>
                </c:pt>
                <c:pt idx="9844">
                  <c:v>8.8440000000000012</c:v>
                </c:pt>
                <c:pt idx="9845">
                  <c:v>8.8450000000000006</c:v>
                </c:pt>
                <c:pt idx="9846">
                  <c:v>8.8460000000000001</c:v>
                </c:pt>
                <c:pt idx="9847">
                  <c:v>8.8470000000000013</c:v>
                </c:pt>
                <c:pt idx="9848">
                  <c:v>8.8479999999999972</c:v>
                </c:pt>
                <c:pt idx="9849">
                  <c:v>8.8490000000000002</c:v>
                </c:pt>
                <c:pt idx="9850">
                  <c:v>8.85</c:v>
                </c:pt>
                <c:pt idx="9851">
                  <c:v>8.8510000000000026</c:v>
                </c:pt>
                <c:pt idx="9852">
                  <c:v>8.8520000000000003</c:v>
                </c:pt>
                <c:pt idx="9853">
                  <c:v>8.8530000000000033</c:v>
                </c:pt>
                <c:pt idx="9854">
                  <c:v>8.8540000000000028</c:v>
                </c:pt>
                <c:pt idx="9855">
                  <c:v>8.8550000000000004</c:v>
                </c:pt>
                <c:pt idx="9856">
                  <c:v>8.8560000000000052</c:v>
                </c:pt>
                <c:pt idx="9857">
                  <c:v>8.8570000000000029</c:v>
                </c:pt>
                <c:pt idx="9858">
                  <c:v>8.8580000000000005</c:v>
                </c:pt>
                <c:pt idx="9859">
                  <c:v>8.859</c:v>
                </c:pt>
                <c:pt idx="9860">
                  <c:v>8.86</c:v>
                </c:pt>
                <c:pt idx="9861">
                  <c:v>8.8610000000000007</c:v>
                </c:pt>
                <c:pt idx="9862">
                  <c:v>8.8620000000000001</c:v>
                </c:pt>
                <c:pt idx="9863">
                  <c:v>8.8630000000000031</c:v>
                </c:pt>
                <c:pt idx="9864">
                  <c:v>8.8640000000000008</c:v>
                </c:pt>
                <c:pt idx="9865">
                  <c:v>8.8650000000000002</c:v>
                </c:pt>
                <c:pt idx="9866">
                  <c:v>8.8660000000000032</c:v>
                </c:pt>
                <c:pt idx="9867">
                  <c:v>8.8670000000000027</c:v>
                </c:pt>
                <c:pt idx="9868">
                  <c:v>8.8680000000000003</c:v>
                </c:pt>
                <c:pt idx="9869">
                  <c:v>8.8689999999999998</c:v>
                </c:pt>
                <c:pt idx="9870">
                  <c:v>8.8700000000000028</c:v>
                </c:pt>
                <c:pt idx="9871">
                  <c:v>8.8710000000000004</c:v>
                </c:pt>
                <c:pt idx="9872">
                  <c:v>8.8720000000000034</c:v>
                </c:pt>
                <c:pt idx="9873">
                  <c:v>8.8730000000000029</c:v>
                </c:pt>
                <c:pt idx="9874">
                  <c:v>8.8740000000000006</c:v>
                </c:pt>
                <c:pt idx="9875">
                  <c:v>8.875</c:v>
                </c:pt>
                <c:pt idx="9876">
                  <c:v>8.8760000000000012</c:v>
                </c:pt>
                <c:pt idx="9877">
                  <c:v>8.8770000000000007</c:v>
                </c:pt>
                <c:pt idx="9878">
                  <c:v>8.8780000000000001</c:v>
                </c:pt>
                <c:pt idx="9879">
                  <c:v>8.8789999999999996</c:v>
                </c:pt>
                <c:pt idx="9880">
                  <c:v>8.8800000000000008</c:v>
                </c:pt>
                <c:pt idx="9881">
                  <c:v>8.8810000000000002</c:v>
                </c:pt>
                <c:pt idx="9882">
                  <c:v>8.8819999999999997</c:v>
                </c:pt>
                <c:pt idx="9883">
                  <c:v>8.8830000000000027</c:v>
                </c:pt>
                <c:pt idx="9884">
                  <c:v>8.8840000000000003</c:v>
                </c:pt>
                <c:pt idx="9885">
                  <c:v>8.8849999999999998</c:v>
                </c:pt>
                <c:pt idx="9886">
                  <c:v>8.8860000000000028</c:v>
                </c:pt>
                <c:pt idx="9887">
                  <c:v>8.8870000000000005</c:v>
                </c:pt>
                <c:pt idx="9888">
                  <c:v>8.8880000000000035</c:v>
                </c:pt>
                <c:pt idx="9889">
                  <c:v>8.8889999999999993</c:v>
                </c:pt>
                <c:pt idx="9890">
                  <c:v>8.89</c:v>
                </c:pt>
                <c:pt idx="9891">
                  <c:v>8.891</c:v>
                </c:pt>
                <c:pt idx="9892">
                  <c:v>8.8919999999999995</c:v>
                </c:pt>
                <c:pt idx="9893">
                  <c:v>8.8930000000000007</c:v>
                </c:pt>
                <c:pt idx="9894">
                  <c:v>8.8940000000000001</c:v>
                </c:pt>
                <c:pt idx="9895">
                  <c:v>8.8949999999999996</c:v>
                </c:pt>
                <c:pt idx="9896">
                  <c:v>8.8960000000000008</c:v>
                </c:pt>
                <c:pt idx="9897">
                  <c:v>8.8970000000000002</c:v>
                </c:pt>
                <c:pt idx="9898">
                  <c:v>8.8980000000000015</c:v>
                </c:pt>
                <c:pt idx="9899">
                  <c:v>8.8989999999999991</c:v>
                </c:pt>
                <c:pt idx="9900">
                  <c:v>8.9</c:v>
                </c:pt>
                <c:pt idx="9901">
                  <c:v>8.9010000000000016</c:v>
                </c:pt>
                <c:pt idx="9902">
                  <c:v>8.9019999999999992</c:v>
                </c:pt>
                <c:pt idx="9903">
                  <c:v>8.9030000000000005</c:v>
                </c:pt>
                <c:pt idx="9904">
                  <c:v>8.9040000000000035</c:v>
                </c:pt>
                <c:pt idx="9905">
                  <c:v>8.9049999999999994</c:v>
                </c:pt>
                <c:pt idx="9906">
                  <c:v>8.9060000000000006</c:v>
                </c:pt>
                <c:pt idx="9907">
                  <c:v>8.907</c:v>
                </c:pt>
                <c:pt idx="9908">
                  <c:v>8.9080000000000013</c:v>
                </c:pt>
                <c:pt idx="9909">
                  <c:v>8.9090000000000007</c:v>
                </c:pt>
                <c:pt idx="9910">
                  <c:v>8.91</c:v>
                </c:pt>
                <c:pt idx="9911">
                  <c:v>8.9110000000000014</c:v>
                </c:pt>
                <c:pt idx="9912">
                  <c:v>8.9120000000000008</c:v>
                </c:pt>
                <c:pt idx="9913">
                  <c:v>8.9130000000000003</c:v>
                </c:pt>
                <c:pt idx="9914">
                  <c:v>8.9140000000000015</c:v>
                </c:pt>
                <c:pt idx="9915">
                  <c:v>8.9149999999999991</c:v>
                </c:pt>
                <c:pt idx="9916">
                  <c:v>8.9160000000000004</c:v>
                </c:pt>
                <c:pt idx="9917">
                  <c:v>8.9170000000000016</c:v>
                </c:pt>
                <c:pt idx="9918">
                  <c:v>8.918000000000001</c:v>
                </c:pt>
                <c:pt idx="9919">
                  <c:v>8.9190000000000005</c:v>
                </c:pt>
                <c:pt idx="9920">
                  <c:v>8.92</c:v>
                </c:pt>
                <c:pt idx="9921">
                  <c:v>8.9210000000000012</c:v>
                </c:pt>
                <c:pt idx="9922">
                  <c:v>8.9220000000000006</c:v>
                </c:pt>
                <c:pt idx="9923">
                  <c:v>8.923</c:v>
                </c:pt>
                <c:pt idx="9924">
                  <c:v>8.9240000000000013</c:v>
                </c:pt>
                <c:pt idx="9925">
                  <c:v>8.9250000000000007</c:v>
                </c:pt>
                <c:pt idx="9926">
                  <c:v>8.9260000000000002</c:v>
                </c:pt>
                <c:pt idx="9927">
                  <c:v>8.9270000000000014</c:v>
                </c:pt>
                <c:pt idx="9928">
                  <c:v>8.9280000000000008</c:v>
                </c:pt>
                <c:pt idx="9929">
                  <c:v>8.9290000000000003</c:v>
                </c:pt>
                <c:pt idx="9930">
                  <c:v>8.93</c:v>
                </c:pt>
                <c:pt idx="9931">
                  <c:v>8.9310000000000009</c:v>
                </c:pt>
                <c:pt idx="9932">
                  <c:v>8.9320000000000004</c:v>
                </c:pt>
                <c:pt idx="9933">
                  <c:v>8.9330000000000016</c:v>
                </c:pt>
                <c:pt idx="9934">
                  <c:v>8.9340000000000011</c:v>
                </c:pt>
                <c:pt idx="9935">
                  <c:v>8.9350000000000005</c:v>
                </c:pt>
                <c:pt idx="9936">
                  <c:v>8.9360000000000035</c:v>
                </c:pt>
                <c:pt idx="9937">
                  <c:v>8.9370000000000012</c:v>
                </c:pt>
                <c:pt idx="9938">
                  <c:v>8.9379999999999988</c:v>
                </c:pt>
                <c:pt idx="9939">
                  <c:v>8.9390000000000001</c:v>
                </c:pt>
                <c:pt idx="9940">
                  <c:v>8.94</c:v>
                </c:pt>
                <c:pt idx="9941">
                  <c:v>8.9409999999999972</c:v>
                </c:pt>
                <c:pt idx="9942">
                  <c:v>8.9420000000000002</c:v>
                </c:pt>
                <c:pt idx="9943">
                  <c:v>8.9430000000000014</c:v>
                </c:pt>
                <c:pt idx="9944">
                  <c:v>8.9440000000000008</c:v>
                </c:pt>
                <c:pt idx="9945">
                  <c:v>8.9450000000000003</c:v>
                </c:pt>
                <c:pt idx="9946">
                  <c:v>8.9460000000000015</c:v>
                </c:pt>
                <c:pt idx="9947">
                  <c:v>8.947000000000001</c:v>
                </c:pt>
                <c:pt idx="9948">
                  <c:v>8.9479999999999986</c:v>
                </c:pt>
                <c:pt idx="9949">
                  <c:v>8.9489999999999998</c:v>
                </c:pt>
                <c:pt idx="9950">
                  <c:v>8.9499999999999993</c:v>
                </c:pt>
                <c:pt idx="9951">
                  <c:v>8.9510000000000005</c:v>
                </c:pt>
                <c:pt idx="9952">
                  <c:v>8.952</c:v>
                </c:pt>
                <c:pt idx="9953">
                  <c:v>8.9530000000000012</c:v>
                </c:pt>
                <c:pt idx="9954">
                  <c:v>8.9540000000000006</c:v>
                </c:pt>
                <c:pt idx="9955">
                  <c:v>8.9550000000000001</c:v>
                </c:pt>
                <c:pt idx="9956">
                  <c:v>8.9560000000000031</c:v>
                </c:pt>
                <c:pt idx="9957">
                  <c:v>8.9570000000000007</c:v>
                </c:pt>
                <c:pt idx="9958">
                  <c:v>8.9580000000000002</c:v>
                </c:pt>
                <c:pt idx="9959">
                  <c:v>8.9589999999999996</c:v>
                </c:pt>
                <c:pt idx="9960">
                  <c:v>8.9600000000000026</c:v>
                </c:pt>
                <c:pt idx="9961">
                  <c:v>8.9610000000000003</c:v>
                </c:pt>
                <c:pt idx="9962">
                  <c:v>8.9619999999999997</c:v>
                </c:pt>
                <c:pt idx="9963">
                  <c:v>8.9630000000000027</c:v>
                </c:pt>
                <c:pt idx="9964">
                  <c:v>8.9640000000000004</c:v>
                </c:pt>
                <c:pt idx="9965">
                  <c:v>8.9650000000000034</c:v>
                </c:pt>
                <c:pt idx="9966">
                  <c:v>8.9660000000000029</c:v>
                </c:pt>
                <c:pt idx="9967">
                  <c:v>8.9670000000000005</c:v>
                </c:pt>
                <c:pt idx="9968">
                  <c:v>8.968</c:v>
                </c:pt>
                <c:pt idx="9969">
                  <c:v>8.9689999999999994</c:v>
                </c:pt>
                <c:pt idx="9970">
                  <c:v>8.9700000000000006</c:v>
                </c:pt>
                <c:pt idx="9971">
                  <c:v>8.9710000000000001</c:v>
                </c:pt>
                <c:pt idx="9972">
                  <c:v>8.9719999999999995</c:v>
                </c:pt>
                <c:pt idx="9973">
                  <c:v>8.9730000000000008</c:v>
                </c:pt>
                <c:pt idx="9974">
                  <c:v>8.9740000000000002</c:v>
                </c:pt>
                <c:pt idx="9975">
                  <c:v>8.9749999999999996</c:v>
                </c:pt>
                <c:pt idx="9976">
                  <c:v>8.9760000000000026</c:v>
                </c:pt>
                <c:pt idx="9977">
                  <c:v>8.9770000000000003</c:v>
                </c:pt>
                <c:pt idx="9978">
                  <c:v>8.9780000000000015</c:v>
                </c:pt>
                <c:pt idx="9979">
                  <c:v>8.9789999999999992</c:v>
                </c:pt>
                <c:pt idx="9980">
                  <c:v>8.98</c:v>
                </c:pt>
                <c:pt idx="9981">
                  <c:v>8.9810000000000034</c:v>
                </c:pt>
                <c:pt idx="9982">
                  <c:v>8.9819999999999993</c:v>
                </c:pt>
                <c:pt idx="9983">
                  <c:v>8.9830000000000005</c:v>
                </c:pt>
                <c:pt idx="9984">
                  <c:v>8.984</c:v>
                </c:pt>
                <c:pt idx="9985">
                  <c:v>8.9849999999999994</c:v>
                </c:pt>
                <c:pt idx="9986">
                  <c:v>8.9860000000000007</c:v>
                </c:pt>
                <c:pt idx="9987">
                  <c:v>8.9870000000000001</c:v>
                </c:pt>
                <c:pt idx="9988">
                  <c:v>8.9880000000000013</c:v>
                </c:pt>
                <c:pt idx="9989">
                  <c:v>8.9890000000000008</c:v>
                </c:pt>
                <c:pt idx="9990">
                  <c:v>8.99</c:v>
                </c:pt>
                <c:pt idx="9991">
                  <c:v>8.9910000000000014</c:v>
                </c:pt>
                <c:pt idx="9992">
                  <c:v>8.9920000000000027</c:v>
                </c:pt>
                <c:pt idx="9993">
                  <c:v>8.9930000000000003</c:v>
                </c:pt>
                <c:pt idx="9994">
                  <c:v>8.9940000000000015</c:v>
                </c:pt>
                <c:pt idx="9995">
                  <c:v>8.9949999999999992</c:v>
                </c:pt>
                <c:pt idx="9996">
                  <c:v>8.9960000000000004</c:v>
                </c:pt>
                <c:pt idx="9997">
                  <c:v>8.9970000000000034</c:v>
                </c:pt>
                <c:pt idx="9998">
                  <c:v>8.9980000000000011</c:v>
                </c:pt>
                <c:pt idx="9999">
                  <c:v>8.9990000000000006</c:v>
                </c:pt>
              </c:numCache>
            </c:numRef>
          </c:xVal>
          <c:yVal>
            <c:numRef>
              <c:f>Gaussian!$B$10:$B$10009</c:f>
              <c:numCache>
                <c:formatCode>0.00</c:formatCode>
                <c:ptCount val="10000"/>
                <c:pt idx="0">
                  <c:v>0.268484</c:v>
                </c:pt>
                <c:pt idx="1">
                  <c:v>0.26989099999999999</c:v>
                </c:pt>
                <c:pt idx="2">
                  <c:v>0.27035900000000002</c:v>
                </c:pt>
                <c:pt idx="3">
                  <c:v>0.27332800000000002</c:v>
                </c:pt>
                <c:pt idx="4">
                  <c:v>0.27143699999999998</c:v>
                </c:pt>
                <c:pt idx="5">
                  <c:v>0.27479700000000001</c:v>
                </c:pt>
                <c:pt idx="6">
                  <c:v>0.27424999999999999</c:v>
                </c:pt>
                <c:pt idx="7">
                  <c:v>0.27529700000000001</c:v>
                </c:pt>
                <c:pt idx="8">
                  <c:v>0.27826600000000001</c:v>
                </c:pt>
                <c:pt idx="9">
                  <c:v>0.27787499999999998</c:v>
                </c:pt>
                <c:pt idx="10">
                  <c:v>0.278891</c:v>
                </c:pt>
                <c:pt idx="11">
                  <c:v>0.28146900000000002</c:v>
                </c:pt>
                <c:pt idx="12">
                  <c:v>0.27832800000000002</c:v>
                </c:pt>
                <c:pt idx="13">
                  <c:v>0.28154699999999999</c:v>
                </c:pt>
                <c:pt idx="14">
                  <c:v>0.28243699999999999</c:v>
                </c:pt>
                <c:pt idx="15">
                  <c:v>0.28303099999999998</c:v>
                </c:pt>
                <c:pt idx="16">
                  <c:v>0.282609</c:v>
                </c:pt>
                <c:pt idx="17">
                  <c:v>0.28446900000000003</c:v>
                </c:pt>
                <c:pt idx="18">
                  <c:v>0.28520299999999998</c:v>
                </c:pt>
                <c:pt idx="19">
                  <c:v>0.28692200000000001</c:v>
                </c:pt>
                <c:pt idx="20">
                  <c:v>0.28651599999999999</c:v>
                </c:pt>
                <c:pt idx="21">
                  <c:v>0.28759400000000002</c:v>
                </c:pt>
                <c:pt idx="22">
                  <c:v>0.28748400000000002</c:v>
                </c:pt>
                <c:pt idx="23">
                  <c:v>0.28781299999999999</c:v>
                </c:pt>
                <c:pt idx="24">
                  <c:v>0.28925000000000001</c:v>
                </c:pt>
                <c:pt idx="25">
                  <c:v>0.290516</c:v>
                </c:pt>
                <c:pt idx="26">
                  <c:v>0.29228100000000001</c:v>
                </c:pt>
                <c:pt idx="27">
                  <c:v>0.29121900000000001</c:v>
                </c:pt>
                <c:pt idx="28">
                  <c:v>0.29307800000000001</c:v>
                </c:pt>
                <c:pt idx="29">
                  <c:v>0.29349999999999998</c:v>
                </c:pt>
                <c:pt idx="30">
                  <c:v>0.29381299999999999</c:v>
                </c:pt>
                <c:pt idx="31">
                  <c:v>0.29298400000000002</c:v>
                </c:pt>
                <c:pt idx="32">
                  <c:v>0.294016</c:v>
                </c:pt>
                <c:pt idx="33">
                  <c:v>0.29364099999999999</c:v>
                </c:pt>
                <c:pt idx="34">
                  <c:v>0.29495300000000002</c:v>
                </c:pt>
                <c:pt idx="35">
                  <c:v>0.29495300000000002</c:v>
                </c:pt>
                <c:pt idx="36">
                  <c:v>0.29614099999999999</c:v>
                </c:pt>
                <c:pt idx="37">
                  <c:v>0.295906</c:v>
                </c:pt>
                <c:pt idx="38">
                  <c:v>0.29514099999999999</c:v>
                </c:pt>
                <c:pt idx="39">
                  <c:v>0.295375</c:v>
                </c:pt>
                <c:pt idx="40">
                  <c:v>0.29679699999999998</c:v>
                </c:pt>
                <c:pt idx="41">
                  <c:v>0.294875</c:v>
                </c:pt>
                <c:pt idx="42">
                  <c:v>0.297344</c:v>
                </c:pt>
                <c:pt idx="43">
                  <c:v>0.29543799999999998</c:v>
                </c:pt>
                <c:pt idx="44">
                  <c:v>0.29562500000000003</c:v>
                </c:pt>
                <c:pt idx="45">
                  <c:v>0.295875</c:v>
                </c:pt>
                <c:pt idx="46">
                  <c:v>0.29667199999999999</c:v>
                </c:pt>
                <c:pt idx="47">
                  <c:v>0.29564099999999999</c:v>
                </c:pt>
                <c:pt idx="48">
                  <c:v>0.29485899999999998</c:v>
                </c:pt>
                <c:pt idx="49">
                  <c:v>0.29654700000000001</c:v>
                </c:pt>
                <c:pt idx="50">
                  <c:v>0.29662500000000003</c:v>
                </c:pt>
                <c:pt idx="51">
                  <c:v>0.29543799999999998</c:v>
                </c:pt>
                <c:pt idx="52">
                  <c:v>0.29603099999999999</c:v>
                </c:pt>
                <c:pt idx="53">
                  <c:v>0.295047</c:v>
                </c:pt>
                <c:pt idx="54">
                  <c:v>0.29453099999999999</c:v>
                </c:pt>
                <c:pt idx="55">
                  <c:v>0.293734</c:v>
                </c:pt>
                <c:pt idx="56">
                  <c:v>0.29535899999999998</c:v>
                </c:pt>
                <c:pt idx="57">
                  <c:v>0.295875</c:v>
                </c:pt>
                <c:pt idx="58">
                  <c:v>0.29531299999999999</c:v>
                </c:pt>
                <c:pt idx="59">
                  <c:v>0.29395300000000002</c:v>
                </c:pt>
                <c:pt idx="60">
                  <c:v>0.293516</c:v>
                </c:pt>
                <c:pt idx="61">
                  <c:v>0.29203099999999999</c:v>
                </c:pt>
                <c:pt idx="62">
                  <c:v>0.29375000000000001</c:v>
                </c:pt>
                <c:pt idx="63">
                  <c:v>0.293375</c:v>
                </c:pt>
                <c:pt idx="64">
                  <c:v>0.29248400000000002</c:v>
                </c:pt>
                <c:pt idx="65">
                  <c:v>0.29146899999999998</c:v>
                </c:pt>
                <c:pt idx="66">
                  <c:v>0.29206300000000002</c:v>
                </c:pt>
                <c:pt idx="67">
                  <c:v>0.29309400000000002</c:v>
                </c:pt>
                <c:pt idx="68">
                  <c:v>0.29153099999999998</c:v>
                </c:pt>
                <c:pt idx="69">
                  <c:v>0.29076600000000002</c:v>
                </c:pt>
                <c:pt idx="70">
                  <c:v>0.29006199999999999</c:v>
                </c:pt>
                <c:pt idx="71">
                  <c:v>0.29099999999999998</c:v>
                </c:pt>
                <c:pt idx="72">
                  <c:v>0.29075000000000001</c:v>
                </c:pt>
                <c:pt idx="73">
                  <c:v>0.28899999999999998</c:v>
                </c:pt>
                <c:pt idx="74">
                  <c:v>0.287688</c:v>
                </c:pt>
                <c:pt idx="75">
                  <c:v>0.28984399999999999</c:v>
                </c:pt>
                <c:pt idx="76">
                  <c:v>0.286078</c:v>
                </c:pt>
                <c:pt idx="77">
                  <c:v>0.28625</c:v>
                </c:pt>
                <c:pt idx="78">
                  <c:v>0.28575</c:v>
                </c:pt>
                <c:pt idx="79">
                  <c:v>0.28464099999999998</c:v>
                </c:pt>
                <c:pt idx="80">
                  <c:v>0.28475</c:v>
                </c:pt>
                <c:pt idx="81">
                  <c:v>0.28315600000000002</c:v>
                </c:pt>
                <c:pt idx="82">
                  <c:v>0.28284399999999998</c:v>
                </c:pt>
                <c:pt idx="83">
                  <c:v>0.28285900000000003</c:v>
                </c:pt>
                <c:pt idx="84">
                  <c:v>0.28035900000000002</c:v>
                </c:pt>
                <c:pt idx="85">
                  <c:v>0.278781</c:v>
                </c:pt>
                <c:pt idx="86">
                  <c:v>0.28023399999999998</c:v>
                </c:pt>
                <c:pt idx="87">
                  <c:v>0.27782800000000002</c:v>
                </c:pt>
                <c:pt idx="88">
                  <c:v>0.27598400000000001</c:v>
                </c:pt>
                <c:pt idx="89">
                  <c:v>0.27593699999999999</c:v>
                </c:pt>
                <c:pt idx="90">
                  <c:v>0.27387499999999998</c:v>
                </c:pt>
                <c:pt idx="91">
                  <c:v>0.27471899999999999</c:v>
                </c:pt>
                <c:pt idx="92">
                  <c:v>0.27229700000000001</c:v>
                </c:pt>
                <c:pt idx="93">
                  <c:v>0.27251599999999998</c:v>
                </c:pt>
                <c:pt idx="94">
                  <c:v>0.27039099999999999</c:v>
                </c:pt>
                <c:pt idx="95">
                  <c:v>0.268125</c:v>
                </c:pt>
                <c:pt idx="96">
                  <c:v>0.266984</c:v>
                </c:pt>
                <c:pt idx="97">
                  <c:v>0.26685900000000001</c:v>
                </c:pt>
                <c:pt idx="98">
                  <c:v>0.26678099999999999</c:v>
                </c:pt>
                <c:pt idx="99">
                  <c:v>0.26424999999999998</c:v>
                </c:pt>
                <c:pt idx="100">
                  <c:v>0.26357799999999998</c:v>
                </c:pt>
                <c:pt idx="101">
                  <c:v>0.26146900000000001</c:v>
                </c:pt>
                <c:pt idx="102">
                  <c:v>0.26114100000000001</c:v>
                </c:pt>
                <c:pt idx="103">
                  <c:v>0.26018799999999997</c:v>
                </c:pt>
                <c:pt idx="104">
                  <c:v>0.25848399999999999</c:v>
                </c:pt>
                <c:pt idx="105">
                  <c:v>0.2555</c:v>
                </c:pt>
                <c:pt idx="106">
                  <c:v>0.25612499999999999</c:v>
                </c:pt>
                <c:pt idx="107">
                  <c:v>0.253828</c:v>
                </c:pt>
                <c:pt idx="108">
                  <c:v>0.25201600000000002</c:v>
                </c:pt>
                <c:pt idx="109">
                  <c:v>0.24968799999999999</c:v>
                </c:pt>
                <c:pt idx="110">
                  <c:v>0.24957799999999999</c:v>
                </c:pt>
                <c:pt idx="111">
                  <c:v>0.247672</c:v>
                </c:pt>
                <c:pt idx="112">
                  <c:v>0.245672</c:v>
                </c:pt>
                <c:pt idx="113">
                  <c:v>0.24476600000000001</c:v>
                </c:pt>
                <c:pt idx="114">
                  <c:v>0.24371899999999999</c:v>
                </c:pt>
                <c:pt idx="115">
                  <c:v>0.239422</c:v>
                </c:pt>
                <c:pt idx="116">
                  <c:v>0.23971899999999999</c:v>
                </c:pt>
                <c:pt idx="117">
                  <c:v>0.238813</c:v>
                </c:pt>
                <c:pt idx="118">
                  <c:v>0.23653099999999999</c:v>
                </c:pt>
                <c:pt idx="119">
                  <c:v>0.233375</c:v>
                </c:pt>
                <c:pt idx="120">
                  <c:v>0.23271900000000001</c:v>
                </c:pt>
                <c:pt idx="121">
                  <c:v>0.23070299999999999</c:v>
                </c:pt>
                <c:pt idx="122">
                  <c:v>0.228266</c:v>
                </c:pt>
                <c:pt idx="123">
                  <c:v>0.22871900000000001</c:v>
                </c:pt>
                <c:pt idx="124">
                  <c:v>0.22484399999999999</c:v>
                </c:pt>
                <c:pt idx="125">
                  <c:v>0.22306200000000001</c:v>
                </c:pt>
                <c:pt idx="126">
                  <c:v>0.22275</c:v>
                </c:pt>
                <c:pt idx="127">
                  <c:v>0.220938</c:v>
                </c:pt>
                <c:pt idx="128">
                  <c:v>0.219109</c:v>
                </c:pt>
                <c:pt idx="129">
                  <c:v>0.216531</c:v>
                </c:pt>
                <c:pt idx="130">
                  <c:v>0.21504699999999999</c:v>
                </c:pt>
                <c:pt idx="131">
                  <c:v>0.21426600000000001</c:v>
                </c:pt>
                <c:pt idx="132">
                  <c:v>0.21051600000000001</c:v>
                </c:pt>
                <c:pt idx="133">
                  <c:v>0.208844</c:v>
                </c:pt>
                <c:pt idx="134">
                  <c:v>0.20853099999999999</c:v>
                </c:pt>
                <c:pt idx="135">
                  <c:v>0.20678099999999999</c:v>
                </c:pt>
                <c:pt idx="136">
                  <c:v>0.20304700000000001</c:v>
                </c:pt>
                <c:pt idx="137">
                  <c:v>0.200906</c:v>
                </c:pt>
                <c:pt idx="138">
                  <c:v>0.20110900000000001</c:v>
                </c:pt>
                <c:pt idx="139">
                  <c:v>0.19884399999999999</c:v>
                </c:pt>
                <c:pt idx="140">
                  <c:v>0.19895299999999999</c:v>
                </c:pt>
                <c:pt idx="141">
                  <c:v>0.195578</c:v>
                </c:pt>
                <c:pt idx="142">
                  <c:v>0.194406</c:v>
                </c:pt>
                <c:pt idx="143">
                  <c:v>0.19176599999999999</c:v>
                </c:pt>
                <c:pt idx="144">
                  <c:v>0.189</c:v>
                </c:pt>
                <c:pt idx="145">
                  <c:v>0.18818699999999999</c:v>
                </c:pt>
                <c:pt idx="146">
                  <c:v>0.186781</c:v>
                </c:pt>
                <c:pt idx="147">
                  <c:v>0.18626599999999999</c:v>
                </c:pt>
                <c:pt idx="148">
                  <c:v>0.18279699999999999</c:v>
                </c:pt>
                <c:pt idx="149">
                  <c:v>0.18123400000000001</c:v>
                </c:pt>
                <c:pt idx="150">
                  <c:v>0.178094</c:v>
                </c:pt>
                <c:pt idx="151">
                  <c:v>0.177094</c:v>
                </c:pt>
                <c:pt idx="152">
                  <c:v>0.173516</c:v>
                </c:pt>
                <c:pt idx="153">
                  <c:v>0.17303099999999999</c:v>
                </c:pt>
                <c:pt idx="154">
                  <c:v>0.17103099999999999</c:v>
                </c:pt>
                <c:pt idx="155">
                  <c:v>0.168156</c:v>
                </c:pt>
                <c:pt idx="156">
                  <c:v>0.16703100000000001</c:v>
                </c:pt>
                <c:pt idx="157">
                  <c:v>0.166656</c:v>
                </c:pt>
                <c:pt idx="158">
                  <c:v>0.163297</c:v>
                </c:pt>
                <c:pt idx="159">
                  <c:v>0.16259399999999999</c:v>
                </c:pt>
                <c:pt idx="160">
                  <c:v>0.15925</c:v>
                </c:pt>
                <c:pt idx="161">
                  <c:v>0.15792200000000001</c:v>
                </c:pt>
                <c:pt idx="162">
                  <c:v>0.15659400000000001</c:v>
                </c:pt>
                <c:pt idx="163">
                  <c:v>0.154469</c:v>
                </c:pt>
                <c:pt idx="164">
                  <c:v>0.15184400000000001</c:v>
                </c:pt>
                <c:pt idx="165">
                  <c:v>0.15023400000000001</c:v>
                </c:pt>
                <c:pt idx="166">
                  <c:v>0.14774999999999999</c:v>
                </c:pt>
                <c:pt idx="167">
                  <c:v>0.145125</c:v>
                </c:pt>
                <c:pt idx="168">
                  <c:v>0.14378099999999999</c:v>
                </c:pt>
                <c:pt idx="169">
                  <c:v>0.142016</c:v>
                </c:pt>
                <c:pt idx="170">
                  <c:v>0.14071900000000001</c:v>
                </c:pt>
                <c:pt idx="171">
                  <c:v>0.13859399999999999</c:v>
                </c:pt>
                <c:pt idx="172">
                  <c:v>0.13671900000000001</c:v>
                </c:pt>
                <c:pt idx="173">
                  <c:v>0.13428100000000001</c:v>
                </c:pt>
                <c:pt idx="174">
                  <c:v>0.13323399999999999</c:v>
                </c:pt>
                <c:pt idx="175">
                  <c:v>0.130938</c:v>
                </c:pt>
                <c:pt idx="176">
                  <c:v>0.13084399999999999</c:v>
                </c:pt>
                <c:pt idx="177">
                  <c:v>0.128328</c:v>
                </c:pt>
                <c:pt idx="178">
                  <c:v>0.12712499999999999</c:v>
                </c:pt>
                <c:pt idx="179">
                  <c:v>0.125141</c:v>
                </c:pt>
                <c:pt idx="180">
                  <c:v>0.12356200000000001</c:v>
                </c:pt>
                <c:pt idx="181">
                  <c:v>0.122266</c:v>
                </c:pt>
                <c:pt idx="182">
                  <c:v>0.123547</c:v>
                </c:pt>
                <c:pt idx="183">
                  <c:v>0.119391</c:v>
                </c:pt>
                <c:pt idx="184">
                  <c:v>0.11762499999999999</c:v>
                </c:pt>
                <c:pt idx="185">
                  <c:v>0.11539099999999999</c:v>
                </c:pt>
                <c:pt idx="186">
                  <c:v>0.116437</c:v>
                </c:pt>
                <c:pt idx="187">
                  <c:v>0.11389100000000001</c:v>
                </c:pt>
                <c:pt idx="188">
                  <c:v>0.112688</c:v>
                </c:pt>
                <c:pt idx="189">
                  <c:v>0.11339100000000001</c:v>
                </c:pt>
                <c:pt idx="190">
                  <c:v>0.11054700000000001</c:v>
                </c:pt>
                <c:pt idx="191">
                  <c:v>0.10882799999999999</c:v>
                </c:pt>
                <c:pt idx="192">
                  <c:v>0.109953</c:v>
                </c:pt>
                <c:pt idx="193">
                  <c:v>0.10781300000000001</c:v>
                </c:pt>
                <c:pt idx="194">
                  <c:v>0.10645300000000001</c:v>
                </c:pt>
                <c:pt idx="195">
                  <c:v>0.10675</c:v>
                </c:pt>
                <c:pt idx="196">
                  <c:v>0.105125</c:v>
                </c:pt>
                <c:pt idx="197">
                  <c:v>0.103391</c:v>
                </c:pt>
                <c:pt idx="198">
                  <c:v>0.10224999999999999</c:v>
                </c:pt>
                <c:pt idx="199">
                  <c:v>0.102906</c:v>
                </c:pt>
                <c:pt idx="200">
                  <c:v>0.101578</c:v>
                </c:pt>
                <c:pt idx="201">
                  <c:v>0.100922</c:v>
                </c:pt>
                <c:pt idx="202">
                  <c:v>9.8718799999999995E-2</c:v>
                </c:pt>
                <c:pt idx="203">
                  <c:v>9.8265599999999995E-2</c:v>
                </c:pt>
                <c:pt idx="204">
                  <c:v>9.8328100000000002E-2</c:v>
                </c:pt>
                <c:pt idx="205">
                  <c:v>9.8281300000000002E-2</c:v>
                </c:pt>
                <c:pt idx="206">
                  <c:v>9.7781199999999999E-2</c:v>
                </c:pt>
                <c:pt idx="207">
                  <c:v>9.7359399999999999E-2</c:v>
                </c:pt>
                <c:pt idx="208">
                  <c:v>9.5109399999999997E-2</c:v>
                </c:pt>
                <c:pt idx="209">
                  <c:v>9.6843799999999994E-2</c:v>
                </c:pt>
                <c:pt idx="210">
                  <c:v>9.3437500000000007E-2</c:v>
                </c:pt>
                <c:pt idx="211">
                  <c:v>9.3484399999999995E-2</c:v>
                </c:pt>
                <c:pt idx="212">
                  <c:v>9.4625000000000001E-2</c:v>
                </c:pt>
                <c:pt idx="213">
                  <c:v>9.4750000000000001E-2</c:v>
                </c:pt>
                <c:pt idx="214">
                  <c:v>9.2453099999999996E-2</c:v>
                </c:pt>
                <c:pt idx="215">
                  <c:v>9.0999999999999998E-2</c:v>
                </c:pt>
                <c:pt idx="216">
                  <c:v>9.2343800000000004E-2</c:v>
                </c:pt>
                <c:pt idx="217">
                  <c:v>9.0953099999999995E-2</c:v>
                </c:pt>
                <c:pt idx="218">
                  <c:v>8.9921899999999999E-2</c:v>
                </c:pt>
                <c:pt idx="219">
                  <c:v>8.79688E-2</c:v>
                </c:pt>
                <c:pt idx="220">
                  <c:v>8.9718800000000001E-2</c:v>
                </c:pt>
                <c:pt idx="221">
                  <c:v>8.8874999999999996E-2</c:v>
                </c:pt>
                <c:pt idx="222">
                  <c:v>8.6578100000000005E-2</c:v>
                </c:pt>
                <c:pt idx="223">
                  <c:v>8.7234400000000004E-2</c:v>
                </c:pt>
                <c:pt idx="224">
                  <c:v>8.6624999999999994E-2</c:v>
                </c:pt>
                <c:pt idx="225">
                  <c:v>8.5625000000000007E-2</c:v>
                </c:pt>
                <c:pt idx="226">
                  <c:v>8.5359400000000002E-2</c:v>
                </c:pt>
                <c:pt idx="227">
                  <c:v>8.4671899999999994E-2</c:v>
                </c:pt>
                <c:pt idx="228">
                  <c:v>8.3687499999999998E-2</c:v>
                </c:pt>
                <c:pt idx="229">
                  <c:v>8.4843799999999997E-2</c:v>
                </c:pt>
                <c:pt idx="230">
                  <c:v>8.4468699999999994E-2</c:v>
                </c:pt>
                <c:pt idx="231">
                  <c:v>8.1312499999999996E-2</c:v>
                </c:pt>
                <c:pt idx="232">
                  <c:v>8.2125000000000004E-2</c:v>
                </c:pt>
                <c:pt idx="233">
                  <c:v>8.1109399999999998E-2</c:v>
                </c:pt>
                <c:pt idx="234">
                  <c:v>8.2656300000000002E-2</c:v>
                </c:pt>
                <c:pt idx="235">
                  <c:v>8.2671900000000006E-2</c:v>
                </c:pt>
                <c:pt idx="236">
                  <c:v>8.0687499999999995E-2</c:v>
                </c:pt>
                <c:pt idx="237">
                  <c:v>7.8765600000000005E-2</c:v>
                </c:pt>
                <c:pt idx="238">
                  <c:v>8.0765600000000007E-2</c:v>
                </c:pt>
                <c:pt idx="239">
                  <c:v>7.85E-2</c:v>
                </c:pt>
                <c:pt idx="240">
                  <c:v>7.7234399999999995E-2</c:v>
                </c:pt>
                <c:pt idx="241">
                  <c:v>7.6390600000000003E-2</c:v>
                </c:pt>
                <c:pt idx="242">
                  <c:v>7.6859399999999994E-2</c:v>
                </c:pt>
                <c:pt idx="243">
                  <c:v>7.6093800000000003E-2</c:v>
                </c:pt>
                <c:pt idx="244">
                  <c:v>7.6765600000000003E-2</c:v>
                </c:pt>
                <c:pt idx="245">
                  <c:v>7.6749999999999999E-2</c:v>
                </c:pt>
                <c:pt idx="246">
                  <c:v>7.4593800000000002E-2</c:v>
                </c:pt>
                <c:pt idx="247">
                  <c:v>7.3937500000000003E-2</c:v>
                </c:pt>
                <c:pt idx="248">
                  <c:v>7.5312500000000004E-2</c:v>
                </c:pt>
                <c:pt idx="249">
                  <c:v>7.5624999999999998E-2</c:v>
                </c:pt>
                <c:pt idx="250">
                  <c:v>7.4156299999999994E-2</c:v>
                </c:pt>
                <c:pt idx="251">
                  <c:v>7.30938E-2</c:v>
                </c:pt>
                <c:pt idx="252">
                  <c:v>7.3468699999999998E-2</c:v>
                </c:pt>
                <c:pt idx="253">
                  <c:v>7.1703100000000006E-2</c:v>
                </c:pt>
                <c:pt idx="254">
                  <c:v>7.35156E-2</c:v>
                </c:pt>
                <c:pt idx="255">
                  <c:v>7.3296899999999998E-2</c:v>
                </c:pt>
                <c:pt idx="256">
                  <c:v>7.0265599999999998E-2</c:v>
                </c:pt>
                <c:pt idx="257">
                  <c:v>7.2124999999999995E-2</c:v>
                </c:pt>
                <c:pt idx="258">
                  <c:v>7.2124999999999995E-2</c:v>
                </c:pt>
                <c:pt idx="259">
                  <c:v>7.0156300000000005E-2</c:v>
                </c:pt>
                <c:pt idx="260">
                  <c:v>7.0125000000000007E-2</c:v>
                </c:pt>
                <c:pt idx="261">
                  <c:v>7.1249999999999994E-2</c:v>
                </c:pt>
                <c:pt idx="262">
                  <c:v>6.9468699999999994E-2</c:v>
                </c:pt>
                <c:pt idx="263">
                  <c:v>6.9234400000000001E-2</c:v>
                </c:pt>
                <c:pt idx="264">
                  <c:v>7.0171899999999995E-2</c:v>
                </c:pt>
                <c:pt idx="265">
                  <c:v>6.9031300000000004E-2</c:v>
                </c:pt>
                <c:pt idx="266">
                  <c:v>6.9515599999999997E-2</c:v>
                </c:pt>
                <c:pt idx="267">
                  <c:v>6.79844E-2</c:v>
                </c:pt>
                <c:pt idx="268">
                  <c:v>6.7593799999999996E-2</c:v>
                </c:pt>
                <c:pt idx="269">
                  <c:v>6.6453100000000001E-2</c:v>
                </c:pt>
                <c:pt idx="270">
                  <c:v>6.6171900000000006E-2</c:v>
                </c:pt>
                <c:pt idx="271">
                  <c:v>6.6546900000000006E-2</c:v>
                </c:pt>
                <c:pt idx="272">
                  <c:v>6.5421900000000005E-2</c:v>
                </c:pt>
                <c:pt idx="273">
                  <c:v>6.5640599999999993E-2</c:v>
                </c:pt>
                <c:pt idx="274">
                  <c:v>6.4984399999999998E-2</c:v>
                </c:pt>
                <c:pt idx="275">
                  <c:v>6.4625000000000002E-2</c:v>
                </c:pt>
                <c:pt idx="276">
                  <c:v>6.3218800000000006E-2</c:v>
                </c:pt>
                <c:pt idx="277">
                  <c:v>6.3859399999999997E-2</c:v>
                </c:pt>
                <c:pt idx="278">
                  <c:v>6.4062499999999994E-2</c:v>
                </c:pt>
                <c:pt idx="279">
                  <c:v>6.1281200000000001E-2</c:v>
                </c:pt>
                <c:pt idx="280">
                  <c:v>6.1968799999999997E-2</c:v>
                </c:pt>
                <c:pt idx="281">
                  <c:v>6.0749999999999998E-2</c:v>
                </c:pt>
                <c:pt idx="282">
                  <c:v>6.0093800000000003E-2</c:v>
                </c:pt>
                <c:pt idx="283">
                  <c:v>5.9874999999999998E-2</c:v>
                </c:pt>
                <c:pt idx="284">
                  <c:v>5.9390600000000002E-2</c:v>
                </c:pt>
                <c:pt idx="285">
                  <c:v>5.8687499999999997E-2</c:v>
                </c:pt>
                <c:pt idx="286">
                  <c:v>5.9312499999999997E-2</c:v>
                </c:pt>
                <c:pt idx="287">
                  <c:v>5.8031199999999998E-2</c:v>
                </c:pt>
                <c:pt idx="288">
                  <c:v>5.6562500000000002E-2</c:v>
                </c:pt>
                <c:pt idx="289">
                  <c:v>5.8093800000000001E-2</c:v>
                </c:pt>
                <c:pt idx="290">
                  <c:v>5.7218699999999997E-2</c:v>
                </c:pt>
                <c:pt idx="291">
                  <c:v>5.7421899999999998E-2</c:v>
                </c:pt>
                <c:pt idx="292">
                  <c:v>5.6656199999999997E-2</c:v>
                </c:pt>
                <c:pt idx="293">
                  <c:v>5.5312500000000001E-2</c:v>
                </c:pt>
                <c:pt idx="294">
                  <c:v>5.5234400000000003E-2</c:v>
                </c:pt>
                <c:pt idx="295">
                  <c:v>5.6875000000000002E-2</c:v>
                </c:pt>
                <c:pt idx="296">
                  <c:v>5.4125E-2</c:v>
                </c:pt>
                <c:pt idx="297">
                  <c:v>5.4093799999999997E-2</c:v>
                </c:pt>
                <c:pt idx="298">
                  <c:v>5.5218799999999998E-2</c:v>
                </c:pt>
                <c:pt idx="299">
                  <c:v>5.3031200000000001E-2</c:v>
                </c:pt>
                <c:pt idx="300">
                  <c:v>5.3531299999999997E-2</c:v>
                </c:pt>
                <c:pt idx="301">
                  <c:v>5.2203100000000002E-2</c:v>
                </c:pt>
                <c:pt idx="302">
                  <c:v>5.2140600000000002E-2</c:v>
                </c:pt>
                <c:pt idx="303">
                  <c:v>5.3671900000000002E-2</c:v>
                </c:pt>
                <c:pt idx="304">
                  <c:v>5.2203100000000002E-2</c:v>
                </c:pt>
                <c:pt idx="305">
                  <c:v>5.0750000000000003E-2</c:v>
                </c:pt>
                <c:pt idx="306">
                  <c:v>5.0046899999999998E-2</c:v>
                </c:pt>
                <c:pt idx="307">
                  <c:v>5.0187500000000003E-2</c:v>
                </c:pt>
                <c:pt idx="308">
                  <c:v>4.8656199999999997E-2</c:v>
                </c:pt>
                <c:pt idx="309">
                  <c:v>4.7718799999999999E-2</c:v>
                </c:pt>
                <c:pt idx="310">
                  <c:v>4.7468799999999998E-2</c:v>
                </c:pt>
                <c:pt idx="311">
                  <c:v>4.7625000000000001E-2</c:v>
                </c:pt>
                <c:pt idx="312">
                  <c:v>4.6609400000000002E-2</c:v>
                </c:pt>
                <c:pt idx="313">
                  <c:v>4.5062499999999998E-2</c:v>
                </c:pt>
                <c:pt idx="314">
                  <c:v>4.6171900000000002E-2</c:v>
                </c:pt>
                <c:pt idx="315">
                  <c:v>4.3078100000000001E-2</c:v>
                </c:pt>
                <c:pt idx="316">
                  <c:v>4.4390600000000002E-2</c:v>
                </c:pt>
                <c:pt idx="317">
                  <c:v>4.2390600000000001E-2</c:v>
                </c:pt>
                <c:pt idx="318">
                  <c:v>4.3031199999999999E-2</c:v>
                </c:pt>
                <c:pt idx="319">
                  <c:v>4.40469E-2</c:v>
                </c:pt>
                <c:pt idx="320">
                  <c:v>4.0843699999999997E-2</c:v>
                </c:pt>
                <c:pt idx="321">
                  <c:v>4.0765599999999999E-2</c:v>
                </c:pt>
                <c:pt idx="322">
                  <c:v>3.9406299999999998E-2</c:v>
                </c:pt>
                <c:pt idx="323">
                  <c:v>3.9734400000000003E-2</c:v>
                </c:pt>
                <c:pt idx="324">
                  <c:v>3.8156299999999997E-2</c:v>
                </c:pt>
                <c:pt idx="325">
                  <c:v>3.8421900000000002E-2</c:v>
                </c:pt>
                <c:pt idx="326">
                  <c:v>3.8468799999999997E-2</c:v>
                </c:pt>
                <c:pt idx="327">
                  <c:v>3.5078100000000001E-2</c:v>
                </c:pt>
                <c:pt idx="328">
                  <c:v>3.4375000000000003E-2</c:v>
                </c:pt>
                <c:pt idx="329">
                  <c:v>3.4671899999999999E-2</c:v>
                </c:pt>
                <c:pt idx="330">
                  <c:v>3.3187500000000002E-2</c:v>
                </c:pt>
                <c:pt idx="331">
                  <c:v>3.4000000000000002E-2</c:v>
                </c:pt>
                <c:pt idx="332">
                  <c:v>3.2437500000000001E-2</c:v>
                </c:pt>
                <c:pt idx="333">
                  <c:v>3.175E-2</c:v>
                </c:pt>
                <c:pt idx="334">
                  <c:v>3.1218800000000001E-2</c:v>
                </c:pt>
                <c:pt idx="335">
                  <c:v>3.06875E-2</c:v>
                </c:pt>
                <c:pt idx="336">
                  <c:v>2.9749999999999999E-2</c:v>
                </c:pt>
                <c:pt idx="337">
                  <c:v>2.6734399999999998E-2</c:v>
                </c:pt>
                <c:pt idx="338">
                  <c:v>2.7609399999999999E-2</c:v>
                </c:pt>
                <c:pt idx="339">
                  <c:v>2.8156199999999999E-2</c:v>
                </c:pt>
                <c:pt idx="340">
                  <c:v>2.6953100000000001E-2</c:v>
                </c:pt>
                <c:pt idx="341">
                  <c:v>2.5234400000000001E-2</c:v>
                </c:pt>
                <c:pt idx="342">
                  <c:v>2.5171900000000001E-2</c:v>
                </c:pt>
                <c:pt idx="343">
                  <c:v>2.4656299999999999E-2</c:v>
                </c:pt>
                <c:pt idx="344">
                  <c:v>2.4156299999999999E-2</c:v>
                </c:pt>
                <c:pt idx="345">
                  <c:v>2.3843699999999999E-2</c:v>
                </c:pt>
                <c:pt idx="346">
                  <c:v>2.3906299999999998E-2</c:v>
                </c:pt>
                <c:pt idx="347">
                  <c:v>2.2359400000000001E-2</c:v>
                </c:pt>
                <c:pt idx="348">
                  <c:v>2.3E-2</c:v>
                </c:pt>
                <c:pt idx="349">
                  <c:v>2.25781E-2</c:v>
                </c:pt>
                <c:pt idx="350">
                  <c:v>2.1078099999999999E-2</c:v>
                </c:pt>
                <c:pt idx="351">
                  <c:v>1.9765600000000001E-2</c:v>
                </c:pt>
                <c:pt idx="352">
                  <c:v>2.1328099999999999E-2</c:v>
                </c:pt>
                <c:pt idx="353">
                  <c:v>2.0875000000000001E-2</c:v>
                </c:pt>
                <c:pt idx="354">
                  <c:v>1.9796899999999999E-2</c:v>
                </c:pt>
                <c:pt idx="355">
                  <c:v>2.0687500000000001E-2</c:v>
                </c:pt>
                <c:pt idx="356">
                  <c:v>2.0812500000000001E-2</c:v>
                </c:pt>
                <c:pt idx="357">
                  <c:v>1.975E-2</c:v>
                </c:pt>
                <c:pt idx="358">
                  <c:v>1.9546899999999999E-2</c:v>
                </c:pt>
                <c:pt idx="359">
                  <c:v>2.04844E-2</c:v>
                </c:pt>
                <c:pt idx="360">
                  <c:v>1.9578100000000001E-2</c:v>
                </c:pt>
                <c:pt idx="361">
                  <c:v>1.8656200000000001E-2</c:v>
                </c:pt>
                <c:pt idx="362">
                  <c:v>1.8734399999999998E-2</c:v>
                </c:pt>
                <c:pt idx="363">
                  <c:v>1.94375E-2</c:v>
                </c:pt>
                <c:pt idx="364">
                  <c:v>1.925E-2</c:v>
                </c:pt>
                <c:pt idx="365">
                  <c:v>1.7984400000000001E-2</c:v>
                </c:pt>
                <c:pt idx="366">
                  <c:v>1.7437500000000002E-2</c:v>
                </c:pt>
                <c:pt idx="367">
                  <c:v>1.9890600000000001E-2</c:v>
                </c:pt>
                <c:pt idx="368">
                  <c:v>1.8671900000000002E-2</c:v>
                </c:pt>
                <c:pt idx="369">
                  <c:v>1.8234400000000001E-2</c:v>
                </c:pt>
                <c:pt idx="370">
                  <c:v>1.8046900000000001E-2</c:v>
                </c:pt>
                <c:pt idx="371">
                  <c:v>1.82188E-2</c:v>
                </c:pt>
                <c:pt idx="372">
                  <c:v>1.8531300000000001E-2</c:v>
                </c:pt>
                <c:pt idx="373">
                  <c:v>1.7265599999999999E-2</c:v>
                </c:pt>
                <c:pt idx="374">
                  <c:v>1.6906299999999999E-2</c:v>
                </c:pt>
                <c:pt idx="375">
                  <c:v>1.78906E-2</c:v>
                </c:pt>
                <c:pt idx="376">
                  <c:v>1.6031199999999999E-2</c:v>
                </c:pt>
                <c:pt idx="377">
                  <c:v>1.5484400000000001E-2</c:v>
                </c:pt>
                <c:pt idx="378">
                  <c:v>1.56875E-2</c:v>
                </c:pt>
                <c:pt idx="379">
                  <c:v>1.575E-2</c:v>
                </c:pt>
                <c:pt idx="380">
                  <c:v>1.4874999999999999E-2</c:v>
                </c:pt>
                <c:pt idx="381">
                  <c:v>1.43438E-2</c:v>
                </c:pt>
                <c:pt idx="382">
                  <c:v>1.4687499999999999E-2</c:v>
                </c:pt>
                <c:pt idx="383">
                  <c:v>1.3609400000000001E-2</c:v>
                </c:pt>
                <c:pt idx="384">
                  <c:v>1.33594E-2</c:v>
                </c:pt>
                <c:pt idx="385">
                  <c:v>1.20156E-2</c:v>
                </c:pt>
                <c:pt idx="386">
                  <c:v>1.2296899999999999E-2</c:v>
                </c:pt>
                <c:pt idx="387">
                  <c:v>1.05313E-2</c:v>
                </c:pt>
                <c:pt idx="388">
                  <c:v>1.07031E-2</c:v>
                </c:pt>
                <c:pt idx="389">
                  <c:v>8.3437500000000005E-3</c:v>
                </c:pt>
                <c:pt idx="390">
                  <c:v>1.12344E-2</c:v>
                </c:pt>
                <c:pt idx="391">
                  <c:v>7.3749999999999996E-3</c:v>
                </c:pt>
                <c:pt idx="392">
                  <c:v>7.78125E-3</c:v>
                </c:pt>
                <c:pt idx="393">
                  <c:v>8.3125000000000004E-3</c:v>
                </c:pt>
                <c:pt idx="394">
                  <c:v>8.6406299999999998E-3</c:v>
                </c:pt>
                <c:pt idx="395">
                  <c:v>5.7812499999999999E-3</c:v>
                </c:pt>
                <c:pt idx="396">
                  <c:v>5.92188E-3</c:v>
                </c:pt>
                <c:pt idx="397">
                  <c:v>5.6249999999999998E-3</c:v>
                </c:pt>
                <c:pt idx="398">
                  <c:v>6.0156300000000001E-3</c:v>
                </c:pt>
                <c:pt idx="399">
                  <c:v>5.0468800000000001E-3</c:v>
                </c:pt>
                <c:pt idx="400">
                  <c:v>4.6093699999999998E-3</c:v>
                </c:pt>
                <c:pt idx="401">
                  <c:v>6.89063E-3</c:v>
                </c:pt>
                <c:pt idx="402">
                  <c:v>4.7187499999999999E-3</c:v>
                </c:pt>
                <c:pt idx="403">
                  <c:v>4.0625000000000001E-3</c:v>
                </c:pt>
                <c:pt idx="404">
                  <c:v>5.3125000000000004E-3</c:v>
                </c:pt>
                <c:pt idx="405">
                  <c:v>3.3281199999999999E-3</c:v>
                </c:pt>
                <c:pt idx="406">
                  <c:v>3.9375E-3</c:v>
                </c:pt>
                <c:pt idx="407">
                  <c:v>3.7031299999999998E-3</c:v>
                </c:pt>
                <c:pt idx="408">
                  <c:v>3.5468800000000001E-3</c:v>
                </c:pt>
                <c:pt idx="409">
                  <c:v>4.0781300000000001E-3</c:v>
                </c:pt>
                <c:pt idx="410">
                  <c:v>4.4374999999999996E-3</c:v>
                </c:pt>
                <c:pt idx="411">
                  <c:v>5.4687499999999997E-3</c:v>
                </c:pt>
                <c:pt idx="412">
                  <c:v>3.0937500000000001E-3</c:v>
                </c:pt>
                <c:pt idx="413">
                  <c:v>4.6718799999999998E-3</c:v>
                </c:pt>
                <c:pt idx="414">
                  <c:v>5.7812499999999999E-3</c:v>
                </c:pt>
                <c:pt idx="415">
                  <c:v>5.4218799999999996E-3</c:v>
                </c:pt>
                <c:pt idx="416">
                  <c:v>2.8593799999999999E-3</c:v>
                </c:pt>
                <c:pt idx="417">
                  <c:v>3.1874999999999998E-3</c:v>
                </c:pt>
                <c:pt idx="418">
                  <c:v>5.5156299999999997E-3</c:v>
                </c:pt>
                <c:pt idx="419">
                  <c:v>5.92188E-3</c:v>
                </c:pt>
                <c:pt idx="420">
                  <c:v>5.0000000000000001E-3</c:v>
                </c:pt>
                <c:pt idx="421">
                  <c:v>5.1875000000000003E-3</c:v>
                </c:pt>
                <c:pt idx="422">
                  <c:v>5.85938E-3</c:v>
                </c:pt>
                <c:pt idx="423">
                  <c:v>8.0937500000000002E-3</c:v>
                </c:pt>
                <c:pt idx="424">
                  <c:v>7.1718800000000003E-3</c:v>
                </c:pt>
                <c:pt idx="425">
                  <c:v>6.5312499999999997E-3</c:v>
                </c:pt>
                <c:pt idx="426">
                  <c:v>6.9062500000000001E-3</c:v>
                </c:pt>
                <c:pt idx="427">
                  <c:v>6.7968799999999999E-3</c:v>
                </c:pt>
                <c:pt idx="428">
                  <c:v>9.4843800000000006E-3</c:v>
                </c:pt>
                <c:pt idx="429">
                  <c:v>8.1093799999999994E-3</c:v>
                </c:pt>
                <c:pt idx="430">
                  <c:v>8.8124999999999992E-3</c:v>
                </c:pt>
                <c:pt idx="431">
                  <c:v>8.6250000000000007E-3</c:v>
                </c:pt>
                <c:pt idx="432">
                  <c:v>8.1093799999999994E-3</c:v>
                </c:pt>
                <c:pt idx="433">
                  <c:v>8.9531300000000001E-3</c:v>
                </c:pt>
                <c:pt idx="434">
                  <c:v>8.5312500000000006E-3</c:v>
                </c:pt>
                <c:pt idx="435">
                  <c:v>1.15E-2</c:v>
                </c:pt>
                <c:pt idx="436">
                  <c:v>1.12187E-2</c:v>
                </c:pt>
                <c:pt idx="437">
                  <c:v>1.0406200000000001E-2</c:v>
                </c:pt>
                <c:pt idx="438">
                  <c:v>1.06719E-2</c:v>
                </c:pt>
                <c:pt idx="439">
                  <c:v>1.15938E-2</c:v>
                </c:pt>
                <c:pt idx="440">
                  <c:v>1.07031E-2</c:v>
                </c:pt>
                <c:pt idx="441">
                  <c:v>1.2E-2</c:v>
                </c:pt>
                <c:pt idx="442">
                  <c:v>1.15625E-2</c:v>
                </c:pt>
                <c:pt idx="443">
                  <c:v>1.08906E-2</c:v>
                </c:pt>
                <c:pt idx="444">
                  <c:v>1.12344E-2</c:v>
                </c:pt>
                <c:pt idx="445">
                  <c:v>1.2046899999999999E-2</c:v>
                </c:pt>
                <c:pt idx="446">
                  <c:v>1.23281E-2</c:v>
                </c:pt>
                <c:pt idx="447">
                  <c:v>1.22813E-2</c:v>
                </c:pt>
                <c:pt idx="448">
                  <c:v>1.20938E-2</c:v>
                </c:pt>
                <c:pt idx="449">
                  <c:v>1.1265600000000001E-2</c:v>
                </c:pt>
                <c:pt idx="450">
                  <c:v>1.2E-2</c:v>
                </c:pt>
                <c:pt idx="451">
                  <c:v>1.2687500000000001E-2</c:v>
                </c:pt>
                <c:pt idx="452">
                  <c:v>1.18437E-2</c:v>
                </c:pt>
                <c:pt idx="453">
                  <c:v>1.27344E-2</c:v>
                </c:pt>
                <c:pt idx="454">
                  <c:v>1.0968800000000001E-2</c:v>
                </c:pt>
                <c:pt idx="455">
                  <c:v>1.2E-2</c:v>
                </c:pt>
                <c:pt idx="456">
                  <c:v>1.025E-2</c:v>
                </c:pt>
                <c:pt idx="457">
                  <c:v>1.0781300000000001E-2</c:v>
                </c:pt>
                <c:pt idx="458">
                  <c:v>9.75E-3</c:v>
                </c:pt>
                <c:pt idx="459">
                  <c:v>1.08594E-2</c:v>
                </c:pt>
                <c:pt idx="460">
                  <c:v>1.06563E-2</c:v>
                </c:pt>
                <c:pt idx="461">
                  <c:v>9.1874999999999995E-3</c:v>
                </c:pt>
                <c:pt idx="462">
                  <c:v>9.71875E-3</c:v>
                </c:pt>
                <c:pt idx="463">
                  <c:v>9.8437500000000001E-3</c:v>
                </c:pt>
                <c:pt idx="464">
                  <c:v>1.1062499999999999E-2</c:v>
                </c:pt>
                <c:pt idx="465">
                  <c:v>1.02031E-2</c:v>
                </c:pt>
                <c:pt idx="466">
                  <c:v>7.8906299999999992E-3</c:v>
                </c:pt>
                <c:pt idx="467">
                  <c:v>8.4218799999999996E-3</c:v>
                </c:pt>
                <c:pt idx="468">
                  <c:v>7.8593799999999991E-3</c:v>
                </c:pt>
                <c:pt idx="469">
                  <c:v>8.79688E-3</c:v>
                </c:pt>
                <c:pt idx="470">
                  <c:v>7.3437499999999996E-3</c:v>
                </c:pt>
                <c:pt idx="471">
                  <c:v>9.2343800000000004E-3</c:v>
                </c:pt>
                <c:pt idx="472">
                  <c:v>7.5624999999999998E-3</c:v>
                </c:pt>
                <c:pt idx="473">
                  <c:v>6.6406299999999998E-3</c:v>
                </c:pt>
                <c:pt idx="474">
                  <c:v>6.6249999999999998E-3</c:v>
                </c:pt>
                <c:pt idx="475">
                  <c:v>7.4999999999999997E-3</c:v>
                </c:pt>
                <c:pt idx="476">
                  <c:v>5.9531300000000001E-3</c:v>
                </c:pt>
                <c:pt idx="477">
                  <c:v>5.7343799999999999E-3</c:v>
                </c:pt>
                <c:pt idx="478">
                  <c:v>4.6249999999999998E-3</c:v>
                </c:pt>
                <c:pt idx="479">
                  <c:v>2.5625000000000001E-3</c:v>
                </c:pt>
                <c:pt idx="480">
                  <c:v>4.2500000000000003E-3</c:v>
                </c:pt>
                <c:pt idx="481">
                  <c:v>4.2812500000000003E-3</c:v>
                </c:pt>
                <c:pt idx="482">
                  <c:v>3.6093800000000001E-3</c:v>
                </c:pt>
                <c:pt idx="483">
                  <c:v>4.1875000000000002E-3</c:v>
                </c:pt>
                <c:pt idx="484">
                  <c:v>2.0937500000000001E-3</c:v>
                </c:pt>
                <c:pt idx="485">
                  <c:v>2.0781300000000001E-3</c:v>
                </c:pt>
                <c:pt idx="486">
                  <c:v>1E-3</c:v>
                </c:pt>
                <c:pt idx="487">
                  <c:v>2.1718800000000002E-3</c:v>
                </c:pt>
                <c:pt idx="488">
                  <c:v>1E-3</c:v>
                </c:pt>
                <c:pt idx="489">
                  <c:v>8.1249999999999996E-4</c:v>
                </c:pt>
                <c:pt idx="490">
                  <c:v>-1.04688E-3</c:v>
                </c:pt>
                <c:pt idx="491">
                  <c:v>-3.1250000000000001E-4</c:v>
                </c:pt>
                <c:pt idx="492">
                  <c:v>-7.0312499999999997E-4</c:v>
                </c:pt>
                <c:pt idx="493">
                  <c:v>-1.5625000000000001E-3</c:v>
                </c:pt>
                <c:pt idx="494">
                  <c:v>-7.1874999999999999E-4</c:v>
                </c:pt>
                <c:pt idx="495">
                  <c:v>-3.1250000000000001E-4</c:v>
                </c:pt>
                <c:pt idx="496">
                  <c:v>1.09375E-4</c:v>
                </c:pt>
                <c:pt idx="497">
                  <c:v>-3.4374999999999998E-4</c:v>
                </c:pt>
                <c:pt idx="498">
                  <c:v>-5.0000000000000001E-4</c:v>
                </c:pt>
                <c:pt idx="499">
                  <c:v>-4.21875E-4</c:v>
                </c:pt>
                <c:pt idx="500">
                  <c:v>8.59375E-4</c:v>
                </c:pt>
                <c:pt idx="501">
                  <c:v>8.7500000000000002E-4</c:v>
                </c:pt>
                <c:pt idx="502">
                  <c:v>-4.84375E-4</c:v>
                </c:pt>
                <c:pt idx="503">
                  <c:v>-1.3593800000000001E-3</c:v>
                </c:pt>
                <c:pt idx="504">
                  <c:v>4.6875000000000001E-5</c:v>
                </c:pt>
                <c:pt idx="505">
                  <c:v>5.6249999999999996E-4</c:v>
                </c:pt>
                <c:pt idx="506">
                  <c:v>-3.4374999999999998E-4</c:v>
                </c:pt>
                <c:pt idx="507">
                  <c:v>-9.0625000000000005E-4</c:v>
                </c:pt>
                <c:pt idx="508">
                  <c:v>4.21875E-4</c:v>
                </c:pt>
                <c:pt idx="509">
                  <c:v>8.1249999999999996E-4</c:v>
                </c:pt>
                <c:pt idx="510">
                  <c:v>4.21875E-4</c:v>
                </c:pt>
                <c:pt idx="511">
                  <c:v>5.0000000000000001E-4</c:v>
                </c:pt>
                <c:pt idx="512">
                  <c:v>2.1875000000000002E-3</c:v>
                </c:pt>
                <c:pt idx="513">
                  <c:v>2.51563E-3</c:v>
                </c:pt>
                <c:pt idx="514">
                  <c:v>7.34375E-4</c:v>
                </c:pt>
                <c:pt idx="515">
                  <c:v>2.2499999999999998E-3</c:v>
                </c:pt>
                <c:pt idx="516">
                  <c:v>2E-3</c:v>
                </c:pt>
                <c:pt idx="517">
                  <c:v>1.5E-3</c:v>
                </c:pt>
                <c:pt idx="518">
                  <c:v>2.90625E-3</c:v>
                </c:pt>
                <c:pt idx="519">
                  <c:v>3.8437499999999999E-3</c:v>
                </c:pt>
                <c:pt idx="520">
                  <c:v>4.1562500000000002E-3</c:v>
                </c:pt>
                <c:pt idx="521">
                  <c:v>3.7499999999999999E-3</c:v>
                </c:pt>
                <c:pt idx="522">
                  <c:v>2.7343799999999998E-3</c:v>
                </c:pt>
                <c:pt idx="523">
                  <c:v>3.1093800000000001E-3</c:v>
                </c:pt>
                <c:pt idx="524">
                  <c:v>4.7812499999999999E-3</c:v>
                </c:pt>
                <c:pt idx="525">
                  <c:v>4.1562500000000002E-3</c:v>
                </c:pt>
                <c:pt idx="526">
                  <c:v>3.5000000000000001E-3</c:v>
                </c:pt>
                <c:pt idx="527">
                  <c:v>3.6250000000000002E-3</c:v>
                </c:pt>
                <c:pt idx="528">
                  <c:v>4.4999999999999997E-3</c:v>
                </c:pt>
                <c:pt idx="529">
                  <c:v>4.89063E-3</c:v>
                </c:pt>
                <c:pt idx="530">
                  <c:v>4.2968800000000003E-3</c:v>
                </c:pt>
                <c:pt idx="531">
                  <c:v>5.5312499999999997E-3</c:v>
                </c:pt>
                <c:pt idx="532">
                  <c:v>4.84375E-3</c:v>
                </c:pt>
                <c:pt idx="533">
                  <c:v>3.0312500000000001E-3</c:v>
                </c:pt>
                <c:pt idx="534">
                  <c:v>5.6562499999999998E-3</c:v>
                </c:pt>
                <c:pt idx="535">
                  <c:v>4.4218800000000004E-3</c:v>
                </c:pt>
                <c:pt idx="536">
                  <c:v>6.5624999999999998E-3</c:v>
                </c:pt>
                <c:pt idx="537">
                  <c:v>4.8593799999999999E-3</c:v>
                </c:pt>
                <c:pt idx="538">
                  <c:v>4.7343799999999998E-3</c:v>
                </c:pt>
                <c:pt idx="539">
                  <c:v>4.2500000000000003E-3</c:v>
                </c:pt>
                <c:pt idx="540">
                  <c:v>4.5624999999999997E-3</c:v>
                </c:pt>
                <c:pt idx="541">
                  <c:v>5.0937500000000002E-3</c:v>
                </c:pt>
                <c:pt idx="542">
                  <c:v>4.7812499999999999E-3</c:v>
                </c:pt>
                <c:pt idx="543">
                  <c:v>4.6249999999999998E-3</c:v>
                </c:pt>
                <c:pt idx="544">
                  <c:v>3.5625000000000001E-3</c:v>
                </c:pt>
                <c:pt idx="545">
                  <c:v>5.0468800000000001E-3</c:v>
                </c:pt>
                <c:pt idx="546">
                  <c:v>4.7968799999999999E-3</c:v>
                </c:pt>
                <c:pt idx="547">
                  <c:v>5.1562500000000002E-3</c:v>
                </c:pt>
                <c:pt idx="548">
                  <c:v>5.3281300000000004E-3</c:v>
                </c:pt>
                <c:pt idx="549">
                  <c:v>4.1875000000000002E-3</c:v>
                </c:pt>
                <c:pt idx="550">
                  <c:v>3.92187E-3</c:v>
                </c:pt>
                <c:pt idx="551">
                  <c:v>3.8281299999999999E-3</c:v>
                </c:pt>
                <c:pt idx="552">
                  <c:v>3.3906299999999999E-3</c:v>
                </c:pt>
                <c:pt idx="553">
                  <c:v>3.2031300000000002E-3</c:v>
                </c:pt>
                <c:pt idx="554">
                  <c:v>3.45313E-3</c:v>
                </c:pt>
                <c:pt idx="555">
                  <c:v>4.2187500000000003E-3</c:v>
                </c:pt>
                <c:pt idx="556">
                  <c:v>3.375E-3</c:v>
                </c:pt>
                <c:pt idx="557">
                  <c:v>3.48438E-3</c:v>
                </c:pt>
                <c:pt idx="558">
                  <c:v>3.1874999999999998E-3</c:v>
                </c:pt>
                <c:pt idx="559">
                  <c:v>2.7499999999999998E-3</c:v>
                </c:pt>
                <c:pt idx="560">
                  <c:v>2.96875E-3</c:v>
                </c:pt>
                <c:pt idx="561">
                  <c:v>1.8906299999999999E-3</c:v>
                </c:pt>
                <c:pt idx="562">
                  <c:v>1.39062E-3</c:v>
                </c:pt>
                <c:pt idx="563">
                  <c:v>2.1718800000000002E-3</c:v>
                </c:pt>
                <c:pt idx="564">
                  <c:v>2.9375E-3</c:v>
                </c:pt>
                <c:pt idx="565">
                  <c:v>2.46875E-3</c:v>
                </c:pt>
                <c:pt idx="566">
                  <c:v>2.45313E-3</c:v>
                </c:pt>
                <c:pt idx="567">
                  <c:v>1.6093800000000001E-3</c:v>
                </c:pt>
                <c:pt idx="568">
                  <c:v>1.3437499999999999E-3</c:v>
                </c:pt>
                <c:pt idx="569">
                  <c:v>8.4374999999999999E-4</c:v>
                </c:pt>
                <c:pt idx="570">
                  <c:v>6.2500000000000001E-5</c:v>
                </c:pt>
                <c:pt idx="571">
                  <c:v>1.3281300000000001E-3</c:v>
                </c:pt>
                <c:pt idx="572">
                  <c:v>1.1093800000000001E-3</c:v>
                </c:pt>
                <c:pt idx="573">
                  <c:v>1.71875E-3</c:v>
                </c:pt>
                <c:pt idx="574">
                  <c:v>1.79688E-3</c:v>
                </c:pt>
                <c:pt idx="575">
                  <c:v>-7.9687499999999995E-4</c:v>
                </c:pt>
                <c:pt idx="576">
                  <c:v>1.01563E-3</c:v>
                </c:pt>
                <c:pt idx="577">
                  <c:v>2E-3</c:v>
                </c:pt>
                <c:pt idx="578">
                  <c:v>2.1250000000000002E-3</c:v>
                </c:pt>
                <c:pt idx="579">
                  <c:v>4.21875E-4</c:v>
                </c:pt>
                <c:pt idx="580">
                  <c:v>1.46875E-3</c:v>
                </c:pt>
                <c:pt idx="581">
                  <c:v>2.5000000000000001E-3</c:v>
                </c:pt>
                <c:pt idx="582">
                  <c:v>4.0624999999999998E-4</c:v>
                </c:pt>
                <c:pt idx="583">
                  <c:v>6.09375E-4</c:v>
                </c:pt>
                <c:pt idx="584">
                  <c:v>1.3437499999999999E-3</c:v>
                </c:pt>
                <c:pt idx="585">
                  <c:v>1.3437499999999999E-3</c:v>
                </c:pt>
                <c:pt idx="586">
                  <c:v>9.8437500000000001E-4</c:v>
                </c:pt>
                <c:pt idx="587">
                  <c:v>1.29688E-3</c:v>
                </c:pt>
                <c:pt idx="588">
                  <c:v>1.5312500000000001E-3</c:v>
                </c:pt>
                <c:pt idx="589">
                  <c:v>1.01563E-3</c:v>
                </c:pt>
                <c:pt idx="590">
                  <c:v>2.0781300000000001E-3</c:v>
                </c:pt>
                <c:pt idx="591">
                  <c:v>3.4375E-3</c:v>
                </c:pt>
                <c:pt idx="592">
                  <c:v>3.0312500000000001E-3</c:v>
                </c:pt>
                <c:pt idx="593">
                  <c:v>1.8437499999999999E-3</c:v>
                </c:pt>
                <c:pt idx="594">
                  <c:v>1.5937499999999999E-3</c:v>
                </c:pt>
                <c:pt idx="595">
                  <c:v>1.95313E-3</c:v>
                </c:pt>
                <c:pt idx="596">
                  <c:v>2.6250000000000002E-3</c:v>
                </c:pt>
                <c:pt idx="597">
                  <c:v>1.6093800000000001E-3</c:v>
                </c:pt>
                <c:pt idx="598">
                  <c:v>1.70313E-3</c:v>
                </c:pt>
                <c:pt idx="599">
                  <c:v>2.7968799999999999E-3</c:v>
                </c:pt>
                <c:pt idx="600">
                  <c:v>3.6250000000000002E-3</c:v>
                </c:pt>
                <c:pt idx="601">
                  <c:v>3.5156300000000001E-3</c:v>
                </c:pt>
                <c:pt idx="602">
                  <c:v>2.5312500000000001E-3</c:v>
                </c:pt>
                <c:pt idx="603">
                  <c:v>2.7499999999999998E-3</c:v>
                </c:pt>
                <c:pt idx="604">
                  <c:v>3.2656299999999998E-3</c:v>
                </c:pt>
                <c:pt idx="605">
                  <c:v>4.1093800000000002E-3</c:v>
                </c:pt>
                <c:pt idx="606">
                  <c:v>3.0937500000000001E-3</c:v>
                </c:pt>
                <c:pt idx="607">
                  <c:v>2.8906299999999999E-3</c:v>
                </c:pt>
                <c:pt idx="608">
                  <c:v>4.5937499999999997E-3</c:v>
                </c:pt>
                <c:pt idx="609">
                  <c:v>3.5625000000000001E-3</c:v>
                </c:pt>
                <c:pt idx="610">
                  <c:v>3.3437499999999999E-3</c:v>
                </c:pt>
                <c:pt idx="611">
                  <c:v>4.84375E-3</c:v>
                </c:pt>
                <c:pt idx="612">
                  <c:v>4.0468800000000001E-3</c:v>
                </c:pt>
                <c:pt idx="613">
                  <c:v>2.5468800000000001E-3</c:v>
                </c:pt>
                <c:pt idx="614">
                  <c:v>3.7187499999999998E-3</c:v>
                </c:pt>
                <c:pt idx="615">
                  <c:v>3.1093800000000001E-3</c:v>
                </c:pt>
                <c:pt idx="616">
                  <c:v>5.4999999999999997E-3</c:v>
                </c:pt>
                <c:pt idx="617">
                  <c:v>5.4374999999999996E-3</c:v>
                </c:pt>
                <c:pt idx="618">
                  <c:v>5.6562499999999998E-3</c:v>
                </c:pt>
                <c:pt idx="619">
                  <c:v>3.6093800000000001E-3</c:v>
                </c:pt>
                <c:pt idx="620">
                  <c:v>5.0937500000000002E-3</c:v>
                </c:pt>
                <c:pt idx="621">
                  <c:v>5.0000000000000001E-3</c:v>
                </c:pt>
                <c:pt idx="622">
                  <c:v>6.2968800000000004E-3</c:v>
                </c:pt>
                <c:pt idx="623">
                  <c:v>6.1093800000000002E-3</c:v>
                </c:pt>
                <c:pt idx="624">
                  <c:v>7.2812500000000004E-3</c:v>
                </c:pt>
                <c:pt idx="625">
                  <c:v>6.9843700000000002E-3</c:v>
                </c:pt>
                <c:pt idx="626">
                  <c:v>6.5156299999999997E-3</c:v>
                </c:pt>
                <c:pt idx="627">
                  <c:v>5.6718799999999998E-3</c:v>
                </c:pt>
                <c:pt idx="628">
                  <c:v>5.7343799999999999E-3</c:v>
                </c:pt>
                <c:pt idx="629">
                  <c:v>6.82813E-3</c:v>
                </c:pt>
                <c:pt idx="630">
                  <c:v>6.0312500000000002E-3</c:v>
                </c:pt>
                <c:pt idx="631">
                  <c:v>7.6874999999999999E-3</c:v>
                </c:pt>
                <c:pt idx="632">
                  <c:v>8.2343799999999995E-3</c:v>
                </c:pt>
                <c:pt idx="633">
                  <c:v>7.6874999999999999E-3</c:v>
                </c:pt>
                <c:pt idx="634">
                  <c:v>8.3906299999999996E-3</c:v>
                </c:pt>
                <c:pt idx="635">
                  <c:v>6.1093800000000002E-3</c:v>
                </c:pt>
                <c:pt idx="636">
                  <c:v>7.2968800000000004E-3</c:v>
                </c:pt>
                <c:pt idx="637">
                  <c:v>6.3281300000000004E-3</c:v>
                </c:pt>
                <c:pt idx="638">
                  <c:v>8.9374999999999993E-3</c:v>
                </c:pt>
                <c:pt idx="639">
                  <c:v>6.3906299999999996E-3</c:v>
                </c:pt>
                <c:pt idx="640">
                  <c:v>9.5156300000000006E-3</c:v>
                </c:pt>
                <c:pt idx="641">
                  <c:v>8.0000000000000002E-3</c:v>
                </c:pt>
                <c:pt idx="642">
                  <c:v>5.7343799999999999E-3</c:v>
                </c:pt>
                <c:pt idx="643">
                  <c:v>8.3593799999999996E-3</c:v>
                </c:pt>
                <c:pt idx="644">
                  <c:v>8.1406299999999994E-3</c:v>
                </c:pt>
                <c:pt idx="645">
                  <c:v>7.1718800000000003E-3</c:v>
                </c:pt>
                <c:pt idx="646">
                  <c:v>6.4374999999999996E-3</c:v>
                </c:pt>
                <c:pt idx="647">
                  <c:v>6.9843700000000002E-3</c:v>
                </c:pt>
                <c:pt idx="648">
                  <c:v>8.3281299999999996E-3</c:v>
                </c:pt>
                <c:pt idx="649">
                  <c:v>7.5312499999999998E-3</c:v>
                </c:pt>
                <c:pt idx="650">
                  <c:v>7.1718800000000003E-3</c:v>
                </c:pt>
                <c:pt idx="651">
                  <c:v>9.1874999999999995E-3</c:v>
                </c:pt>
                <c:pt idx="652">
                  <c:v>7.4374999999999997E-3</c:v>
                </c:pt>
                <c:pt idx="653">
                  <c:v>7.0156300000000001E-3</c:v>
                </c:pt>
                <c:pt idx="654">
                  <c:v>7.5937499999999998E-3</c:v>
                </c:pt>
                <c:pt idx="655">
                  <c:v>7.8906299999999992E-3</c:v>
                </c:pt>
                <c:pt idx="656">
                  <c:v>8.3593799999999996E-3</c:v>
                </c:pt>
                <c:pt idx="657">
                  <c:v>8.2187500000000004E-3</c:v>
                </c:pt>
                <c:pt idx="658">
                  <c:v>8.5625000000000007E-3</c:v>
                </c:pt>
                <c:pt idx="659">
                  <c:v>7.2656300000000004E-3</c:v>
                </c:pt>
                <c:pt idx="660">
                  <c:v>8.4218799999999996E-3</c:v>
                </c:pt>
                <c:pt idx="661">
                  <c:v>7.3906299999999996E-3</c:v>
                </c:pt>
                <c:pt idx="662">
                  <c:v>7.7031299999999999E-3</c:v>
                </c:pt>
                <c:pt idx="663">
                  <c:v>7.1093800000000002E-3</c:v>
                </c:pt>
                <c:pt idx="664">
                  <c:v>8.0312500000000002E-3</c:v>
                </c:pt>
                <c:pt idx="665">
                  <c:v>7.2031300000000003E-3</c:v>
                </c:pt>
                <c:pt idx="666">
                  <c:v>6.4374999999999996E-3</c:v>
                </c:pt>
                <c:pt idx="667">
                  <c:v>7.4531299999999997E-3</c:v>
                </c:pt>
                <c:pt idx="668">
                  <c:v>7.2187500000000003E-3</c:v>
                </c:pt>
                <c:pt idx="669">
                  <c:v>6.4999999999999997E-3</c:v>
                </c:pt>
                <c:pt idx="670">
                  <c:v>6.92188E-3</c:v>
                </c:pt>
                <c:pt idx="671">
                  <c:v>8.3906299999999996E-3</c:v>
                </c:pt>
                <c:pt idx="672">
                  <c:v>6.5312499999999997E-3</c:v>
                </c:pt>
                <c:pt idx="673">
                  <c:v>4.5156299999999996E-3</c:v>
                </c:pt>
                <c:pt idx="674">
                  <c:v>6.7499999999999999E-3</c:v>
                </c:pt>
                <c:pt idx="675">
                  <c:v>5.0156300000000001E-3</c:v>
                </c:pt>
                <c:pt idx="676">
                  <c:v>6.82813E-3</c:v>
                </c:pt>
                <c:pt idx="677">
                  <c:v>6.3437500000000004E-3</c:v>
                </c:pt>
                <c:pt idx="678">
                  <c:v>5.2812500000000004E-3</c:v>
                </c:pt>
                <c:pt idx="679">
                  <c:v>6.2343800000000003E-3</c:v>
                </c:pt>
                <c:pt idx="680">
                  <c:v>6.82813E-3</c:v>
                </c:pt>
                <c:pt idx="681">
                  <c:v>6.9687500000000001E-3</c:v>
                </c:pt>
                <c:pt idx="682">
                  <c:v>5.9687500000000001E-3</c:v>
                </c:pt>
                <c:pt idx="683">
                  <c:v>7.7187499999999999E-3</c:v>
                </c:pt>
                <c:pt idx="684">
                  <c:v>6.3749999999999996E-3</c:v>
                </c:pt>
                <c:pt idx="685">
                  <c:v>8.1406299999999994E-3</c:v>
                </c:pt>
                <c:pt idx="686">
                  <c:v>8.6562500000000007E-3</c:v>
                </c:pt>
                <c:pt idx="687">
                  <c:v>7.8125E-3</c:v>
                </c:pt>
                <c:pt idx="688">
                  <c:v>6.92188E-3</c:v>
                </c:pt>
                <c:pt idx="689">
                  <c:v>7.9375000000000001E-3</c:v>
                </c:pt>
                <c:pt idx="690">
                  <c:v>9.2499999999999995E-3</c:v>
                </c:pt>
                <c:pt idx="691">
                  <c:v>8.3437500000000005E-3</c:v>
                </c:pt>
                <c:pt idx="692">
                  <c:v>8.1093799999999994E-3</c:v>
                </c:pt>
                <c:pt idx="693">
                  <c:v>8.3906299999999996E-3</c:v>
                </c:pt>
                <c:pt idx="694">
                  <c:v>8.2187500000000004E-3</c:v>
                </c:pt>
                <c:pt idx="695">
                  <c:v>8.8906300000000001E-3</c:v>
                </c:pt>
                <c:pt idx="696">
                  <c:v>8.4531299999999997E-3</c:v>
                </c:pt>
                <c:pt idx="697">
                  <c:v>1.07031E-2</c:v>
                </c:pt>
                <c:pt idx="698">
                  <c:v>8.9062499999999992E-3</c:v>
                </c:pt>
                <c:pt idx="699">
                  <c:v>1.0109399999999999E-2</c:v>
                </c:pt>
                <c:pt idx="700">
                  <c:v>1.0687500000000001E-2</c:v>
                </c:pt>
                <c:pt idx="701">
                  <c:v>1.1609400000000001E-2</c:v>
                </c:pt>
                <c:pt idx="702">
                  <c:v>1.0937499999999999E-2</c:v>
                </c:pt>
                <c:pt idx="703">
                  <c:v>1.06719E-2</c:v>
                </c:pt>
                <c:pt idx="704">
                  <c:v>1.07969E-2</c:v>
                </c:pt>
                <c:pt idx="705">
                  <c:v>1.14219E-2</c:v>
                </c:pt>
                <c:pt idx="706">
                  <c:v>1.16562E-2</c:v>
                </c:pt>
                <c:pt idx="707">
                  <c:v>1.04531E-2</c:v>
                </c:pt>
                <c:pt idx="708">
                  <c:v>1.17813E-2</c:v>
                </c:pt>
                <c:pt idx="709">
                  <c:v>1.1546900000000001E-2</c:v>
                </c:pt>
                <c:pt idx="710">
                  <c:v>1.05313E-2</c:v>
                </c:pt>
                <c:pt idx="711">
                  <c:v>1.04219E-2</c:v>
                </c:pt>
                <c:pt idx="712">
                  <c:v>1.1203100000000001E-2</c:v>
                </c:pt>
                <c:pt idx="713">
                  <c:v>1.1124999999999999E-2</c:v>
                </c:pt>
                <c:pt idx="714">
                  <c:v>1.0687500000000001E-2</c:v>
                </c:pt>
                <c:pt idx="715">
                  <c:v>9.1406300000000003E-3</c:v>
                </c:pt>
                <c:pt idx="716">
                  <c:v>1.06563E-2</c:v>
                </c:pt>
                <c:pt idx="717">
                  <c:v>1.05781E-2</c:v>
                </c:pt>
                <c:pt idx="718">
                  <c:v>9.2968700000000005E-3</c:v>
                </c:pt>
                <c:pt idx="719">
                  <c:v>1.04531E-2</c:v>
                </c:pt>
                <c:pt idx="720">
                  <c:v>1.08906E-2</c:v>
                </c:pt>
                <c:pt idx="721">
                  <c:v>8.7656299999999999E-3</c:v>
                </c:pt>
                <c:pt idx="722">
                  <c:v>1.10312E-2</c:v>
                </c:pt>
                <c:pt idx="723">
                  <c:v>1.05781E-2</c:v>
                </c:pt>
                <c:pt idx="724">
                  <c:v>9.6249999999999999E-3</c:v>
                </c:pt>
                <c:pt idx="725">
                  <c:v>1.13125E-2</c:v>
                </c:pt>
                <c:pt idx="726">
                  <c:v>1.0281200000000001E-2</c:v>
                </c:pt>
                <c:pt idx="727">
                  <c:v>1.0406200000000001E-2</c:v>
                </c:pt>
                <c:pt idx="728">
                  <c:v>9.7343800000000008E-3</c:v>
                </c:pt>
                <c:pt idx="729">
                  <c:v>1.10469E-2</c:v>
                </c:pt>
                <c:pt idx="730">
                  <c:v>1.16875E-2</c:v>
                </c:pt>
                <c:pt idx="731">
                  <c:v>8.7500000000000008E-3</c:v>
                </c:pt>
                <c:pt idx="732">
                  <c:v>1.10312E-2</c:v>
                </c:pt>
                <c:pt idx="733">
                  <c:v>1.1515600000000001E-2</c:v>
                </c:pt>
                <c:pt idx="734">
                  <c:v>1.13125E-2</c:v>
                </c:pt>
                <c:pt idx="735">
                  <c:v>1.0234399999999999E-2</c:v>
                </c:pt>
                <c:pt idx="736">
                  <c:v>1.08906E-2</c:v>
                </c:pt>
                <c:pt idx="737">
                  <c:v>1.1375E-2</c:v>
                </c:pt>
                <c:pt idx="738">
                  <c:v>1.0781300000000001E-2</c:v>
                </c:pt>
                <c:pt idx="739">
                  <c:v>9.71875E-3</c:v>
                </c:pt>
                <c:pt idx="740">
                  <c:v>1.15312E-2</c:v>
                </c:pt>
                <c:pt idx="741">
                  <c:v>1.11094E-2</c:v>
                </c:pt>
                <c:pt idx="742">
                  <c:v>1.0749999999999999E-2</c:v>
                </c:pt>
                <c:pt idx="743">
                  <c:v>1.3375E-2</c:v>
                </c:pt>
                <c:pt idx="744">
                  <c:v>1.1328100000000001E-2</c:v>
                </c:pt>
                <c:pt idx="745">
                  <c:v>1.1890599999999999E-2</c:v>
                </c:pt>
                <c:pt idx="746">
                  <c:v>1.30469E-2</c:v>
                </c:pt>
                <c:pt idx="747">
                  <c:v>1.325E-2</c:v>
                </c:pt>
                <c:pt idx="748">
                  <c:v>1.26406E-2</c:v>
                </c:pt>
                <c:pt idx="749">
                  <c:v>1.11562E-2</c:v>
                </c:pt>
                <c:pt idx="750">
                  <c:v>1.28281E-2</c:v>
                </c:pt>
                <c:pt idx="751">
                  <c:v>1.2171899999999999E-2</c:v>
                </c:pt>
                <c:pt idx="752">
                  <c:v>1.2687500000000001E-2</c:v>
                </c:pt>
                <c:pt idx="753">
                  <c:v>1.35E-2</c:v>
                </c:pt>
                <c:pt idx="754">
                  <c:v>1.35312E-2</c:v>
                </c:pt>
                <c:pt idx="755">
                  <c:v>1.15E-2</c:v>
                </c:pt>
                <c:pt idx="756">
                  <c:v>1.34687E-2</c:v>
                </c:pt>
                <c:pt idx="757">
                  <c:v>1.3156299999999999E-2</c:v>
                </c:pt>
                <c:pt idx="758">
                  <c:v>1.34687E-2</c:v>
                </c:pt>
                <c:pt idx="759">
                  <c:v>1.41875E-2</c:v>
                </c:pt>
                <c:pt idx="760">
                  <c:v>1.41563E-2</c:v>
                </c:pt>
                <c:pt idx="761">
                  <c:v>1.46094E-2</c:v>
                </c:pt>
                <c:pt idx="762">
                  <c:v>1.45469E-2</c:v>
                </c:pt>
                <c:pt idx="763">
                  <c:v>1.4562500000000001E-2</c:v>
                </c:pt>
                <c:pt idx="764">
                  <c:v>1.42813E-2</c:v>
                </c:pt>
                <c:pt idx="765">
                  <c:v>1.525E-2</c:v>
                </c:pt>
                <c:pt idx="766">
                  <c:v>1.41875E-2</c:v>
                </c:pt>
                <c:pt idx="767">
                  <c:v>1.6703099999999999E-2</c:v>
                </c:pt>
                <c:pt idx="768">
                  <c:v>1.5484400000000001E-2</c:v>
                </c:pt>
                <c:pt idx="769">
                  <c:v>1.65469E-2</c:v>
                </c:pt>
                <c:pt idx="770">
                  <c:v>1.5875E-2</c:v>
                </c:pt>
                <c:pt idx="771">
                  <c:v>1.55625E-2</c:v>
                </c:pt>
                <c:pt idx="772">
                  <c:v>1.62969E-2</c:v>
                </c:pt>
                <c:pt idx="773">
                  <c:v>1.64844E-2</c:v>
                </c:pt>
                <c:pt idx="774">
                  <c:v>1.6718799999999999E-2</c:v>
                </c:pt>
                <c:pt idx="775">
                  <c:v>1.7390599999999999E-2</c:v>
                </c:pt>
                <c:pt idx="776">
                  <c:v>1.8093700000000001E-2</c:v>
                </c:pt>
                <c:pt idx="777">
                  <c:v>1.7484400000000001E-2</c:v>
                </c:pt>
                <c:pt idx="778">
                  <c:v>1.7312500000000001E-2</c:v>
                </c:pt>
                <c:pt idx="779">
                  <c:v>1.8156200000000001E-2</c:v>
                </c:pt>
                <c:pt idx="780">
                  <c:v>1.6828099999999999E-2</c:v>
                </c:pt>
                <c:pt idx="781">
                  <c:v>1.9421899999999999E-2</c:v>
                </c:pt>
                <c:pt idx="782">
                  <c:v>1.8234400000000001E-2</c:v>
                </c:pt>
                <c:pt idx="783">
                  <c:v>1.925E-2</c:v>
                </c:pt>
                <c:pt idx="784">
                  <c:v>1.8312499999999999E-2</c:v>
                </c:pt>
                <c:pt idx="785">
                  <c:v>1.8421900000000001E-2</c:v>
                </c:pt>
                <c:pt idx="786">
                  <c:v>1.9484399999999999E-2</c:v>
                </c:pt>
                <c:pt idx="787">
                  <c:v>1.9281300000000001E-2</c:v>
                </c:pt>
                <c:pt idx="788">
                  <c:v>1.9718800000000002E-2</c:v>
                </c:pt>
                <c:pt idx="789">
                  <c:v>2.0390599999999998E-2</c:v>
                </c:pt>
                <c:pt idx="790">
                  <c:v>2.0250000000000001E-2</c:v>
                </c:pt>
                <c:pt idx="791">
                  <c:v>1.9531300000000001E-2</c:v>
                </c:pt>
                <c:pt idx="792">
                  <c:v>1.88281E-2</c:v>
                </c:pt>
                <c:pt idx="793">
                  <c:v>2.0187500000000001E-2</c:v>
                </c:pt>
                <c:pt idx="794">
                  <c:v>2.3156199999999998E-2</c:v>
                </c:pt>
                <c:pt idx="795">
                  <c:v>2.0312500000000001E-2</c:v>
                </c:pt>
                <c:pt idx="796">
                  <c:v>2.0390599999999998E-2</c:v>
                </c:pt>
                <c:pt idx="797">
                  <c:v>2.0281299999999999E-2</c:v>
                </c:pt>
                <c:pt idx="798">
                  <c:v>2.01719E-2</c:v>
                </c:pt>
                <c:pt idx="799">
                  <c:v>1.9390600000000001E-2</c:v>
                </c:pt>
                <c:pt idx="800">
                  <c:v>2.1609400000000001E-2</c:v>
                </c:pt>
                <c:pt idx="801">
                  <c:v>2.0531299999999999E-2</c:v>
                </c:pt>
                <c:pt idx="802">
                  <c:v>2.0703099999999999E-2</c:v>
                </c:pt>
                <c:pt idx="803">
                  <c:v>1.9656300000000002E-2</c:v>
                </c:pt>
                <c:pt idx="804">
                  <c:v>1.8421900000000001E-2</c:v>
                </c:pt>
                <c:pt idx="805">
                  <c:v>1.9093700000000002E-2</c:v>
                </c:pt>
                <c:pt idx="806">
                  <c:v>1.9343699999999998E-2</c:v>
                </c:pt>
                <c:pt idx="807">
                  <c:v>1.8531300000000001E-2</c:v>
                </c:pt>
                <c:pt idx="808">
                  <c:v>1.8624999999999999E-2</c:v>
                </c:pt>
                <c:pt idx="809">
                  <c:v>1.6375000000000001E-2</c:v>
                </c:pt>
                <c:pt idx="810">
                  <c:v>1.5859399999999999E-2</c:v>
                </c:pt>
                <c:pt idx="811">
                  <c:v>1.77813E-2</c:v>
                </c:pt>
                <c:pt idx="812">
                  <c:v>1.7328099999999999E-2</c:v>
                </c:pt>
                <c:pt idx="813">
                  <c:v>1.5656199999999999E-2</c:v>
                </c:pt>
                <c:pt idx="814">
                  <c:v>1.6578099999999998E-2</c:v>
                </c:pt>
                <c:pt idx="815">
                  <c:v>1.5843800000000002E-2</c:v>
                </c:pt>
                <c:pt idx="816">
                  <c:v>1.55625E-2</c:v>
                </c:pt>
                <c:pt idx="817">
                  <c:v>1.61875E-2</c:v>
                </c:pt>
                <c:pt idx="818">
                  <c:v>1.4812499999999999E-2</c:v>
                </c:pt>
                <c:pt idx="819">
                  <c:v>1.5218799999999999E-2</c:v>
                </c:pt>
                <c:pt idx="820">
                  <c:v>1.49531E-2</c:v>
                </c:pt>
                <c:pt idx="821">
                  <c:v>1.2937499999999999E-2</c:v>
                </c:pt>
                <c:pt idx="822">
                  <c:v>1.24688E-2</c:v>
                </c:pt>
                <c:pt idx="823">
                  <c:v>1.22813E-2</c:v>
                </c:pt>
                <c:pt idx="824">
                  <c:v>1.1890599999999999E-2</c:v>
                </c:pt>
                <c:pt idx="825">
                  <c:v>1.2718800000000001E-2</c:v>
                </c:pt>
                <c:pt idx="826">
                  <c:v>1.11562E-2</c:v>
                </c:pt>
                <c:pt idx="827">
                  <c:v>1.02656E-2</c:v>
                </c:pt>
                <c:pt idx="828">
                  <c:v>1.0093700000000001E-2</c:v>
                </c:pt>
                <c:pt idx="829">
                  <c:v>1.00156E-2</c:v>
                </c:pt>
                <c:pt idx="830">
                  <c:v>9.3906300000000005E-3</c:v>
                </c:pt>
                <c:pt idx="831">
                  <c:v>9.2343800000000004E-3</c:v>
                </c:pt>
                <c:pt idx="832">
                  <c:v>1.02031E-2</c:v>
                </c:pt>
                <c:pt idx="833">
                  <c:v>7.1406300000000002E-3</c:v>
                </c:pt>
                <c:pt idx="834">
                  <c:v>7.1250000000000003E-3</c:v>
                </c:pt>
                <c:pt idx="835">
                  <c:v>7.0156300000000001E-3</c:v>
                </c:pt>
                <c:pt idx="836">
                  <c:v>6.1250000000000002E-3</c:v>
                </c:pt>
                <c:pt idx="837">
                  <c:v>7.3906299999999996E-3</c:v>
                </c:pt>
                <c:pt idx="838">
                  <c:v>4.3125000000000004E-3</c:v>
                </c:pt>
                <c:pt idx="839">
                  <c:v>4.6093699999999998E-3</c:v>
                </c:pt>
                <c:pt idx="840">
                  <c:v>4.7187499999999999E-3</c:v>
                </c:pt>
                <c:pt idx="841">
                  <c:v>5.0000000000000001E-3</c:v>
                </c:pt>
                <c:pt idx="842">
                  <c:v>6.1718800000000002E-3</c:v>
                </c:pt>
                <c:pt idx="843">
                  <c:v>2.7031300000000002E-3</c:v>
                </c:pt>
                <c:pt idx="844">
                  <c:v>4.6249999999999998E-3</c:v>
                </c:pt>
                <c:pt idx="845">
                  <c:v>2.7968799999999999E-3</c:v>
                </c:pt>
                <c:pt idx="846">
                  <c:v>3.4375E-3</c:v>
                </c:pt>
                <c:pt idx="847">
                  <c:v>2.2968799999999998E-3</c:v>
                </c:pt>
                <c:pt idx="848">
                  <c:v>3.1874999999999998E-3</c:v>
                </c:pt>
                <c:pt idx="849">
                  <c:v>2.1875000000000002E-3</c:v>
                </c:pt>
                <c:pt idx="850">
                  <c:v>1.9375E-3</c:v>
                </c:pt>
                <c:pt idx="851">
                  <c:v>1.9218799999999999E-3</c:v>
                </c:pt>
                <c:pt idx="852">
                  <c:v>1.46875E-3</c:v>
                </c:pt>
                <c:pt idx="853">
                  <c:v>2.5625000000000001E-3</c:v>
                </c:pt>
                <c:pt idx="854">
                  <c:v>2.3593799999999999E-3</c:v>
                </c:pt>
                <c:pt idx="855">
                  <c:v>9.2187499999999995E-4</c:v>
                </c:pt>
                <c:pt idx="856">
                  <c:v>1.03125E-3</c:v>
                </c:pt>
                <c:pt idx="857">
                  <c:v>6.7187499999999995E-4</c:v>
                </c:pt>
                <c:pt idx="858">
                  <c:v>1.8125000000000001E-3</c:v>
                </c:pt>
                <c:pt idx="859">
                  <c:v>1.4218799999999999E-3</c:v>
                </c:pt>
                <c:pt idx="860">
                  <c:v>6.2500000000000001E-5</c:v>
                </c:pt>
                <c:pt idx="861">
                  <c:v>5.0000000000000001E-4</c:v>
                </c:pt>
                <c:pt idx="862">
                  <c:v>-8.2812499999999998E-4</c:v>
                </c:pt>
                <c:pt idx="863">
                  <c:v>9.5312499999999998E-4</c:v>
                </c:pt>
                <c:pt idx="864">
                  <c:v>2.0312499999999999E-4</c:v>
                </c:pt>
                <c:pt idx="865">
                  <c:v>1.7187499999999999E-4</c:v>
                </c:pt>
                <c:pt idx="866">
                  <c:v>-1.3125000000000001E-3</c:v>
                </c:pt>
                <c:pt idx="867">
                  <c:v>-7.9687499999999995E-4</c:v>
                </c:pt>
                <c:pt idx="868">
                  <c:v>-2.7499999999999998E-3</c:v>
                </c:pt>
                <c:pt idx="869">
                  <c:v>-1.25E-3</c:v>
                </c:pt>
                <c:pt idx="870">
                  <c:v>-2.3281299999999999E-3</c:v>
                </c:pt>
                <c:pt idx="871">
                  <c:v>-1.96875E-3</c:v>
                </c:pt>
                <c:pt idx="872">
                  <c:v>-1.4062499999999999E-3</c:v>
                </c:pt>
                <c:pt idx="873">
                  <c:v>-1.3437499999999999E-3</c:v>
                </c:pt>
                <c:pt idx="874">
                  <c:v>-2.45313E-3</c:v>
                </c:pt>
                <c:pt idx="875">
                  <c:v>-2.3281299999999999E-3</c:v>
                </c:pt>
                <c:pt idx="876">
                  <c:v>-2.2968799999999998E-3</c:v>
                </c:pt>
                <c:pt idx="877">
                  <c:v>-1.5625E-4</c:v>
                </c:pt>
                <c:pt idx="878">
                  <c:v>-3.7343799999999998E-3</c:v>
                </c:pt>
                <c:pt idx="879">
                  <c:v>-7.9687499999999995E-4</c:v>
                </c:pt>
                <c:pt idx="880">
                  <c:v>-7.34375E-4</c:v>
                </c:pt>
                <c:pt idx="881">
                  <c:v>-8.1249999999999996E-4</c:v>
                </c:pt>
                <c:pt idx="882">
                  <c:v>-1.45312E-3</c:v>
                </c:pt>
                <c:pt idx="883">
                  <c:v>-1.6718799999999999E-3</c:v>
                </c:pt>
                <c:pt idx="884">
                  <c:v>3.5937499999999999E-4</c:v>
                </c:pt>
                <c:pt idx="885">
                  <c:v>5.9374999999999999E-4</c:v>
                </c:pt>
                <c:pt idx="886">
                  <c:v>-1.6093800000000001E-3</c:v>
                </c:pt>
                <c:pt idx="887">
                  <c:v>6.5625000000000004E-4</c:v>
                </c:pt>
                <c:pt idx="888">
                  <c:v>-9.3749999999999997E-4</c:v>
                </c:pt>
                <c:pt idx="889">
                  <c:v>1.03125E-3</c:v>
                </c:pt>
                <c:pt idx="890">
                  <c:v>-1.5625E-4</c:v>
                </c:pt>
                <c:pt idx="891">
                  <c:v>2.8281299999999999E-3</c:v>
                </c:pt>
                <c:pt idx="892">
                  <c:v>2.3749999999999999E-3</c:v>
                </c:pt>
                <c:pt idx="893">
                  <c:v>1.76563E-3</c:v>
                </c:pt>
                <c:pt idx="894">
                  <c:v>3.5937499999999999E-4</c:v>
                </c:pt>
                <c:pt idx="895">
                  <c:v>1.9218799999999999E-3</c:v>
                </c:pt>
                <c:pt idx="896">
                  <c:v>2.3593799999999999E-3</c:v>
                </c:pt>
                <c:pt idx="897">
                  <c:v>1.5781300000000001E-3</c:v>
                </c:pt>
                <c:pt idx="898">
                  <c:v>2.6250000000000002E-3</c:v>
                </c:pt>
                <c:pt idx="899">
                  <c:v>2.875E-3</c:v>
                </c:pt>
                <c:pt idx="900">
                  <c:v>3.7812499999999999E-3</c:v>
                </c:pt>
                <c:pt idx="901">
                  <c:v>2.7812499999999999E-3</c:v>
                </c:pt>
                <c:pt idx="902">
                  <c:v>3.2968699999999999E-3</c:v>
                </c:pt>
                <c:pt idx="903">
                  <c:v>4.2656300000000003E-3</c:v>
                </c:pt>
                <c:pt idx="904">
                  <c:v>3.0000000000000001E-3</c:v>
                </c:pt>
                <c:pt idx="905">
                  <c:v>3.2968699999999999E-3</c:v>
                </c:pt>
                <c:pt idx="906">
                  <c:v>2.0312500000000001E-3</c:v>
                </c:pt>
                <c:pt idx="907">
                  <c:v>3.5468800000000001E-3</c:v>
                </c:pt>
                <c:pt idx="908">
                  <c:v>4.95313E-3</c:v>
                </c:pt>
                <c:pt idx="909">
                  <c:v>5.2812500000000004E-3</c:v>
                </c:pt>
                <c:pt idx="910">
                  <c:v>5.6562499999999998E-3</c:v>
                </c:pt>
                <c:pt idx="911">
                  <c:v>5.3281300000000004E-3</c:v>
                </c:pt>
                <c:pt idx="912">
                  <c:v>5.7187499999999999E-3</c:v>
                </c:pt>
                <c:pt idx="913">
                  <c:v>5.7343799999999999E-3</c:v>
                </c:pt>
                <c:pt idx="914">
                  <c:v>6.2187500000000003E-3</c:v>
                </c:pt>
                <c:pt idx="915">
                  <c:v>6.4062499999999996E-3</c:v>
                </c:pt>
                <c:pt idx="916">
                  <c:v>7.7499999999999999E-3</c:v>
                </c:pt>
                <c:pt idx="917">
                  <c:v>5.7656299999999999E-3</c:v>
                </c:pt>
                <c:pt idx="918">
                  <c:v>7.4687499999999997E-3</c:v>
                </c:pt>
                <c:pt idx="919">
                  <c:v>6.92188E-3</c:v>
                </c:pt>
                <c:pt idx="920">
                  <c:v>8.0156299999999993E-3</c:v>
                </c:pt>
                <c:pt idx="921">
                  <c:v>6.2187500000000003E-3</c:v>
                </c:pt>
                <c:pt idx="922">
                  <c:v>7.9843799999999993E-3</c:v>
                </c:pt>
                <c:pt idx="923">
                  <c:v>8.4062500000000005E-3</c:v>
                </c:pt>
                <c:pt idx="924">
                  <c:v>9.2343800000000004E-3</c:v>
                </c:pt>
                <c:pt idx="925">
                  <c:v>8.1718799999999994E-3</c:v>
                </c:pt>
                <c:pt idx="926">
                  <c:v>9.2656300000000004E-3</c:v>
                </c:pt>
                <c:pt idx="927">
                  <c:v>9.6406300000000007E-3</c:v>
                </c:pt>
                <c:pt idx="928">
                  <c:v>9.1249999999999994E-3</c:v>
                </c:pt>
                <c:pt idx="929">
                  <c:v>9.9843799999999993E-3</c:v>
                </c:pt>
                <c:pt idx="930">
                  <c:v>9.6406300000000007E-3</c:v>
                </c:pt>
                <c:pt idx="931">
                  <c:v>9.75E-3</c:v>
                </c:pt>
                <c:pt idx="932">
                  <c:v>1.02656E-2</c:v>
                </c:pt>
                <c:pt idx="933">
                  <c:v>9.8906299999999992E-3</c:v>
                </c:pt>
                <c:pt idx="934">
                  <c:v>1.0125E-2</c:v>
                </c:pt>
                <c:pt idx="935">
                  <c:v>9.9531299999999993E-3</c:v>
                </c:pt>
                <c:pt idx="936">
                  <c:v>9.3593800000000005E-3</c:v>
                </c:pt>
                <c:pt idx="937">
                  <c:v>1.09844E-2</c:v>
                </c:pt>
                <c:pt idx="938">
                  <c:v>1.1968700000000001E-2</c:v>
                </c:pt>
                <c:pt idx="939">
                  <c:v>1.15312E-2</c:v>
                </c:pt>
                <c:pt idx="940">
                  <c:v>1.1625E-2</c:v>
                </c:pt>
                <c:pt idx="941">
                  <c:v>1.2312500000000001E-2</c:v>
                </c:pt>
                <c:pt idx="942">
                  <c:v>1.21875E-2</c:v>
                </c:pt>
                <c:pt idx="943">
                  <c:v>1.08594E-2</c:v>
                </c:pt>
                <c:pt idx="944">
                  <c:v>1.24531E-2</c:v>
                </c:pt>
                <c:pt idx="945">
                  <c:v>1.24531E-2</c:v>
                </c:pt>
                <c:pt idx="946">
                  <c:v>1.27031E-2</c:v>
                </c:pt>
                <c:pt idx="947">
                  <c:v>1.23438E-2</c:v>
                </c:pt>
                <c:pt idx="948">
                  <c:v>1.26094E-2</c:v>
                </c:pt>
                <c:pt idx="949">
                  <c:v>1.3734400000000001E-2</c:v>
                </c:pt>
                <c:pt idx="950">
                  <c:v>1.1796900000000001E-2</c:v>
                </c:pt>
                <c:pt idx="951">
                  <c:v>1.41563E-2</c:v>
                </c:pt>
                <c:pt idx="952">
                  <c:v>1.30937E-2</c:v>
                </c:pt>
                <c:pt idx="953">
                  <c:v>1.4046899999999999E-2</c:v>
                </c:pt>
                <c:pt idx="954">
                  <c:v>1.26406E-2</c:v>
                </c:pt>
                <c:pt idx="955">
                  <c:v>1.31719E-2</c:v>
                </c:pt>
                <c:pt idx="956">
                  <c:v>1.35625E-2</c:v>
                </c:pt>
                <c:pt idx="957">
                  <c:v>1.5125E-2</c:v>
                </c:pt>
                <c:pt idx="958">
                  <c:v>1.3281299999999999E-2</c:v>
                </c:pt>
                <c:pt idx="959">
                  <c:v>1.5265600000000001E-2</c:v>
                </c:pt>
                <c:pt idx="960">
                  <c:v>1.4718800000000001E-2</c:v>
                </c:pt>
                <c:pt idx="961">
                  <c:v>1.55938E-2</c:v>
                </c:pt>
                <c:pt idx="962">
                  <c:v>1.50937E-2</c:v>
                </c:pt>
                <c:pt idx="963">
                  <c:v>1.52344E-2</c:v>
                </c:pt>
                <c:pt idx="964">
                  <c:v>1.6078100000000001E-2</c:v>
                </c:pt>
                <c:pt idx="965">
                  <c:v>1.4312500000000001E-2</c:v>
                </c:pt>
                <c:pt idx="966">
                  <c:v>1.4046899999999999E-2</c:v>
                </c:pt>
                <c:pt idx="967">
                  <c:v>1.48594E-2</c:v>
                </c:pt>
                <c:pt idx="968">
                  <c:v>1.45469E-2</c:v>
                </c:pt>
                <c:pt idx="969">
                  <c:v>1.5156299999999999E-2</c:v>
                </c:pt>
                <c:pt idx="970">
                  <c:v>1.51094E-2</c:v>
                </c:pt>
                <c:pt idx="971">
                  <c:v>1.4250000000000001E-2</c:v>
                </c:pt>
                <c:pt idx="972">
                  <c:v>1.5640600000000001E-2</c:v>
                </c:pt>
                <c:pt idx="973">
                  <c:v>1.6171899999999999E-2</c:v>
                </c:pt>
                <c:pt idx="974">
                  <c:v>1.52969E-2</c:v>
                </c:pt>
                <c:pt idx="975">
                  <c:v>1.46406E-2</c:v>
                </c:pt>
                <c:pt idx="976">
                  <c:v>1.4812499999999999E-2</c:v>
                </c:pt>
                <c:pt idx="977">
                  <c:v>1.5609400000000001E-2</c:v>
                </c:pt>
                <c:pt idx="978">
                  <c:v>1.6593799999999999E-2</c:v>
                </c:pt>
                <c:pt idx="979">
                  <c:v>1.5718800000000002E-2</c:v>
                </c:pt>
                <c:pt idx="980">
                  <c:v>1.6578099999999998E-2</c:v>
                </c:pt>
                <c:pt idx="981">
                  <c:v>1.5921899999999999E-2</c:v>
                </c:pt>
                <c:pt idx="982">
                  <c:v>1.6968799999999999E-2</c:v>
                </c:pt>
                <c:pt idx="983">
                  <c:v>1.5515599999999999E-2</c:v>
                </c:pt>
                <c:pt idx="984">
                  <c:v>1.6171899999999999E-2</c:v>
                </c:pt>
                <c:pt idx="985">
                  <c:v>1.6890599999999999E-2</c:v>
                </c:pt>
                <c:pt idx="986">
                  <c:v>1.6500000000000001E-2</c:v>
                </c:pt>
                <c:pt idx="987">
                  <c:v>1.6171899999999999E-2</c:v>
                </c:pt>
                <c:pt idx="988">
                  <c:v>1.6812500000000001E-2</c:v>
                </c:pt>
                <c:pt idx="989">
                  <c:v>1.6875000000000001E-2</c:v>
                </c:pt>
                <c:pt idx="990">
                  <c:v>1.7093799999999999E-2</c:v>
                </c:pt>
                <c:pt idx="991">
                  <c:v>1.575E-2</c:v>
                </c:pt>
                <c:pt idx="992">
                  <c:v>1.6562500000000001E-2</c:v>
                </c:pt>
                <c:pt idx="993">
                  <c:v>1.68594E-2</c:v>
                </c:pt>
                <c:pt idx="994">
                  <c:v>1.5328100000000001E-2</c:v>
                </c:pt>
                <c:pt idx="995">
                  <c:v>1.5781300000000002E-2</c:v>
                </c:pt>
                <c:pt idx="996">
                  <c:v>1.55938E-2</c:v>
                </c:pt>
                <c:pt idx="997">
                  <c:v>1.6406299999999999E-2</c:v>
                </c:pt>
                <c:pt idx="998">
                  <c:v>1.64844E-2</c:v>
                </c:pt>
                <c:pt idx="999">
                  <c:v>1.6E-2</c:v>
                </c:pt>
                <c:pt idx="1000">
                  <c:v>1.51719E-2</c:v>
                </c:pt>
                <c:pt idx="1001">
                  <c:v>1.6109399999999999E-2</c:v>
                </c:pt>
                <c:pt idx="1002">
                  <c:v>1.50937E-2</c:v>
                </c:pt>
                <c:pt idx="1003">
                  <c:v>1.5453100000000001E-2</c:v>
                </c:pt>
                <c:pt idx="1004">
                  <c:v>1.48906E-2</c:v>
                </c:pt>
                <c:pt idx="1005">
                  <c:v>1.48906E-2</c:v>
                </c:pt>
                <c:pt idx="1006">
                  <c:v>1.4718800000000001E-2</c:v>
                </c:pt>
                <c:pt idx="1007">
                  <c:v>1.4968800000000001E-2</c:v>
                </c:pt>
                <c:pt idx="1008">
                  <c:v>1.3859399999999999E-2</c:v>
                </c:pt>
                <c:pt idx="1009">
                  <c:v>1.48906E-2</c:v>
                </c:pt>
                <c:pt idx="1010">
                  <c:v>1.4687499999999999E-2</c:v>
                </c:pt>
                <c:pt idx="1011">
                  <c:v>1.42031E-2</c:v>
                </c:pt>
                <c:pt idx="1012">
                  <c:v>1.3796900000000001E-2</c:v>
                </c:pt>
                <c:pt idx="1013">
                  <c:v>1.3859399999999999E-2</c:v>
                </c:pt>
                <c:pt idx="1014">
                  <c:v>1.32187E-2</c:v>
                </c:pt>
                <c:pt idx="1015">
                  <c:v>1.6015600000000001E-2</c:v>
                </c:pt>
                <c:pt idx="1016">
                  <c:v>1.25469E-2</c:v>
                </c:pt>
                <c:pt idx="1017">
                  <c:v>1.3968700000000001E-2</c:v>
                </c:pt>
                <c:pt idx="1018">
                  <c:v>1.35938E-2</c:v>
                </c:pt>
                <c:pt idx="1019">
                  <c:v>1.45469E-2</c:v>
                </c:pt>
                <c:pt idx="1020">
                  <c:v>1.325E-2</c:v>
                </c:pt>
                <c:pt idx="1021">
                  <c:v>1.3484400000000001E-2</c:v>
                </c:pt>
                <c:pt idx="1022">
                  <c:v>1.36563E-2</c:v>
                </c:pt>
                <c:pt idx="1023">
                  <c:v>1.3703099999999999E-2</c:v>
                </c:pt>
                <c:pt idx="1024">
                  <c:v>1.24688E-2</c:v>
                </c:pt>
                <c:pt idx="1025">
                  <c:v>1.3062499999999999E-2</c:v>
                </c:pt>
                <c:pt idx="1026">
                  <c:v>1.1968700000000001E-2</c:v>
                </c:pt>
                <c:pt idx="1027">
                  <c:v>1.0718800000000001E-2</c:v>
                </c:pt>
                <c:pt idx="1028">
                  <c:v>1.22656E-2</c:v>
                </c:pt>
                <c:pt idx="1029">
                  <c:v>1.23906E-2</c:v>
                </c:pt>
                <c:pt idx="1030">
                  <c:v>1.1953099999999999E-2</c:v>
                </c:pt>
                <c:pt idx="1031">
                  <c:v>1.19375E-2</c:v>
                </c:pt>
                <c:pt idx="1032">
                  <c:v>1.0234399999999999E-2</c:v>
                </c:pt>
                <c:pt idx="1033">
                  <c:v>1.0968800000000001E-2</c:v>
                </c:pt>
                <c:pt idx="1034">
                  <c:v>1.11562E-2</c:v>
                </c:pt>
                <c:pt idx="1035">
                  <c:v>1.03438E-2</c:v>
                </c:pt>
                <c:pt idx="1036">
                  <c:v>8.9999999999999993E-3</c:v>
                </c:pt>
                <c:pt idx="1037">
                  <c:v>1.0500000000000001E-2</c:v>
                </c:pt>
                <c:pt idx="1038">
                  <c:v>8.82813E-3</c:v>
                </c:pt>
                <c:pt idx="1039">
                  <c:v>8.9531300000000001E-3</c:v>
                </c:pt>
                <c:pt idx="1040">
                  <c:v>7.6562499999999999E-3</c:v>
                </c:pt>
                <c:pt idx="1041">
                  <c:v>6.78125E-3</c:v>
                </c:pt>
                <c:pt idx="1042">
                  <c:v>7.4218799999999996E-3</c:v>
                </c:pt>
                <c:pt idx="1043">
                  <c:v>5.89063E-3</c:v>
                </c:pt>
                <c:pt idx="1044">
                  <c:v>6.4999999999999997E-3</c:v>
                </c:pt>
                <c:pt idx="1045">
                  <c:v>3.98438E-3</c:v>
                </c:pt>
                <c:pt idx="1046">
                  <c:v>4.8281299999999999E-3</c:v>
                </c:pt>
                <c:pt idx="1047">
                  <c:v>5.1250000000000002E-3</c:v>
                </c:pt>
                <c:pt idx="1048">
                  <c:v>3.42188E-3</c:v>
                </c:pt>
                <c:pt idx="1049">
                  <c:v>3.1250000000000002E-3</c:v>
                </c:pt>
                <c:pt idx="1050">
                  <c:v>1.75E-3</c:v>
                </c:pt>
                <c:pt idx="1051">
                  <c:v>3.3906299999999999E-3</c:v>
                </c:pt>
                <c:pt idx="1052">
                  <c:v>1.71875E-3</c:v>
                </c:pt>
                <c:pt idx="1053">
                  <c:v>1.48438E-3</c:v>
                </c:pt>
                <c:pt idx="1054">
                  <c:v>1.6249999999999999E-3</c:v>
                </c:pt>
                <c:pt idx="1055">
                  <c:v>-3.2812500000000002E-4</c:v>
                </c:pt>
                <c:pt idx="1056">
                  <c:v>1.8437499999999999E-3</c:v>
                </c:pt>
                <c:pt idx="1057">
                  <c:v>-5.0000000000000001E-4</c:v>
                </c:pt>
                <c:pt idx="1058">
                  <c:v>5.6249999999999996E-4</c:v>
                </c:pt>
                <c:pt idx="1059">
                  <c:v>-1.46875E-3</c:v>
                </c:pt>
                <c:pt idx="1060">
                  <c:v>-2.0312499999999999E-4</c:v>
                </c:pt>
                <c:pt idx="1061">
                  <c:v>-3.7500000000000001E-4</c:v>
                </c:pt>
                <c:pt idx="1062">
                  <c:v>-1.23438E-3</c:v>
                </c:pt>
                <c:pt idx="1063">
                  <c:v>-1.03125E-3</c:v>
                </c:pt>
                <c:pt idx="1064">
                  <c:v>-2.3281299999999999E-3</c:v>
                </c:pt>
                <c:pt idx="1065">
                  <c:v>-5.6249999999999996E-4</c:v>
                </c:pt>
                <c:pt idx="1066">
                  <c:v>-5.1718800000000002E-3</c:v>
                </c:pt>
                <c:pt idx="1067">
                  <c:v>-3.5781300000000001E-3</c:v>
                </c:pt>
                <c:pt idx="1068">
                  <c:v>-3.45313E-3</c:v>
                </c:pt>
                <c:pt idx="1069">
                  <c:v>-2.8593799999999999E-3</c:v>
                </c:pt>
                <c:pt idx="1070">
                  <c:v>-3.3124999999999999E-3</c:v>
                </c:pt>
                <c:pt idx="1071">
                  <c:v>-4.2343800000000003E-3</c:v>
                </c:pt>
                <c:pt idx="1072">
                  <c:v>-3.4375E-3</c:v>
                </c:pt>
                <c:pt idx="1073">
                  <c:v>-5.0625000000000002E-3</c:v>
                </c:pt>
                <c:pt idx="1074">
                  <c:v>-4.5468799999999997E-3</c:v>
                </c:pt>
                <c:pt idx="1075">
                  <c:v>-5.1406300000000002E-3</c:v>
                </c:pt>
                <c:pt idx="1076">
                  <c:v>-6.2812500000000004E-3</c:v>
                </c:pt>
                <c:pt idx="1077">
                  <c:v>-5.2187500000000003E-3</c:v>
                </c:pt>
                <c:pt idx="1078">
                  <c:v>-4.1562500000000002E-3</c:v>
                </c:pt>
                <c:pt idx="1079">
                  <c:v>-6.4374999999999996E-3</c:v>
                </c:pt>
                <c:pt idx="1080">
                  <c:v>-6.9687500000000001E-3</c:v>
                </c:pt>
                <c:pt idx="1081">
                  <c:v>-4.5781299999999997E-3</c:v>
                </c:pt>
                <c:pt idx="1082">
                  <c:v>-4.2500000000000003E-3</c:v>
                </c:pt>
                <c:pt idx="1083">
                  <c:v>-6.1093800000000002E-3</c:v>
                </c:pt>
                <c:pt idx="1084">
                  <c:v>-5.9843800000000001E-3</c:v>
                </c:pt>
                <c:pt idx="1085">
                  <c:v>-6.1875000000000003E-3</c:v>
                </c:pt>
                <c:pt idx="1086">
                  <c:v>-6.3281300000000004E-3</c:v>
                </c:pt>
                <c:pt idx="1087">
                  <c:v>-5.3437500000000004E-3</c:v>
                </c:pt>
                <c:pt idx="1088">
                  <c:v>-5.84375E-3</c:v>
                </c:pt>
                <c:pt idx="1089">
                  <c:v>-7.0312500000000002E-3</c:v>
                </c:pt>
                <c:pt idx="1090">
                  <c:v>-4.5937499999999997E-3</c:v>
                </c:pt>
                <c:pt idx="1091">
                  <c:v>-6.0625000000000002E-3</c:v>
                </c:pt>
                <c:pt idx="1092">
                  <c:v>-7.6093799999999998E-3</c:v>
                </c:pt>
                <c:pt idx="1093">
                  <c:v>-6.1250000000000002E-3</c:v>
                </c:pt>
                <c:pt idx="1094">
                  <c:v>-7.7187499999999999E-3</c:v>
                </c:pt>
                <c:pt idx="1095">
                  <c:v>-6.875E-3</c:v>
                </c:pt>
                <c:pt idx="1096">
                  <c:v>-5.90625E-3</c:v>
                </c:pt>
                <c:pt idx="1097">
                  <c:v>-7.2500000000000004E-3</c:v>
                </c:pt>
                <c:pt idx="1098">
                  <c:v>-8.1406299999999994E-3</c:v>
                </c:pt>
                <c:pt idx="1099">
                  <c:v>-7.5624999999999998E-3</c:v>
                </c:pt>
                <c:pt idx="1100">
                  <c:v>-8.5468799999999998E-3</c:v>
                </c:pt>
                <c:pt idx="1101">
                  <c:v>-7.1562500000000003E-3</c:v>
                </c:pt>
                <c:pt idx="1102">
                  <c:v>-8.5156299999999997E-3</c:v>
                </c:pt>
                <c:pt idx="1103">
                  <c:v>-8.8906300000000001E-3</c:v>
                </c:pt>
                <c:pt idx="1104">
                  <c:v>-8.7812500000000009E-3</c:v>
                </c:pt>
                <c:pt idx="1105">
                  <c:v>-1.0046899999999999E-2</c:v>
                </c:pt>
                <c:pt idx="1106">
                  <c:v>-9.0312499999999993E-3</c:v>
                </c:pt>
                <c:pt idx="1107">
                  <c:v>-8.79688E-3</c:v>
                </c:pt>
                <c:pt idx="1108">
                  <c:v>-0.01</c:v>
                </c:pt>
                <c:pt idx="1109">
                  <c:v>-1.07031E-2</c:v>
                </c:pt>
                <c:pt idx="1110">
                  <c:v>-8.9687499999999993E-3</c:v>
                </c:pt>
                <c:pt idx="1111">
                  <c:v>-9.75E-3</c:v>
                </c:pt>
                <c:pt idx="1112">
                  <c:v>-1.0109399999999999E-2</c:v>
                </c:pt>
                <c:pt idx="1113">
                  <c:v>-9.5468800000000006E-3</c:v>
                </c:pt>
                <c:pt idx="1114">
                  <c:v>-9.6874999999999999E-3</c:v>
                </c:pt>
                <c:pt idx="1115">
                  <c:v>-1.00313E-2</c:v>
                </c:pt>
                <c:pt idx="1116">
                  <c:v>-9.4062499999999997E-3</c:v>
                </c:pt>
                <c:pt idx="1117">
                  <c:v>-7.9375000000000001E-3</c:v>
                </c:pt>
                <c:pt idx="1118">
                  <c:v>-1.02031E-2</c:v>
                </c:pt>
                <c:pt idx="1119">
                  <c:v>-9.6562499999999999E-3</c:v>
                </c:pt>
                <c:pt idx="1120">
                  <c:v>-9.7031300000000008E-3</c:v>
                </c:pt>
                <c:pt idx="1121">
                  <c:v>-9.7031300000000008E-3</c:v>
                </c:pt>
                <c:pt idx="1122">
                  <c:v>-8.9687499999999993E-3</c:v>
                </c:pt>
                <c:pt idx="1123">
                  <c:v>-8.2812500000000004E-3</c:v>
                </c:pt>
                <c:pt idx="1124">
                  <c:v>-7.3125000000000004E-3</c:v>
                </c:pt>
                <c:pt idx="1125">
                  <c:v>-7.8125E-3</c:v>
                </c:pt>
                <c:pt idx="1126">
                  <c:v>-7.8593799999999991E-3</c:v>
                </c:pt>
                <c:pt idx="1127">
                  <c:v>-7.2031300000000003E-3</c:v>
                </c:pt>
                <c:pt idx="1128">
                  <c:v>-7.1718800000000003E-3</c:v>
                </c:pt>
                <c:pt idx="1129">
                  <c:v>-5.3906300000000004E-3</c:v>
                </c:pt>
                <c:pt idx="1130">
                  <c:v>-6.0312500000000002E-3</c:v>
                </c:pt>
                <c:pt idx="1131">
                  <c:v>-6.1718800000000002E-3</c:v>
                </c:pt>
                <c:pt idx="1132">
                  <c:v>-5.4687499999999997E-3</c:v>
                </c:pt>
                <c:pt idx="1133">
                  <c:v>-4.8281299999999999E-3</c:v>
                </c:pt>
                <c:pt idx="1134">
                  <c:v>-6.0937500000000002E-3</c:v>
                </c:pt>
                <c:pt idx="1135">
                  <c:v>-4.2343800000000003E-3</c:v>
                </c:pt>
                <c:pt idx="1136">
                  <c:v>-4.89063E-3</c:v>
                </c:pt>
                <c:pt idx="1137">
                  <c:v>-4.8281299999999999E-3</c:v>
                </c:pt>
                <c:pt idx="1138">
                  <c:v>-5.3593800000000004E-3</c:v>
                </c:pt>
                <c:pt idx="1139">
                  <c:v>-2.3124999999999999E-3</c:v>
                </c:pt>
                <c:pt idx="1140">
                  <c:v>-4.2812500000000003E-3</c:v>
                </c:pt>
                <c:pt idx="1141">
                  <c:v>-5.2343800000000003E-3</c:v>
                </c:pt>
                <c:pt idx="1142">
                  <c:v>-3.2031300000000002E-3</c:v>
                </c:pt>
                <c:pt idx="1143">
                  <c:v>-2E-3</c:v>
                </c:pt>
                <c:pt idx="1144">
                  <c:v>-2.6562500000000002E-3</c:v>
                </c:pt>
                <c:pt idx="1145">
                  <c:v>-2.2656299999999998E-3</c:v>
                </c:pt>
                <c:pt idx="1146">
                  <c:v>-1.51563E-3</c:v>
                </c:pt>
                <c:pt idx="1147">
                  <c:v>-2.0625000000000001E-3</c:v>
                </c:pt>
                <c:pt idx="1148">
                  <c:v>-3.2656299999999998E-3</c:v>
                </c:pt>
                <c:pt idx="1149">
                  <c:v>-1.26563E-3</c:v>
                </c:pt>
                <c:pt idx="1150">
                  <c:v>-7.8125000000000004E-4</c:v>
                </c:pt>
                <c:pt idx="1151">
                  <c:v>-1.1249999999999999E-3</c:v>
                </c:pt>
                <c:pt idx="1152">
                  <c:v>-1.3437499999999999E-3</c:v>
                </c:pt>
                <c:pt idx="1153">
                  <c:v>-1.04688E-3</c:v>
                </c:pt>
                <c:pt idx="1154">
                  <c:v>-1.98438E-3</c:v>
                </c:pt>
                <c:pt idx="1155">
                  <c:v>2.3437499999999999E-4</c:v>
                </c:pt>
                <c:pt idx="1156">
                  <c:v>-9.2187499999999995E-4</c:v>
                </c:pt>
                <c:pt idx="1157">
                  <c:v>-1.51563E-3</c:v>
                </c:pt>
                <c:pt idx="1158">
                  <c:v>-1.0625000000000001E-3</c:v>
                </c:pt>
                <c:pt idx="1159">
                  <c:v>-3.1250000000000001E-4</c:v>
                </c:pt>
                <c:pt idx="1160">
                  <c:v>-1.6875E-3</c:v>
                </c:pt>
                <c:pt idx="1161">
                  <c:v>-1.8125000000000001E-3</c:v>
                </c:pt>
                <c:pt idx="1162">
                  <c:v>-2.48438E-3</c:v>
                </c:pt>
                <c:pt idx="1163">
                  <c:v>-1.6875E-3</c:v>
                </c:pt>
                <c:pt idx="1164">
                  <c:v>-1.54688E-3</c:v>
                </c:pt>
                <c:pt idx="1165">
                  <c:v>-3.7031299999999998E-3</c:v>
                </c:pt>
                <c:pt idx="1166">
                  <c:v>-1.5937499999999999E-3</c:v>
                </c:pt>
                <c:pt idx="1167">
                  <c:v>-2.0312500000000001E-3</c:v>
                </c:pt>
                <c:pt idx="1168">
                  <c:v>-2.3906299999999999E-3</c:v>
                </c:pt>
                <c:pt idx="1169">
                  <c:v>-4.3906300000000004E-3</c:v>
                </c:pt>
                <c:pt idx="1170">
                  <c:v>-2.7812499999999999E-3</c:v>
                </c:pt>
                <c:pt idx="1171">
                  <c:v>-2.5625000000000001E-3</c:v>
                </c:pt>
                <c:pt idx="1172">
                  <c:v>-2.1718800000000002E-3</c:v>
                </c:pt>
                <c:pt idx="1173">
                  <c:v>-3.5937500000000002E-3</c:v>
                </c:pt>
                <c:pt idx="1174">
                  <c:v>-3.375E-3</c:v>
                </c:pt>
                <c:pt idx="1175">
                  <c:v>-3.2187499999999998E-3</c:v>
                </c:pt>
                <c:pt idx="1176">
                  <c:v>-2.7812499999999999E-3</c:v>
                </c:pt>
                <c:pt idx="1177">
                  <c:v>-3.1562500000000002E-3</c:v>
                </c:pt>
                <c:pt idx="1178">
                  <c:v>-2.7499999999999998E-3</c:v>
                </c:pt>
                <c:pt idx="1179">
                  <c:v>-2.6406300000000001E-3</c:v>
                </c:pt>
                <c:pt idx="1180">
                  <c:v>-1.45312E-3</c:v>
                </c:pt>
                <c:pt idx="1181">
                  <c:v>-2.4375E-3</c:v>
                </c:pt>
                <c:pt idx="1182">
                  <c:v>-1.3593800000000001E-3</c:v>
                </c:pt>
                <c:pt idx="1183">
                  <c:v>-1.23438E-3</c:v>
                </c:pt>
                <c:pt idx="1184">
                  <c:v>-2.8281299999999999E-3</c:v>
                </c:pt>
                <c:pt idx="1185">
                  <c:v>-1.79688E-3</c:v>
                </c:pt>
                <c:pt idx="1186">
                  <c:v>-2.5937500000000001E-3</c:v>
                </c:pt>
                <c:pt idx="1187">
                  <c:v>-1.1093800000000001E-3</c:v>
                </c:pt>
                <c:pt idx="1188">
                  <c:v>-1.5781300000000001E-3</c:v>
                </c:pt>
                <c:pt idx="1189">
                  <c:v>-1.01563E-3</c:v>
                </c:pt>
                <c:pt idx="1190">
                  <c:v>-1.0625000000000001E-3</c:v>
                </c:pt>
                <c:pt idx="1191">
                  <c:v>3.1250000000000001E-5</c:v>
                </c:pt>
                <c:pt idx="1192">
                  <c:v>4.5312500000000002E-4</c:v>
                </c:pt>
                <c:pt idx="1193">
                  <c:v>1.20313E-3</c:v>
                </c:pt>
                <c:pt idx="1194">
                  <c:v>2.8124999999999998E-4</c:v>
                </c:pt>
                <c:pt idx="1195">
                  <c:v>8.9062500000000003E-4</c:v>
                </c:pt>
                <c:pt idx="1196">
                  <c:v>-5.6249999999999996E-4</c:v>
                </c:pt>
                <c:pt idx="1197">
                  <c:v>8.4374999999999999E-4</c:v>
                </c:pt>
                <c:pt idx="1198">
                  <c:v>-1.5625E-4</c:v>
                </c:pt>
                <c:pt idx="1199">
                  <c:v>1.6718799999999999E-3</c:v>
                </c:pt>
                <c:pt idx="1200">
                  <c:v>2.1875E-4</c:v>
                </c:pt>
                <c:pt idx="1201">
                  <c:v>1.1093800000000001E-3</c:v>
                </c:pt>
                <c:pt idx="1202">
                  <c:v>1.8593800000000001E-3</c:v>
                </c:pt>
                <c:pt idx="1203">
                  <c:v>2.5468800000000001E-3</c:v>
                </c:pt>
                <c:pt idx="1204">
                  <c:v>1.98438E-3</c:v>
                </c:pt>
                <c:pt idx="1205">
                  <c:v>1.6875E-3</c:v>
                </c:pt>
                <c:pt idx="1206">
                  <c:v>2.4375E-3</c:v>
                </c:pt>
                <c:pt idx="1207">
                  <c:v>4.1093800000000002E-3</c:v>
                </c:pt>
                <c:pt idx="1208">
                  <c:v>1.8749999999999999E-3</c:v>
                </c:pt>
                <c:pt idx="1209">
                  <c:v>3.0625000000000001E-3</c:v>
                </c:pt>
                <c:pt idx="1210">
                  <c:v>3.3437499999999999E-3</c:v>
                </c:pt>
                <c:pt idx="1211">
                  <c:v>3.0468800000000001E-3</c:v>
                </c:pt>
                <c:pt idx="1212">
                  <c:v>4.4843799999999996E-3</c:v>
                </c:pt>
                <c:pt idx="1213">
                  <c:v>5.2187500000000003E-3</c:v>
                </c:pt>
                <c:pt idx="1214">
                  <c:v>4.0781300000000001E-3</c:v>
                </c:pt>
                <c:pt idx="1215">
                  <c:v>3.7187499999999998E-3</c:v>
                </c:pt>
                <c:pt idx="1216">
                  <c:v>4.4843799999999996E-3</c:v>
                </c:pt>
                <c:pt idx="1217">
                  <c:v>5.2500000000000003E-3</c:v>
                </c:pt>
                <c:pt idx="1218">
                  <c:v>4.8593799999999999E-3</c:v>
                </c:pt>
                <c:pt idx="1219">
                  <c:v>4.3593800000000004E-3</c:v>
                </c:pt>
                <c:pt idx="1220">
                  <c:v>3.1874999999999998E-3</c:v>
                </c:pt>
                <c:pt idx="1221">
                  <c:v>5.4218799999999996E-3</c:v>
                </c:pt>
                <c:pt idx="1222">
                  <c:v>4.89063E-3</c:v>
                </c:pt>
                <c:pt idx="1223">
                  <c:v>3.7812499999999999E-3</c:v>
                </c:pt>
                <c:pt idx="1224">
                  <c:v>4.5937499999999997E-3</c:v>
                </c:pt>
                <c:pt idx="1225">
                  <c:v>5.3281300000000004E-3</c:v>
                </c:pt>
                <c:pt idx="1226">
                  <c:v>4.4374999999999996E-3</c:v>
                </c:pt>
                <c:pt idx="1227">
                  <c:v>5.2343800000000003E-3</c:v>
                </c:pt>
                <c:pt idx="1228">
                  <c:v>4.4999999999999997E-3</c:v>
                </c:pt>
                <c:pt idx="1229">
                  <c:v>5.6406299999999998E-3</c:v>
                </c:pt>
                <c:pt idx="1230">
                  <c:v>2.7499999999999998E-3</c:v>
                </c:pt>
                <c:pt idx="1231">
                  <c:v>4.1093800000000002E-3</c:v>
                </c:pt>
                <c:pt idx="1232">
                  <c:v>3.5156300000000001E-3</c:v>
                </c:pt>
                <c:pt idx="1233">
                  <c:v>4.6562499999999998E-3</c:v>
                </c:pt>
                <c:pt idx="1234">
                  <c:v>3.0781300000000001E-3</c:v>
                </c:pt>
                <c:pt idx="1235">
                  <c:v>2.1875000000000002E-3</c:v>
                </c:pt>
                <c:pt idx="1236">
                  <c:v>1.4375E-3</c:v>
                </c:pt>
                <c:pt idx="1237">
                  <c:v>2.40625E-3</c:v>
                </c:pt>
                <c:pt idx="1238">
                  <c:v>1.45312E-3</c:v>
                </c:pt>
                <c:pt idx="1239">
                  <c:v>4.21875E-4</c:v>
                </c:pt>
                <c:pt idx="1240">
                  <c:v>4.84375E-4</c:v>
                </c:pt>
                <c:pt idx="1241">
                  <c:v>1.23438E-3</c:v>
                </c:pt>
                <c:pt idx="1242">
                  <c:v>1.29688E-3</c:v>
                </c:pt>
                <c:pt idx="1243">
                  <c:v>-4.5312500000000002E-4</c:v>
                </c:pt>
                <c:pt idx="1244">
                  <c:v>6.09375E-4</c:v>
                </c:pt>
                <c:pt idx="1245">
                  <c:v>-3.4374999999999998E-4</c:v>
                </c:pt>
                <c:pt idx="1246">
                  <c:v>-1.1093800000000001E-3</c:v>
                </c:pt>
                <c:pt idx="1247">
                  <c:v>-3.1250000000000001E-4</c:v>
                </c:pt>
                <c:pt idx="1248">
                  <c:v>-8.7500000000000002E-4</c:v>
                </c:pt>
                <c:pt idx="1249">
                  <c:v>-1.09375E-4</c:v>
                </c:pt>
                <c:pt idx="1250">
                  <c:v>-2.3124999999999999E-3</c:v>
                </c:pt>
                <c:pt idx="1251">
                  <c:v>-7.0312499999999997E-4</c:v>
                </c:pt>
                <c:pt idx="1252">
                  <c:v>-2.3281299999999999E-3</c:v>
                </c:pt>
                <c:pt idx="1253">
                  <c:v>-2.2343799999999998E-3</c:v>
                </c:pt>
                <c:pt idx="1254">
                  <c:v>-1.1875E-3</c:v>
                </c:pt>
                <c:pt idx="1255">
                  <c:v>-3.5156300000000001E-3</c:v>
                </c:pt>
                <c:pt idx="1256">
                  <c:v>-2.5000000000000001E-3</c:v>
                </c:pt>
                <c:pt idx="1257">
                  <c:v>-2.96875E-3</c:v>
                </c:pt>
                <c:pt idx="1258">
                  <c:v>-2.5468800000000001E-3</c:v>
                </c:pt>
                <c:pt idx="1259">
                  <c:v>-2.7499999999999998E-3</c:v>
                </c:pt>
                <c:pt idx="1260">
                  <c:v>-3.2187499999999998E-3</c:v>
                </c:pt>
                <c:pt idx="1261">
                  <c:v>-5.2343800000000003E-3</c:v>
                </c:pt>
                <c:pt idx="1262">
                  <c:v>-4.5781299999999997E-3</c:v>
                </c:pt>
                <c:pt idx="1263">
                  <c:v>-4.6093699999999998E-3</c:v>
                </c:pt>
                <c:pt idx="1264">
                  <c:v>-4.2343800000000003E-3</c:v>
                </c:pt>
                <c:pt idx="1265">
                  <c:v>-5.7187499999999999E-3</c:v>
                </c:pt>
                <c:pt idx="1266">
                  <c:v>-6.2812500000000004E-3</c:v>
                </c:pt>
                <c:pt idx="1267">
                  <c:v>-5.6249999999999998E-3</c:v>
                </c:pt>
                <c:pt idx="1268">
                  <c:v>-5.7968799999999999E-3</c:v>
                </c:pt>
                <c:pt idx="1269">
                  <c:v>-6.3281300000000004E-3</c:v>
                </c:pt>
                <c:pt idx="1270">
                  <c:v>-5.6562499999999998E-3</c:v>
                </c:pt>
                <c:pt idx="1271">
                  <c:v>-7.0312500000000002E-3</c:v>
                </c:pt>
                <c:pt idx="1272">
                  <c:v>-6.5781299999999997E-3</c:v>
                </c:pt>
                <c:pt idx="1273">
                  <c:v>-5.3749999999999996E-3</c:v>
                </c:pt>
                <c:pt idx="1274">
                  <c:v>-6.2656200000000004E-3</c:v>
                </c:pt>
                <c:pt idx="1275">
                  <c:v>-7.5937499999999998E-3</c:v>
                </c:pt>
                <c:pt idx="1276">
                  <c:v>-7.7187499999999999E-3</c:v>
                </c:pt>
                <c:pt idx="1277">
                  <c:v>-7.3125000000000004E-3</c:v>
                </c:pt>
                <c:pt idx="1278">
                  <c:v>-7.4687499999999997E-3</c:v>
                </c:pt>
                <c:pt idx="1279">
                  <c:v>-7.2968800000000004E-3</c:v>
                </c:pt>
                <c:pt idx="1280">
                  <c:v>-6.89063E-3</c:v>
                </c:pt>
                <c:pt idx="1281">
                  <c:v>-6.2968800000000004E-3</c:v>
                </c:pt>
                <c:pt idx="1282">
                  <c:v>-8.6718799999999999E-3</c:v>
                </c:pt>
                <c:pt idx="1283">
                  <c:v>-7.7499999999999999E-3</c:v>
                </c:pt>
                <c:pt idx="1284">
                  <c:v>-9.0781300000000002E-3</c:v>
                </c:pt>
                <c:pt idx="1285">
                  <c:v>-8.2031299999999994E-3</c:v>
                </c:pt>
                <c:pt idx="1286">
                  <c:v>-8.1875000000000003E-3</c:v>
                </c:pt>
                <c:pt idx="1287">
                  <c:v>-8.8906300000000001E-3</c:v>
                </c:pt>
                <c:pt idx="1288">
                  <c:v>-8.9374999999999993E-3</c:v>
                </c:pt>
                <c:pt idx="1289">
                  <c:v>-9.2656300000000004E-3</c:v>
                </c:pt>
                <c:pt idx="1290">
                  <c:v>-7.76562E-3</c:v>
                </c:pt>
                <c:pt idx="1291">
                  <c:v>-8.6250000000000007E-3</c:v>
                </c:pt>
                <c:pt idx="1292">
                  <c:v>-7.4999999999999997E-3</c:v>
                </c:pt>
                <c:pt idx="1293">
                  <c:v>-8.9062499999999992E-3</c:v>
                </c:pt>
                <c:pt idx="1294">
                  <c:v>-9.0312499999999993E-3</c:v>
                </c:pt>
                <c:pt idx="1295">
                  <c:v>-6.5937499999999998E-3</c:v>
                </c:pt>
                <c:pt idx="1296">
                  <c:v>-9.6406300000000007E-3</c:v>
                </c:pt>
                <c:pt idx="1297">
                  <c:v>-9.8906299999999992E-3</c:v>
                </c:pt>
                <c:pt idx="1298">
                  <c:v>-1.0125E-2</c:v>
                </c:pt>
                <c:pt idx="1299">
                  <c:v>-9.3124999999999996E-3</c:v>
                </c:pt>
                <c:pt idx="1300">
                  <c:v>-1.0046899999999999E-2</c:v>
                </c:pt>
                <c:pt idx="1301">
                  <c:v>-1.07031E-2</c:v>
                </c:pt>
                <c:pt idx="1302">
                  <c:v>-1.08281E-2</c:v>
                </c:pt>
                <c:pt idx="1303">
                  <c:v>-1.02031E-2</c:v>
                </c:pt>
                <c:pt idx="1304">
                  <c:v>-1.19063E-2</c:v>
                </c:pt>
                <c:pt idx="1305">
                  <c:v>-1.2874999999999999E-2</c:v>
                </c:pt>
                <c:pt idx="1306">
                  <c:v>-1.35312E-2</c:v>
                </c:pt>
                <c:pt idx="1307">
                  <c:v>-1.28906E-2</c:v>
                </c:pt>
                <c:pt idx="1308">
                  <c:v>-1.35625E-2</c:v>
                </c:pt>
                <c:pt idx="1309">
                  <c:v>-1.2375000000000001E-2</c:v>
                </c:pt>
                <c:pt idx="1310">
                  <c:v>-1.42969E-2</c:v>
                </c:pt>
                <c:pt idx="1311">
                  <c:v>-1.4125E-2</c:v>
                </c:pt>
                <c:pt idx="1312">
                  <c:v>-1.48906E-2</c:v>
                </c:pt>
                <c:pt idx="1313">
                  <c:v>-1.6218799999999998E-2</c:v>
                </c:pt>
                <c:pt idx="1314">
                  <c:v>-1.6031199999999999E-2</c:v>
                </c:pt>
                <c:pt idx="1315">
                  <c:v>-1.27656E-2</c:v>
                </c:pt>
                <c:pt idx="1316">
                  <c:v>-1.47656E-2</c:v>
                </c:pt>
                <c:pt idx="1317">
                  <c:v>-1.6437500000000001E-2</c:v>
                </c:pt>
                <c:pt idx="1318">
                  <c:v>-1.4687499999999999E-2</c:v>
                </c:pt>
                <c:pt idx="1319">
                  <c:v>-1.63594E-2</c:v>
                </c:pt>
                <c:pt idx="1320">
                  <c:v>-1.4968800000000001E-2</c:v>
                </c:pt>
                <c:pt idx="1321">
                  <c:v>-1.5421900000000001E-2</c:v>
                </c:pt>
                <c:pt idx="1322">
                  <c:v>-1.52969E-2</c:v>
                </c:pt>
                <c:pt idx="1323">
                  <c:v>-1.6390600000000002E-2</c:v>
                </c:pt>
                <c:pt idx="1324">
                  <c:v>-1.6828099999999999E-2</c:v>
                </c:pt>
                <c:pt idx="1325">
                  <c:v>-1.6593799999999999E-2</c:v>
                </c:pt>
                <c:pt idx="1326">
                  <c:v>-1.5906300000000002E-2</c:v>
                </c:pt>
                <c:pt idx="1327">
                  <c:v>-1.5671899999999999E-2</c:v>
                </c:pt>
                <c:pt idx="1328">
                  <c:v>-1.4687499999999999E-2</c:v>
                </c:pt>
                <c:pt idx="1329">
                  <c:v>-1.525E-2</c:v>
                </c:pt>
                <c:pt idx="1330">
                  <c:v>-1.7515599999999999E-2</c:v>
                </c:pt>
                <c:pt idx="1331">
                  <c:v>-1.525E-2</c:v>
                </c:pt>
                <c:pt idx="1332">
                  <c:v>-1.58125E-2</c:v>
                </c:pt>
                <c:pt idx="1333">
                  <c:v>-1.3671900000000001E-2</c:v>
                </c:pt>
                <c:pt idx="1334">
                  <c:v>-1.4718800000000001E-2</c:v>
                </c:pt>
                <c:pt idx="1335">
                  <c:v>-1.47969E-2</c:v>
                </c:pt>
                <c:pt idx="1336">
                  <c:v>-1.4906300000000001E-2</c:v>
                </c:pt>
                <c:pt idx="1337">
                  <c:v>-1.42031E-2</c:v>
                </c:pt>
                <c:pt idx="1338">
                  <c:v>-1.40781E-2</c:v>
                </c:pt>
                <c:pt idx="1339">
                  <c:v>-1.31719E-2</c:v>
                </c:pt>
                <c:pt idx="1340">
                  <c:v>-1.40156E-2</c:v>
                </c:pt>
                <c:pt idx="1341">
                  <c:v>-1.2437500000000001E-2</c:v>
                </c:pt>
                <c:pt idx="1342">
                  <c:v>-1.25781E-2</c:v>
                </c:pt>
                <c:pt idx="1343">
                  <c:v>-1.28281E-2</c:v>
                </c:pt>
                <c:pt idx="1344">
                  <c:v>-1.02188E-2</c:v>
                </c:pt>
                <c:pt idx="1345">
                  <c:v>-1.10469E-2</c:v>
                </c:pt>
                <c:pt idx="1346">
                  <c:v>-1.13125E-2</c:v>
                </c:pt>
                <c:pt idx="1347">
                  <c:v>-9.1406300000000003E-3</c:v>
                </c:pt>
                <c:pt idx="1348">
                  <c:v>-8.5000000000000006E-3</c:v>
                </c:pt>
                <c:pt idx="1349">
                  <c:v>-9.5937499999999998E-3</c:v>
                </c:pt>
                <c:pt idx="1350">
                  <c:v>-8.7500000000000008E-3</c:v>
                </c:pt>
                <c:pt idx="1351">
                  <c:v>-8.5312500000000006E-3</c:v>
                </c:pt>
                <c:pt idx="1352">
                  <c:v>-6.4843799999999997E-3</c:v>
                </c:pt>
                <c:pt idx="1353">
                  <c:v>-7.1718800000000003E-3</c:v>
                </c:pt>
                <c:pt idx="1354">
                  <c:v>-7.0156300000000001E-3</c:v>
                </c:pt>
                <c:pt idx="1355">
                  <c:v>-6.5312499999999997E-3</c:v>
                </c:pt>
                <c:pt idx="1356">
                  <c:v>-7.76562E-3</c:v>
                </c:pt>
                <c:pt idx="1357">
                  <c:v>-6.0156300000000001E-3</c:v>
                </c:pt>
                <c:pt idx="1358">
                  <c:v>-5.1562500000000002E-3</c:v>
                </c:pt>
                <c:pt idx="1359">
                  <c:v>-6.82813E-3</c:v>
                </c:pt>
                <c:pt idx="1360">
                  <c:v>-4.7656299999999999E-3</c:v>
                </c:pt>
                <c:pt idx="1361">
                  <c:v>-6.0312500000000002E-3</c:v>
                </c:pt>
                <c:pt idx="1362">
                  <c:v>-5.2812500000000004E-3</c:v>
                </c:pt>
                <c:pt idx="1363">
                  <c:v>-5.4843799999999996E-3</c:v>
                </c:pt>
                <c:pt idx="1364">
                  <c:v>-6.2343800000000003E-3</c:v>
                </c:pt>
                <c:pt idx="1365">
                  <c:v>-5.7187499999999999E-3</c:v>
                </c:pt>
                <c:pt idx="1366">
                  <c:v>-4.6874999999999998E-3</c:v>
                </c:pt>
                <c:pt idx="1367">
                  <c:v>-4.3437500000000004E-3</c:v>
                </c:pt>
                <c:pt idx="1368">
                  <c:v>-5.7187499999999999E-3</c:v>
                </c:pt>
                <c:pt idx="1369">
                  <c:v>-3.5937500000000002E-3</c:v>
                </c:pt>
                <c:pt idx="1370">
                  <c:v>-3.42188E-3</c:v>
                </c:pt>
                <c:pt idx="1371">
                  <c:v>-3.5781300000000001E-3</c:v>
                </c:pt>
                <c:pt idx="1372">
                  <c:v>-5.1718800000000002E-3</c:v>
                </c:pt>
                <c:pt idx="1373">
                  <c:v>-3.1874999999999998E-3</c:v>
                </c:pt>
                <c:pt idx="1374">
                  <c:v>-3.5468800000000001E-3</c:v>
                </c:pt>
                <c:pt idx="1375">
                  <c:v>-2.7499999999999998E-3</c:v>
                </c:pt>
                <c:pt idx="1376">
                  <c:v>-1.8281300000000001E-3</c:v>
                </c:pt>
                <c:pt idx="1377">
                  <c:v>-5.0937500000000002E-3</c:v>
                </c:pt>
                <c:pt idx="1378">
                  <c:v>-3.95313E-3</c:v>
                </c:pt>
                <c:pt idx="1379">
                  <c:v>-3.2343799999999998E-3</c:v>
                </c:pt>
                <c:pt idx="1380">
                  <c:v>-2.42188E-3</c:v>
                </c:pt>
                <c:pt idx="1381">
                  <c:v>-2.3906299999999999E-3</c:v>
                </c:pt>
                <c:pt idx="1382">
                  <c:v>-1.73438E-3</c:v>
                </c:pt>
                <c:pt idx="1383">
                  <c:v>-1.26563E-3</c:v>
                </c:pt>
                <c:pt idx="1384">
                  <c:v>-3.6874999999999998E-3</c:v>
                </c:pt>
                <c:pt idx="1385">
                  <c:v>-2.92188E-3</c:v>
                </c:pt>
                <c:pt idx="1386">
                  <c:v>-3.375E-3</c:v>
                </c:pt>
                <c:pt idx="1387">
                  <c:v>-1.98438E-3</c:v>
                </c:pt>
                <c:pt idx="1388">
                  <c:v>-2.2968799999999998E-3</c:v>
                </c:pt>
                <c:pt idx="1389">
                  <c:v>-2.95313E-3</c:v>
                </c:pt>
                <c:pt idx="1390">
                  <c:v>-1.71875E-3</c:v>
                </c:pt>
                <c:pt idx="1391">
                  <c:v>-2.2812499999999999E-3</c:v>
                </c:pt>
                <c:pt idx="1392">
                  <c:v>-3.6093800000000001E-3</c:v>
                </c:pt>
                <c:pt idx="1393">
                  <c:v>-2.6562500000000002E-3</c:v>
                </c:pt>
                <c:pt idx="1394">
                  <c:v>-1.6406299999999999E-3</c:v>
                </c:pt>
                <c:pt idx="1395">
                  <c:v>-2.6718800000000002E-3</c:v>
                </c:pt>
                <c:pt idx="1396">
                  <c:v>-2.2812499999999999E-3</c:v>
                </c:pt>
                <c:pt idx="1397">
                  <c:v>-9.2187499999999995E-4</c:v>
                </c:pt>
                <c:pt idx="1398">
                  <c:v>-5.7812499999999997E-4</c:v>
                </c:pt>
                <c:pt idx="1399">
                  <c:v>-1.8749999999999999E-3</c:v>
                </c:pt>
                <c:pt idx="1400">
                  <c:v>-1.9375E-3</c:v>
                </c:pt>
                <c:pt idx="1401">
                  <c:v>-1.1249999999999999E-3</c:v>
                </c:pt>
                <c:pt idx="1402">
                  <c:v>-6.7187499999999995E-4</c:v>
                </c:pt>
                <c:pt idx="1403">
                  <c:v>-1.26563E-3</c:v>
                </c:pt>
                <c:pt idx="1404">
                  <c:v>-1.6875E-3</c:v>
                </c:pt>
                <c:pt idx="1405">
                  <c:v>-9.6874999999999999E-4</c:v>
                </c:pt>
                <c:pt idx="1406">
                  <c:v>-1.96875E-3</c:v>
                </c:pt>
                <c:pt idx="1407">
                  <c:v>-7.5000000000000002E-4</c:v>
                </c:pt>
                <c:pt idx="1408">
                  <c:v>-3.7500000000000001E-4</c:v>
                </c:pt>
                <c:pt idx="1409">
                  <c:v>7.8125000000000002E-5</c:v>
                </c:pt>
                <c:pt idx="1410">
                  <c:v>1.1875E-3</c:v>
                </c:pt>
                <c:pt idx="1411">
                  <c:v>1E-3</c:v>
                </c:pt>
                <c:pt idx="1412">
                  <c:v>-6.7187499999999995E-4</c:v>
                </c:pt>
                <c:pt idx="1413">
                  <c:v>-6.2500000000000001E-5</c:v>
                </c:pt>
                <c:pt idx="1414">
                  <c:v>-1.7187499999999999E-4</c:v>
                </c:pt>
                <c:pt idx="1415">
                  <c:v>-1.4375E-3</c:v>
                </c:pt>
                <c:pt idx="1416">
                  <c:v>-3.1250000000000001E-5</c:v>
                </c:pt>
                <c:pt idx="1417">
                  <c:v>-8.7500000000000002E-4</c:v>
                </c:pt>
                <c:pt idx="1418">
                  <c:v>1.8281300000000001E-3</c:v>
                </c:pt>
                <c:pt idx="1419">
                  <c:v>3.5937499999999999E-4</c:v>
                </c:pt>
                <c:pt idx="1420">
                  <c:v>4.6874999999999998E-4</c:v>
                </c:pt>
                <c:pt idx="1421">
                  <c:v>-5.7812499999999997E-4</c:v>
                </c:pt>
                <c:pt idx="1422">
                  <c:v>-1.5937499999999999E-3</c:v>
                </c:pt>
                <c:pt idx="1423">
                  <c:v>-5.4687500000000005E-4</c:v>
                </c:pt>
                <c:pt idx="1424">
                  <c:v>-2.3437499999999999E-4</c:v>
                </c:pt>
                <c:pt idx="1425">
                  <c:v>-1E-3</c:v>
                </c:pt>
                <c:pt idx="1426">
                  <c:v>-5.0000000000000001E-4</c:v>
                </c:pt>
                <c:pt idx="1427">
                  <c:v>-1.3281300000000001E-3</c:v>
                </c:pt>
                <c:pt idx="1428">
                  <c:v>-1.3125000000000001E-3</c:v>
                </c:pt>
                <c:pt idx="1429">
                  <c:v>-1.71875E-3</c:v>
                </c:pt>
                <c:pt idx="1430">
                  <c:v>-1.8906299999999999E-3</c:v>
                </c:pt>
                <c:pt idx="1431">
                  <c:v>-2.0312500000000001E-3</c:v>
                </c:pt>
                <c:pt idx="1432">
                  <c:v>-2.45313E-3</c:v>
                </c:pt>
                <c:pt idx="1433">
                  <c:v>-1.6249999999999999E-3</c:v>
                </c:pt>
                <c:pt idx="1434">
                  <c:v>-1.3281300000000001E-3</c:v>
                </c:pt>
                <c:pt idx="1435">
                  <c:v>-3.0000000000000001E-3</c:v>
                </c:pt>
                <c:pt idx="1436">
                  <c:v>-2.2343799999999998E-3</c:v>
                </c:pt>
                <c:pt idx="1437">
                  <c:v>-2.9375E-3</c:v>
                </c:pt>
                <c:pt idx="1438">
                  <c:v>-2.46875E-3</c:v>
                </c:pt>
                <c:pt idx="1439">
                  <c:v>-3.2812499999999999E-3</c:v>
                </c:pt>
                <c:pt idx="1440">
                  <c:v>-3.98438E-3</c:v>
                </c:pt>
                <c:pt idx="1441">
                  <c:v>-4.8281299999999999E-3</c:v>
                </c:pt>
                <c:pt idx="1442">
                  <c:v>-4.5156299999999996E-3</c:v>
                </c:pt>
                <c:pt idx="1443">
                  <c:v>-3.5781300000000001E-3</c:v>
                </c:pt>
                <c:pt idx="1444">
                  <c:v>-4.0312500000000001E-3</c:v>
                </c:pt>
                <c:pt idx="1445">
                  <c:v>-4.5468799999999997E-3</c:v>
                </c:pt>
                <c:pt idx="1446">
                  <c:v>-4.7812499999999999E-3</c:v>
                </c:pt>
                <c:pt idx="1447">
                  <c:v>-3.7187499999999998E-3</c:v>
                </c:pt>
                <c:pt idx="1448">
                  <c:v>-5.3749999999999996E-3</c:v>
                </c:pt>
                <c:pt idx="1449">
                  <c:v>-4.2187500000000003E-3</c:v>
                </c:pt>
                <c:pt idx="1450">
                  <c:v>-4.7812499999999999E-3</c:v>
                </c:pt>
                <c:pt idx="1451">
                  <c:v>-3.90625E-3</c:v>
                </c:pt>
                <c:pt idx="1452">
                  <c:v>-5.5468799999999997E-3</c:v>
                </c:pt>
                <c:pt idx="1453">
                  <c:v>-4.9375E-3</c:v>
                </c:pt>
                <c:pt idx="1454">
                  <c:v>-4.6093699999999998E-3</c:v>
                </c:pt>
                <c:pt idx="1455">
                  <c:v>-6.0468800000000001E-3</c:v>
                </c:pt>
                <c:pt idx="1456">
                  <c:v>-5.5468799999999997E-3</c:v>
                </c:pt>
                <c:pt idx="1457">
                  <c:v>-4.3593800000000004E-3</c:v>
                </c:pt>
                <c:pt idx="1458">
                  <c:v>-5.2500000000000003E-3</c:v>
                </c:pt>
                <c:pt idx="1459">
                  <c:v>-6.0312500000000002E-3</c:v>
                </c:pt>
                <c:pt idx="1460">
                  <c:v>-5.9687500000000001E-3</c:v>
                </c:pt>
                <c:pt idx="1461">
                  <c:v>-6.6249999999999998E-3</c:v>
                </c:pt>
                <c:pt idx="1462">
                  <c:v>-6.78125E-3</c:v>
                </c:pt>
                <c:pt idx="1463">
                  <c:v>-6.3593800000000004E-3</c:v>
                </c:pt>
                <c:pt idx="1464">
                  <c:v>-5.5312499999999997E-3</c:v>
                </c:pt>
                <c:pt idx="1465">
                  <c:v>-7.4062499999999996E-3</c:v>
                </c:pt>
                <c:pt idx="1466">
                  <c:v>-5.0937500000000002E-3</c:v>
                </c:pt>
                <c:pt idx="1467">
                  <c:v>-5.9687500000000001E-3</c:v>
                </c:pt>
                <c:pt idx="1468">
                  <c:v>-6.7187499999999999E-3</c:v>
                </c:pt>
                <c:pt idx="1469">
                  <c:v>-5.2031300000000003E-3</c:v>
                </c:pt>
                <c:pt idx="1470">
                  <c:v>-6.9687500000000001E-3</c:v>
                </c:pt>
                <c:pt idx="1471">
                  <c:v>-6.1875000000000003E-3</c:v>
                </c:pt>
                <c:pt idx="1472">
                  <c:v>-5.7343799999999999E-3</c:v>
                </c:pt>
                <c:pt idx="1473">
                  <c:v>-6.7499999999999999E-3</c:v>
                </c:pt>
                <c:pt idx="1474">
                  <c:v>-5.9843800000000001E-3</c:v>
                </c:pt>
                <c:pt idx="1475">
                  <c:v>-4.7812499999999999E-3</c:v>
                </c:pt>
                <c:pt idx="1476">
                  <c:v>-5.6562499999999998E-3</c:v>
                </c:pt>
                <c:pt idx="1477">
                  <c:v>-5.4062499999999996E-3</c:v>
                </c:pt>
                <c:pt idx="1478">
                  <c:v>-5.3125000000000004E-3</c:v>
                </c:pt>
                <c:pt idx="1479">
                  <c:v>-3.5156300000000001E-3</c:v>
                </c:pt>
                <c:pt idx="1480">
                  <c:v>-6.6718699999999999E-3</c:v>
                </c:pt>
                <c:pt idx="1481">
                  <c:v>-5.5781199999999998E-3</c:v>
                </c:pt>
                <c:pt idx="1482">
                  <c:v>-6.2187500000000003E-3</c:v>
                </c:pt>
                <c:pt idx="1483">
                  <c:v>-4.5624999999999997E-3</c:v>
                </c:pt>
                <c:pt idx="1484">
                  <c:v>-5.5156299999999997E-3</c:v>
                </c:pt>
                <c:pt idx="1485">
                  <c:v>-5.9531300000000001E-3</c:v>
                </c:pt>
                <c:pt idx="1486">
                  <c:v>-5.0000000000000001E-3</c:v>
                </c:pt>
                <c:pt idx="1487">
                  <c:v>-4.2812500000000003E-3</c:v>
                </c:pt>
                <c:pt idx="1488">
                  <c:v>-4.92188E-3</c:v>
                </c:pt>
                <c:pt idx="1489">
                  <c:v>-5.7968799999999999E-3</c:v>
                </c:pt>
                <c:pt idx="1490">
                  <c:v>-4.6874999999999998E-3</c:v>
                </c:pt>
                <c:pt idx="1491">
                  <c:v>-5.3906300000000004E-3</c:v>
                </c:pt>
                <c:pt idx="1492">
                  <c:v>-6.4843799999999997E-3</c:v>
                </c:pt>
                <c:pt idx="1493">
                  <c:v>-4.1562500000000002E-3</c:v>
                </c:pt>
                <c:pt idx="1494">
                  <c:v>-7.0781300000000002E-3</c:v>
                </c:pt>
                <c:pt idx="1495">
                  <c:v>-5.2187500000000003E-3</c:v>
                </c:pt>
                <c:pt idx="1496">
                  <c:v>-5.3437500000000004E-3</c:v>
                </c:pt>
                <c:pt idx="1497">
                  <c:v>-4.3750000000000004E-3</c:v>
                </c:pt>
                <c:pt idx="1498">
                  <c:v>-5.6718799999999998E-3</c:v>
                </c:pt>
                <c:pt idx="1499">
                  <c:v>-5.5781199999999998E-3</c:v>
                </c:pt>
                <c:pt idx="1500">
                  <c:v>-5.5312499999999997E-3</c:v>
                </c:pt>
                <c:pt idx="1501">
                  <c:v>-4.7343799999999998E-3</c:v>
                </c:pt>
                <c:pt idx="1502">
                  <c:v>-4.875E-3</c:v>
                </c:pt>
                <c:pt idx="1503">
                  <c:v>-5.9531300000000001E-3</c:v>
                </c:pt>
                <c:pt idx="1504">
                  <c:v>-4.7187499999999999E-3</c:v>
                </c:pt>
                <c:pt idx="1505">
                  <c:v>-5.8125E-3</c:v>
                </c:pt>
                <c:pt idx="1506">
                  <c:v>-4.5312499999999997E-3</c:v>
                </c:pt>
                <c:pt idx="1507">
                  <c:v>-3.5468800000000001E-3</c:v>
                </c:pt>
                <c:pt idx="1508">
                  <c:v>-3.2187499999999998E-3</c:v>
                </c:pt>
                <c:pt idx="1509">
                  <c:v>-3.8124999999999999E-3</c:v>
                </c:pt>
                <c:pt idx="1510">
                  <c:v>-3.3906299999999999E-3</c:v>
                </c:pt>
                <c:pt idx="1511">
                  <c:v>-5.2968800000000003E-3</c:v>
                </c:pt>
                <c:pt idx="1512">
                  <c:v>-2.5312500000000001E-3</c:v>
                </c:pt>
                <c:pt idx="1513">
                  <c:v>-2.0312500000000001E-3</c:v>
                </c:pt>
                <c:pt idx="1514">
                  <c:v>-1.4375E-3</c:v>
                </c:pt>
                <c:pt idx="1515">
                  <c:v>-3.98438E-3</c:v>
                </c:pt>
                <c:pt idx="1516">
                  <c:v>-1.6875E-3</c:v>
                </c:pt>
                <c:pt idx="1517">
                  <c:v>-1.5625000000000001E-3</c:v>
                </c:pt>
                <c:pt idx="1518">
                  <c:v>-1.4218799999999999E-3</c:v>
                </c:pt>
                <c:pt idx="1519">
                  <c:v>-2.3749999999999999E-3</c:v>
                </c:pt>
                <c:pt idx="1520">
                  <c:v>-1.75E-3</c:v>
                </c:pt>
                <c:pt idx="1521">
                  <c:v>-2.9687499999999999E-4</c:v>
                </c:pt>
                <c:pt idx="1522">
                  <c:v>-2.3906299999999999E-3</c:v>
                </c:pt>
                <c:pt idx="1523">
                  <c:v>-1.21875E-3</c:v>
                </c:pt>
                <c:pt idx="1524">
                  <c:v>-1.73438E-3</c:v>
                </c:pt>
                <c:pt idx="1525">
                  <c:v>-7.8125000000000002E-5</c:v>
                </c:pt>
                <c:pt idx="1526">
                  <c:v>1.1406299999999999E-3</c:v>
                </c:pt>
                <c:pt idx="1527">
                  <c:v>-1.45312E-3</c:v>
                </c:pt>
                <c:pt idx="1528">
                  <c:v>1.45312E-3</c:v>
                </c:pt>
                <c:pt idx="1529">
                  <c:v>1.1093800000000001E-3</c:v>
                </c:pt>
                <c:pt idx="1530">
                  <c:v>1.5625E-5</c:v>
                </c:pt>
                <c:pt idx="1531">
                  <c:v>5.0000000000000001E-4</c:v>
                </c:pt>
                <c:pt idx="1532">
                  <c:v>7.0312499999999997E-4</c:v>
                </c:pt>
                <c:pt idx="1533">
                  <c:v>1.5625E-5</c:v>
                </c:pt>
                <c:pt idx="1534">
                  <c:v>-3.7500000000000001E-4</c:v>
                </c:pt>
                <c:pt idx="1535">
                  <c:v>9.5312499999999998E-4</c:v>
                </c:pt>
                <c:pt idx="1536">
                  <c:v>2.0312499999999999E-4</c:v>
                </c:pt>
                <c:pt idx="1537">
                  <c:v>1.875E-4</c:v>
                </c:pt>
                <c:pt idx="1538">
                  <c:v>-1.4062499999999999E-4</c:v>
                </c:pt>
                <c:pt idx="1539">
                  <c:v>2.9687499999999999E-4</c:v>
                </c:pt>
                <c:pt idx="1540">
                  <c:v>4.5312500000000002E-4</c:v>
                </c:pt>
                <c:pt idx="1541">
                  <c:v>1.48438E-3</c:v>
                </c:pt>
                <c:pt idx="1542">
                  <c:v>-1.3749999999999999E-3</c:v>
                </c:pt>
                <c:pt idx="1543">
                  <c:v>-7.9687499999999995E-4</c:v>
                </c:pt>
                <c:pt idx="1544">
                  <c:v>4.6874999999999998E-4</c:v>
                </c:pt>
                <c:pt idx="1545">
                  <c:v>3.2812500000000002E-4</c:v>
                </c:pt>
                <c:pt idx="1546">
                  <c:v>-5.4687500000000005E-4</c:v>
                </c:pt>
                <c:pt idx="1547">
                  <c:v>-4.84375E-4</c:v>
                </c:pt>
                <c:pt idx="1548">
                  <c:v>-5.1562500000000002E-4</c:v>
                </c:pt>
                <c:pt idx="1549">
                  <c:v>-7.6562500000000003E-4</c:v>
                </c:pt>
                <c:pt idx="1550">
                  <c:v>-6.2500000000000001E-5</c:v>
                </c:pt>
                <c:pt idx="1551">
                  <c:v>-7.8125000000000004E-4</c:v>
                </c:pt>
                <c:pt idx="1552">
                  <c:v>-1.2812500000000001E-3</c:v>
                </c:pt>
                <c:pt idx="1553">
                  <c:v>-1.0625000000000001E-3</c:v>
                </c:pt>
                <c:pt idx="1554">
                  <c:v>-8.9062500000000003E-4</c:v>
                </c:pt>
                <c:pt idx="1555">
                  <c:v>-8.4374999999999999E-4</c:v>
                </c:pt>
                <c:pt idx="1556">
                  <c:v>-3.2812500000000002E-4</c:v>
                </c:pt>
                <c:pt idx="1557">
                  <c:v>-1.9218799999999999E-3</c:v>
                </c:pt>
                <c:pt idx="1558">
                  <c:v>-1.04688E-3</c:v>
                </c:pt>
                <c:pt idx="1559">
                  <c:v>-2.2031300000000002E-3</c:v>
                </c:pt>
                <c:pt idx="1560">
                  <c:v>-5.9374999999999999E-4</c:v>
                </c:pt>
                <c:pt idx="1561">
                  <c:v>-2.8124999999999999E-3</c:v>
                </c:pt>
                <c:pt idx="1562">
                  <c:v>-2.7812499999999999E-3</c:v>
                </c:pt>
                <c:pt idx="1563">
                  <c:v>-1.5937499999999999E-3</c:v>
                </c:pt>
                <c:pt idx="1564">
                  <c:v>-5.4687500000000005E-4</c:v>
                </c:pt>
                <c:pt idx="1565">
                  <c:v>-1.25E-3</c:v>
                </c:pt>
                <c:pt idx="1566">
                  <c:v>-1.8906299999999999E-3</c:v>
                </c:pt>
                <c:pt idx="1567">
                  <c:v>-1.21875E-3</c:v>
                </c:pt>
                <c:pt idx="1568">
                  <c:v>-9.6874999999999999E-4</c:v>
                </c:pt>
                <c:pt idx="1569">
                  <c:v>-1.26563E-3</c:v>
                </c:pt>
                <c:pt idx="1570">
                  <c:v>6.2500000000000001E-5</c:v>
                </c:pt>
                <c:pt idx="1571">
                  <c:v>-1.71875E-3</c:v>
                </c:pt>
                <c:pt idx="1572">
                  <c:v>-1.5312500000000001E-3</c:v>
                </c:pt>
                <c:pt idx="1573">
                  <c:v>-1.71875E-3</c:v>
                </c:pt>
                <c:pt idx="1574">
                  <c:v>-2.0312500000000001E-3</c:v>
                </c:pt>
                <c:pt idx="1575">
                  <c:v>-1.5E-3</c:v>
                </c:pt>
                <c:pt idx="1576">
                  <c:v>-1.2812500000000001E-3</c:v>
                </c:pt>
                <c:pt idx="1577">
                  <c:v>-1.6875E-3</c:v>
                </c:pt>
                <c:pt idx="1578">
                  <c:v>-1.1093800000000001E-3</c:v>
                </c:pt>
                <c:pt idx="1579">
                  <c:v>-1.8749999999999999E-3</c:v>
                </c:pt>
                <c:pt idx="1580">
                  <c:v>-1.1406299999999999E-3</c:v>
                </c:pt>
                <c:pt idx="1581">
                  <c:v>-1.20313E-3</c:v>
                </c:pt>
                <c:pt idx="1582">
                  <c:v>-7.34375E-4</c:v>
                </c:pt>
                <c:pt idx="1583">
                  <c:v>-1.5625E-5</c:v>
                </c:pt>
                <c:pt idx="1584">
                  <c:v>-8.2812499999999998E-4</c:v>
                </c:pt>
                <c:pt idx="1585">
                  <c:v>-3.1250000000000001E-4</c:v>
                </c:pt>
                <c:pt idx="1586">
                  <c:v>-2.1875E-4</c:v>
                </c:pt>
                <c:pt idx="1587">
                  <c:v>-1.5625000000000001E-3</c:v>
                </c:pt>
                <c:pt idx="1588">
                  <c:v>-4.5312500000000002E-4</c:v>
                </c:pt>
                <c:pt idx="1589">
                  <c:v>-2.1875000000000002E-3</c:v>
                </c:pt>
                <c:pt idx="1590">
                  <c:v>-2.5000000000000001E-3</c:v>
                </c:pt>
                <c:pt idx="1591">
                  <c:v>-4.3750000000000001E-4</c:v>
                </c:pt>
                <c:pt idx="1592">
                  <c:v>6.7187499999999995E-4</c:v>
                </c:pt>
                <c:pt idx="1593">
                  <c:v>-8.9062500000000003E-4</c:v>
                </c:pt>
                <c:pt idx="1594">
                  <c:v>-4.6874999999999998E-4</c:v>
                </c:pt>
                <c:pt idx="1595">
                  <c:v>2.5000000000000001E-4</c:v>
                </c:pt>
                <c:pt idx="1596">
                  <c:v>-4.3750000000000001E-4</c:v>
                </c:pt>
                <c:pt idx="1597">
                  <c:v>-1.875E-4</c:v>
                </c:pt>
                <c:pt idx="1598">
                  <c:v>-4.3750000000000001E-4</c:v>
                </c:pt>
                <c:pt idx="1599">
                  <c:v>-1.1093800000000001E-3</c:v>
                </c:pt>
                <c:pt idx="1600">
                  <c:v>-1.09375E-4</c:v>
                </c:pt>
                <c:pt idx="1601">
                  <c:v>4.6874999999999998E-4</c:v>
                </c:pt>
                <c:pt idx="1602">
                  <c:v>9.5312499999999998E-4</c:v>
                </c:pt>
                <c:pt idx="1603">
                  <c:v>2.0312499999999999E-4</c:v>
                </c:pt>
                <c:pt idx="1604">
                  <c:v>-4.21875E-4</c:v>
                </c:pt>
                <c:pt idx="1605">
                  <c:v>7.1874999999999999E-4</c:v>
                </c:pt>
                <c:pt idx="1606">
                  <c:v>3.5937499999999999E-4</c:v>
                </c:pt>
                <c:pt idx="1607">
                  <c:v>9.2187499999999995E-4</c:v>
                </c:pt>
                <c:pt idx="1608">
                  <c:v>1.25E-4</c:v>
                </c:pt>
                <c:pt idx="1609">
                  <c:v>1.54688E-3</c:v>
                </c:pt>
                <c:pt idx="1610">
                  <c:v>1.75E-3</c:v>
                </c:pt>
                <c:pt idx="1611">
                  <c:v>-1.4062499999999999E-4</c:v>
                </c:pt>
                <c:pt idx="1612">
                  <c:v>-5.1562500000000002E-4</c:v>
                </c:pt>
                <c:pt idx="1613">
                  <c:v>-3.4374999999999998E-4</c:v>
                </c:pt>
                <c:pt idx="1614">
                  <c:v>-1.5781300000000001E-3</c:v>
                </c:pt>
                <c:pt idx="1615">
                  <c:v>-2.8124999999999998E-4</c:v>
                </c:pt>
                <c:pt idx="1616">
                  <c:v>-5.4687500000000005E-4</c:v>
                </c:pt>
                <c:pt idx="1617">
                  <c:v>-1.0937500000000001E-3</c:v>
                </c:pt>
                <c:pt idx="1618">
                  <c:v>-1.1718799999999999E-3</c:v>
                </c:pt>
                <c:pt idx="1619">
                  <c:v>-3.5937499999999999E-4</c:v>
                </c:pt>
                <c:pt idx="1620">
                  <c:v>-2.2656299999999998E-3</c:v>
                </c:pt>
                <c:pt idx="1621">
                  <c:v>-9.2187499999999995E-4</c:v>
                </c:pt>
                <c:pt idx="1622">
                  <c:v>-3.5625000000000001E-3</c:v>
                </c:pt>
                <c:pt idx="1623">
                  <c:v>-2.7343799999999998E-3</c:v>
                </c:pt>
                <c:pt idx="1624">
                  <c:v>-4.0312500000000001E-3</c:v>
                </c:pt>
                <c:pt idx="1625">
                  <c:v>-5.0000000000000001E-3</c:v>
                </c:pt>
                <c:pt idx="1626">
                  <c:v>-2.8593799999999999E-3</c:v>
                </c:pt>
                <c:pt idx="1627">
                  <c:v>-3.5312500000000001E-3</c:v>
                </c:pt>
                <c:pt idx="1628">
                  <c:v>-4.2500000000000003E-3</c:v>
                </c:pt>
                <c:pt idx="1629">
                  <c:v>-6.0625000000000002E-3</c:v>
                </c:pt>
                <c:pt idx="1630">
                  <c:v>-6.89063E-3</c:v>
                </c:pt>
                <c:pt idx="1631">
                  <c:v>-5.6406299999999998E-3</c:v>
                </c:pt>
                <c:pt idx="1632">
                  <c:v>-5.6249999999999998E-3</c:v>
                </c:pt>
                <c:pt idx="1633">
                  <c:v>-7.2500000000000004E-3</c:v>
                </c:pt>
                <c:pt idx="1634">
                  <c:v>-7.6406299999999998E-3</c:v>
                </c:pt>
                <c:pt idx="1635">
                  <c:v>-9.1562499999999995E-3</c:v>
                </c:pt>
                <c:pt idx="1636">
                  <c:v>-7.5937499999999998E-3</c:v>
                </c:pt>
                <c:pt idx="1637">
                  <c:v>-8.0937500000000002E-3</c:v>
                </c:pt>
                <c:pt idx="1638">
                  <c:v>-8.9999999999999993E-3</c:v>
                </c:pt>
                <c:pt idx="1639">
                  <c:v>-9.0937499999999994E-3</c:v>
                </c:pt>
                <c:pt idx="1640">
                  <c:v>-1.03438E-2</c:v>
                </c:pt>
                <c:pt idx="1641">
                  <c:v>-1.14219E-2</c:v>
                </c:pt>
                <c:pt idx="1642">
                  <c:v>-1.15312E-2</c:v>
                </c:pt>
                <c:pt idx="1643">
                  <c:v>-1.2437500000000001E-2</c:v>
                </c:pt>
                <c:pt idx="1644">
                  <c:v>-1.44531E-2</c:v>
                </c:pt>
                <c:pt idx="1645">
                  <c:v>-1.26406E-2</c:v>
                </c:pt>
                <c:pt idx="1646">
                  <c:v>-1.4234399999999999E-2</c:v>
                </c:pt>
                <c:pt idx="1647">
                  <c:v>-1.5781300000000002E-2</c:v>
                </c:pt>
                <c:pt idx="1648">
                  <c:v>-1.46094E-2</c:v>
                </c:pt>
                <c:pt idx="1649">
                  <c:v>-1.375E-2</c:v>
                </c:pt>
                <c:pt idx="1650">
                  <c:v>-1.4749999999999999E-2</c:v>
                </c:pt>
                <c:pt idx="1651">
                  <c:v>-1.4234399999999999E-2</c:v>
                </c:pt>
                <c:pt idx="1652">
                  <c:v>-1.55312E-2</c:v>
                </c:pt>
                <c:pt idx="1653">
                  <c:v>-1.375E-2</c:v>
                </c:pt>
                <c:pt idx="1654">
                  <c:v>-1.5156299999999999E-2</c:v>
                </c:pt>
                <c:pt idx="1655">
                  <c:v>-1.5718800000000002E-2</c:v>
                </c:pt>
                <c:pt idx="1656">
                  <c:v>-1.46406E-2</c:v>
                </c:pt>
                <c:pt idx="1657">
                  <c:v>-1.3328100000000001E-2</c:v>
                </c:pt>
                <c:pt idx="1658">
                  <c:v>-1.4781300000000001E-2</c:v>
                </c:pt>
                <c:pt idx="1659">
                  <c:v>-1.4999999999999999E-2</c:v>
                </c:pt>
                <c:pt idx="1660">
                  <c:v>-1.46406E-2</c:v>
                </c:pt>
                <c:pt idx="1661">
                  <c:v>-1.56875E-2</c:v>
                </c:pt>
                <c:pt idx="1662">
                  <c:v>-1.54375E-2</c:v>
                </c:pt>
                <c:pt idx="1663">
                  <c:v>-1.5078100000000001E-2</c:v>
                </c:pt>
                <c:pt idx="1664">
                  <c:v>-1.4687499999999999E-2</c:v>
                </c:pt>
                <c:pt idx="1665">
                  <c:v>-1.4812499999999999E-2</c:v>
                </c:pt>
                <c:pt idx="1666">
                  <c:v>-1.2874999999999999E-2</c:v>
                </c:pt>
                <c:pt idx="1667">
                  <c:v>-1.4562500000000001E-2</c:v>
                </c:pt>
                <c:pt idx="1668">
                  <c:v>-1.41406E-2</c:v>
                </c:pt>
                <c:pt idx="1669">
                  <c:v>-1.46719E-2</c:v>
                </c:pt>
                <c:pt idx="1670">
                  <c:v>-1.5625E-2</c:v>
                </c:pt>
                <c:pt idx="1671">
                  <c:v>-1.42656E-2</c:v>
                </c:pt>
                <c:pt idx="1672">
                  <c:v>-1.5859399999999999E-2</c:v>
                </c:pt>
                <c:pt idx="1673">
                  <c:v>-1.28281E-2</c:v>
                </c:pt>
                <c:pt idx="1674">
                  <c:v>-1.49531E-2</c:v>
                </c:pt>
                <c:pt idx="1675">
                  <c:v>-1.47656E-2</c:v>
                </c:pt>
                <c:pt idx="1676">
                  <c:v>-1.3671900000000001E-2</c:v>
                </c:pt>
                <c:pt idx="1677">
                  <c:v>-1.4562500000000001E-2</c:v>
                </c:pt>
                <c:pt idx="1678">
                  <c:v>-1.50937E-2</c:v>
                </c:pt>
                <c:pt idx="1679">
                  <c:v>-1.2312500000000001E-2</c:v>
                </c:pt>
                <c:pt idx="1680">
                  <c:v>-1.49531E-2</c:v>
                </c:pt>
                <c:pt idx="1681">
                  <c:v>-1.35938E-2</c:v>
                </c:pt>
                <c:pt idx="1682">
                  <c:v>-1.52969E-2</c:v>
                </c:pt>
                <c:pt idx="1683">
                  <c:v>-1.42969E-2</c:v>
                </c:pt>
                <c:pt idx="1684">
                  <c:v>-1.35312E-2</c:v>
                </c:pt>
                <c:pt idx="1685">
                  <c:v>-1.3765599999999999E-2</c:v>
                </c:pt>
                <c:pt idx="1686">
                  <c:v>-1.53594E-2</c:v>
                </c:pt>
                <c:pt idx="1687">
                  <c:v>-1.3031299999999999E-2</c:v>
                </c:pt>
                <c:pt idx="1688">
                  <c:v>-1.39063E-2</c:v>
                </c:pt>
                <c:pt idx="1689">
                  <c:v>-1.27812E-2</c:v>
                </c:pt>
                <c:pt idx="1690">
                  <c:v>-1.45156E-2</c:v>
                </c:pt>
                <c:pt idx="1691">
                  <c:v>-1.46406E-2</c:v>
                </c:pt>
                <c:pt idx="1692">
                  <c:v>-1.55625E-2</c:v>
                </c:pt>
                <c:pt idx="1693">
                  <c:v>-1.49844E-2</c:v>
                </c:pt>
                <c:pt idx="1694">
                  <c:v>-1.575E-2</c:v>
                </c:pt>
                <c:pt idx="1695">
                  <c:v>-1.2999999999999999E-2</c:v>
                </c:pt>
                <c:pt idx="1696">
                  <c:v>-1.3578099999999999E-2</c:v>
                </c:pt>
                <c:pt idx="1697">
                  <c:v>-1.27969E-2</c:v>
                </c:pt>
                <c:pt idx="1698">
                  <c:v>-1.46719E-2</c:v>
                </c:pt>
                <c:pt idx="1699">
                  <c:v>-1.36563E-2</c:v>
                </c:pt>
                <c:pt idx="1700">
                  <c:v>-1.17188E-2</c:v>
                </c:pt>
                <c:pt idx="1701">
                  <c:v>-1.34062E-2</c:v>
                </c:pt>
                <c:pt idx="1702">
                  <c:v>-1.4718800000000001E-2</c:v>
                </c:pt>
                <c:pt idx="1703">
                  <c:v>-1.45781E-2</c:v>
                </c:pt>
                <c:pt idx="1704">
                  <c:v>-1.31875E-2</c:v>
                </c:pt>
                <c:pt idx="1705">
                  <c:v>-1.3453100000000001E-2</c:v>
                </c:pt>
                <c:pt idx="1706">
                  <c:v>-1.28906E-2</c:v>
                </c:pt>
                <c:pt idx="1707">
                  <c:v>-1.3578099999999999E-2</c:v>
                </c:pt>
                <c:pt idx="1708">
                  <c:v>-1.3671900000000001E-2</c:v>
                </c:pt>
                <c:pt idx="1709">
                  <c:v>-1.39063E-2</c:v>
                </c:pt>
                <c:pt idx="1710">
                  <c:v>-1.25938E-2</c:v>
                </c:pt>
                <c:pt idx="1711">
                  <c:v>-1.46406E-2</c:v>
                </c:pt>
                <c:pt idx="1712">
                  <c:v>-1.23906E-2</c:v>
                </c:pt>
                <c:pt idx="1713">
                  <c:v>-1.3281299999999999E-2</c:v>
                </c:pt>
                <c:pt idx="1714">
                  <c:v>-1.37813E-2</c:v>
                </c:pt>
                <c:pt idx="1715">
                  <c:v>-1.29219E-2</c:v>
                </c:pt>
                <c:pt idx="1716">
                  <c:v>-1.41406E-2</c:v>
                </c:pt>
                <c:pt idx="1717">
                  <c:v>-1.4125E-2</c:v>
                </c:pt>
                <c:pt idx="1718">
                  <c:v>-1.2625000000000001E-2</c:v>
                </c:pt>
                <c:pt idx="1719">
                  <c:v>-1.2296899999999999E-2</c:v>
                </c:pt>
                <c:pt idx="1720">
                  <c:v>-1.2125E-2</c:v>
                </c:pt>
                <c:pt idx="1721">
                  <c:v>-1.23594E-2</c:v>
                </c:pt>
                <c:pt idx="1722">
                  <c:v>-1.1406299999999999E-2</c:v>
                </c:pt>
                <c:pt idx="1723">
                  <c:v>-1.20938E-2</c:v>
                </c:pt>
                <c:pt idx="1724">
                  <c:v>-1.18437E-2</c:v>
                </c:pt>
                <c:pt idx="1725">
                  <c:v>-1.0937499999999999E-2</c:v>
                </c:pt>
                <c:pt idx="1726">
                  <c:v>-1.24063E-2</c:v>
                </c:pt>
                <c:pt idx="1727">
                  <c:v>-9.9531299999999993E-3</c:v>
                </c:pt>
                <c:pt idx="1728">
                  <c:v>-1.05313E-2</c:v>
                </c:pt>
                <c:pt idx="1729">
                  <c:v>-1.03281E-2</c:v>
                </c:pt>
                <c:pt idx="1730">
                  <c:v>-8.6718799999999999E-3</c:v>
                </c:pt>
                <c:pt idx="1731">
                  <c:v>-9.75E-3</c:v>
                </c:pt>
                <c:pt idx="1732">
                  <c:v>-9.8281299999999992E-3</c:v>
                </c:pt>
                <c:pt idx="1733">
                  <c:v>-9.5624999999999998E-3</c:v>
                </c:pt>
                <c:pt idx="1734">
                  <c:v>-9.4687499999999997E-3</c:v>
                </c:pt>
                <c:pt idx="1735">
                  <c:v>-7.2500000000000004E-3</c:v>
                </c:pt>
                <c:pt idx="1736">
                  <c:v>-6.92188E-3</c:v>
                </c:pt>
                <c:pt idx="1737">
                  <c:v>-6.5468699999999998E-3</c:v>
                </c:pt>
                <c:pt idx="1738">
                  <c:v>-5.89063E-3</c:v>
                </c:pt>
                <c:pt idx="1739">
                  <c:v>-6.4218799999999996E-3</c:v>
                </c:pt>
                <c:pt idx="1740">
                  <c:v>-5.7812499999999999E-3</c:v>
                </c:pt>
                <c:pt idx="1741">
                  <c:v>-5.1718800000000002E-3</c:v>
                </c:pt>
                <c:pt idx="1742">
                  <c:v>-6.0625000000000002E-3</c:v>
                </c:pt>
                <c:pt idx="1743">
                  <c:v>-3.2343799999999998E-3</c:v>
                </c:pt>
                <c:pt idx="1744">
                  <c:v>-2.96875E-3</c:v>
                </c:pt>
                <c:pt idx="1745">
                  <c:v>-3.7812499999999999E-3</c:v>
                </c:pt>
                <c:pt idx="1746">
                  <c:v>-2.7031300000000002E-3</c:v>
                </c:pt>
                <c:pt idx="1747">
                  <c:v>-1.3593800000000001E-3</c:v>
                </c:pt>
                <c:pt idx="1748">
                  <c:v>-1.5781300000000001E-3</c:v>
                </c:pt>
                <c:pt idx="1749">
                  <c:v>-6.2500000000000001E-5</c:v>
                </c:pt>
                <c:pt idx="1750">
                  <c:v>1.26563E-3</c:v>
                </c:pt>
                <c:pt idx="1751">
                  <c:v>0</c:v>
                </c:pt>
                <c:pt idx="1752">
                  <c:v>7.1874999999999999E-4</c:v>
                </c:pt>
                <c:pt idx="1753">
                  <c:v>2.2812499999999999E-3</c:v>
                </c:pt>
                <c:pt idx="1754">
                  <c:v>2.5781300000000001E-3</c:v>
                </c:pt>
                <c:pt idx="1755">
                  <c:v>3.375E-3</c:v>
                </c:pt>
                <c:pt idx="1756">
                  <c:v>5.0781300000000001E-3</c:v>
                </c:pt>
                <c:pt idx="1757">
                  <c:v>4.0468800000000001E-3</c:v>
                </c:pt>
                <c:pt idx="1758">
                  <c:v>5.2500000000000003E-3</c:v>
                </c:pt>
                <c:pt idx="1759">
                  <c:v>5.1875000000000003E-3</c:v>
                </c:pt>
                <c:pt idx="1760">
                  <c:v>6.7499999999999999E-3</c:v>
                </c:pt>
                <c:pt idx="1761">
                  <c:v>6.9843700000000002E-3</c:v>
                </c:pt>
                <c:pt idx="1762">
                  <c:v>7.4999999999999997E-3</c:v>
                </c:pt>
                <c:pt idx="1763">
                  <c:v>8.0781299999999993E-3</c:v>
                </c:pt>
                <c:pt idx="1764">
                  <c:v>9.8593799999999992E-3</c:v>
                </c:pt>
                <c:pt idx="1765">
                  <c:v>8.9843800000000001E-3</c:v>
                </c:pt>
                <c:pt idx="1766">
                  <c:v>9.8437500000000001E-3</c:v>
                </c:pt>
                <c:pt idx="1767">
                  <c:v>1.2156200000000001E-2</c:v>
                </c:pt>
                <c:pt idx="1768">
                  <c:v>1.0843800000000001E-2</c:v>
                </c:pt>
                <c:pt idx="1769">
                  <c:v>1.1546900000000001E-2</c:v>
                </c:pt>
                <c:pt idx="1770">
                  <c:v>1.27656E-2</c:v>
                </c:pt>
                <c:pt idx="1771">
                  <c:v>1.3640599999999999E-2</c:v>
                </c:pt>
                <c:pt idx="1772">
                  <c:v>1.4812499999999999E-2</c:v>
                </c:pt>
                <c:pt idx="1773">
                  <c:v>1.4656300000000001E-2</c:v>
                </c:pt>
                <c:pt idx="1774">
                  <c:v>1.4234399999999999E-2</c:v>
                </c:pt>
                <c:pt idx="1775">
                  <c:v>1.4687499999999999E-2</c:v>
                </c:pt>
                <c:pt idx="1776">
                  <c:v>1.5390600000000001E-2</c:v>
                </c:pt>
                <c:pt idx="1777">
                  <c:v>1.6593799999999999E-2</c:v>
                </c:pt>
                <c:pt idx="1778">
                  <c:v>1.64844E-2</c:v>
                </c:pt>
                <c:pt idx="1779">
                  <c:v>1.9140600000000001E-2</c:v>
                </c:pt>
                <c:pt idx="1780">
                  <c:v>1.80156E-2</c:v>
                </c:pt>
                <c:pt idx="1781">
                  <c:v>1.8953100000000001E-2</c:v>
                </c:pt>
                <c:pt idx="1782">
                  <c:v>2.0843799999999999E-2</c:v>
                </c:pt>
                <c:pt idx="1783">
                  <c:v>1.93125E-2</c:v>
                </c:pt>
                <c:pt idx="1784">
                  <c:v>2.1812499999999999E-2</c:v>
                </c:pt>
                <c:pt idx="1785">
                  <c:v>2.0593799999999999E-2</c:v>
                </c:pt>
                <c:pt idx="1786">
                  <c:v>2.0187500000000001E-2</c:v>
                </c:pt>
                <c:pt idx="1787">
                  <c:v>2.09219E-2</c:v>
                </c:pt>
                <c:pt idx="1788">
                  <c:v>2.1687499999999998E-2</c:v>
                </c:pt>
                <c:pt idx="1789">
                  <c:v>2.1312500000000002E-2</c:v>
                </c:pt>
                <c:pt idx="1790">
                  <c:v>2.3015600000000001E-2</c:v>
                </c:pt>
                <c:pt idx="1791">
                  <c:v>2.3031300000000001E-2</c:v>
                </c:pt>
                <c:pt idx="1792">
                  <c:v>2.3843699999999999E-2</c:v>
                </c:pt>
                <c:pt idx="1793">
                  <c:v>2.4343799999999999E-2</c:v>
                </c:pt>
                <c:pt idx="1794">
                  <c:v>2.4093699999999999E-2</c:v>
                </c:pt>
                <c:pt idx="1795">
                  <c:v>2.3125E-2</c:v>
                </c:pt>
                <c:pt idx="1796">
                  <c:v>2.4906299999999999E-2</c:v>
                </c:pt>
                <c:pt idx="1797">
                  <c:v>2.59688E-2</c:v>
                </c:pt>
                <c:pt idx="1798">
                  <c:v>2.6124999999999999E-2</c:v>
                </c:pt>
                <c:pt idx="1799">
                  <c:v>2.62656E-2</c:v>
                </c:pt>
                <c:pt idx="1800">
                  <c:v>2.7531300000000002E-2</c:v>
                </c:pt>
                <c:pt idx="1801">
                  <c:v>2.7843699999999999E-2</c:v>
                </c:pt>
                <c:pt idx="1802">
                  <c:v>2.8031299999999999E-2</c:v>
                </c:pt>
                <c:pt idx="1803">
                  <c:v>2.86094E-2</c:v>
                </c:pt>
                <c:pt idx="1804">
                  <c:v>2.8781299999999999E-2</c:v>
                </c:pt>
                <c:pt idx="1805">
                  <c:v>2.8281299999999999E-2</c:v>
                </c:pt>
                <c:pt idx="1806">
                  <c:v>2.9140599999999999E-2</c:v>
                </c:pt>
                <c:pt idx="1807">
                  <c:v>2.95781E-2</c:v>
                </c:pt>
                <c:pt idx="1808">
                  <c:v>2.9390599999999999E-2</c:v>
                </c:pt>
                <c:pt idx="1809">
                  <c:v>3.0781300000000001E-2</c:v>
                </c:pt>
                <c:pt idx="1810">
                  <c:v>3.01563E-2</c:v>
                </c:pt>
                <c:pt idx="1811">
                  <c:v>3.0312499999999999E-2</c:v>
                </c:pt>
                <c:pt idx="1812">
                  <c:v>2.8750000000000001E-2</c:v>
                </c:pt>
                <c:pt idx="1813">
                  <c:v>3.0609399999999998E-2</c:v>
                </c:pt>
                <c:pt idx="1814">
                  <c:v>3.175E-2</c:v>
                </c:pt>
                <c:pt idx="1815">
                  <c:v>3.1734400000000003E-2</c:v>
                </c:pt>
                <c:pt idx="1816">
                  <c:v>3.1656299999999998E-2</c:v>
                </c:pt>
                <c:pt idx="1817">
                  <c:v>3.0859399999999999E-2</c:v>
                </c:pt>
                <c:pt idx="1818">
                  <c:v>3.2281200000000003E-2</c:v>
                </c:pt>
                <c:pt idx="1819">
                  <c:v>3.1781299999999998E-2</c:v>
                </c:pt>
                <c:pt idx="1820">
                  <c:v>3.3500000000000002E-2</c:v>
                </c:pt>
                <c:pt idx="1821">
                  <c:v>3.41406E-2</c:v>
                </c:pt>
                <c:pt idx="1822">
                  <c:v>3.4281199999999998E-2</c:v>
                </c:pt>
                <c:pt idx="1823">
                  <c:v>3.3734399999999998E-2</c:v>
                </c:pt>
                <c:pt idx="1824">
                  <c:v>3.5015600000000001E-2</c:v>
                </c:pt>
                <c:pt idx="1825">
                  <c:v>3.4500000000000003E-2</c:v>
                </c:pt>
                <c:pt idx="1826">
                  <c:v>3.5437499999999997E-2</c:v>
                </c:pt>
                <c:pt idx="1827">
                  <c:v>3.5421899999999999E-2</c:v>
                </c:pt>
                <c:pt idx="1828">
                  <c:v>3.7124999999999998E-2</c:v>
                </c:pt>
                <c:pt idx="1829">
                  <c:v>3.6390600000000002E-2</c:v>
                </c:pt>
                <c:pt idx="1830">
                  <c:v>3.7296900000000001E-2</c:v>
                </c:pt>
                <c:pt idx="1831">
                  <c:v>3.7203100000000003E-2</c:v>
                </c:pt>
                <c:pt idx="1832">
                  <c:v>3.85E-2</c:v>
                </c:pt>
                <c:pt idx="1833">
                  <c:v>3.7921900000000001E-2</c:v>
                </c:pt>
                <c:pt idx="1834">
                  <c:v>3.9046900000000002E-2</c:v>
                </c:pt>
                <c:pt idx="1835">
                  <c:v>3.9296900000000003E-2</c:v>
                </c:pt>
                <c:pt idx="1836">
                  <c:v>3.94375E-2</c:v>
                </c:pt>
                <c:pt idx="1837">
                  <c:v>4.0156299999999999E-2</c:v>
                </c:pt>
                <c:pt idx="1838">
                  <c:v>4.1125000000000002E-2</c:v>
                </c:pt>
                <c:pt idx="1839">
                  <c:v>4.1500000000000002E-2</c:v>
                </c:pt>
                <c:pt idx="1840">
                  <c:v>4.2578100000000001E-2</c:v>
                </c:pt>
                <c:pt idx="1841">
                  <c:v>4.3953100000000002E-2</c:v>
                </c:pt>
                <c:pt idx="1842">
                  <c:v>4.5140600000000003E-2</c:v>
                </c:pt>
                <c:pt idx="1843">
                  <c:v>4.5874999999999999E-2</c:v>
                </c:pt>
                <c:pt idx="1844">
                  <c:v>4.6156299999999997E-2</c:v>
                </c:pt>
                <c:pt idx="1845">
                  <c:v>4.6828099999999998E-2</c:v>
                </c:pt>
                <c:pt idx="1846">
                  <c:v>4.6953099999999998E-2</c:v>
                </c:pt>
                <c:pt idx="1847">
                  <c:v>4.7234400000000003E-2</c:v>
                </c:pt>
                <c:pt idx="1848">
                  <c:v>4.7812500000000001E-2</c:v>
                </c:pt>
                <c:pt idx="1849">
                  <c:v>4.8859399999999997E-2</c:v>
                </c:pt>
                <c:pt idx="1850">
                  <c:v>4.9546899999999998E-2</c:v>
                </c:pt>
                <c:pt idx="1851">
                  <c:v>4.9296899999999998E-2</c:v>
                </c:pt>
                <c:pt idx="1852">
                  <c:v>5.1140600000000001E-2</c:v>
                </c:pt>
                <c:pt idx="1853">
                  <c:v>5.1578100000000002E-2</c:v>
                </c:pt>
                <c:pt idx="1854">
                  <c:v>5.2140600000000002E-2</c:v>
                </c:pt>
                <c:pt idx="1855">
                  <c:v>5.2499999999999998E-2</c:v>
                </c:pt>
                <c:pt idx="1856">
                  <c:v>5.3578099999999997E-2</c:v>
                </c:pt>
                <c:pt idx="1857">
                  <c:v>5.3390600000000003E-2</c:v>
                </c:pt>
                <c:pt idx="1858">
                  <c:v>5.5125E-2</c:v>
                </c:pt>
                <c:pt idx="1859">
                  <c:v>5.5453099999999998E-2</c:v>
                </c:pt>
                <c:pt idx="1860">
                  <c:v>5.6421899999999997E-2</c:v>
                </c:pt>
                <c:pt idx="1861">
                  <c:v>5.6703099999999999E-2</c:v>
                </c:pt>
                <c:pt idx="1862">
                  <c:v>5.8375000000000003E-2</c:v>
                </c:pt>
                <c:pt idx="1863">
                  <c:v>5.7781199999999998E-2</c:v>
                </c:pt>
                <c:pt idx="1864">
                  <c:v>5.96094E-2</c:v>
                </c:pt>
                <c:pt idx="1865">
                  <c:v>5.97812E-2</c:v>
                </c:pt>
                <c:pt idx="1866">
                  <c:v>6.1437499999999999E-2</c:v>
                </c:pt>
                <c:pt idx="1867">
                  <c:v>6.2359400000000002E-2</c:v>
                </c:pt>
                <c:pt idx="1868">
                  <c:v>6.1421900000000001E-2</c:v>
                </c:pt>
                <c:pt idx="1869">
                  <c:v>6.2468799999999998E-2</c:v>
                </c:pt>
                <c:pt idx="1870">
                  <c:v>6.3109399999999996E-2</c:v>
                </c:pt>
                <c:pt idx="1871">
                  <c:v>6.3687499999999994E-2</c:v>
                </c:pt>
                <c:pt idx="1872">
                  <c:v>6.3703099999999999E-2</c:v>
                </c:pt>
                <c:pt idx="1873">
                  <c:v>6.5593799999999994E-2</c:v>
                </c:pt>
                <c:pt idx="1874">
                  <c:v>6.5953100000000001E-2</c:v>
                </c:pt>
                <c:pt idx="1875">
                  <c:v>6.8359400000000001E-2</c:v>
                </c:pt>
                <c:pt idx="1876">
                  <c:v>6.7515599999999995E-2</c:v>
                </c:pt>
                <c:pt idx="1877">
                  <c:v>6.8687499999999999E-2</c:v>
                </c:pt>
                <c:pt idx="1878">
                  <c:v>6.9765599999999997E-2</c:v>
                </c:pt>
                <c:pt idx="1879">
                  <c:v>6.9781300000000004E-2</c:v>
                </c:pt>
                <c:pt idx="1880">
                  <c:v>7.1828100000000006E-2</c:v>
                </c:pt>
                <c:pt idx="1881">
                  <c:v>7.3703099999999994E-2</c:v>
                </c:pt>
                <c:pt idx="1882">
                  <c:v>7.4234400000000006E-2</c:v>
                </c:pt>
                <c:pt idx="1883">
                  <c:v>7.4140600000000001E-2</c:v>
                </c:pt>
                <c:pt idx="1884">
                  <c:v>7.7828099999999997E-2</c:v>
                </c:pt>
                <c:pt idx="1885">
                  <c:v>7.7203099999999997E-2</c:v>
                </c:pt>
                <c:pt idx="1886">
                  <c:v>7.7921900000000002E-2</c:v>
                </c:pt>
                <c:pt idx="1887">
                  <c:v>8.0140600000000006E-2</c:v>
                </c:pt>
                <c:pt idx="1888">
                  <c:v>7.9093800000000006E-2</c:v>
                </c:pt>
                <c:pt idx="1889">
                  <c:v>8.2125000000000004E-2</c:v>
                </c:pt>
                <c:pt idx="1890">
                  <c:v>8.3578100000000002E-2</c:v>
                </c:pt>
                <c:pt idx="1891">
                  <c:v>8.5999999999999993E-2</c:v>
                </c:pt>
                <c:pt idx="1892">
                  <c:v>8.6718799999999999E-2</c:v>
                </c:pt>
                <c:pt idx="1893">
                  <c:v>8.8109400000000004E-2</c:v>
                </c:pt>
                <c:pt idx="1894">
                  <c:v>8.9921899999999999E-2</c:v>
                </c:pt>
                <c:pt idx="1895">
                  <c:v>9.0187500000000004E-2</c:v>
                </c:pt>
                <c:pt idx="1896">
                  <c:v>9.2406199999999994E-2</c:v>
                </c:pt>
                <c:pt idx="1897">
                  <c:v>9.2343800000000004E-2</c:v>
                </c:pt>
                <c:pt idx="1898">
                  <c:v>9.4968700000000003E-2</c:v>
                </c:pt>
                <c:pt idx="1899">
                  <c:v>9.7359399999999999E-2</c:v>
                </c:pt>
                <c:pt idx="1900">
                  <c:v>9.6500000000000002E-2</c:v>
                </c:pt>
                <c:pt idx="1901">
                  <c:v>9.7968799999999995E-2</c:v>
                </c:pt>
                <c:pt idx="1902">
                  <c:v>0.10126599999999999</c:v>
                </c:pt>
                <c:pt idx="1903">
                  <c:v>0.103422</c:v>
                </c:pt>
                <c:pt idx="1904">
                  <c:v>0.10423399999999999</c:v>
                </c:pt>
                <c:pt idx="1905">
                  <c:v>0.106906</c:v>
                </c:pt>
                <c:pt idx="1906">
                  <c:v>0.107406</c:v>
                </c:pt>
                <c:pt idx="1907">
                  <c:v>0.10845299999999999</c:v>
                </c:pt>
                <c:pt idx="1908">
                  <c:v>0.11075</c:v>
                </c:pt>
                <c:pt idx="1909">
                  <c:v>0.111891</c:v>
                </c:pt>
                <c:pt idx="1910">
                  <c:v>0.112688</c:v>
                </c:pt>
                <c:pt idx="1911">
                  <c:v>0.11512500000000001</c:v>
                </c:pt>
                <c:pt idx="1912">
                  <c:v>0.11812499999999999</c:v>
                </c:pt>
                <c:pt idx="1913">
                  <c:v>0.11848400000000001</c:v>
                </c:pt>
                <c:pt idx="1914">
                  <c:v>0.12121899999999999</c:v>
                </c:pt>
                <c:pt idx="1915">
                  <c:v>0.122297</c:v>
                </c:pt>
                <c:pt idx="1916">
                  <c:v>0.125359</c:v>
                </c:pt>
                <c:pt idx="1917">
                  <c:v>0.127969</c:v>
                </c:pt>
                <c:pt idx="1918">
                  <c:v>0.12748399999999999</c:v>
                </c:pt>
                <c:pt idx="1919">
                  <c:v>0.129797</c:v>
                </c:pt>
                <c:pt idx="1920">
                  <c:v>0.13198399999999999</c:v>
                </c:pt>
                <c:pt idx="1921">
                  <c:v>0.13520299999999999</c:v>
                </c:pt>
                <c:pt idx="1922">
                  <c:v>0.135797</c:v>
                </c:pt>
                <c:pt idx="1923">
                  <c:v>0.137047</c:v>
                </c:pt>
                <c:pt idx="1924">
                  <c:v>0.138547</c:v>
                </c:pt>
                <c:pt idx="1925">
                  <c:v>0.14149999999999999</c:v>
                </c:pt>
                <c:pt idx="1926">
                  <c:v>0.14385899999999999</c:v>
                </c:pt>
                <c:pt idx="1927">
                  <c:v>0.146063</c:v>
                </c:pt>
                <c:pt idx="1928">
                  <c:v>0.14679700000000001</c:v>
                </c:pt>
                <c:pt idx="1929">
                  <c:v>0.14901600000000001</c:v>
                </c:pt>
                <c:pt idx="1930">
                  <c:v>0.150141</c:v>
                </c:pt>
                <c:pt idx="1931">
                  <c:v>0.15160899999999999</c:v>
                </c:pt>
                <c:pt idx="1932">
                  <c:v>0.15425</c:v>
                </c:pt>
                <c:pt idx="1933">
                  <c:v>0.157219</c:v>
                </c:pt>
                <c:pt idx="1934">
                  <c:v>0.158141</c:v>
                </c:pt>
                <c:pt idx="1935">
                  <c:v>0.160797</c:v>
                </c:pt>
                <c:pt idx="1936">
                  <c:v>0.161969</c:v>
                </c:pt>
                <c:pt idx="1937">
                  <c:v>0.16287499999999999</c:v>
                </c:pt>
                <c:pt idx="1938">
                  <c:v>0.167328</c:v>
                </c:pt>
                <c:pt idx="1939">
                  <c:v>0.16821900000000001</c:v>
                </c:pt>
                <c:pt idx="1940">
                  <c:v>0.168906</c:v>
                </c:pt>
                <c:pt idx="1941">
                  <c:v>0.17221900000000001</c:v>
                </c:pt>
                <c:pt idx="1942">
                  <c:v>0.17435899999999999</c:v>
                </c:pt>
                <c:pt idx="1943">
                  <c:v>0.17576600000000001</c:v>
                </c:pt>
                <c:pt idx="1944">
                  <c:v>0.17787500000000001</c:v>
                </c:pt>
                <c:pt idx="1945">
                  <c:v>0.17910899999999999</c:v>
                </c:pt>
                <c:pt idx="1946">
                  <c:v>0.18171899999999999</c:v>
                </c:pt>
                <c:pt idx="1947">
                  <c:v>0.18162500000000001</c:v>
                </c:pt>
                <c:pt idx="1948">
                  <c:v>0.18525</c:v>
                </c:pt>
                <c:pt idx="1949">
                  <c:v>0.18629699999999999</c:v>
                </c:pt>
                <c:pt idx="1950">
                  <c:v>0.188859</c:v>
                </c:pt>
                <c:pt idx="1951">
                  <c:v>0.19090599999999999</c:v>
                </c:pt>
                <c:pt idx="1952">
                  <c:v>0.192</c:v>
                </c:pt>
                <c:pt idx="1953">
                  <c:v>0.19501599999999999</c:v>
                </c:pt>
                <c:pt idx="1954">
                  <c:v>0.19589100000000001</c:v>
                </c:pt>
                <c:pt idx="1955">
                  <c:v>0.19823399999999999</c:v>
                </c:pt>
                <c:pt idx="1956">
                  <c:v>0.19867199999999999</c:v>
                </c:pt>
                <c:pt idx="1957">
                  <c:v>0.20235900000000001</c:v>
                </c:pt>
                <c:pt idx="1958">
                  <c:v>0.20106299999999999</c:v>
                </c:pt>
                <c:pt idx="1959">
                  <c:v>0.20389099999999999</c:v>
                </c:pt>
                <c:pt idx="1960">
                  <c:v>0.20682800000000001</c:v>
                </c:pt>
                <c:pt idx="1961">
                  <c:v>0.20832800000000001</c:v>
                </c:pt>
                <c:pt idx="1962">
                  <c:v>0.20929700000000001</c:v>
                </c:pt>
                <c:pt idx="1963">
                  <c:v>0.21254700000000001</c:v>
                </c:pt>
                <c:pt idx="1964">
                  <c:v>0.21465600000000001</c:v>
                </c:pt>
                <c:pt idx="1965">
                  <c:v>0.21525</c:v>
                </c:pt>
                <c:pt idx="1966">
                  <c:v>0.21757799999999999</c:v>
                </c:pt>
                <c:pt idx="1967">
                  <c:v>0.21904699999999999</c:v>
                </c:pt>
                <c:pt idx="1968">
                  <c:v>0.21975</c:v>
                </c:pt>
                <c:pt idx="1969">
                  <c:v>0.22251599999999999</c:v>
                </c:pt>
                <c:pt idx="1970">
                  <c:v>0.22267200000000001</c:v>
                </c:pt>
                <c:pt idx="1971">
                  <c:v>0.225359</c:v>
                </c:pt>
                <c:pt idx="1972">
                  <c:v>0.225609</c:v>
                </c:pt>
                <c:pt idx="1973">
                  <c:v>0.227469</c:v>
                </c:pt>
                <c:pt idx="1974">
                  <c:v>0.229375</c:v>
                </c:pt>
                <c:pt idx="1975">
                  <c:v>0.23120299999999999</c:v>
                </c:pt>
                <c:pt idx="1976">
                  <c:v>0.233766</c:v>
                </c:pt>
                <c:pt idx="1977">
                  <c:v>0.23464099999999999</c:v>
                </c:pt>
                <c:pt idx="1978">
                  <c:v>0.234953</c:v>
                </c:pt>
                <c:pt idx="1979">
                  <c:v>0.237875</c:v>
                </c:pt>
                <c:pt idx="1980">
                  <c:v>0.24139099999999999</c:v>
                </c:pt>
                <c:pt idx="1981">
                  <c:v>0.241094</c:v>
                </c:pt>
                <c:pt idx="1982">
                  <c:v>0.242922</c:v>
                </c:pt>
                <c:pt idx="1983">
                  <c:v>0.24468699999999999</c:v>
                </c:pt>
                <c:pt idx="1984">
                  <c:v>0.245203</c:v>
                </c:pt>
                <c:pt idx="1985">
                  <c:v>0.245703</c:v>
                </c:pt>
                <c:pt idx="1986">
                  <c:v>0.249031</c:v>
                </c:pt>
                <c:pt idx="1987">
                  <c:v>0.25081199999999998</c:v>
                </c:pt>
                <c:pt idx="1988">
                  <c:v>0.250859</c:v>
                </c:pt>
                <c:pt idx="1989">
                  <c:v>0.25226599999999999</c:v>
                </c:pt>
                <c:pt idx="1990">
                  <c:v>0.2535</c:v>
                </c:pt>
                <c:pt idx="1991">
                  <c:v>0.25701600000000002</c:v>
                </c:pt>
                <c:pt idx="1992">
                  <c:v>0.25607799999999997</c:v>
                </c:pt>
                <c:pt idx="1993">
                  <c:v>0.26010899999999998</c:v>
                </c:pt>
                <c:pt idx="1994">
                  <c:v>0.261156</c:v>
                </c:pt>
                <c:pt idx="1995">
                  <c:v>0.26289099999999999</c:v>
                </c:pt>
                <c:pt idx="1996">
                  <c:v>0.26245299999999999</c:v>
                </c:pt>
                <c:pt idx="1997">
                  <c:v>0.26489099999999999</c:v>
                </c:pt>
                <c:pt idx="1998">
                  <c:v>0.266953</c:v>
                </c:pt>
                <c:pt idx="1999">
                  <c:v>0.270922</c:v>
                </c:pt>
                <c:pt idx="2000">
                  <c:v>0.26921899999999999</c:v>
                </c:pt>
                <c:pt idx="2001">
                  <c:v>0.27137499999999998</c:v>
                </c:pt>
                <c:pt idx="2002">
                  <c:v>0.27178099999999999</c:v>
                </c:pt>
                <c:pt idx="2003">
                  <c:v>0.274391</c:v>
                </c:pt>
                <c:pt idx="2004">
                  <c:v>0.27548400000000001</c:v>
                </c:pt>
                <c:pt idx="2005">
                  <c:v>0.27693800000000002</c:v>
                </c:pt>
                <c:pt idx="2006">
                  <c:v>0.27884399999999998</c:v>
                </c:pt>
                <c:pt idx="2007">
                  <c:v>0.279891</c:v>
                </c:pt>
                <c:pt idx="2008">
                  <c:v>0.28254699999999999</c:v>
                </c:pt>
                <c:pt idx="2009">
                  <c:v>0.28375</c:v>
                </c:pt>
                <c:pt idx="2010">
                  <c:v>0.28346900000000003</c:v>
                </c:pt>
                <c:pt idx="2011">
                  <c:v>0.28517199999999998</c:v>
                </c:pt>
                <c:pt idx="2012">
                  <c:v>0.28670299999999999</c:v>
                </c:pt>
                <c:pt idx="2013">
                  <c:v>0.28853099999999998</c:v>
                </c:pt>
                <c:pt idx="2014">
                  <c:v>0.290016</c:v>
                </c:pt>
                <c:pt idx="2015">
                  <c:v>0.29032799999999997</c:v>
                </c:pt>
                <c:pt idx="2016">
                  <c:v>0.29206300000000002</c:v>
                </c:pt>
                <c:pt idx="2017">
                  <c:v>0.29296899999999998</c:v>
                </c:pt>
                <c:pt idx="2018">
                  <c:v>0.29406199999999999</c:v>
                </c:pt>
                <c:pt idx="2019">
                  <c:v>0.29518699999999998</c:v>
                </c:pt>
                <c:pt idx="2020">
                  <c:v>0.29539100000000001</c:v>
                </c:pt>
                <c:pt idx="2021">
                  <c:v>0.295547</c:v>
                </c:pt>
                <c:pt idx="2022">
                  <c:v>0.298203</c:v>
                </c:pt>
                <c:pt idx="2023">
                  <c:v>0.29745300000000002</c:v>
                </c:pt>
                <c:pt idx="2024">
                  <c:v>0.29925000000000002</c:v>
                </c:pt>
                <c:pt idx="2025">
                  <c:v>0.29731200000000002</c:v>
                </c:pt>
                <c:pt idx="2026">
                  <c:v>0.30059399999999997</c:v>
                </c:pt>
                <c:pt idx="2027">
                  <c:v>0.30046899999999999</c:v>
                </c:pt>
                <c:pt idx="2028">
                  <c:v>0.29996899999999999</c:v>
                </c:pt>
                <c:pt idx="2029">
                  <c:v>0.30064099999999999</c:v>
                </c:pt>
                <c:pt idx="2030">
                  <c:v>0.30076599999999998</c:v>
                </c:pt>
                <c:pt idx="2031">
                  <c:v>0.30093799999999998</c:v>
                </c:pt>
                <c:pt idx="2032">
                  <c:v>0.30104700000000001</c:v>
                </c:pt>
                <c:pt idx="2033">
                  <c:v>0.30103099999999999</c:v>
                </c:pt>
                <c:pt idx="2034">
                  <c:v>0.30164099999999999</c:v>
                </c:pt>
                <c:pt idx="2035">
                  <c:v>0.30232799999999999</c:v>
                </c:pt>
                <c:pt idx="2036">
                  <c:v>0.30203099999999999</c:v>
                </c:pt>
                <c:pt idx="2037">
                  <c:v>0.30278100000000002</c:v>
                </c:pt>
                <c:pt idx="2038">
                  <c:v>0.301734</c:v>
                </c:pt>
                <c:pt idx="2039">
                  <c:v>0.30148399999999997</c:v>
                </c:pt>
                <c:pt idx="2040">
                  <c:v>0.30035899999999999</c:v>
                </c:pt>
                <c:pt idx="2041">
                  <c:v>0.30078100000000002</c:v>
                </c:pt>
                <c:pt idx="2042">
                  <c:v>0.30081200000000002</c:v>
                </c:pt>
                <c:pt idx="2043">
                  <c:v>0.30132799999999998</c:v>
                </c:pt>
                <c:pt idx="2044">
                  <c:v>0.30075000000000002</c:v>
                </c:pt>
                <c:pt idx="2045">
                  <c:v>0.30165599999999998</c:v>
                </c:pt>
                <c:pt idx="2046">
                  <c:v>0.30062499999999998</c:v>
                </c:pt>
                <c:pt idx="2047">
                  <c:v>0.29829699999999998</c:v>
                </c:pt>
                <c:pt idx="2048">
                  <c:v>0.29959400000000003</c:v>
                </c:pt>
                <c:pt idx="2049">
                  <c:v>0.29953099999999999</c:v>
                </c:pt>
                <c:pt idx="2050">
                  <c:v>0.29815599999999998</c:v>
                </c:pt>
                <c:pt idx="2051">
                  <c:v>0.29720299999999999</c:v>
                </c:pt>
                <c:pt idx="2052">
                  <c:v>0.297375</c:v>
                </c:pt>
                <c:pt idx="2053">
                  <c:v>0.29667199999999999</c:v>
                </c:pt>
                <c:pt idx="2054">
                  <c:v>0.296047</c:v>
                </c:pt>
                <c:pt idx="2055">
                  <c:v>0.29653099999999999</c:v>
                </c:pt>
                <c:pt idx="2056">
                  <c:v>0.29464099999999999</c:v>
                </c:pt>
                <c:pt idx="2057">
                  <c:v>0.29493799999999998</c:v>
                </c:pt>
                <c:pt idx="2058">
                  <c:v>0.29393799999999998</c:v>
                </c:pt>
                <c:pt idx="2059">
                  <c:v>0.29484399999999999</c:v>
                </c:pt>
                <c:pt idx="2060">
                  <c:v>0.29503099999999999</c:v>
                </c:pt>
                <c:pt idx="2061">
                  <c:v>0.29529699999999998</c:v>
                </c:pt>
                <c:pt idx="2062">
                  <c:v>0.29229699999999997</c:v>
                </c:pt>
                <c:pt idx="2063">
                  <c:v>0.292188</c:v>
                </c:pt>
                <c:pt idx="2064">
                  <c:v>0.29212500000000002</c:v>
                </c:pt>
                <c:pt idx="2065">
                  <c:v>0.29042200000000001</c:v>
                </c:pt>
                <c:pt idx="2066">
                  <c:v>0.29075000000000001</c:v>
                </c:pt>
                <c:pt idx="2067">
                  <c:v>0.29034399999999999</c:v>
                </c:pt>
                <c:pt idx="2068">
                  <c:v>0.28942200000000001</c:v>
                </c:pt>
                <c:pt idx="2069">
                  <c:v>0.28982799999999997</c:v>
                </c:pt>
                <c:pt idx="2070">
                  <c:v>0.288906</c:v>
                </c:pt>
                <c:pt idx="2071">
                  <c:v>0.28692200000000001</c:v>
                </c:pt>
                <c:pt idx="2072">
                  <c:v>0.28925000000000001</c:v>
                </c:pt>
                <c:pt idx="2073">
                  <c:v>0.28834399999999999</c:v>
                </c:pt>
                <c:pt idx="2074">
                  <c:v>0.28518700000000002</c:v>
                </c:pt>
                <c:pt idx="2075">
                  <c:v>0.28476600000000002</c:v>
                </c:pt>
                <c:pt idx="2076">
                  <c:v>0.28481299999999998</c:v>
                </c:pt>
                <c:pt idx="2077">
                  <c:v>0.28392200000000001</c:v>
                </c:pt>
                <c:pt idx="2078">
                  <c:v>0.28314099999999998</c:v>
                </c:pt>
                <c:pt idx="2079">
                  <c:v>0.28151599999999999</c:v>
                </c:pt>
                <c:pt idx="2080">
                  <c:v>0.28135900000000003</c:v>
                </c:pt>
                <c:pt idx="2081">
                  <c:v>0.27956199999999998</c:v>
                </c:pt>
                <c:pt idx="2082">
                  <c:v>0.27868799999999999</c:v>
                </c:pt>
                <c:pt idx="2083">
                  <c:v>0.27798400000000001</c:v>
                </c:pt>
                <c:pt idx="2084">
                  <c:v>0.27710899999999999</c:v>
                </c:pt>
                <c:pt idx="2085">
                  <c:v>0.274812</c:v>
                </c:pt>
                <c:pt idx="2086">
                  <c:v>0.27415600000000001</c:v>
                </c:pt>
                <c:pt idx="2087">
                  <c:v>0.27310899999999999</c:v>
                </c:pt>
                <c:pt idx="2088">
                  <c:v>0.271453</c:v>
                </c:pt>
                <c:pt idx="2089">
                  <c:v>0.27029700000000001</c:v>
                </c:pt>
                <c:pt idx="2090">
                  <c:v>0.26820300000000002</c:v>
                </c:pt>
                <c:pt idx="2091">
                  <c:v>0.26584400000000002</c:v>
                </c:pt>
                <c:pt idx="2092">
                  <c:v>0.26623400000000003</c:v>
                </c:pt>
                <c:pt idx="2093">
                  <c:v>0.26495299999999999</c:v>
                </c:pt>
                <c:pt idx="2094">
                  <c:v>0.26293800000000001</c:v>
                </c:pt>
                <c:pt idx="2095">
                  <c:v>0.26271899999999998</c:v>
                </c:pt>
                <c:pt idx="2096">
                  <c:v>0.26187500000000002</c:v>
                </c:pt>
                <c:pt idx="2097">
                  <c:v>0.260656</c:v>
                </c:pt>
                <c:pt idx="2098">
                  <c:v>0.25664100000000001</c:v>
                </c:pt>
                <c:pt idx="2099">
                  <c:v>0.25568800000000003</c:v>
                </c:pt>
                <c:pt idx="2100">
                  <c:v>0.25600000000000001</c:v>
                </c:pt>
                <c:pt idx="2101">
                  <c:v>0.253469</c:v>
                </c:pt>
                <c:pt idx="2102">
                  <c:v>0.25056299999999998</c:v>
                </c:pt>
                <c:pt idx="2103">
                  <c:v>0.24912500000000001</c:v>
                </c:pt>
                <c:pt idx="2104">
                  <c:v>0.24690599999999999</c:v>
                </c:pt>
                <c:pt idx="2105">
                  <c:v>0.24635899999999999</c:v>
                </c:pt>
                <c:pt idx="2106">
                  <c:v>0.24576600000000001</c:v>
                </c:pt>
                <c:pt idx="2107">
                  <c:v>0.24437500000000001</c:v>
                </c:pt>
                <c:pt idx="2108">
                  <c:v>0.241984</c:v>
                </c:pt>
                <c:pt idx="2109">
                  <c:v>0.24082799999999999</c:v>
                </c:pt>
                <c:pt idx="2110">
                  <c:v>0.23778099999999999</c:v>
                </c:pt>
                <c:pt idx="2111">
                  <c:v>0.23507800000000001</c:v>
                </c:pt>
                <c:pt idx="2112">
                  <c:v>0.23404700000000001</c:v>
                </c:pt>
                <c:pt idx="2113">
                  <c:v>0.233797</c:v>
                </c:pt>
                <c:pt idx="2114">
                  <c:v>0.230906</c:v>
                </c:pt>
                <c:pt idx="2115">
                  <c:v>0.22812499999999999</c:v>
                </c:pt>
                <c:pt idx="2116">
                  <c:v>0.226516</c:v>
                </c:pt>
                <c:pt idx="2117">
                  <c:v>0.22564100000000001</c:v>
                </c:pt>
                <c:pt idx="2118">
                  <c:v>0.22331200000000001</c:v>
                </c:pt>
                <c:pt idx="2119">
                  <c:v>0.221641</c:v>
                </c:pt>
                <c:pt idx="2120">
                  <c:v>0.221359</c:v>
                </c:pt>
                <c:pt idx="2121">
                  <c:v>0.21825</c:v>
                </c:pt>
                <c:pt idx="2122">
                  <c:v>0.216281</c:v>
                </c:pt>
                <c:pt idx="2123">
                  <c:v>0.215141</c:v>
                </c:pt>
                <c:pt idx="2124">
                  <c:v>0.21293799999999999</c:v>
                </c:pt>
                <c:pt idx="2125">
                  <c:v>0.211281</c:v>
                </c:pt>
                <c:pt idx="2126">
                  <c:v>0.208813</c:v>
                </c:pt>
                <c:pt idx="2127">
                  <c:v>0.20790600000000001</c:v>
                </c:pt>
                <c:pt idx="2128">
                  <c:v>0.20592199999999999</c:v>
                </c:pt>
                <c:pt idx="2129">
                  <c:v>0.20410900000000001</c:v>
                </c:pt>
                <c:pt idx="2130">
                  <c:v>0.20060900000000001</c:v>
                </c:pt>
                <c:pt idx="2131">
                  <c:v>0.2</c:v>
                </c:pt>
                <c:pt idx="2132">
                  <c:v>0.19928100000000001</c:v>
                </c:pt>
                <c:pt idx="2133">
                  <c:v>0.19773399999999999</c:v>
                </c:pt>
                <c:pt idx="2134">
                  <c:v>0.19670299999999999</c:v>
                </c:pt>
                <c:pt idx="2135">
                  <c:v>0.195078</c:v>
                </c:pt>
                <c:pt idx="2136">
                  <c:v>0.193078</c:v>
                </c:pt>
                <c:pt idx="2137">
                  <c:v>0.19123399999999999</c:v>
                </c:pt>
                <c:pt idx="2138">
                  <c:v>0.1905</c:v>
                </c:pt>
                <c:pt idx="2139">
                  <c:v>0.18937499999999999</c:v>
                </c:pt>
                <c:pt idx="2140">
                  <c:v>0.18643799999999999</c:v>
                </c:pt>
                <c:pt idx="2141">
                  <c:v>0.186141</c:v>
                </c:pt>
                <c:pt idx="2142">
                  <c:v>0.183</c:v>
                </c:pt>
                <c:pt idx="2143">
                  <c:v>0.183</c:v>
                </c:pt>
                <c:pt idx="2144">
                  <c:v>0.18159400000000001</c:v>
                </c:pt>
                <c:pt idx="2145">
                  <c:v>0.17865600000000001</c:v>
                </c:pt>
                <c:pt idx="2146">
                  <c:v>0.179313</c:v>
                </c:pt>
                <c:pt idx="2147">
                  <c:v>0.17567199999999999</c:v>
                </c:pt>
                <c:pt idx="2148">
                  <c:v>0.174594</c:v>
                </c:pt>
                <c:pt idx="2149">
                  <c:v>0.17503099999999999</c:v>
                </c:pt>
                <c:pt idx="2150">
                  <c:v>0.17318800000000001</c:v>
                </c:pt>
                <c:pt idx="2151">
                  <c:v>0.17175000000000001</c:v>
                </c:pt>
                <c:pt idx="2152">
                  <c:v>0.169406</c:v>
                </c:pt>
                <c:pt idx="2153">
                  <c:v>0.16834399999999999</c:v>
                </c:pt>
                <c:pt idx="2154">
                  <c:v>0.16460900000000001</c:v>
                </c:pt>
                <c:pt idx="2155">
                  <c:v>0.16523399999999999</c:v>
                </c:pt>
                <c:pt idx="2156">
                  <c:v>0.162656</c:v>
                </c:pt>
                <c:pt idx="2157">
                  <c:v>0.16103100000000001</c:v>
                </c:pt>
                <c:pt idx="2158">
                  <c:v>0.16045300000000001</c:v>
                </c:pt>
                <c:pt idx="2159">
                  <c:v>0.158188</c:v>
                </c:pt>
                <c:pt idx="2160">
                  <c:v>0.158141</c:v>
                </c:pt>
                <c:pt idx="2161">
                  <c:v>0.15593799999999999</c:v>
                </c:pt>
                <c:pt idx="2162">
                  <c:v>0.15425</c:v>
                </c:pt>
                <c:pt idx="2163">
                  <c:v>0.15343799999999999</c:v>
                </c:pt>
                <c:pt idx="2164">
                  <c:v>0.15165600000000001</c:v>
                </c:pt>
                <c:pt idx="2165">
                  <c:v>0.14982799999999999</c:v>
                </c:pt>
                <c:pt idx="2166">
                  <c:v>0.14718800000000001</c:v>
                </c:pt>
                <c:pt idx="2167">
                  <c:v>0.14732799999999999</c:v>
                </c:pt>
                <c:pt idx="2168">
                  <c:v>0.145094</c:v>
                </c:pt>
                <c:pt idx="2169">
                  <c:v>0.14321900000000001</c:v>
                </c:pt>
                <c:pt idx="2170">
                  <c:v>0.141375</c:v>
                </c:pt>
                <c:pt idx="2171">
                  <c:v>0.140594</c:v>
                </c:pt>
                <c:pt idx="2172">
                  <c:v>0.13968700000000001</c:v>
                </c:pt>
                <c:pt idx="2173">
                  <c:v>0.13620299999999999</c:v>
                </c:pt>
                <c:pt idx="2174">
                  <c:v>0.13489100000000001</c:v>
                </c:pt>
                <c:pt idx="2175">
                  <c:v>0.13509399999999999</c:v>
                </c:pt>
                <c:pt idx="2176">
                  <c:v>0.13289100000000001</c:v>
                </c:pt>
                <c:pt idx="2177">
                  <c:v>0.13278100000000001</c:v>
                </c:pt>
                <c:pt idx="2178">
                  <c:v>0.13015599999999999</c:v>
                </c:pt>
                <c:pt idx="2179">
                  <c:v>0.129</c:v>
                </c:pt>
                <c:pt idx="2180">
                  <c:v>0.12675</c:v>
                </c:pt>
                <c:pt idx="2181">
                  <c:v>0.12475</c:v>
                </c:pt>
                <c:pt idx="2182">
                  <c:v>0.123047</c:v>
                </c:pt>
                <c:pt idx="2183">
                  <c:v>0.12282800000000001</c:v>
                </c:pt>
                <c:pt idx="2184">
                  <c:v>0.120266</c:v>
                </c:pt>
                <c:pt idx="2185">
                  <c:v>0.120281</c:v>
                </c:pt>
                <c:pt idx="2186">
                  <c:v>0.118562</c:v>
                </c:pt>
                <c:pt idx="2187">
                  <c:v>0.117219</c:v>
                </c:pt>
                <c:pt idx="2188">
                  <c:v>0.116406</c:v>
                </c:pt>
                <c:pt idx="2189">
                  <c:v>0.114984</c:v>
                </c:pt>
                <c:pt idx="2190">
                  <c:v>0.11453099999999999</c:v>
                </c:pt>
                <c:pt idx="2191">
                  <c:v>0.112969</c:v>
                </c:pt>
                <c:pt idx="2192">
                  <c:v>0.112391</c:v>
                </c:pt>
                <c:pt idx="2193">
                  <c:v>0.11081299999999999</c:v>
                </c:pt>
                <c:pt idx="2194">
                  <c:v>0.11093799999999999</c:v>
                </c:pt>
                <c:pt idx="2195">
                  <c:v>0.110469</c:v>
                </c:pt>
                <c:pt idx="2196">
                  <c:v>0.110031</c:v>
                </c:pt>
                <c:pt idx="2197">
                  <c:v>0.10925</c:v>
                </c:pt>
                <c:pt idx="2198">
                  <c:v>0.10757799999999999</c:v>
                </c:pt>
                <c:pt idx="2199">
                  <c:v>0.105781</c:v>
                </c:pt>
                <c:pt idx="2200">
                  <c:v>0.10731300000000001</c:v>
                </c:pt>
                <c:pt idx="2201">
                  <c:v>0.10559399999999999</c:v>
                </c:pt>
                <c:pt idx="2202">
                  <c:v>0.10596899999999999</c:v>
                </c:pt>
                <c:pt idx="2203">
                  <c:v>0.103875</c:v>
                </c:pt>
                <c:pt idx="2204">
                  <c:v>0.104625</c:v>
                </c:pt>
                <c:pt idx="2205">
                  <c:v>0.104313</c:v>
                </c:pt>
                <c:pt idx="2206">
                  <c:v>0.103766</c:v>
                </c:pt>
                <c:pt idx="2207">
                  <c:v>0.10371900000000001</c:v>
                </c:pt>
                <c:pt idx="2208">
                  <c:v>0.10185900000000001</c:v>
                </c:pt>
                <c:pt idx="2209">
                  <c:v>0.102047</c:v>
                </c:pt>
                <c:pt idx="2210">
                  <c:v>0.10274999999999999</c:v>
                </c:pt>
                <c:pt idx="2211">
                  <c:v>0.10262499999999999</c:v>
                </c:pt>
                <c:pt idx="2212">
                  <c:v>0.100812</c:v>
                </c:pt>
                <c:pt idx="2213">
                  <c:v>0.100812</c:v>
                </c:pt>
                <c:pt idx="2214">
                  <c:v>9.9953100000000003E-2</c:v>
                </c:pt>
                <c:pt idx="2215">
                  <c:v>9.9812499999999998E-2</c:v>
                </c:pt>
                <c:pt idx="2216">
                  <c:v>9.8937499999999998E-2</c:v>
                </c:pt>
                <c:pt idx="2217">
                  <c:v>0.100922</c:v>
                </c:pt>
                <c:pt idx="2218">
                  <c:v>9.8546900000000007E-2</c:v>
                </c:pt>
                <c:pt idx="2219">
                  <c:v>9.8843799999999996E-2</c:v>
                </c:pt>
                <c:pt idx="2220">
                  <c:v>9.9296899999999994E-2</c:v>
                </c:pt>
                <c:pt idx="2221">
                  <c:v>9.8046900000000006E-2</c:v>
                </c:pt>
                <c:pt idx="2222">
                  <c:v>9.8125000000000004E-2</c:v>
                </c:pt>
                <c:pt idx="2223">
                  <c:v>9.7562499999999996E-2</c:v>
                </c:pt>
                <c:pt idx="2224">
                  <c:v>9.64063E-2</c:v>
                </c:pt>
                <c:pt idx="2225">
                  <c:v>9.6281199999999997E-2</c:v>
                </c:pt>
                <c:pt idx="2226">
                  <c:v>9.4734399999999996E-2</c:v>
                </c:pt>
                <c:pt idx="2227">
                  <c:v>9.5265600000000006E-2</c:v>
                </c:pt>
                <c:pt idx="2228">
                  <c:v>9.5203099999999999E-2</c:v>
                </c:pt>
                <c:pt idx="2229">
                  <c:v>9.5296900000000004E-2</c:v>
                </c:pt>
                <c:pt idx="2230">
                  <c:v>9.5468800000000006E-2</c:v>
                </c:pt>
                <c:pt idx="2231">
                  <c:v>9.4843800000000006E-2</c:v>
                </c:pt>
                <c:pt idx="2232">
                  <c:v>9.2921900000000002E-2</c:v>
                </c:pt>
                <c:pt idx="2233">
                  <c:v>9.2968800000000004E-2</c:v>
                </c:pt>
                <c:pt idx="2234">
                  <c:v>9.3296900000000002E-2</c:v>
                </c:pt>
                <c:pt idx="2235">
                  <c:v>9.2031299999999996E-2</c:v>
                </c:pt>
                <c:pt idx="2236">
                  <c:v>9.1140600000000002E-2</c:v>
                </c:pt>
                <c:pt idx="2237">
                  <c:v>9.2421900000000001E-2</c:v>
                </c:pt>
                <c:pt idx="2238">
                  <c:v>9.0437500000000004E-2</c:v>
                </c:pt>
                <c:pt idx="2239">
                  <c:v>9.0999999999999998E-2</c:v>
                </c:pt>
                <c:pt idx="2240">
                  <c:v>8.8999999999999996E-2</c:v>
                </c:pt>
                <c:pt idx="2241">
                  <c:v>8.9562500000000003E-2</c:v>
                </c:pt>
                <c:pt idx="2242">
                  <c:v>8.9640600000000001E-2</c:v>
                </c:pt>
                <c:pt idx="2243">
                  <c:v>8.7953100000000006E-2</c:v>
                </c:pt>
                <c:pt idx="2244">
                  <c:v>8.7406300000000006E-2</c:v>
                </c:pt>
                <c:pt idx="2245">
                  <c:v>8.6593799999999999E-2</c:v>
                </c:pt>
                <c:pt idx="2246">
                  <c:v>8.8343699999999997E-2</c:v>
                </c:pt>
                <c:pt idx="2247">
                  <c:v>8.6453100000000005E-2</c:v>
                </c:pt>
                <c:pt idx="2248">
                  <c:v>8.5906300000000005E-2</c:v>
                </c:pt>
                <c:pt idx="2249">
                  <c:v>8.63125E-2</c:v>
                </c:pt>
                <c:pt idx="2250">
                  <c:v>8.4765599999999997E-2</c:v>
                </c:pt>
                <c:pt idx="2251">
                  <c:v>8.4687499999999999E-2</c:v>
                </c:pt>
                <c:pt idx="2252">
                  <c:v>8.4093699999999993E-2</c:v>
                </c:pt>
                <c:pt idx="2253">
                  <c:v>8.4015599999999996E-2</c:v>
                </c:pt>
                <c:pt idx="2254">
                  <c:v>8.2468700000000006E-2</c:v>
                </c:pt>
                <c:pt idx="2255">
                  <c:v>8.1734400000000096E-2</c:v>
                </c:pt>
                <c:pt idx="2256">
                  <c:v>8.0437499999999995E-2</c:v>
                </c:pt>
                <c:pt idx="2257">
                  <c:v>8.1984399999999999E-2</c:v>
                </c:pt>
                <c:pt idx="2258">
                  <c:v>8.1890599999999994E-2</c:v>
                </c:pt>
                <c:pt idx="2259">
                  <c:v>7.9828099999999999E-2</c:v>
                </c:pt>
                <c:pt idx="2260">
                  <c:v>7.9796900000000004E-2</c:v>
                </c:pt>
                <c:pt idx="2261">
                  <c:v>7.9906199999999997E-2</c:v>
                </c:pt>
                <c:pt idx="2262">
                  <c:v>7.6953099999999997E-2</c:v>
                </c:pt>
                <c:pt idx="2263">
                  <c:v>7.7312500000000006E-2</c:v>
                </c:pt>
                <c:pt idx="2264">
                  <c:v>7.5937500000000005E-2</c:v>
                </c:pt>
                <c:pt idx="2265">
                  <c:v>7.6328099999999996E-2</c:v>
                </c:pt>
                <c:pt idx="2266">
                  <c:v>7.4718699999999999E-2</c:v>
                </c:pt>
                <c:pt idx="2267">
                  <c:v>7.4749999999999997E-2</c:v>
                </c:pt>
                <c:pt idx="2268">
                  <c:v>7.3734400000000005E-2</c:v>
                </c:pt>
                <c:pt idx="2269">
                  <c:v>7.3859400000000006E-2</c:v>
                </c:pt>
                <c:pt idx="2270">
                  <c:v>7.23438E-2</c:v>
                </c:pt>
                <c:pt idx="2271">
                  <c:v>7.0703100000000005E-2</c:v>
                </c:pt>
                <c:pt idx="2272">
                  <c:v>7.1312500000000001E-2</c:v>
                </c:pt>
                <c:pt idx="2273">
                  <c:v>7.0265599999999998E-2</c:v>
                </c:pt>
                <c:pt idx="2274">
                  <c:v>6.8890599999999996E-2</c:v>
                </c:pt>
                <c:pt idx="2275">
                  <c:v>6.8328100000000003E-2</c:v>
                </c:pt>
                <c:pt idx="2276">
                  <c:v>6.8687499999999999E-2</c:v>
                </c:pt>
                <c:pt idx="2277">
                  <c:v>6.7062499999999997E-2</c:v>
                </c:pt>
                <c:pt idx="2278">
                  <c:v>6.4984399999999998E-2</c:v>
                </c:pt>
                <c:pt idx="2279">
                  <c:v>6.4375000000000002E-2</c:v>
                </c:pt>
                <c:pt idx="2280">
                  <c:v>6.4843799999999993E-2</c:v>
                </c:pt>
                <c:pt idx="2281">
                  <c:v>6.275E-2</c:v>
                </c:pt>
                <c:pt idx="2282">
                  <c:v>6.2140599999999997E-2</c:v>
                </c:pt>
                <c:pt idx="2283">
                  <c:v>6.0624999999999998E-2</c:v>
                </c:pt>
                <c:pt idx="2284">
                  <c:v>6.1062499999999999E-2</c:v>
                </c:pt>
                <c:pt idx="2285">
                  <c:v>5.92344E-2</c:v>
                </c:pt>
                <c:pt idx="2286">
                  <c:v>5.8937499999999997E-2</c:v>
                </c:pt>
                <c:pt idx="2287">
                  <c:v>5.74531E-2</c:v>
                </c:pt>
                <c:pt idx="2288">
                  <c:v>5.72656E-2</c:v>
                </c:pt>
                <c:pt idx="2289">
                  <c:v>5.5765599999999999E-2</c:v>
                </c:pt>
                <c:pt idx="2290">
                  <c:v>5.3765599999999997E-2</c:v>
                </c:pt>
                <c:pt idx="2291">
                  <c:v>5.4078099999999997E-2</c:v>
                </c:pt>
                <c:pt idx="2292">
                  <c:v>5.3156299999999997E-2</c:v>
                </c:pt>
                <c:pt idx="2293">
                  <c:v>5.0562500000000003E-2</c:v>
                </c:pt>
                <c:pt idx="2294">
                  <c:v>5.1109399999999999E-2</c:v>
                </c:pt>
                <c:pt idx="2295">
                  <c:v>4.9984399999999998E-2</c:v>
                </c:pt>
                <c:pt idx="2296">
                  <c:v>4.94688E-2</c:v>
                </c:pt>
                <c:pt idx="2297">
                  <c:v>4.7812500000000001E-2</c:v>
                </c:pt>
                <c:pt idx="2298">
                  <c:v>4.6109400000000002E-2</c:v>
                </c:pt>
                <c:pt idx="2299">
                  <c:v>4.5984400000000002E-2</c:v>
                </c:pt>
                <c:pt idx="2300">
                  <c:v>4.5453100000000003E-2</c:v>
                </c:pt>
                <c:pt idx="2301">
                  <c:v>4.2906300000000001E-2</c:v>
                </c:pt>
                <c:pt idx="2302">
                  <c:v>4.2999999999999997E-2</c:v>
                </c:pt>
                <c:pt idx="2303">
                  <c:v>4.1109399999999997E-2</c:v>
                </c:pt>
                <c:pt idx="2304">
                  <c:v>3.9E-2</c:v>
                </c:pt>
                <c:pt idx="2305">
                  <c:v>3.9406299999999998E-2</c:v>
                </c:pt>
                <c:pt idx="2306">
                  <c:v>3.7906299999999997E-2</c:v>
                </c:pt>
                <c:pt idx="2307">
                  <c:v>3.7328100000000003E-2</c:v>
                </c:pt>
                <c:pt idx="2308">
                  <c:v>3.5343800000000002E-2</c:v>
                </c:pt>
                <c:pt idx="2309">
                  <c:v>3.4968699999999998E-2</c:v>
                </c:pt>
                <c:pt idx="2310">
                  <c:v>3.4125000000000003E-2</c:v>
                </c:pt>
                <c:pt idx="2311">
                  <c:v>3.5265600000000001E-2</c:v>
                </c:pt>
                <c:pt idx="2312">
                  <c:v>3.1421900000000003E-2</c:v>
                </c:pt>
                <c:pt idx="2313">
                  <c:v>3.1203100000000001E-2</c:v>
                </c:pt>
                <c:pt idx="2314">
                  <c:v>2.9937499999999999E-2</c:v>
                </c:pt>
                <c:pt idx="2315">
                  <c:v>2.8578099999999999E-2</c:v>
                </c:pt>
                <c:pt idx="2316">
                  <c:v>3.0031200000000001E-2</c:v>
                </c:pt>
                <c:pt idx="2317">
                  <c:v>2.56406E-2</c:v>
                </c:pt>
                <c:pt idx="2318">
                  <c:v>2.6374999999999999E-2</c:v>
                </c:pt>
                <c:pt idx="2319">
                  <c:v>2.45469E-2</c:v>
                </c:pt>
                <c:pt idx="2320">
                  <c:v>2.4140600000000002E-2</c:v>
                </c:pt>
                <c:pt idx="2321">
                  <c:v>2.2656300000000001E-2</c:v>
                </c:pt>
                <c:pt idx="2322">
                  <c:v>2.2171900000000001E-2</c:v>
                </c:pt>
                <c:pt idx="2323">
                  <c:v>2.1515599999999999E-2</c:v>
                </c:pt>
                <c:pt idx="2324">
                  <c:v>2.0281299999999999E-2</c:v>
                </c:pt>
                <c:pt idx="2325">
                  <c:v>0.02</c:v>
                </c:pt>
                <c:pt idx="2326">
                  <c:v>1.8046900000000001E-2</c:v>
                </c:pt>
                <c:pt idx="2327">
                  <c:v>1.8593700000000001E-2</c:v>
                </c:pt>
                <c:pt idx="2328">
                  <c:v>1.6531299999999999E-2</c:v>
                </c:pt>
                <c:pt idx="2329">
                  <c:v>1.7187500000000001E-2</c:v>
                </c:pt>
                <c:pt idx="2330">
                  <c:v>1.44844E-2</c:v>
                </c:pt>
                <c:pt idx="2331">
                  <c:v>1.5390600000000001E-2</c:v>
                </c:pt>
                <c:pt idx="2332">
                  <c:v>1.5515599999999999E-2</c:v>
                </c:pt>
                <c:pt idx="2333">
                  <c:v>1.44063E-2</c:v>
                </c:pt>
                <c:pt idx="2334">
                  <c:v>1.24688E-2</c:v>
                </c:pt>
                <c:pt idx="2335">
                  <c:v>1.35312E-2</c:v>
                </c:pt>
                <c:pt idx="2336">
                  <c:v>1.13125E-2</c:v>
                </c:pt>
                <c:pt idx="2337">
                  <c:v>1.28906E-2</c:v>
                </c:pt>
                <c:pt idx="2338">
                  <c:v>1.2234399999999999E-2</c:v>
                </c:pt>
                <c:pt idx="2339">
                  <c:v>1.24531E-2</c:v>
                </c:pt>
                <c:pt idx="2340">
                  <c:v>1.15312E-2</c:v>
                </c:pt>
                <c:pt idx="2341">
                  <c:v>1.1765599999999999E-2</c:v>
                </c:pt>
                <c:pt idx="2342">
                  <c:v>1.1984399999999999E-2</c:v>
                </c:pt>
                <c:pt idx="2343">
                  <c:v>1.2234399999999999E-2</c:v>
                </c:pt>
                <c:pt idx="2344">
                  <c:v>1.11094E-2</c:v>
                </c:pt>
                <c:pt idx="2345">
                  <c:v>1.10469E-2</c:v>
                </c:pt>
                <c:pt idx="2346">
                  <c:v>1.0999999999999999E-2</c:v>
                </c:pt>
                <c:pt idx="2347">
                  <c:v>1.23438E-2</c:v>
                </c:pt>
                <c:pt idx="2348">
                  <c:v>1.24844E-2</c:v>
                </c:pt>
                <c:pt idx="2349">
                  <c:v>1.04688E-2</c:v>
                </c:pt>
                <c:pt idx="2350">
                  <c:v>1.125E-2</c:v>
                </c:pt>
                <c:pt idx="2351">
                  <c:v>9.5624999999999998E-3</c:v>
                </c:pt>
                <c:pt idx="2352">
                  <c:v>9.8437500000000001E-3</c:v>
                </c:pt>
                <c:pt idx="2353">
                  <c:v>8.4531299999999997E-3</c:v>
                </c:pt>
                <c:pt idx="2354">
                  <c:v>1.08906E-2</c:v>
                </c:pt>
                <c:pt idx="2355">
                  <c:v>9.8750000000000001E-3</c:v>
                </c:pt>
                <c:pt idx="2356">
                  <c:v>9.6874999999999999E-3</c:v>
                </c:pt>
                <c:pt idx="2357">
                  <c:v>7.7031299999999999E-3</c:v>
                </c:pt>
                <c:pt idx="2358">
                  <c:v>9.1249999999999994E-3</c:v>
                </c:pt>
                <c:pt idx="2359">
                  <c:v>8.7031299999999999E-3</c:v>
                </c:pt>
                <c:pt idx="2360">
                  <c:v>9.1093800000000003E-3</c:v>
                </c:pt>
                <c:pt idx="2361">
                  <c:v>8.0625000000000002E-3</c:v>
                </c:pt>
                <c:pt idx="2362">
                  <c:v>8.6562500000000007E-3</c:v>
                </c:pt>
                <c:pt idx="2363">
                  <c:v>8.1406299999999994E-3</c:v>
                </c:pt>
                <c:pt idx="2364">
                  <c:v>6.92188E-3</c:v>
                </c:pt>
                <c:pt idx="2365">
                  <c:v>6.4062499999999996E-3</c:v>
                </c:pt>
                <c:pt idx="2366">
                  <c:v>8.0625000000000002E-3</c:v>
                </c:pt>
                <c:pt idx="2367">
                  <c:v>5.7499999999999999E-3</c:v>
                </c:pt>
                <c:pt idx="2368">
                  <c:v>5.6874999999999998E-3</c:v>
                </c:pt>
                <c:pt idx="2369">
                  <c:v>6.5468699999999998E-3</c:v>
                </c:pt>
                <c:pt idx="2370">
                  <c:v>5.85938E-3</c:v>
                </c:pt>
                <c:pt idx="2371">
                  <c:v>5.9375000000000001E-3</c:v>
                </c:pt>
                <c:pt idx="2372">
                  <c:v>3.7343799999999998E-3</c:v>
                </c:pt>
                <c:pt idx="2373">
                  <c:v>5.1718800000000002E-3</c:v>
                </c:pt>
                <c:pt idx="2374">
                  <c:v>5.2656300000000003E-3</c:v>
                </c:pt>
                <c:pt idx="2375">
                  <c:v>3.7187499999999998E-3</c:v>
                </c:pt>
                <c:pt idx="2376">
                  <c:v>3.5937500000000002E-3</c:v>
                </c:pt>
                <c:pt idx="2377">
                  <c:v>5.3593800000000004E-3</c:v>
                </c:pt>
                <c:pt idx="2378">
                  <c:v>3.98438E-3</c:v>
                </c:pt>
                <c:pt idx="2379">
                  <c:v>3.1250000000000002E-3</c:v>
                </c:pt>
                <c:pt idx="2380">
                  <c:v>2.0937500000000001E-3</c:v>
                </c:pt>
                <c:pt idx="2381">
                  <c:v>1.75E-3</c:v>
                </c:pt>
                <c:pt idx="2382">
                  <c:v>2.8124999999999999E-3</c:v>
                </c:pt>
                <c:pt idx="2383">
                  <c:v>1.75E-3</c:v>
                </c:pt>
                <c:pt idx="2384">
                  <c:v>1.8437499999999999E-3</c:v>
                </c:pt>
                <c:pt idx="2385">
                  <c:v>2.96875E-3</c:v>
                </c:pt>
                <c:pt idx="2386">
                  <c:v>1.4062499999999999E-4</c:v>
                </c:pt>
                <c:pt idx="2387">
                  <c:v>1.01563E-3</c:v>
                </c:pt>
                <c:pt idx="2388">
                  <c:v>1.4375E-3</c:v>
                </c:pt>
                <c:pt idx="2389">
                  <c:v>-1.0781300000000001E-3</c:v>
                </c:pt>
                <c:pt idx="2390">
                  <c:v>2.3124999999999999E-3</c:v>
                </c:pt>
                <c:pt idx="2391">
                  <c:v>1.4062499999999999E-3</c:v>
                </c:pt>
                <c:pt idx="2392">
                  <c:v>2.0312500000000001E-3</c:v>
                </c:pt>
                <c:pt idx="2393">
                  <c:v>7.8125000000000004E-4</c:v>
                </c:pt>
                <c:pt idx="2394">
                  <c:v>7.8125000000000004E-4</c:v>
                </c:pt>
                <c:pt idx="2395">
                  <c:v>1.04688E-3</c:v>
                </c:pt>
                <c:pt idx="2396">
                  <c:v>2.5000000000000001E-4</c:v>
                </c:pt>
                <c:pt idx="2397">
                  <c:v>1.4218799999999999E-3</c:v>
                </c:pt>
                <c:pt idx="2398">
                  <c:v>1.75E-3</c:v>
                </c:pt>
                <c:pt idx="2399">
                  <c:v>4.84375E-4</c:v>
                </c:pt>
                <c:pt idx="2400">
                  <c:v>1.3125000000000001E-3</c:v>
                </c:pt>
                <c:pt idx="2401">
                  <c:v>1.01563E-3</c:v>
                </c:pt>
                <c:pt idx="2402">
                  <c:v>1.2812500000000001E-3</c:v>
                </c:pt>
                <c:pt idx="2403">
                  <c:v>1.73438E-3</c:v>
                </c:pt>
                <c:pt idx="2404">
                  <c:v>1.48438E-3</c:v>
                </c:pt>
                <c:pt idx="2405">
                  <c:v>-1.875E-4</c:v>
                </c:pt>
                <c:pt idx="2406">
                  <c:v>1.0937500000000001E-3</c:v>
                </c:pt>
                <c:pt idx="2407">
                  <c:v>1.5625000000000001E-3</c:v>
                </c:pt>
                <c:pt idx="2408">
                  <c:v>1.0625000000000001E-3</c:v>
                </c:pt>
                <c:pt idx="2409">
                  <c:v>1.75E-3</c:v>
                </c:pt>
                <c:pt idx="2410">
                  <c:v>2.8437499999999999E-3</c:v>
                </c:pt>
                <c:pt idx="2411">
                  <c:v>2.3593799999999999E-3</c:v>
                </c:pt>
                <c:pt idx="2412">
                  <c:v>1.3437499999999999E-3</c:v>
                </c:pt>
                <c:pt idx="2413">
                  <c:v>1.90625E-3</c:v>
                </c:pt>
                <c:pt idx="2414">
                  <c:v>2.8906299999999999E-3</c:v>
                </c:pt>
                <c:pt idx="2415">
                  <c:v>2.98438E-3</c:v>
                </c:pt>
                <c:pt idx="2416">
                  <c:v>1.23438E-3</c:v>
                </c:pt>
                <c:pt idx="2417">
                  <c:v>3.5312500000000001E-3</c:v>
                </c:pt>
                <c:pt idx="2418">
                  <c:v>2.2968799999999998E-3</c:v>
                </c:pt>
                <c:pt idx="2419">
                  <c:v>2.8906299999999999E-3</c:v>
                </c:pt>
                <c:pt idx="2420">
                  <c:v>3.1874999999999998E-3</c:v>
                </c:pt>
                <c:pt idx="2421">
                  <c:v>3.375E-3</c:v>
                </c:pt>
                <c:pt idx="2422">
                  <c:v>5.1093800000000002E-3</c:v>
                </c:pt>
                <c:pt idx="2423">
                  <c:v>5.5781199999999998E-3</c:v>
                </c:pt>
                <c:pt idx="2424">
                  <c:v>4.5156299999999996E-3</c:v>
                </c:pt>
                <c:pt idx="2425">
                  <c:v>6.1250000000000002E-3</c:v>
                </c:pt>
                <c:pt idx="2426">
                  <c:v>5.4843799999999996E-3</c:v>
                </c:pt>
                <c:pt idx="2427">
                  <c:v>6.5781299999999997E-3</c:v>
                </c:pt>
                <c:pt idx="2428">
                  <c:v>4.9843800000000001E-3</c:v>
                </c:pt>
                <c:pt idx="2429">
                  <c:v>5.6406299999999998E-3</c:v>
                </c:pt>
                <c:pt idx="2430">
                  <c:v>5.90625E-3</c:v>
                </c:pt>
                <c:pt idx="2431">
                  <c:v>5.9687500000000001E-3</c:v>
                </c:pt>
                <c:pt idx="2432">
                  <c:v>7.9843799999999993E-3</c:v>
                </c:pt>
                <c:pt idx="2433">
                  <c:v>6.9375000000000001E-3</c:v>
                </c:pt>
                <c:pt idx="2434">
                  <c:v>7.7031299999999999E-3</c:v>
                </c:pt>
                <c:pt idx="2435">
                  <c:v>7.0000000000000001E-3</c:v>
                </c:pt>
                <c:pt idx="2436">
                  <c:v>7.9218799999999992E-3</c:v>
                </c:pt>
                <c:pt idx="2437">
                  <c:v>8.4843799999999997E-3</c:v>
                </c:pt>
                <c:pt idx="2438">
                  <c:v>7.0468700000000002E-3</c:v>
                </c:pt>
                <c:pt idx="2439">
                  <c:v>9.3749999999999997E-3</c:v>
                </c:pt>
                <c:pt idx="2440">
                  <c:v>9.1406300000000003E-3</c:v>
                </c:pt>
                <c:pt idx="2441">
                  <c:v>8.3593799999999996E-3</c:v>
                </c:pt>
                <c:pt idx="2442">
                  <c:v>1.03438E-2</c:v>
                </c:pt>
                <c:pt idx="2443">
                  <c:v>1.05156E-2</c:v>
                </c:pt>
                <c:pt idx="2444">
                  <c:v>9.7031300000000008E-3</c:v>
                </c:pt>
                <c:pt idx="2445">
                  <c:v>9.0312499999999993E-3</c:v>
                </c:pt>
                <c:pt idx="2446">
                  <c:v>9.2656300000000004E-3</c:v>
                </c:pt>
                <c:pt idx="2447">
                  <c:v>1.09219E-2</c:v>
                </c:pt>
                <c:pt idx="2448">
                  <c:v>1.06406E-2</c:v>
                </c:pt>
                <c:pt idx="2449">
                  <c:v>1.02031E-2</c:v>
                </c:pt>
                <c:pt idx="2450">
                  <c:v>1.17813E-2</c:v>
                </c:pt>
                <c:pt idx="2451">
                  <c:v>1.1765599999999999E-2</c:v>
                </c:pt>
                <c:pt idx="2452">
                  <c:v>1.10312E-2</c:v>
                </c:pt>
                <c:pt idx="2453">
                  <c:v>1.1281299999999999E-2</c:v>
                </c:pt>
                <c:pt idx="2454">
                  <c:v>1.1406299999999999E-2</c:v>
                </c:pt>
                <c:pt idx="2455">
                  <c:v>1.15625E-2</c:v>
                </c:pt>
                <c:pt idx="2456">
                  <c:v>9.6249999999999999E-3</c:v>
                </c:pt>
                <c:pt idx="2457">
                  <c:v>1.21875E-2</c:v>
                </c:pt>
                <c:pt idx="2458">
                  <c:v>1.10781E-2</c:v>
                </c:pt>
                <c:pt idx="2459">
                  <c:v>1.1515600000000001E-2</c:v>
                </c:pt>
                <c:pt idx="2460">
                  <c:v>1.20781E-2</c:v>
                </c:pt>
                <c:pt idx="2461">
                  <c:v>1.31719E-2</c:v>
                </c:pt>
                <c:pt idx="2462">
                  <c:v>1.30156E-2</c:v>
                </c:pt>
                <c:pt idx="2463">
                  <c:v>1.3031299999999999E-2</c:v>
                </c:pt>
                <c:pt idx="2464">
                  <c:v>1.0718800000000001E-2</c:v>
                </c:pt>
                <c:pt idx="2465">
                  <c:v>1.31875E-2</c:v>
                </c:pt>
                <c:pt idx="2466">
                  <c:v>1.19375E-2</c:v>
                </c:pt>
                <c:pt idx="2467">
                  <c:v>1.2312500000000001E-2</c:v>
                </c:pt>
                <c:pt idx="2468">
                  <c:v>1.2812499999999999E-2</c:v>
                </c:pt>
                <c:pt idx="2469">
                  <c:v>1.45469E-2</c:v>
                </c:pt>
                <c:pt idx="2470">
                  <c:v>1.3671900000000001E-2</c:v>
                </c:pt>
                <c:pt idx="2471">
                  <c:v>1.28594E-2</c:v>
                </c:pt>
                <c:pt idx="2472">
                  <c:v>1.35625E-2</c:v>
                </c:pt>
                <c:pt idx="2473">
                  <c:v>1.32344E-2</c:v>
                </c:pt>
                <c:pt idx="2474">
                  <c:v>1.4125E-2</c:v>
                </c:pt>
                <c:pt idx="2475">
                  <c:v>1.33594E-2</c:v>
                </c:pt>
                <c:pt idx="2476">
                  <c:v>1.4093700000000001E-2</c:v>
                </c:pt>
                <c:pt idx="2477">
                  <c:v>1.40625E-2</c:v>
                </c:pt>
                <c:pt idx="2478">
                  <c:v>1.35938E-2</c:v>
                </c:pt>
                <c:pt idx="2479">
                  <c:v>1.45781E-2</c:v>
                </c:pt>
                <c:pt idx="2480">
                  <c:v>1.41563E-2</c:v>
                </c:pt>
                <c:pt idx="2481">
                  <c:v>1.52969E-2</c:v>
                </c:pt>
                <c:pt idx="2482">
                  <c:v>1.6109399999999999E-2</c:v>
                </c:pt>
                <c:pt idx="2483">
                  <c:v>1.5625E-2</c:v>
                </c:pt>
                <c:pt idx="2484">
                  <c:v>1.54688E-2</c:v>
                </c:pt>
                <c:pt idx="2485">
                  <c:v>1.50937E-2</c:v>
                </c:pt>
                <c:pt idx="2486">
                  <c:v>1.3984399999999999E-2</c:v>
                </c:pt>
                <c:pt idx="2487">
                  <c:v>1.7203099999999999E-2</c:v>
                </c:pt>
                <c:pt idx="2488">
                  <c:v>1.5203100000000001E-2</c:v>
                </c:pt>
                <c:pt idx="2489">
                  <c:v>1.6781299999999999E-2</c:v>
                </c:pt>
                <c:pt idx="2490">
                  <c:v>1.6828099999999999E-2</c:v>
                </c:pt>
                <c:pt idx="2491">
                  <c:v>1.7156299999999999E-2</c:v>
                </c:pt>
                <c:pt idx="2492">
                  <c:v>1.5890600000000001E-2</c:v>
                </c:pt>
                <c:pt idx="2493">
                  <c:v>1.8624999999999999E-2</c:v>
                </c:pt>
                <c:pt idx="2494">
                  <c:v>2.0046899999999999E-2</c:v>
                </c:pt>
                <c:pt idx="2495">
                  <c:v>1.7203099999999999E-2</c:v>
                </c:pt>
                <c:pt idx="2496">
                  <c:v>1.8812499999999999E-2</c:v>
                </c:pt>
                <c:pt idx="2497">
                  <c:v>1.8656200000000001E-2</c:v>
                </c:pt>
                <c:pt idx="2498">
                  <c:v>1.9406300000000001E-2</c:v>
                </c:pt>
                <c:pt idx="2499">
                  <c:v>1.9453100000000001E-2</c:v>
                </c:pt>
                <c:pt idx="2500">
                  <c:v>1.8953100000000001E-2</c:v>
                </c:pt>
                <c:pt idx="2501">
                  <c:v>1.90625E-2</c:v>
                </c:pt>
                <c:pt idx="2502">
                  <c:v>2.02969E-2</c:v>
                </c:pt>
                <c:pt idx="2503">
                  <c:v>2.0406199999999999E-2</c:v>
                </c:pt>
                <c:pt idx="2504">
                  <c:v>2.10469E-2</c:v>
                </c:pt>
                <c:pt idx="2505">
                  <c:v>2.1515599999999999E-2</c:v>
                </c:pt>
                <c:pt idx="2506">
                  <c:v>1.9609399999999999E-2</c:v>
                </c:pt>
                <c:pt idx="2507">
                  <c:v>2.2749999999999999E-2</c:v>
                </c:pt>
                <c:pt idx="2508">
                  <c:v>2.07344E-2</c:v>
                </c:pt>
                <c:pt idx="2509">
                  <c:v>2.07344E-2</c:v>
                </c:pt>
                <c:pt idx="2510">
                  <c:v>2.0687500000000001E-2</c:v>
                </c:pt>
                <c:pt idx="2511">
                  <c:v>2.1640599999999999E-2</c:v>
                </c:pt>
                <c:pt idx="2512">
                  <c:v>2.10469E-2</c:v>
                </c:pt>
                <c:pt idx="2513">
                  <c:v>2.1546900000000001E-2</c:v>
                </c:pt>
                <c:pt idx="2514">
                  <c:v>2.0343699999999999E-2</c:v>
                </c:pt>
                <c:pt idx="2515">
                  <c:v>1.9578100000000001E-2</c:v>
                </c:pt>
                <c:pt idx="2516">
                  <c:v>2.09844E-2</c:v>
                </c:pt>
                <c:pt idx="2517">
                  <c:v>2.1375000000000002E-2</c:v>
                </c:pt>
                <c:pt idx="2518">
                  <c:v>2.0187500000000001E-2</c:v>
                </c:pt>
                <c:pt idx="2519">
                  <c:v>1.9281300000000001E-2</c:v>
                </c:pt>
                <c:pt idx="2520">
                  <c:v>2.0890599999999999E-2</c:v>
                </c:pt>
                <c:pt idx="2521">
                  <c:v>1.9218800000000001E-2</c:v>
                </c:pt>
                <c:pt idx="2522">
                  <c:v>2.03594E-2</c:v>
                </c:pt>
                <c:pt idx="2523">
                  <c:v>2.0015600000000001E-2</c:v>
                </c:pt>
                <c:pt idx="2524">
                  <c:v>2.0828099999999999E-2</c:v>
                </c:pt>
                <c:pt idx="2525">
                  <c:v>1.9859399999999999E-2</c:v>
                </c:pt>
                <c:pt idx="2526">
                  <c:v>1.78281E-2</c:v>
                </c:pt>
                <c:pt idx="2527">
                  <c:v>1.7937499999999999E-2</c:v>
                </c:pt>
                <c:pt idx="2528">
                  <c:v>1.8562499999999999E-2</c:v>
                </c:pt>
                <c:pt idx="2529">
                  <c:v>1.7703099999999999E-2</c:v>
                </c:pt>
                <c:pt idx="2530">
                  <c:v>1.71094E-2</c:v>
                </c:pt>
                <c:pt idx="2531">
                  <c:v>1.7375000000000002E-2</c:v>
                </c:pt>
                <c:pt idx="2532">
                  <c:v>1.5640600000000001E-2</c:v>
                </c:pt>
                <c:pt idx="2533">
                  <c:v>1.51875E-2</c:v>
                </c:pt>
                <c:pt idx="2534">
                  <c:v>1.5265600000000001E-2</c:v>
                </c:pt>
                <c:pt idx="2535">
                  <c:v>1.45781E-2</c:v>
                </c:pt>
                <c:pt idx="2536">
                  <c:v>1.5390600000000001E-2</c:v>
                </c:pt>
                <c:pt idx="2537">
                  <c:v>1.55E-2</c:v>
                </c:pt>
                <c:pt idx="2538">
                  <c:v>1.40781E-2</c:v>
                </c:pt>
                <c:pt idx="2539">
                  <c:v>1.47344E-2</c:v>
                </c:pt>
                <c:pt idx="2540">
                  <c:v>1.2296899999999999E-2</c:v>
                </c:pt>
                <c:pt idx="2541">
                  <c:v>1.3390600000000001E-2</c:v>
                </c:pt>
                <c:pt idx="2542">
                  <c:v>1.29531E-2</c:v>
                </c:pt>
                <c:pt idx="2543">
                  <c:v>1.35E-2</c:v>
                </c:pt>
                <c:pt idx="2544">
                  <c:v>1.1875E-2</c:v>
                </c:pt>
                <c:pt idx="2545">
                  <c:v>1.27031E-2</c:v>
                </c:pt>
                <c:pt idx="2546">
                  <c:v>1.20156E-2</c:v>
                </c:pt>
                <c:pt idx="2547">
                  <c:v>1.1546900000000001E-2</c:v>
                </c:pt>
                <c:pt idx="2548">
                  <c:v>1.0812499999999999E-2</c:v>
                </c:pt>
                <c:pt idx="2549">
                  <c:v>1.08906E-2</c:v>
                </c:pt>
                <c:pt idx="2550">
                  <c:v>9.78125E-3</c:v>
                </c:pt>
                <c:pt idx="2551">
                  <c:v>9.0624999999999994E-3</c:v>
                </c:pt>
                <c:pt idx="2552">
                  <c:v>9.0781300000000002E-3</c:v>
                </c:pt>
                <c:pt idx="2553">
                  <c:v>9.1874999999999995E-3</c:v>
                </c:pt>
                <c:pt idx="2554">
                  <c:v>9.6874999999999999E-3</c:v>
                </c:pt>
                <c:pt idx="2555">
                  <c:v>8.2343799999999995E-3</c:v>
                </c:pt>
                <c:pt idx="2556">
                  <c:v>8.5625000000000007E-3</c:v>
                </c:pt>
                <c:pt idx="2557">
                  <c:v>9.7656300000000008E-3</c:v>
                </c:pt>
                <c:pt idx="2558">
                  <c:v>8.1875000000000003E-3</c:v>
                </c:pt>
                <c:pt idx="2559">
                  <c:v>7.8750000000000001E-3</c:v>
                </c:pt>
                <c:pt idx="2560">
                  <c:v>8.4218799999999996E-3</c:v>
                </c:pt>
                <c:pt idx="2561">
                  <c:v>7.2031300000000003E-3</c:v>
                </c:pt>
                <c:pt idx="2562">
                  <c:v>7.1250000000000003E-3</c:v>
                </c:pt>
                <c:pt idx="2563">
                  <c:v>6.7968799999999999E-3</c:v>
                </c:pt>
                <c:pt idx="2564">
                  <c:v>7.2656300000000004E-3</c:v>
                </c:pt>
                <c:pt idx="2565">
                  <c:v>7.0156300000000001E-3</c:v>
                </c:pt>
                <c:pt idx="2566">
                  <c:v>7.0000000000000001E-3</c:v>
                </c:pt>
                <c:pt idx="2567">
                  <c:v>6.0156300000000001E-3</c:v>
                </c:pt>
                <c:pt idx="2568">
                  <c:v>6.4374999999999996E-3</c:v>
                </c:pt>
                <c:pt idx="2569">
                  <c:v>5.2812500000000004E-3</c:v>
                </c:pt>
                <c:pt idx="2570">
                  <c:v>6.7343699999999999E-3</c:v>
                </c:pt>
                <c:pt idx="2571">
                  <c:v>6.0468800000000001E-3</c:v>
                </c:pt>
                <c:pt idx="2572">
                  <c:v>5.0312500000000001E-3</c:v>
                </c:pt>
                <c:pt idx="2573">
                  <c:v>5.4062499999999996E-3</c:v>
                </c:pt>
                <c:pt idx="2574">
                  <c:v>6.5781299999999997E-3</c:v>
                </c:pt>
                <c:pt idx="2575">
                  <c:v>6.1875000000000003E-3</c:v>
                </c:pt>
                <c:pt idx="2576">
                  <c:v>4.4531299999999996E-3</c:v>
                </c:pt>
                <c:pt idx="2577">
                  <c:v>5.3125000000000004E-3</c:v>
                </c:pt>
                <c:pt idx="2578">
                  <c:v>4.1093800000000002E-3</c:v>
                </c:pt>
                <c:pt idx="2579">
                  <c:v>3.9375E-3</c:v>
                </c:pt>
                <c:pt idx="2580">
                  <c:v>4.7499999999999999E-3</c:v>
                </c:pt>
                <c:pt idx="2581">
                  <c:v>4.5312499999999997E-3</c:v>
                </c:pt>
                <c:pt idx="2582">
                  <c:v>5.5468799999999997E-3</c:v>
                </c:pt>
                <c:pt idx="2583">
                  <c:v>4.4218800000000004E-3</c:v>
                </c:pt>
                <c:pt idx="2584">
                  <c:v>3.7031299999999998E-3</c:v>
                </c:pt>
                <c:pt idx="2585">
                  <c:v>4.3906300000000004E-3</c:v>
                </c:pt>
                <c:pt idx="2586">
                  <c:v>3.1250000000000002E-3</c:v>
                </c:pt>
                <c:pt idx="2587">
                  <c:v>3.875E-3</c:v>
                </c:pt>
                <c:pt idx="2588">
                  <c:v>3.42188E-3</c:v>
                </c:pt>
                <c:pt idx="2589">
                  <c:v>3.46875E-3</c:v>
                </c:pt>
                <c:pt idx="2590">
                  <c:v>3.7499999999999999E-3</c:v>
                </c:pt>
                <c:pt idx="2591">
                  <c:v>2.7187499999999998E-3</c:v>
                </c:pt>
                <c:pt idx="2592">
                  <c:v>1.8593800000000001E-3</c:v>
                </c:pt>
                <c:pt idx="2593">
                  <c:v>2.6874999999999998E-3</c:v>
                </c:pt>
                <c:pt idx="2594">
                  <c:v>1.65625E-3</c:v>
                </c:pt>
                <c:pt idx="2595">
                  <c:v>1.70313E-3</c:v>
                </c:pt>
                <c:pt idx="2596">
                  <c:v>3.42188E-3</c:v>
                </c:pt>
                <c:pt idx="2597">
                  <c:v>2E-3</c:v>
                </c:pt>
                <c:pt idx="2598">
                  <c:v>1.3749999999999999E-3</c:v>
                </c:pt>
                <c:pt idx="2599">
                  <c:v>1.21875E-3</c:v>
                </c:pt>
                <c:pt idx="2600">
                  <c:v>2.2187499999999998E-3</c:v>
                </c:pt>
                <c:pt idx="2601">
                  <c:v>3.2187499999999998E-3</c:v>
                </c:pt>
                <c:pt idx="2602">
                  <c:v>2.3124999999999999E-3</c:v>
                </c:pt>
                <c:pt idx="2603">
                  <c:v>2.42188E-3</c:v>
                </c:pt>
                <c:pt idx="2604">
                  <c:v>1.5781300000000001E-3</c:v>
                </c:pt>
                <c:pt idx="2605">
                  <c:v>2.3124999999999999E-3</c:v>
                </c:pt>
                <c:pt idx="2606">
                  <c:v>2.6718800000000002E-3</c:v>
                </c:pt>
                <c:pt idx="2607">
                  <c:v>3.0937500000000001E-3</c:v>
                </c:pt>
                <c:pt idx="2608">
                  <c:v>1.25E-3</c:v>
                </c:pt>
                <c:pt idx="2609">
                  <c:v>2.8906299999999999E-3</c:v>
                </c:pt>
                <c:pt idx="2610">
                  <c:v>1.71875E-3</c:v>
                </c:pt>
                <c:pt idx="2611">
                  <c:v>3.42188E-3</c:v>
                </c:pt>
                <c:pt idx="2612">
                  <c:v>3.01563E-3</c:v>
                </c:pt>
                <c:pt idx="2613">
                  <c:v>3.5468800000000001E-3</c:v>
                </c:pt>
                <c:pt idx="2614">
                  <c:v>4.0156300000000001E-3</c:v>
                </c:pt>
                <c:pt idx="2615">
                  <c:v>2.4375E-3</c:v>
                </c:pt>
                <c:pt idx="2616">
                  <c:v>2.1718800000000002E-3</c:v>
                </c:pt>
                <c:pt idx="2617">
                  <c:v>3.3593799999999999E-3</c:v>
                </c:pt>
                <c:pt idx="2618">
                  <c:v>3.98438E-3</c:v>
                </c:pt>
                <c:pt idx="2619">
                  <c:v>3.2499999999999999E-3</c:v>
                </c:pt>
                <c:pt idx="2620">
                  <c:v>3.6562500000000002E-3</c:v>
                </c:pt>
                <c:pt idx="2621">
                  <c:v>2.8124999999999999E-3</c:v>
                </c:pt>
                <c:pt idx="2622">
                  <c:v>3.8124999999999999E-3</c:v>
                </c:pt>
                <c:pt idx="2623">
                  <c:v>3.9687500000000001E-3</c:v>
                </c:pt>
                <c:pt idx="2624">
                  <c:v>3.3906299999999999E-3</c:v>
                </c:pt>
                <c:pt idx="2625">
                  <c:v>4.5937499999999997E-3</c:v>
                </c:pt>
                <c:pt idx="2626">
                  <c:v>4.92188E-3</c:v>
                </c:pt>
                <c:pt idx="2627">
                  <c:v>4.3125000000000004E-3</c:v>
                </c:pt>
                <c:pt idx="2628">
                  <c:v>5.0156300000000001E-3</c:v>
                </c:pt>
                <c:pt idx="2629">
                  <c:v>3.1874999999999998E-3</c:v>
                </c:pt>
                <c:pt idx="2630">
                  <c:v>4.7343799999999998E-3</c:v>
                </c:pt>
                <c:pt idx="2631">
                  <c:v>6.4218799999999996E-3</c:v>
                </c:pt>
                <c:pt idx="2632">
                  <c:v>5.0000000000000001E-3</c:v>
                </c:pt>
                <c:pt idx="2633">
                  <c:v>5.7968799999999999E-3</c:v>
                </c:pt>
                <c:pt idx="2634">
                  <c:v>4.6406199999999998E-3</c:v>
                </c:pt>
                <c:pt idx="2635">
                  <c:v>6.4218799999999996E-3</c:v>
                </c:pt>
                <c:pt idx="2636">
                  <c:v>6.0625000000000002E-3</c:v>
                </c:pt>
                <c:pt idx="2637">
                  <c:v>6.3593800000000004E-3</c:v>
                </c:pt>
                <c:pt idx="2638">
                  <c:v>5.6093799999999997E-3</c:v>
                </c:pt>
                <c:pt idx="2639">
                  <c:v>6.3437500000000004E-3</c:v>
                </c:pt>
                <c:pt idx="2640">
                  <c:v>6.4531299999999996E-3</c:v>
                </c:pt>
                <c:pt idx="2641">
                  <c:v>7.6406299999999998E-3</c:v>
                </c:pt>
                <c:pt idx="2642">
                  <c:v>7.8750000000000001E-3</c:v>
                </c:pt>
                <c:pt idx="2643">
                  <c:v>7.79688E-3</c:v>
                </c:pt>
                <c:pt idx="2644">
                  <c:v>7.79688E-3</c:v>
                </c:pt>
                <c:pt idx="2645">
                  <c:v>7.1250000000000003E-3</c:v>
                </c:pt>
                <c:pt idx="2646">
                  <c:v>7.0156300000000001E-3</c:v>
                </c:pt>
                <c:pt idx="2647">
                  <c:v>6.5468699999999998E-3</c:v>
                </c:pt>
                <c:pt idx="2648">
                  <c:v>7.8281199999999992E-3</c:v>
                </c:pt>
                <c:pt idx="2649">
                  <c:v>7.0937500000000002E-3</c:v>
                </c:pt>
                <c:pt idx="2650">
                  <c:v>7.4531299999999997E-3</c:v>
                </c:pt>
                <c:pt idx="2651">
                  <c:v>6.7499999999999999E-3</c:v>
                </c:pt>
                <c:pt idx="2652">
                  <c:v>6.1875000000000003E-3</c:v>
                </c:pt>
                <c:pt idx="2653">
                  <c:v>7.79688E-3</c:v>
                </c:pt>
                <c:pt idx="2654">
                  <c:v>8.2812500000000004E-3</c:v>
                </c:pt>
                <c:pt idx="2655">
                  <c:v>8.0000000000000002E-3</c:v>
                </c:pt>
                <c:pt idx="2656">
                  <c:v>6.92188E-3</c:v>
                </c:pt>
                <c:pt idx="2657">
                  <c:v>8.2812500000000004E-3</c:v>
                </c:pt>
                <c:pt idx="2658">
                  <c:v>7.0000000000000001E-3</c:v>
                </c:pt>
                <c:pt idx="2659">
                  <c:v>9.4218800000000005E-3</c:v>
                </c:pt>
                <c:pt idx="2660">
                  <c:v>1.06406E-2</c:v>
                </c:pt>
                <c:pt idx="2661">
                  <c:v>7.4843799999999997E-3</c:v>
                </c:pt>
                <c:pt idx="2662">
                  <c:v>8.1250000000000003E-3</c:v>
                </c:pt>
                <c:pt idx="2663">
                  <c:v>8.9374999999999993E-3</c:v>
                </c:pt>
                <c:pt idx="2664">
                  <c:v>1.0125E-2</c:v>
                </c:pt>
                <c:pt idx="2665">
                  <c:v>9.3437499999999996E-3</c:v>
                </c:pt>
                <c:pt idx="2666">
                  <c:v>9.3593800000000005E-3</c:v>
                </c:pt>
                <c:pt idx="2667">
                  <c:v>8.8906300000000001E-3</c:v>
                </c:pt>
                <c:pt idx="2668">
                  <c:v>8.5156299999999997E-3</c:v>
                </c:pt>
                <c:pt idx="2669">
                  <c:v>8.6562500000000007E-3</c:v>
                </c:pt>
                <c:pt idx="2670">
                  <c:v>8.9062499999999992E-3</c:v>
                </c:pt>
                <c:pt idx="2671">
                  <c:v>9.3593800000000005E-3</c:v>
                </c:pt>
                <c:pt idx="2672">
                  <c:v>1.1328100000000001E-2</c:v>
                </c:pt>
                <c:pt idx="2673">
                  <c:v>1.0234399999999999E-2</c:v>
                </c:pt>
                <c:pt idx="2674">
                  <c:v>1.04531E-2</c:v>
                </c:pt>
                <c:pt idx="2675">
                  <c:v>1.0625000000000001E-2</c:v>
                </c:pt>
                <c:pt idx="2676">
                  <c:v>1.14219E-2</c:v>
                </c:pt>
                <c:pt idx="2677">
                  <c:v>1.04531E-2</c:v>
                </c:pt>
                <c:pt idx="2678">
                  <c:v>1.24063E-2</c:v>
                </c:pt>
                <c:pt idx="2679">
                  <c:v>9.7968800000000009E-3</c:v>
                </c:pt>
                <c:pt idx="2680">
                  <c:v>1.15E-2</c:v>
                </c:pt>
                <c:pt idx="2681">
                  <c:v>9.8750000000000001E-3</c:v>
                </c:pt>
                <c:pt idx="2682">
                  <c:v>1.11875E-2</c:v>
                </c:pt>
                <c:pt idx="2683">
                  <c:v>1.03594E-2</c:v>
                </c:pt>
                <c:pt idx="2684">
                  <c:v>1.0906300000000001E-2</c:v>
                </c:pt>
                <c:pt idx="2685">
                  <c:v>1.05313E-2</c:v>
                </c:pt>
                <c:pt idx="2686">
                  <c:v>1.05156E-2</c:v>
                </c:pt>
                <c:pt idx="2687">
                  <c:v>1.1625E-2</c:v>
                </c:pt>
                <c:pt idx="2688">
                  <c:v>1.06719E-2</c:v>
                </c:pt>
                <c:pt idx="2689">
                  <c:v>9.4062499999999997E-3</c:v>
                </c:pt>
                <c:pt idx="2690">
                  <c:v>1.13594E-2</c:v>
                </c:pt>
                <c:pt idx="2691">
                  <c:v>1.13125E-2</c:v>
                </c:pt>
                <c:pt idx="2692">
                  <c:v>9.0156300000000002E-3</c:v>
                </c:pt>
                <c:pt idx="2693">
                  <c:v>1.05156E-2</c:v>
                </c:pt>
                <c:pt idx="2694">
                  <c:v>1.02656E-2</c:v>
                </c:pt>
                <c:pt idx="2695">
                  <c:v>1.025E-2</c:v>
                </c:pt>
                <c:pt idx="2696">
                  <c:v>1.11719E-2</c:v>
                </c:pt>
                <c:pt idx="2697">
                  <c:v>1.0093700000000001E-2</c:v>
                </c:pt>
                <c:pt idx="2698">
                  <c:v>1.0625000000000001E-2</c:v>
                </c:pt>
                <c:pt idx="2699">
                  <c:v>1.01563E-2</c:v>
                </c:pt>
                <c:pt idx="2700">
                  <c:v>9.4062499999999997E-3</c:v>
                </c:pt>
                <c:pt idx="2701">
                  <c:v>1.06719E-2</c:v>
                </c:pt>
                <c:pt idx="2702">
                  <c:v>1.03906E-2</c:v>
                </c:pt>
                <c:pt idx="2703">
                  <c:v>1.01406E-2</c:v>
                </c:pt>
                <c:pt idx="2704">
                  <c:v>9.9531299999999993E-3</c:v>
                </c:pt>
                <c:pt idx="2705">
                  <c:v>1.07656E-2</c:v>
                </c:pt>
                <c:pt idx="2706">
                  <c:v>9.6874999999999999E-3</c:v>
                </c:pt>
                <c:pt idx="2707">
                  <c:v>1.0406200000000001E-2</c:v>
                </c:pt>
                <c:pt idx="2708">
                  <c:v>1.02656E-2</c:v>
                </c:pt>
                <c:pt idx="2709">
                  <c:v>9.3906300000000005E-3</c:v>
                </c:pt>
                <c:pt idx="2710">
                  <c:v>9.4687499999999997E-3</c:v>
                </c:pt>
                <c:pt idx="2711">
                  <c:v>8.82813E-3</c:v>
                </c:pt>
                <c:pt idx="2712">
                  <c:v>9.1249999999999994E-3</c:v>
                </c:pt>
                <c:pt idx="2713">
                  <c:v>7.3281300000000004E-3</c:v>
                </c:pt>
                <c:pt idx="2714">
                  <c:v>8.8124999999999992E-3</c:v>
                </c:pt>
                <c:pt idx="2715">
                  <c:v>7.4062499999999996E-3</c:v>
                </c:pt>
                <c:pt idx="2716">
                  <c:v>8.4062500000000005E-3</c:v>
                </c:pt>
                <c:pt idx="2717">
                  <c:v>7.1093800000000002E-3</c:v>
                </c:pt>
                <c:pt idx="2718">
                  <c:v>6.5781299999999997E-3</c:v>
                </c:pt>
                <c:pt idx="2719">
                  <c:v>7.3749999999999996E-3</c:v>
                </c:pt>
                <c:pt idx="2720">
                  <c:v>7.5156199999999998E-3</c:v>
                </c:pt>
                <c:pt idx="2721">
                  <c:v>6.0468800000000001E-3</c:v>
                </c:pt>
                <c:pt idx="2722">
                  <c:v>5.7656299999999999E-3</c:v>
                </c:pt>
                <c:pt idx="2723">
                  <c:v>5.1093800000000002E-3</c:v>
                </c:pt>
                <c:pt idx="2724">
                  <c:v>5.9375000000000001E-3</c:v>
                </c:pt>
                <c:pt idx="2725">
                  <c:v>6.82813E-3</c:v>
                </c:pt>
                <c:pt idx="2726">
                  <c:v>4.2656300000000003E-3</c:v>
                </c:pt>
                <c:pt idx="2727">
                  <c:v>5.875E-3</c:v>
                </c:pt>
                <c:pt idx="2728">
                  <c:v>4.3437500000000004E-3</c:v>
                </c:pt>
                <c:pt idx="2729">
                  <c:v>3.45313E-3</c:v>
                </c:pt>
                <c:pt idx="2730">
                  <c:v>4.3125000000000004E-3</c:v>
                </c:pt>
                <c:pt idx="2731">
                  <c:v>4.1875000000000002E-3</c:v>
                </c:pt>
                <c:pt idx="2732">
                  <c:v>3.8281299999999999E-3</c:v>
                </c:pt>
                <c:pt idx="2733">
                  <c:v>2.45313E-3</c:v>
                </c:pt>
                <c:pt idx="2734">
                  <c:v>1.8593800000000001E-3</c:v>
                </c:pt>
                <c:pt idx="2735">
                  <c:v>2.90625E-3</c:v>
                </c:pt>
                <c:pt idx="2736">
                  <c:v>2.48438E-3</c:v>
                </c:pt>
                <c:pt idx="2737">
                  <c:v>2.6718800000000002E-3</c:v>
                </c:pt>
                <c:pt idx="2738">
                  <c:v>3.6562500000000002E-3</c:v>
                </c:pt>
                <c:pt idx="2739">
                  <c:v>2.1718800000000002E-3</c:v>
                </c:pt>
                <c:pt idx="2740">
                  <c:v>3.1874999999999998E-3</c:v>
                </c:pt>
                <c:pt idx="2741">
                  <c:v>1.23438E-3</c:v>
                </c:pt>
                <c:pt idx="2742">
                  <c:v>4.0937500000000002E-3</c:v>
                </c:pt>
                <c:pt idx="2743">
                  <c:v>2.1250000000000002E-3</c:v>
                </c:pt>
                <c:pt idx="2744">
                  <c:v>1.90625E-3</c:v>
                </c:pt>
                <c:pt idx="2745">
                  <c:v>2.6874999999999998E-3</c:v>
                </c:pt>
                <c:pt idx="2746">
                  <c:v>2.7812499999999999E-3</c:v>
                </c:pt>
                <c:pt idx="2747">
                  <c:v>2.875E-3</c:v>
                </c:pt>
                <c:pt idx="2748">
                  <c:v>1.03125E-3</c:v>
                </c:pt>
                <c:pt idx="2749">
                  <c:v>2.5625000000000001E-3</c:v>
                </c:pt>
                <c:pt idx="2750">
                  <c:v>1.9375E-3</c:v>
                </c:pt>
                <c:pt idx="2751">
                  <c:v>1.09375E-4</c:v>
                </c:pt>
                <c:pt idx="2752">
                  <c:v>1.71875E-3</c:v>
                </c:pt>
                <c:pt idx="2753">
                  <c:v>-6.7187499999999995E-4</c:v>
                </c:pt>
                <c:pt idx="2754">
                  <c:v>2.0312500000000001E-3</c:v>
                </c:pt>
                <c:pt idx="2755">
                  <c:v>4.84375E-4</c:v>
                </c:pt>
                <c:pt idx="2756">
                  <c:v>1.26563E-3</c:v>
                </c:pt>
                <c:pt idx="2757">
                  <c:v>-7.6562500000000003E-4</c:v>
                </c:pt>
                <c:pt idx="2758">
                  <c:v>4.21875E-4</c:v>
                </c:pt>
                <c:pt idx="2759">
                  <c:v>1.04688E-3</c:v>
                </c:pt>
                <c:pt idx="2760">
                  <c:v>7.8125000000000002E-5</c:v>
                </c:pt>
                <c:pt idx="2761">
                  <c:v>-3.1250000000000001E-4</c:v>
                </c:pt>
                <c:pt idx="2762">
                  <c:v>-4.6874999999999998E-4</c:v>
                </c:pt>
                <c:pt idx="2763">
                  <c:v>1.09375E-4</c:v>
                </c:pt>
                <c:pt idx="2764">
                  <c:v>3.9062500000000002E-4</c:v>
                </c:pt>
                <c:pt idx="2765">
                  <c:v>1.875E-4</c:v>
                </c:pt>
                <c:pt idx="2766">
                  <c:v>6.2500000000000001E-4</c:v>
                </c:pt>
                <c:pt idx="2767">
                  <c:v>-4.21875E-4</c:v>
                </c:pt>
                <c:pt idx="2768">
                  <c:v>-1E-3</c:v>
                </c:pt>
                <c:pt idx="2769">
                  <c:v>-9.5312499999999998E-4</c:v>
                </c:pt>
                <c:pt idx="2770">
                  <c:v>-2.2656299999999998E-3</c:v>
                </c:pt>
                <c:pt idx="2771">
                  <c:v>-1.6093800000000001E-3</c:v>
                </c:pt>
                <c:pt idx="2772">
                  <c:v>-2.0468800000000001E-3</c:v>
                </c:pt>
                <c:pt idx="2773">
                  <c:v>-2.1875000000000002E-3</c:v>
                </c:pt>
                <c:pt idx="2774">
                  <c:v>-2.2968799999999998E-3</c:v>
                </c:pt>
                <c:pt idx="2775">
                  <c:v>-2.2656299999999998E-3</c:v>
                </c:pt>
                <c:pt idx="2776">
                  <c:v>-1.71875E-3</c:v>
                </c:pt>
                <c:pt idx="2777">
                  <c:v>-3.0312500000000001E-3</c:v>
                </c:pt>
                <c:pt idx="2778">
                  <c:v>-2.6406300000000001E-3</c:v>
                </c:pt>
                <c:pt idx="2779">
                  <c:v>-2.7499999999999998E-3</c:v>
                </c:pt>
                <c:pt idx="2780">
                  <c:v>-2.2031300000000002E-3</c:v>
                </c:pt>
                <c:pt idx="2781">
                  <c:v>-4.3437500000000004E-3</c:v>
                </c:pt>
                <c:pt idx="2782">
                  <c:v>-2.92188E-3</c:v>
                </c:pt>
                <c:pt idx="2783">
                  <c:v>-3.1874999999999998E-3</c:v>
                </c:pt>
                <c:pt idx="2784">
                  <c:v>-2.92188E-3</c:v>
                </c:pt>
                <c:pt idx="2785">
                  <c:v>-4.4843799999999996E-3</c:v>
                </c:pt>
                <c:pt idx="2786">
                  <c:v>-3.1874999999999998E-3</c:v>
                </c:pt>
                <c:pt idx="2787">
                  <c:v>-2.90625E-3</c:v>
                </c:pt>
                <c:pt idx="2788">
                  <c:v>-2.5312500000000001E-3</c:v>
                </c:pt>
                <c:pt idx="2789">
                  <c:v>-3.3437499999999999E-3</c:v>
                </c:pt>
                <c:pt idx="2790">
                  <c:v>-3.0781300000000001E-3</c:v>
                </c:pt>
                <c:pt idx="2791">
                  <c:v>-2.1093800000000001E-3</c:v>
                </c:pt>
                <c:pt idx="2792">
                  <c:v>-4.1875000000000002E-3</c:v>
                </c:pt>
                <c:pt idx="2793">
                  <c:v>-3.3906299999999999E-3</c:v>
                </c:pt>
                <c:pt idx="2794">
                  <c:v>-3.1718800000000002E-3</c:v>
                </c:pt>
                <c:pt idx="2795">
                  <c:v>-2.8906299999999999E-3</c:v>
                </c:pt>
                <c:pt idx="2796">
                  <c:v>-1.45312E-3</c:v>
                </c:pt>
                <c:pt idx="2797">
                  <c:v>-6.2500000000000001E-4</c:v>
                </c:pt>
                <c:pt idx="2798">
                  <c:v>-7.6562500000000003E-4</c:v>
                </c:pt>
                <c:pt idx="2799">
                  <c:v>-4.3750000000000001E-4</c:v>
                </c:pt>
                <c:pt idx="2800">
                  <c:v>-2.48438E-3</c:v>
                </c:pt>
                <c:pt idx="2801">
                  <c:v>-1.9218799999999999E-3</c:v>
                </c:pt>
                <c:pt idx="2802">
                  <c:v>-1.6718799999999999E-3</c:v>
                </c:pt>
                <c:pt idx="2803">
                  <c:v>-1.3125000000000001E-3</c:v>
                </c:pt>
                <c:pt idx="2804">
                  <c:v>-2.2812499999999999E-3</c:v>
                </c:pt>
                <c:pt idx="2805">
                  <c:v>-1.4062499999999999E-4</c:v>
                </c:pt>
                <c:pt idx="2806">
                  <c:v>-1E-3</c:v>
                </c:pt>
                <c:pt idx="2807">
                  <c:v>-1.3437499999999999E-3</c:v>
                </c:pt>
                <c:pt idx="2808">
                  <c:v>-7.34375E-4</c:v>
                </c:pt>
                <c:pt idx="2809">
                  <c:v>-7.6562500000000003E-4</c:v>
                </c:pt>
                <c:pt idx="2810">
                  <c:v>1.1875E-3</c:v>
                </c:pt>
                <c:pt idx="2811">
                  <c:v>4.0624999999999998E-4</c:v>
                </c:pt>
                <c:pt idx="2812">
                  <c:v>1.1406299999999999E-3</c:v>
                </c:pt>
                <c:pt idx="2813">
                  <c:v>4.21875E-4</c:v>
                </c:pt>
                <c:pt idx="2814">
                  <c:v>1.01563E-3</c:v>
                </c:pt>
                <c:pt idx="2815">
                  <c:v>2.6562500000000002E-4</c:v>
                </c:pt>
                <c:pt idx="2816">
                  <c:v>1.8749999999999999E-3</c:v>
                </c:pt>
                <c:pt idx="2817">
                  <c:v>8.2812499999999998E-4</c:v>
                </c:pt>
                <c:pt idx="2818">
                  <c:v>2.0312500000000001E-3</c:v>
                </c:pt>
                <c:pt idx="2819">
                  <c:v>1.98438E-3</c:v>
                </c:pt>
                <c:pt idx="2820">
                  <c:v>2.5468800000000001E-3</c:v>
                </c:pt>
                <c:pt idx="2821">
                  <c:v>2.4375E-3</c:v>
                </c:pt>
                <c:pt idx="2822">
                  <c:v>3.5000000000000001E-3</c:v>
                </c:pt>
                <c:pt idx="2823">
                  <c:v>3.0625000000000001E-3</c:v>
                </c:pt>
                <c:pt idx="2824">
                  <c:v>4.6562499999999998E-3</c:v>
                </c:pt>
                <c:pt idx="2825">
                  <c:v>3.5781300000000001E-3</c:v>
                </c:pt>
                <c:pt idx="2826">
                  <c:v>3.2812499999999999E-3</c:v>
                </c:pt>
                <c:pt idx="2827">
                  <c:v>2.8437499999999999E-3</c:v>
                </c:pt>
                <c:pt idx="2828">
                  <c:v>5.2031300000000003E-3</c:v>
                </c:pt>
                <c:pt idx="2829">
                  <c:v>3.98438E-3</c:v>
                </c:pt>
                <c:pt idx="2830">
                  <c:v>4.1718800000000002E-3</c:v>
                </c:pt>
                <c:pt idx="2831">
                  <c:v>5.0781300000000001E-3</c:v>
                </c:pt>
                <c:pt idx="2832">
                  <c:v>4.6406199999999998E-3</c:v>
                </c:pt>
                <c:pt idx="2833">
                  <c:v>5.1875000000000003E-3</c:v>
                </c:pt>
                <c:pt idx="2834">
                  <c:v>5.6562499999999998E-3</c:v>
                </c:pt>
                <c:pt idx="2835">
                  <c:v>6.0156300000000001E-3</c:v>
                </c:pt>
                <c:pt idx="2836">
                  <c:v>5.0000000000000001E-3</c:v>
                </c:pt>
                <c:pt idx="2837">
                  <c:v>4.1875000000000002E-3</c:v>
                </c:pt>
                <c:pt idx="2838">
                  <c:v>6.7968799999999999E-3</c:v>
                </c:pt>
                <c:pt idx="2839">
                  <c:v>6.5312499999999997E-3</c:v>
                </c:pt>
                <c:pt idx="2840">
                  <c:v>6.6874999999999999E-3</c:v>
                </c:pt>
                <c:pt idx="2841">
                  <c:v>4.6718799999999998E-3</c:v>
                </c:pt>
                <c:pt idx="2842">
                  <c:v>4.3437500000000004E-3</c:v>
                </c:pt>
                <c:pt idx="2843">
                  <c:v>4.8281299999999999E-3</c:v>
                </c:pt>
                <c:pt idx="2844">
                  <c:v>5.4218799999999996E-3</c:v>
                </c:pt>
                <c:pt idx="2845">
                  <c:v>4.4374999999999996E-3</c:v>
                </c:pt>
                <c:pt idx="2846">
                  <c:v>6.4843799999999997E-3</c:v>
                </c:pt>
                <c:pt idx="2847">
                  <c:v>6.7031299999999999E-3</c:v>
                </c:pt>
                <c:pt idx="2848">
                  <c:v>5.2656300000000003E-3</c:v>
                </c:pt>
                <c:pt idx="2849">
                  <c:v>5.6406299999999998E-3</c:v>
                </c:pt>
                <c:pt idx="2850">
                  <c:v>5.1562500000000002E-3</c:v>
                </c:pt>
                <c:pt idx="2851">
                  <c:v>5.2187500000000003E-3</c:v>
                </c:pt>
                <c:pt idx="2852">
                  <c:v>5.5156299999999997E-3</c:v>
                </c:pt>
                <c:pt idx="2853">
                  <c:v>5.7343799999999999E-3</c:v>
                </c:pt>
                <c:pt idx="2854">
                  <c:v>5.2968800000000003E-3</c:v>
                </c:pt>
                <c:pt idx="2855">
                  <c:v>4.1406300000000002E-3</c:v>
                </c:pt>
                <c:pt idx="2856">
                  <c:v>4.9843800000000001E-3</c:v>
                </c:pt>
                <c:pt idx="2857">
                  <c:v>5.0000000000000001E-3</c:v>
                </c:pt>
                <c:pt idx="2858">
                  <c:v>3.5468800000000001E-3</c:v>
                </c:pt>
                <c:pt idx="2859">
                  <c:v>4.7968799999999999E-3</c:v>
                </c:pt>
                <c:pt idx="2860">
                  <c:v>4.4062499999999996E-3</c:v>
                </c:pt>
                <c:pt idx="2861">
                  <c:v>3.875E-3</c:v>
                </c:pt>
                <c:pt idx="2862">
                  <c:v>3.2812499999999999E-3</c:v>
                </c:pt>
                <c:pt idx="2863">
                  <c:v>3.3124999999999999E-3</c:v>
                </c:pt>
                <c:pt idx="2864">
                  <c:v>3.9687500000000001E-3</c:v>
                </c:pt>
                <c:pt idx="2865">
                  <c:v>5.0312500000000001E-3</c:v>
                </c:pt>
                <c:pt idx="2866">
                  <c:v>3.46875E-3</c:v>
                </c:pt>
                <c:pt idx="2867">
                  <c:v>3.5468800000000001E-3</c:v>
                </c:pt>
                <c:pt idx="2868">
                  <c:v>2.6250000000000002E-3</c:v>
                </c:pt>
                <c:pt idx="2869">
                  <c:v>3.1874999999999998E-3</c:v>
                </c:pt>
                <c:pt idx="2870">
                  <c:v>4.1718800000000002E-3</c:v>
                </c:pt>
                <c:pt idx="2871">
                  <c:v>3.40625E-3</c:v>
                </c:pt>
                <c:pt idx="2872">
                  <c:v>4.2187500000000003E-3</c:v>
                </c:pt>
                <c:pt idx="2873">
                  <c:v>3.2031300000000002E-3</c:v>
                </c:pt>
                <c:pt idx="2874">
                  <c:v>1.51563E-3</c:v>
                </c:pt>
                <c:pt idx="2875">
                  <c:v>4.0937500000000002E-3</c:v>
                </c:pt>
                <c:pt idx="2876">
                  <c:v>3.5625000000000001E-3</c:v>
                </c:pt>
                <c:pt idx="2877">
                  <c:v>1.9218799999999999E-3</c:v>
                </c:pt>
                <c:pt idx="2878">
                  <c:v>3.5781300000000001E-3</c:v>
                </c:pt>
                <c:pt idx="2879">
                  <c:v>2.1093800000000001E-3</c:v>
                </c:pt>
                <c:pt idx="2880">
                  <c:v>2.3749999999999999E-3</c:v>
                </c:pt>
                <c:pt idx="2881">
                  <c:v>2.0625000000000001E-3</c:v>
                </c:pt>
                <c:pt idx="2882">
                  <c:v>3.1250000000000002E-3</c:v>
                </c:pt>
                <c:pt idx="2883">
                  <c:v>2.3437499999999999E-4</c:v>
                </c:pt>
                <c:pt idx="2884">
                  <c:v>1.79688E-3</c:v>
                </c:pt>
                <c:pt idx="2885">
                  <c:v>2.5937500000000001E-3</c:v>
                </c:pt>
                <c:pt idx="2886">
                  <c:v>1.2812500000000001E-3</c:v>
                </c:pt>
                <c:pt idx="2887">
                  <c:v>2.5781300000000001E-3</c:v>
                </c:pt>
                <c:pt idx="2888">
                  <c:v>1.1562499999999999E-3</c:v>
                </c:pt>
                <c:pt idx="2889">
                  <c:v>1.7187499999999999E-4</c:v>
                </c:pt>
                <c:pt idx="2890">
                  <c:v>2.1718800000000002E-3</c:v>
                </c:pt>
                <c:pt idx="2891">
                  <c:v>4.0624999999999998E-4</c:v>
                </c:pt>
                <c:pt idx="2892">
                  <c:v>2.8124999999999998E-4</c:v>
                </c:pt>
                <c:pt idx="2893">
                  <c:v>7.8125000000000002E-5</c:v>
                </c:pt>
                <c:pt idx="2894">
                  <c:v>1.1249999999999999E-3</c:v>
                </c:pt>
                <c:pt idx="2895">
                  <c:v>7.34375E-4</c:v>
                </c:pt>
                <c:pt idx="2896">
                  <c:v>-6.2500000000000001E-5</c:v>
                </c:pt>
                <c:pt idx="2897">
                  <c:v>1.25E-4</c:v>
                </c:pt>
                <c:pt idx="2898">
                  <c:v>7.8125000000000002E-5</c:v>
                </c:pt>
                <c:pt idx="2899">
                  <c:v>5.3125000000000004E-4</c:v>
                </c:pt>
                <c:pt idx="2900">
                  <c:v>-1.0937500000000001E-3</c:v>
                </c:pt>
                <c:pt idx="2901">
                  <c:v>-2.6562500000000002E-4</c:v>
                </c:pt>
                <c:pt idx="2902">
                  <c:v>-7.8125000000000002E-5</c:v>
                </c:pt>
                <c:pt idx="2903">
                  <c:v>-1.76563E-3</c:v>
                </c:pt>
                <c:pt idx="2904">
                  <c:v>-1.8749999999999999E-3</c:v>
                </c:pt>
                <c:pt idx="2905">
                  <c:v>-1.76563E-3</c:v>
                </c:pt>
                <c:pt idx="2906">
                  <c:v>-9.3749999999999997E-4</c:v>
                </c:pt>
                <c:pt idx="2907">
                  <c:v>-1.04688E-3</c:v>
                </c:pt>
                <c:pt idx="2908">
                  <c:v>-2.0468800000000001E-3</c:v>
                </c:pt>
                <c:pt idx="2909">
                  <c:v>-1.1249999999999999E-3</c:v>
                </c:pt>
                <c:pt idx="2910">
                  <c:v>-2.5937500000000001E-3</c:v>
                </c:pt>
                <c:pt idx="2911">
                  <c:v>-1.04688E-3</c:v>
                </c:pt>
                <c:pt idx="2912">
                  <c:v>-3.7500000000000001E-4</c:v>
                </c:pt>
                <c:pt idx="2913">
                  <c:v>-1.6249999999999999E-3</c:v>
                </c:pt>
                <c:pt idx="2914">
                  <c:v>-6.7187499999999995E-4</c:v>
                </c:pt>
                <c:pt idx="2915">
                  <c:v>-2.1562500000000002E-3</c:v>
                </c:pt>
                <c:pt idx="2916">
                  <c:v>-5.4687500000000005E-4</c:v>
                </c:pt>
                <c:pt idx="2917">
                  <c:v>3.9062500000000002E-4</c:v>
                </c:pt>
                <c:pt idx="2918">
                  <c:v>-3.1250000000000001E-4</c:v>
                </c:pt>
                <c:pt idx="2919">
                  <c:v>-1.1093800000000001E-3</c:v>
                </c:pt>
                <c:pt idx="2920">
                  <c:v>2.3906299999999999E-3</c:v>
                </c:pt>
                <c:pt idx="2921">
                  <c:v>1.2812500000000001E-3</c:v>
                </c:pt>
                <c:pt idx="2922">
                  <c:v>2.4375E-3</c:v>
                </c:pt>
                <c:pt idx="2923">
                  <c:v>3.1406300000000002E-3</c:v>
                </c:pt>
                <c:pt idx="2924">
                  <c:v>3.90625E-3</c:v>
                </c:pt>
                <c:pt idx="2925">
                  <c:v>4.2500000000000003E-3</c:v>
                </c:pt>
                <c:pt idx="2926">
                  <c:v>2.5625000000000001E-3</c:v>
                </c:pt>
                <c:pt idx="2927">
                  <c:v>4.1250000000000002E-3</c:v>
                </c:pt>
                <c:pt idx="2928">
                  <c:v>5.4374999999999996E-3</c:v>
                </c:pt>
                <c:pt idx="2929">
                  <c:v>5.0625000000000002E-3</c:v>
                </c:pt>
                <c:pt idx="2930">
                  <c:v>6.0000000000000001E-3</c:v>
                </c:pt>
                <c:pt idx="2931">
                  <c:v>6.4062499999999996E-3</c:v>
                </c:pt>
                <c:pt idx="2932">
                  <c:v>5.0781300000000001E-3</c:v>
                </c:pt>
                <c:pt idx="2933">
                  <c:v>5.9687500000000001E-3</c:v>
                </c:pt>
                <c:pt idx="2934">
                  <c:v>7.6874999999999999E-3</c:v>
                </c:pt>
                <c:pt idx="2935">
                  <c:v>7.4687499999999997E-3</c:v>
                </c:pt>
                <c:pt idx="2936">
                  <c:v>8.1562500000000003E-3</c:v>
                </c:pt>
                <c:pt idx="2937">
                  <c:v>8.7343799999999999E-3</c:v>
                </c:pt>
                <c:pt idx="2938">
                  <c:v>8.1875000000000003E-3</c:v>
                </c:pt>
                <c:pt idx="2939">
                  <c:v>9.0312499999999993E-3</c:v>
                </c:pt>
                <c:pt idx="2940">
                  <c:v>9.3749999999999997E-3</c:v>
                </c:pt>
                <c:pt idx="2941">
                  <c:v>1.04219E-2</c:v>
                </c:pt>
                <c:pt idx="2942">
                  <c:v>1.125E-2</c:v>
                </c:pt>
                <c:pt idx="2943">
                  <c:v>8.5468799999999998E-3</c:v>
                </c:pt>
                <c:pt idx="2944">
                  <c:v>1.02031E-2</c:v>
                </c:pt>
                <c:pt idx="2945">
                  <c:v>1.06406E-2</c:v>
                </c:pt>
                <c:pt idx="2946">
                  <c:v>1.1390600000000001E-2</c:v>
                </c:pt>
                <c:pt idx="2947">
                  <c:v>1.04688E-2</c:v>
                </c:pt>
                <c:pt idx="2948">
                  <c:v>1.23438E-2</c:v>
                </c:pt>
                <c:pt idx="2949">
                  <c:v>1.0562500000000001E-2</c:v>
                </c:pt>
                <c:pt idx="2950">
                  <c:v>1.0906300000000001E-2</c:v>
                </c:pt>
                <c:pt idx="2951">
                  <c:v>9.75E-3</c:v>
                </c:pt>
                <c:pt idx="2952">
                  <c:v>1.0812499999999999E-2</c:v>
                </c:pt>
                <c:pt idx="2953">
                  <c:v>1.1921899999999999E-2</c:v>
                </c:pt>
                <c:pt idx="2954">
                  <c:v>1.1140600000000001E-2</c:v>
                </c:pt>
                <c:pt idx="2955">
                  <c:v>1.08281E-2</c:v>
                </c:pt>
                <c:pt idx="2956">
                  <c:v>1.0562500000000001E-2</c:v>
                </c:pt>
                <c:pt idx="2957">
                  <c:v>1.1453100000000001E-2</c:v>
                </c:pt>
                <c:pt idx="2958">
                  <c:v>1.1796900000000001E-2</c:v>
                </c:pt>
                <c:pt idx="2959">
                  <c:v>1.22656E-2</c:v>
                </c:pt>
                <c:pt idx="2960">
                  <c:v>1.2296899999999999E-2</c:v>
                </c:pt>
                <c:pt idx="2961">
                  <c:v>1.26719E-2</c:v>
                </c:pt>
                <c:pt idx="2962">
                  <c:v>1.18437E-2</c:v>
                </c:pt>
                <c:pt idx="2963">
                  <c:v>1.13594E-2</c:v>
                </c:pt>
                <c:pt idx="2964">
                  <c:v>1.1625E-2</c:v>
                </c:pt>
                <c:pt idx="2965">
                  <c:v>1.12969E-2</c:v>
                </c:pt>
                <c:pt idx="2966">
                  <c:v>1.06094E-2</c:v>
                </c:pt>
                <c:pt idx="2967">
                  <c:v>1.1062499999999999E-2</c:v>
                </c:pt>
                <c:pt idx="2968">
                  <c:v>1.02656E-2</c:v>
                </c:pt>
                <c:pt idx="2969">
                  <c:v>1.0375000000000001E-2</c:v>
                </c:pt>
                <c:pt idx="2970">
                  <c:v>9.1093800000000003E-3</c:v>
                </c:pt>
                <c:pt idx="2971">
                  <c:v>1.03438E-2</c:v>
                </c:pt>
                <c:pt idx="2972">
                  <c:v>9.4062499999999997E-3</c:v>
                </c:pt>
                <c:pt idx="2973">
                  <c:v>8.82813E-3</c:v>
                </c:pt>
                <c:pt idx="2974">
                  <c:v>9.2968700000000005E-3</c:v>
                </c:pt>
                <c:pt idx="2975">
                  <c:v>7.8125E-3</c:v>
                </c:pt>
                <c:pt idx="2976">
                  <c:v>7.5781299999999998E-3</c:v>
                </c:pt>
                <c:pt idx="2977">
                  <c:v>7.3125000000000004E-3</c:v>
                </c:pt>
                <c:pt idx="2978">
                  <c:v>8.9531300000000001E-3</c:v>
                </c:pt>
                <c:pt idx="2979">
                  <c:v>7.4374999999999997E-3</c:v>
                </c:pt>
                <c:pt idx="2980">
                  <c:v>7.0000000000000001E-3</c:v>
                </c:pt>
                <c:pt idx="2981">
                  <c:v>5.5781199999999998E-3</c:v>
                </c:pt>
                <c:pt idx="2982">
                  <c:v>4.9687500000000001E-3</c:v>
                </c:pt>
                <c:pt idx="2983">
                  <c:v>4.92188E-3</c:v>
                </c:pt>
                <c:pt idx="2984">
                  <c:v>4.3125000000000004E-3</c:v>
                </c:pt>
                <c:pt idx="2985">
                  <c:v>5.7031299999999998E-3</c:v>
                </c:pt>
                <c:pt idx="2986">
                  <c:v>5.4062499999999996E-3</c:v>
                </c:pt>
                <c:pt idx="2987">
                  <c:v>4.5781299999999997E-3</c:v>
                </c:pt>
                <c:pt idx="2988">
                  <c:v>4.89063E-3</c:v>
                </c:pt>
                <c:pt idx="2989">
                  <c:v>4.92188E-3</c:v>
                </c:pt>
                <c:pt idx="2990">
                  <c:v>4.6249999999999998E-3</c:v>
                </c:pt>
                <c:pt idx="2991">
                  <c:v>3.8281299999999999E-3</c:v>
                </c:pt>
                <c:pt idx="2992">
                  <c:v>5.1562500000000002E-3</c:v>
                </c:pt>
                <c:pt idx="2993">
                  <c:v>3.8124999999999999E-3</c:v>
                </c:pt>
                <c:pt idx="2994">
                  <c:v>3.8437499999999999E-3</c:v>
                </c:pt>
                <c:pt idx="2995">
                  <c:v>4.5781299999999997E-3</c:v>
                </c:pt>
                <c:pt idx="2996">
                  <c:v>5.2656300000000003E-3</c:v>
                </c:pt>
                <c:pt idx="2997">
                  <c:v>5.4687499999999997E-3</c:v>
                </c:pt>
                <c:pt idx="2998">
                  <c:v>5.0468800000000001E-3</c:v>
                </c:pt>
                <c:pt idx="2999">
                  <c:v>2.96875E-3</c:v>
                </c:pt>
                <c:pt idx="3000">
                  <c:v>5.2187500000000003E-3</c:v>
                </c:pt>
                <c:pt idx="3001">
                  <c:v>5.3281300000000004E-3</c:v>
                </c:pt>
                <c:pt idx="3002">
                  <c:v>5.92188E-3</c:v>
                </c:pt>
                <c:pt idx="3003">
                  <c:v>5.1093800000000002E-3</c:v>
                </c:pt>
                <c:pt idx="3004">
                  <c:v>5.1250000000000002E-3</c:v>
                </c:pt>
                <c:pt idx="3005">
                  <c:v>4.4218800000000004E-3</c:v>
                </c:pt>
                <c:pt idx="3006">
                  <c:v>3.3437499999999999E-3</c:v>
                </c:pt>
                <c:pt idx="3007">
                  <c:v>4.2812500000000003E-3</c:v>
                </c:pt>
                <c:pt idx="3008">
                  <c:v>4.4999999999999997E-3</c:v>
                </c:pt>
                <c:pt idx="3009">
                  <c:v>5.6718799999999998E-3</c:v>
                </c:pt>
                <c:pt idx="3010">
                  <c:v>3.7343799999999998E-3</c:v>
                </c:pt>
                <c:pt idx="3011">
                  <c:v>4.2343800000000003E-3</c:v>
                </c:pt>
                <c:pt idx="3012">
                  <c:v>4.875E-3</c:v>
                </c:pt>
                <c:pt idx="3013">
                  <c:v>4.2968800000000003E-3</c:v>
                </c:pt>
                <c:pt idx="3014">
                  <c:v>4.3125000000000004E-3</c:v>
                </c:pt>
                <c:pt idx="3015">
                  <c:v>3.40625E-3</c:v>
                </c:pt>
                <c:pt idx="3016">
                  <c:v>2.0625000000000001E-3</c:v>
                </c:pt>
                <c:pt idx="3017">
                  <c:v>3.2031300000000002E-3</c:v>
                </c:pt>
                <c:pt idx="3018">
                  <c:v>3.2187499999999998E-3</c:v>
                </c:pt>
                <c:pt idx="3019">
                  <c:v>2.5625000000000001E-3</c:v>
                </c:pt>
                <c:pt idx="3020">
                  <c:v>4.0000000000000001E-3</c:v>
                </c:pt>
                <c:pt idx="3021">
                  <c:v>2.4375E-3</c:v>
                </c:pt>
                <c:pt idx="3022">
                  <c:v>1.3749999999999999E-3</c:v>
                </c:pt>
                <c:pt idx="3023">
                  <c:v>1.3749999999999999E-3</c:v>
                </c:pt>
                <c:pt idx="3024">
                  <c:v>2.48438E-3</c:v>
                </c:pt>
                <c:pt idx="3025">
                  <c:v>6.7187499999999995E-4</c:v>
                </c:pt>
                <c:pt idx="3026">
                  <c:v>2.3281299999999999E-3</c:v>
                </c:pt>
                <c:pt idx="3027">
                  <c:v>1.51563E-3</c:v>
                </c:pt>
                <c:pt idx="3028">
                  <c:v>6.2500000000000001E-4</c:v>
                </c:pt>
                <c:pt idx="3029">
                  <c:v>1.5781300000000001E-3</c:v>
                </c:pt>
                <c:pt idx="3030">
                  <c:v>5.1562500000000002E-4</c:v>
                </c:pt>
                <c:pt idx="3031">
                  <c:v>1.26563E-3</c:v>
                </c:pt>
                <c:pt idx="3032">
                  <c:v>-4.3750000000000001E-4</c:v>
                </c:pt>
                <c:pt idx="3033">
                  <c:v>2.2656299999999998E-3</c:v>
                </c:pt>
                <c:pt idx="3034">
                  <c:v>2.2499999999999998E-3</c:v>
                </c:pt>
                <c:pt idx="3035">
                  <c:v>1.23438E-3</c:v>
                </c:pt>
                <c:pt idx="3036">
                  <c:v>2.46875E-3</c:v>
                </c:pt>
                <c:pt idx="3037">
                  <c:v>1.4062499999999999E-3</c:v>
                </c:pt>
                <c:pt idx="3038">
                  <c:v>2.8124999999999999E-3</c:v>
                </c:pt>
                <c:pt idx="3039">
                  <c:v>3.1250000000000002E-3</c:v>
                </c:pt>
                <c:pt idx="3040">
                  <c:v>3.7343799999999998E-3</c:v>
                </c:pt>
                <c:pt idx="3041">
                  <c:v>2.5468800000000001E-3</c:v>
                </c:pt>
                <c:pt idx="3042">
                  <c:v>2.2812499999999999E-3</c:v>
                </c:pt>
                <c:pt idx="3043">
                  <c:v>4.2656300000000003E-3</c:v>
                </c:pt>
                <c:pt idx="3044">
                  <c:v>4.9375E-3</c:v>
                </c:pt>
                <c:pt idx="3045">
                  <c:v>3.5000000000000001E-3</c:v>
                </c:pt>
                <c:pt idx="3046">
                  <c:v>3.1718800000000002E-3</c:v>
                </c:pt>
                <c:pt idx="3047">
                  <c:v>2.7343799999999998E-3</c:v>
                </c:pt>
                <c:pt idx="3048">
                  <c:v>5.5312499999999997E-3</c:v>
                </c:pt>
                <c:pt idx="3049">
                  <c:v>4.4999999999999997E-3</c:v>
                </c:pt>
                <c:pt idx="3050">
                  <c:v>4.3437500000000004E-3</c:v>
                </c:pt>
                <c:pt idx="3051">
                  <c:v>5.6562499999999998E-3</c:v>
                </c:pt>
                <c:pt idx="3052">
                  <c:v>4.2500000000000003E-3</c:v>
                </c:pt>
                <c:pt idx="3053">
                  <c:v>6.3281300000000004E-3</c:v>
                </c:pt>
                <c:pt idx="3054">
                  <c:v>3.7031299999999998E-3</c:v>
                </c:pt>
                <c:pt idx="3055">
                  <c:v>6.5468699999999998E-3</c:v>
                </c:pt>
                <c:pt idx="3056">
                  <c:v>6.2968800000000004E-3</c:v>
                </c:pt>
                <c:pt idx="3057">
                  <c:v>5.3281300000000004E-3</c:v>
                </c:pt>
                <c:pt idx="3058">
                  <c:v>4.5468799999999997E-3</c:v>
                </c:pt>
                <c:pt idx="3059">
                  <c:v>6.7968799999999999E-3</c:v>
                </c:pt>
                <c:pt idx="3060">
                  <c:v>5.0000000000000001E-3</c:v>
                </c:pt>
                <c:pt idx="3061">
                  <c:v>6.5312499999999997E-3</c:v>
                </c:pt>
                <c:pt idx="3062">
                  <c:v>7.3749999999999996E-3</c:v>
                </c:pt>
                <c:pt idx="3063">
                  <c:v>6.3125000000000004E-3</c:v>
                </c:pt>
                <c:pt idx="3064">
                  <c:v>6.9062500000000001E-3</c:v>
                </c:pt>
                <c:pt idx="3065">
                  <c:v>8.1250000000000003E-3</c:v>
                </c:pt>
                <c:pt idx="3066">
                  <c:v>8.6093799999999998E-3</c:v>
                </c:pt>
                <c:pt idx="3067">
                  <c:v>6.6562499999999998E-3</c:v>
                </c:pt>
                <c:pt idx="3068">
                  <c:v>6.875E-3</c:v>
                </c:pt>
                <c:pt idx="3069">
                  <c:v>8.9062499999999992E-3</c:v>
                </c:pt>
                <c:pt idx="3070">
                  <c:v>7.8125E-3</c:v>
                </c:pt>
                <c:pt idx="3071">
                  <c:v>6.3906299999999996E-3</c:v>
                </c:pt>
                <c:pt idx="3072">
                  <c:v>8.6250000000000007E-3</c:v>
                </c:pt>
                <c:pt idx="3073">
                  <c:v>7.79688E-3</c:v>
                </c:pt>
                <c:pt idx="3074">
                  <c:v>8.8906300000000001E-3</c:v>
                </c:pt>
                <c:pt idx="3075">
                  <c:v>7.1093800000000002E-3</c:v>
                </c:pt>
                <c:pt idx="3076">
                  <c:v>6.6406299999999998E-3</c:v>
                </c:pt>
                <c:pt idx="3077">
                  <c:v>6.7656299999999999E-3</c:v>
                </c:pt>
                <c:pt idx="3078">
                  <c:v>7.3281300000000004E-3</c:v>
                </c:pt>
                <c:pt idx="3079">
                  <c:v>7.2968800000000004E-3</c:v>
                </c:pt>
                <c:pt idx="3080">
                  <c:v>7.6718799999999998E-3</c:v>
                </c:pt>
                <c:pt idx="3081">
                  <c:v>5.7812499999999999E-3</c:v>
                </c:pt>
                <c:pt idx="3082">
                  <c:v>6.5468699999999998E-3</c:v>
                </c:pt>
                <c:pt idx="3083">
                  <c:v>5.92188E-3</c:v>
                </c:pt>
                <c:pt idx="3084">
                  <c:v>8.5156299999999997E-3</c:v>
                </c:pt>
                <c:pt idx="3085">
                  <c:v>6.3281300000000004E-3</c:v>
                </c:pt>
                <c:pt idx="3086">
                  <c:v>5.7031299999999998E-3</c:v>
                </c:pt>
                <c:pt idx="3087">
                  <c:v>4.89063E-3</c:v>
                </c:pt>
                <c:pt idx="3088">
                  <c:v>5.4062499999999996E-3</c:v>
                </c:pt>
                <c:pt idx="3089">
                  <c:v>3.7499999999999999E-3</c:v>
                </c:pt>
                <c:pt idx="3090">
                  <c:v>4.9375E-3</c:v>
                </c:pt>
                <c:pt idx="3091">
                  <c:v>4.7656299999999999E-3</c:v>
                </c:pt>
                <c:pt idx="3092">
                  <c:v>3.92187E-3</c:v>
                </c:pt>
                <c:pt idx="3093">
                  <c:v>3.3906299999999999E-3</c:v>
                </c:pt>
                <c:pt idx="3094">
                  <c:v>3.3906299999999999E-3</c:v>
                </c:pt>
                <c:pt idx="3095">
                  <c:v>2.96875E-3</c:v>
                </c:pt>
                <c:pt idx="3096">
                  <c:v>1.3749999999999999E-3</c:v>
                </c:pt>
                <c:pt idx="3097">
                  <c:v>2.9375E-3</c:v>
                </c:pt>
                <c:pt idx="3098">
                  <c:v>3.2656299999999998E-3</c:v>
                </c:pt>
                <c:pt idx="3099">
                  <c:v>3.7812499999999999E-3</c:v>
                </c:pt>
                <c:pt idx="3100">
                  <c:v>5.9374999999999999E-4</c:v>
                </c:pt>
                <c:pt idx="3101">
                  <c:v>1.7812500000000001E-3</c:v>
                </c:pt>
                <c:pt idx="3102">
                  <c:v>1.6249999999999999E-3</c:v>
                </c:pt>
                <c:pt idx="3103">
                  <c:v>3.2812500000000002E-4</c:v>
                </c:pt>
                <c:pt idx="3104">
                  <c:v>1.3281300000000001E-3</c:v>
                </c:pt>
                <c:pt idx="3105">
                  <c:v>9.3749999999999997E-4</c:v>
                </c:pt>
                <c:pt idx="3106">
                  <c:v>1.75E-3</c:v>
                </c:pt>
                <c:pt idx="3107">
                  <c:v>5.9374999999999999E-4</c:v>
                </c:pt>
                <c:pt idx="3108">
                  <c:v>7.5000000000000002E-4</c:v>
                </c:pt>
                <c:pt idx="3109">
                  <c:v>1.1562499999999999E-3</c:v>
                </c:pt>
                <c:pt idx="3110">
                  <c:v>5.7812499999999997E-4</c:v>
                </c:pt>
                <c:pt idx="3111">
                  <c:v>-1.09375E-4</c:v>
                </c:pt>
                <c:pt idx="3112">
                  <c:v>1.5781300000000001E-3</c:v>
                </c:pt>
                <c:pt idx="3113">
                  <c:v>-1.01563E-3</c:v>
                </c:pt>
                <c:pt idx="3114">
                  <c:v>-1.7187499999999999E-4</c:v>
                </c:pt>
                <c:pt idx="3115">
                  <c:v>3.5937499999999999E-4</c:v>
                </c:pt>
                <c:pt idx="3116">
                  <c:v>9.2187499999999995E-4</c:v>
                </c:pt>
                <c:pt idx="3117">
                  <c:v>-5.4687500000000005E-4</c:v>
                </c:pt>
                <c:pt idx="3118">
                  <c:v>1.90625E-3</c:v>
                </c:pt>
                <c:pt idx="3119">
                  <c:v>4.6875000000000001E-5</c:v>
                </c:pt>
                <c:pt idx="3120">
                  <c:v>-1E-3</c:v>
                </c:pt>
                <c:pt idx="3121">
                  <c:v>1.4062499999999999E-4</c:v>
                </c:pt>
                <c:pt idx="3122">
                  <c:v>4.5312500000000002E-4</c:v>
                </c:pt>
                <c:pt idx="3123">
                  <c:v>4.84375E-4</c:v>
                </c:pt>
                <c:pt idx="3124">
                  <c:v>-1.21875E-3</c:v>
                </c:pt>
                <c:pt idx="3125">
                  <c:v>-6.7187499999999995E-4</c:v>
                </c:pt>
                <c:pt idx="3126">
                  <c:v>8.59375E-4</c:v>
                </c:pt>
                <c:pt idx="3127">
                  <c:v>9.5312499999999998E-4</c:v>
                </c:pt>
                <c:pt idx="3128">
                  <c:v>-6.2500000000000001E-4</c:v>
                </c:pt>
                <c:pt idx="3129">
                  <c:v>6.09375E-4</c:v>
                </c:pt>
                <c:pt idx="3130">
                  <c:v>-6.09375E-4</c:v>
                </c:pt>
                <c:pt idx="3131">
                  <c:v>-3.1250000000000001E-5</c:v>
                </c:pt>
                <c:pt idx="3132">
                  <c:v>1.0937500000000001E-3</c:v>
                </c:pt>
                <c:pt idx="3133">
                  <c:v>1.5625E-4</c:v>
                </c:pt>
                <c:pt idx="3134">
                  <c:v>1.71875E-3</c:v>
                </c:pt>
                <c:pt idx="3135">
                  <c:v>1.46875E-3</c:v>
                </c:pt>
                <c:pt idx="3136">
                  <c:v>1.3125000000000001E-3</c:v>
                </c:pt>
                <c:pt idx="3137">
                  <c:v>-2.5000000000000001E-4</c:v>
                </c:pt>
                <c:pt idx="3138">
                  <c:v>1.04688E-3</c:v>
                </c:pt>
                <c:pt idx="3139">
                  <c:v>9.3749999999999997E-4</c:v>
                </c:pt>
                <c:pt idx="3140">
                  <c:v>2.01563E-3</c:v>
                </c:pt>
                <c:pt idx="3141">
                  <c:v>1.1718799999999999E-3</c:v>
                </c:pt>
                <c:pt idx="3142">
                  <c:v>2.0625000000000001E-3</c:v>
                </c:pt>
                <c:pt idx="3143">
                  <c:v>1.7812500000000001E-3</c:v>
                </c:pt>
                <c:pt idx="3144">
                  <c:v>1.8906299999999999E-3</c:v>
                </c:pt>
                <c:pt idx="3145">
                  <c:v>1.01563E-3</c:v>
                </c:pt>
                <c:pt idx="3146">
                  <c:v>2.5468800000000001E-3</c:v>
                </c:pt>
                <c:pt idx="3147">
                  <c:v>2.48438E-3</c:v>
                </c:pt>
                <c:pt idx="3148">
                  <c:v>1.3593800000000001E-3</c:v>
                </c:pt>
                <c:pt idx="3149">
                  <c:v>1.8749999999999999E-3</c:v>
                </c:pt>
                <c:pt idx="3150">
                  <c:v>2.0312500000000001E-3</c:v>
                </c:pt>
                <c:pt idx="3151">
                  <c:v>1.6875E-3</c:v>
                </c:pt>
                <c:pt idx="3152">
                  <c:v>1.51563E-3</c:v>
                </c:pt>
                <c:pt idx="3153">
                  <c:v>2.2656299999999998E-3</c:v>
                </c:pt>
                <c:pt idx="3154">
                  <c:v>2.45313E-3</c:v>
                </c:pt>
                <c:pt idx="3155">
                  <c:v>1.09375E-4</c:v>
                </c:pt>
                <c:pt idx="3156">
                  <c:v>6.7187499999999995E-4</c:v>
                </c:pt>
                <c:pt idx="3157">
                  <c:v>1.90625E-3</c:v>
                </c:pt>
                <c:pt idx="3158">
                  <c:v>6.2500000000000001E-4</c:v>
                </c:pt>
                <c:pt idx="3159">
                  <c:v>4.21875E-4</c:v>
                </c:pt>
                <c:pt idx="3160">
                  <c:v>4.5312500000000002E-4</c:v>
                </c:pt>
                <c:pt idx="3161">
                  <c:v>-5.9374999999999999E-4</c:v>
                </c:pt>
                <c:pt idx="3162">
                  <c:v>8.2812499999999998E-4</c:v>
                </c:pt>
                <c:pt idx="3163">
                  <c:v>8.4374999999999999E-4</c:v>
                </c:pt>
                <c:pt idx="3164">
                  <c:v>7.8125000000000004E-4</c:v>
                </c:pt>
                <c:pt idx="3165">
                  <c:v>-7.8125000000000002E-5</c:v>
                </c:pt>
                <c:pt idx="3166">
                  <c:v>-9.3749999999999997E-4</c:v>
                </c:pt>
                <c:pt idx="3167">
                  <c:v>-9.2187499999999995E-4</c:v>
                </c:pt>
                <c:pt idx="3168">
                  <c:v>5.7812499999999997E-4</c:v>
                </c:pt>
                <c:pt idx="3169">
                  <c:v>-4.3750000000000001E-4</c:v>
                </c:pt>
                <c:pt idx="3170">
                  <c:v>-7.34375E-4</c:v>
                </c:pt>
                <c:pt idx="3171">
                  <c:v>1.875E-4</c:v>
                </c:pt>
                <c:pt idx="3172">
                  <c:v>4.21875E-4</c:v>
                </c:pt>
                <c:pt idx="3173">
                  <c:v>-9.0625000000000005E-4</c:v>
                </c:pt>
                <c:pt idx="3174">
                  <c:v>1.4062499999999999E-4</c:v>
                </c:pt>
                <c:pt idx="3175">
                  <c:v>-1.6249999999999999E-3</c:v>
                </c:pt>
                <c:pt idx="3176">
                  <c:v>1E-3</c:v>
                </c:pt>
                <c:pt idx="3177">
                  <c:v>2.8124999999999998E-4</c:v>
                </c:pt>
                <c:pt idx="3178">
                  <c:v>2.9687499999999999E-4</c:v>
                </c:pt>
                <c:pt idx="3179">
                  <c:v>-1.45312E-3</c:v>
                </c:pt>
                <c:pt idx="3180">
                  <c:v>-9.6874999999999999E-4</c:v>
                </c:pt>
                <c:pt idx="3181">
                  <c:v>-3.4374999999999998E-4</c:v>
                </c:pt>
                <c:pt idx="3182">
                  <c:v>-7.8125000000000002E-5</c:v>
                </c:pt>
                <c:pt idx="3183">
                  <c:v>-5.6249999999999996E-4</c:v>
                </c:pt>
                <c:pt idx="3184">
                  <c:v>-8.9062500000000003E-4</c:v>
                </c:pt>
                <c:pt idx="3185">
                  <c:v>-7.1874999999999999E-4</c:v>
                </c:pt>
                <c:pt idx="3186">
                  <c:v>-5.4687500000000005E-4</c:v>
                </c:pt>
                <c:pt idx="3187">
                  <c:v>-2.5000000000000001E-4</c:v>
                </c:pt>
                <c:pt idx="3188">
                  <c:v>-9.6874999999999999E-4</c:v>
                </c:pt>
                <c:pt idx="3189">
                  <c:v>-1.8593800000000001E-3</c:v>
                </c:pt>
                <c:pt idx="3190">
                  <c:v>-3.9062500000000002E-4</c:v>
                </c:pt>
                <c:pt idx="3191">
                  <c:v>-7.1874999999999999E-4</c:v>
                </c:pt>
                <c:pt idx="3192">
                  <c:v>-1.5625E-4</c:v>
                </c:pt>
                <c:pt idx="3193">
                  <c:v>-2.9687499999999999E-4</c:v>
                </c:pt>
                <c:pt idx="3194">
                  <c:v>1.7187499999999999E-4</c:v>
                </c:pt>
                <c:pt idx="3195">
                  <c:v>-2.1875E-4</c:v>
                </c:pt>
                <c:pt idx="3196">
                  <c:v>1.04688E-3</c:v>
                </c:pt>
                <c:pt idx="3197">
                  <c:v>-6.2500000000000001E-5</c:v>
                </c:pt>
                <c:pt idx="3198">
                  <c:v>-8.9062500000000003E-4</c:v>
                </c:pt>
                <c:pt idx="3199">
                  <c:v>-1.0625000000000001E-3</c:v>
                </c:pt>
                <c:pt idx="3200">
                  <c:v>-1.1406299999999999E-3</c:v>
                </c:pt>
                <c:pt idx="3201">
                  <c:v>7.9687499999999995E-4</c:v>
                </c:pt>
                <c:pt idx="3202">
                  <c:v>-6.7187499999999995E-4</c:v>
                </c:pt>
                <c:pt idx="3203">
                  <c:v>-1.9218799999999999E-3</c:v>
                </c:pt>
                <c:pt idx="3204">
                  <c:v>-1.2812500000000001E-3</c:v>
                </c:pt>
                <c:pt idx="3205">
                  <c:v>-1.21875E-3</c:v>
                </c:pt>
                <c:pt idx="3206">
                  <c:v>-2.5937500000000001E-3</c:v>
                </c:pt>
                <c:pt idx="3207">
                  <c:v>-2.1718800000000002E-3</c:v>
                </c:pt>
                <c:pt idx="3208">
                  <c:v>-2.2343799999999998E-3</c:v>
                </c:pt>
                <c:pt idx="3209">
                  <c:v>-1.76563E-3</c:v>
                </c:pt>
                <c:pt idx="3210">
                  <c:v>-1.4218799999999999E-3</c:v>
                </c:pt>
                <c:pt idx="3211">
                  <c:v>-1.29688E-3</c:v>
                </c:pt>
                <c:pt idx="3212">
                  <c:v>-1.75E-3</c:v>
                </c:pt>
                <c:pt idx="3213">
                  <c:v>-9.8437500000000001E-4</c:v>
                </c:pt>
                <c:pt idx="3214">
                  <c:v>-1.75E-3</c:v>
                </c:pt>
                <c:pt idx="3215">
                  <c:v>-2.1718800000000002E-3</c:v>
                </c:pt>
                <c:pt idx="3216">
                  <c:v>-2.6718800000000002E-3</c:v>
                </c:pt>
                <c:pt idx="3217">
                  <c:v>-1.1562499999999999E-3</c:v>
                </c:pt>
                <c:pt idx="3218">
                  <c:v>-1.7812500000000001E-3</c:v>
                </c:pt>
                <c:pt idx="3219">
                  <c:v>-2.0937500000000001E-3</c:v>
                </c:pt>
                <c:pt idx="3220">
                  <c:v>-2.1718800000000002E-3</c:v>
                </c:pt>
                <c:pt idx="3221">
                  <c:v>-2.8437499999999999E-3</c:v>
                </c:pt>
                <c:pt idx="3222">
                  <c:v>-3.01563E-3</c:v>
                </c:pt>
                <c:pt idx="3223">
                  <c:v>-2.8593799999999999E-3</c:v>
                </c:pt>
                <c:pt idx="3224">
                  <c:v>-3.5156300000000001E-3</c:v>
                </c:pt>
                <c:pt idx="3225">
                  <c:v>-2.48438E-3</c:v>
                </c:pt>
                <c:pt idx="3226">
                  <c:v>-2.6406300000000001E-3</c:v>
                </c:pt>
                <c:pt idx="3227">
                  <c:v>-3.1718800000000002E-3</c:v>
                </c:pt>
                <c:pt idx="3228">
                  <c:v>-3.6718800000000002E-3</c:v>
                </c:pt>
                <c:pt idx="3229">
                  <c:v>-2.8124999999999999E-3</c:v>
                </c:pt>
                <c:pt idx="3230">
                  <c:v>-4.4843799999999996E-3</c:v>
                </c:pt>
                <c:pt idx="3231">
                  <c:v>-3.2187499999999998E-3</c:v>
                </c:pt>
                <c:pt idx="3232">
                  <c:v>-2.6874999999999998E-3</c:v>
                </c:pt>
                <c:pt idx="3233">
                  <c:v>-3.1406300000000002E-3</c:v>
                </c:pt>
                <c:pt idx="3234">
                  <c:v>-3.7343799999999998E-3</c:v>
                </c:pt>
                <c:pt idx="3235">
                  <c:v>-3.1718800000000002E-3</c:v>
                </c:pt>
                <c:pt idx="3236">
                  <c:v>-1.48438E-3</c:v>
                </c:pt>
                <c:pt idx="3237">
                  <c:v>-2.875E-3</c:v>
                </c:pt>
                <c:pt idx="3238">
                  <c:v>-2.3749999999999999E-3</c:v>
                </c:pt>
                <c:pt idx="3239">
                  <c:v>-2.5937500000000001E-3</c:v>
                </c:pt>
                <c:pt idx="3240">
                  <c:v>-2.3124999999999999E-3</c:v>
                </c:pt>
                <c:pt idx="3241">
                  <c:v>-1.5781300000000001E-3</c:v>
                </c:pt>
                <c:pt idx="3242">
                  <c:v>-1.6875E-3</c:v>
                </c:pt>
                <c:pt idx="3243">
                  <c:v>-2.0937500000000001E-3</c:v>
                </c:pt>
                <c:pt idx="3244">
                  <c:v>-2.6406300000000001E-3</c:v>
                </c:pt>
                <c:pt idx="3245">
                  <c:v>-5.4687500000000005E-4</c:v>
                </c:pt>
                <c:pt idx="3246">
                  <c:v>-3.1250000000000001E-4</c:v>
                </c:pt>
                <c:pt idx="3247">
                  <c:v>-3.2812500000000002E-4</c:v>
                </c:pt>
                <c:pt idx="3248">
                  <c:v>-2.6562500000000002E-3</c:v>
                </c:pt>
                <c:pt idx="3249">
                  <c:v>-1.01563E-3</c:v>
                </c:pt>
                <c:pt idx="3250">
                  <c:v>1.3437499999999999E-3</c:v>
                </c:pt>
                <c:pt idx="3251">
                  <c:v>-3.4374999999999998E-4</c:v>
                </c:pt>
                <c:pt idx="3252">
                  <c:v>1.23438E-3</c:v>
                </c:pt>
                <c:pt idx="3253">
                  <c:v>1.5937499999999999E-3</c:v>
                </c:pt>
                <c:pt idx="3254">
                  <c:v>1.73438E-3</c:v>
                </c:pt>
                <c:pt idx="3255">
                  <c:v>1.4218799999999999E-3</c:v>
                </c:pt>
                <c:pt idx="3256">
                  <c:v>2.2499999999999998E-3</c:v>
                </c:pt>
                <c:pt idx="3257">
                  <c:v>1.5625000000000001E-3</c:v>
                </c:pt>
                <c:pt idx="3258">
                  <c:v>3.3437499999999999E-3</c:v>
                </c:pt>
                <c:pt idx="3259">
                  <c:v>1.1875E-3</c:v>
                </c:pt>
                <c:pt idx="3260">
                  <c:v>2.01563E-3</c:v>
                </c:pt>
                <c:pt idx="3261">
                  <c:v>3.2968699999999999E-3</c:v>
                </c:pt>
                <c:pt idx="3262">
                  <c:v>1.73438E-3</c:v>
                </c:pt>
                <c:pt idx="3263">
                  <c:v>1.8593800000000001E-3</c:v>
                </c:pt>
                <c:pt idx="3264">
                  <c:v>3.7656299999999998E-3</c:v>
                </c:pt>
                <c:pt idx="3265">
                  <c:v>3.0937500000000001E-3</c:v>
                </c:pt>
                <c:pt idx="3266">
                  <c:v>3.4375E-3</c:v>
                </c:pt>
                <c:pt idx="3267">
                  <c:v>3.0468800000000001E-3</c:v>
                </c:pt>
                <c:pt idx="3268">
                  <c:v>3.0312500000000001E-3</c:v>
                </c:pt>
                <c:pt idx="3269">
                  <c:v>2.90625E-3</c:v>
                </c:pt>
                <c:pt idx="3270">
                  <c:v>3.7343799999999998E-3</c:v>
                </c:pt>
                <c:pt idx="3271">
                  <c:v>1.3125000000000001E-3</c:v>
                </c:pt>
                <c:pt idx="3272">
                  <c:v>2.42188E-3</c:v>
                </c:pt>
                <c:pt idx="3273">
                  <c:v>3.8437499999999999E-3</c:v>
                </c:pt>
                <c:pt idx="3274">
                  <c:v>3.1718800000000002E-3</c:v>
                </c:pt>
                <c:pt idx="3275">
                  <c:v>2.2031300000000002E-3</c:v>
                </c:pt>
                <c:pt idx="3276">
                  <c:v>2.1718800000000002E-3</c:v>
                </c:pt>
                <c:pt idx="3277">
                  <c:v>1.95313E-3</c:v>
                </c:pt>
                <c:pt idx="3278">
                  <c:v>2.1250000000000002E-3</c:v>
                </c:pt>
                <c:pt idx="3279">
                  <c:v>8.2812499999999998E-4</c:v>
                </c:pt>
                <c:pt idx="3280">
                  <c:v>1.6249999999999999E-3</c:v>
                </c:pt>
                <c:pt idx="3281">
                  <c:v>-3.7500000000000001E-4</c:v>
                </c:pt>
                <c:pt idx="3282">
                  <c:v>5.6249999999999996E-4</c:v>
                </c:pt>
                <c:pt idx="3283">
                  <c:v>1.0781300000000001E-3</c:v>
                </c:pt>
                <c:pt idx="3284">
                  <c:v>6.4062500000000003E-4</c:v>
                </c:pt>
                <c:pt idx="3285">
                  <c:v>-3.9062500000000002E-4</c:v>
                </c:pt>
                <c:pt idx="3286">
                  <c:v>-1.1249999999999999E-3</c:v>
                </c:pt>
                <c:pt idx="3287">
                  <c:v>-1.1562499999999999E-3</c:v>
                </c:pt>
                <c:pt idx="3288">
                  <c:v>-1.1093800000000001E-3</c:v>
                </c:pt>
                <c:pt idx="3289">
                  <c:v>-7.5000000000000002E-4</c:v>
                </c:pt>
                <c:pt idx="3290">
                  <c:v>-1.48438E-3</c:v>
                </c:pt>
                <c:pt idx="3291">
                  <c:v>-1.3437499999999999E-3</c:v>
                </c:pt>
                <c:pt idx="3292">
                  <c:v>-3.5781300000000001E-3</c:v>
                </c:pt>
                <c:pt idx="3293">
                  <c:v>-3.7656299999999998E-3</c:v>
                </c:pt>
                <c:pt idx="3294">
                  <c:v>-3.01563E-3</c:v>
                </c:pt>
                <c:pt idx="3295">
                  <c:v>-3.6250000000000002E-3</c:v>
                </c:pt>
                <c:pt idx="3296">
                  <c:v>-4.5312499999999997E-3</c:v>
                </c:pt>
                <c:pt idx="3297">
                  <c:v>-5.0625000000000002E-3</c:v>
                </c:pt>
                <c:pt idx="3298">
                  <c:v>-6.5624999999999998E-3</c:v>
                </c:pt>
                <c:pt idx="3299">
                  <c:v>-6.8125E-3</c:v>
                </c:pt>
                <c:pt idx="3300">
                  <c:v>-6.7187499999999999E-3</c:v>
                </c:pt>
                <c:pt idx="3301">
                  <c:v>-8.7656299999999999E-3</c:v>
                </c:pt>
                <c:pt idx="3302">
                  <c:v>-8.2968799999999995E-3</c:v>
                </c:pt>
                <c:pt idx="3303">
                  <c:v>-7.2343800000000003E-3</c:v>
                </c:pt>
                <c:pt idx="3304">
                  <c:v>-6.5781299999999997E-3</c:v>
                </c:pt>
                <c:pt idx="3305">
                  <c:v>-9.4062499999999997E-3</c:v>
                </c:pt>
                <c:pt idx="3306">
                  <c:v>-8.0625000000000002E-3</c:v>
                </c:pt>
                <c:pt idx="3307">
                  <c:v>-1.13594E-2</c:v>
                </c:pt>
                <c:pt idx="3308">
                  <c:v>-9.2499999999999995E-3</c:v>
                </c:pt>
                <c:pt idx="3309">
                  <c:v>-1.05469E-2</c:v>
                </c:pt>
                <c:pt idx="3310">
                  <c:v>-1.07656E-2</c:v>
                </c:pt>
                <c:pt idx="3311">
                  <c:v>-1.1515600000000001E-2</c:v>
                </c:pt>
                <c:pt idx="3312">
                  <c:v>-1.30156E-2</c:v>
                </c:pt>
                <c:pt idx="3313">
                  <c:v>-1.14375E-2</c:v>
                </c:pt>
                <c:pt idx="3314">
                  <c:v>-1.3031299999999999E-2</c:v>
                </c:pt>
                <c:pt idx="3315">
                  <c:v>-1.19375E-2</c:v>
                </c:pt>
                <c:pt idx="3316">
                  <c:v>-1.18437E-2</c:v>
                </c:pt>
                <c:pt idx="3317">
                  <c:v>-1.225E-2</c:v>
                </c:pt>
                <c:pt idx="3318">
                  <c:v>-1.41406E-2</c:v>
                </c:pt>
                <c:pt idx="3319">
                  <c:v>-1.2843800000000001E-2</c:v>
                </c:pt>
                <c:pt idx="3320">
                  <c:v>-1.38437E-2</c:v>
                </c:pt>
                <c:pt idx="3321">
                  <c:v>-1.42031E-2</c:v>
                </c:pt>
                <c:pt idx="3322">
                  <c:v>-1.5765600000000001E-2</c:v>
                </c:pt>
                <c:pt idx="3323">
                  <c:v>-1.5921899999999999E-2</c:v>
                </c:pt>
                <c:pt idx="3324">
                  <c:v>-1.54375E-2</c:v>
                </c:pt>
                <c:pt idx="3325">
                  <c:v>-1.55E-2</c:v>
                </c:pt>
                <c:pt idx="3326">
                  <c:v>-1.52344E-2</c:v>
                </c:pt>
                <c:pt idx="3327">
                  <c:v>-1.4968800000000001E-2</c:v>
                </c:pt>
                <c:pt idx="3328">
                  <c:v>-1.5953100000000001E-2</c:v>
                </c:pt>
                <c:pt idx="3329">
                  <c:v>-1.6578099999999998E-2</c:v>
                </c:pt>
                <c:pt idx="3330">
                  <c:v>-1.56875E-2</c:v>
                </c:pt>
                <c:pt idx="3331">
                  <c:v>-1.5140600000000001E-2</c:v>
                </c:pt>
                <c:pt idx="3332">
                  <c:v>-1.5828100000000001E-2</c:v>
                </c:pt>
                <c:pt idx="3333">
                  <c:v>-1.67969E-2</c:v>
                </c:pt>
                <c:pt idx="3334">
                  <c:v>-1.7250000000000001E-2</c:v>
                </c:pt>
                <c:pt idx="3335">
                  <c:v>-1.51094E-2</c:v>
                </c:pt>
                <c:pt idx="3336">
                  <c:v>-1.64844E-2</c:v>
                </c:pt>
                <c:pt idx="3337">
                  <c:v>-1.5859399999999999E-2</c:v>
                </c:pt>
                <c:pt idx="3338">
                  <c:v>-1.6265600000000002E-2</c:v>
                </c:pt>
                <c:pt idx="3339">
                  <c:v>-1.5921899999999999E-2</c:v>
                </c:pt>
                <c:pt idx="3340">
                  <c:v>-1.4812499999999999E-2</c:v>
                </c:pt>
                <c:pt idx="3341">
                  <c:v>-1.5421900000000001E-2</c:v>
                </c:pt>
                <c:pt idx="3342">
                  <c:v>-1.5640600000000001E-2</c:v>
                </c:pt>
                <c:pt idx="3343">
                  <c:v>-1.5828100000000001E-2</c:v>
                </c:pt>
                <c:pt idx="3344">
                  <c:v>-1.5218799999999999E-2</c:v>
                </c:pt>
                <c:pt idx="3345">
                  <c:v>-1.3734400000000001E-2</c:v>
                </c:pt>
                <c:pt idx="3346">
                  <c:v>-1.4468699999999999E-2</c:v>
                </c:pt>
                <c:pt idx="3347">
                  <c:v>-1.45781E-2</c:v>
                </c:pt>
                <c:pt idx="3348">
                  <c:v>-1.48906E-2</c:v>
                </c:pt>
                <c:pt idx="3349">
                  <c:v>-1.31719E-2</c:v>
                </c:pt>
                <c:pt idx="3350">
                  <c:v>-1.47969E-2</c:v>
                </c:pt>
                <c:pt idx="3351">
                  <c:v>-1.39531E-2</c:v>
                </c:pt>
                <c:pt idx="3352">
                  <c:v>-1.41406E-2</c:v>
                </c:pt>
                <c:pt idx="3353">
                  <c:v>-1.3734400000000001E-2</c:v>
                </c:pt>
                <c:pt idx="3354">
                  <c:v>-1.4125E-2</c:v>
                </c:pt>
                <c:pt idx="3355">
                  <c:v>-1.3203100000000001E-2</c:v>
                </c:pt>
                <c:pt idx="3356">
                  <c:v>-1.2718800000000001E-2</c:v>
                </c:pt>
                <c:pt idx="3357">
                  <c:v>-1.3546900000000001E-2</c:v>
                </c:pt>
                <c:pt idx="3358">
                  <c:v>-1.4781300000000001E-2</c:v>
                </c:pt>
                <c:pt idx="3359">
                  <c:v>-1.33125E-2</c:v>
                </c:pt>
                <c:pt idx="3360">
                  <c:v>-1.4046899999999999E-2</c:v>
                </c:pt>
                <c:pt idx="3361">
                  <c:v>-1.35E-2</c:v>
                </c:pt>
                <c:pt idx="3362">
                  <c:v>-1.375E-2</c:v>
                </c:pt>
                <c:pt idx="3363">
                  <c:v>-1.33437E-2</c:v>
                </c:pt>
                <c:pt idx="3364">
                  <c:v>-1.34687E-2</c:v>
                </c:pt>
                <c:pt idx="3365">
                  <c:v>-1.33437E-2</c:v>
                </c:pt>
                <c:pt idx="3366">
                  <c:v>-1.30156E-2</c:v>
                </c:pt>
                <c:pt idx="3367">
                  <c:v>-1.375E-2</c:v>
                </c:pt>
                <c:pt idx="3368">
                  <c:v>-1.32344E-2</c:v>
                </c:pt>
                <c:pt idx="3369">
                  <c:v>-1.28906E-2</c:v>
                </c:pt>
                <c:pt idx="3370">
                  <c:v>-1.3546900000000001E-2</c:v>
                </c:pt>
                <c:pt idx="3371">
                  <c:v>-1.3640599999999999E-2</c:v>
                </c:pt>
                <c:pt idx="3372">
                  <c:v>-1.32187E-2</c:v>
                </c:pt>
                <c:pt idx="3373">
                  <c:v>-1.3453100000000001E-2</c:v>
                </c:pt>
                <c:pt idx="3374">
                  <c:v>-1.26406E-2</c:v>
                </c:pt>
                <c:pt idx="3375">
                  <c:v>-1.3921899999999999E-2</c:v>
                </c:pt>
                <c:pt idx="3376">
                  <c:v>-1.4046899999999999E-2</c:v>
                </c:pt>
                <c:pt idx="3377">
                  <c:v>-1.13437E-2</c:v>
                </c:pt>
                <c:pt idx="3378">
                  <c:v>-1.2812499999999999E-2</c:v>
                </c:pt>
                <c:pt idx="3379">
                  <c:v>-1.27969E-2</c:v>
                </c:pt>
                <c:pt idx="3380">
                  <c:v>-1.3578099999999999E-2</c:v>
                </c:pt>
                <c:pt idx="3381">
                  <c:v>-1.28906E-2</c:v>
                </c:pt>
                <c:pt idx="3382">
                  <c:v>-1.4906300000000001E-2</c:v>
                </c:pt>
                <c:pt idx="3383">
                  <c:v>-1.3625E-2</c:v>
                </c:pt>
                <c:pt idx="3384">
                  <c:v>-1.32187E-2</c:v>
                </c:pt>
                <c:pt idx="3385">
                  <c:v>-1.2812499999999999E-2</c:v>
                </c:pt>
                <c:pt idx="3386">
                  <c:v>-1.19375E-2</c:v>
                </c:pt>
                <c:pt idx="3387">
                  <c:v>-1.23906E-2</c:v>
                </c:pt>
                <c:pt idx="3388">
                  <c:v>-1.43281E-2</c:v>
                </c:pt>
                <c:pt idx="3389">
                  <c:v>-1.3484400000000001E-2</c:v>
                </c:pt>
                <c:pt idx="3390">
                  <c:v>-1.48906E-2</c:v>
                </c:pt>
                <c:pt idx="3391">
                  <c:v>-1.43594E-2</c:v>
                </c:pt>
                <c:pt idx="3392">
                  <c:v>-1.6765599999999999E-2</c:v>
                </c:pt>
                <c:pt idx="3393">
                  <c:v>-1.48906E-2</c:v>
                </c:pt>
                <c:pt idx="3394">
                  <c:v>-1.4250000000000001E-2</c:v>
                </c:pt>
                <c:pt idx="3395">
                  <c:v>-1.4312500000000001E-2</c:v>
                </c:pt>
                <c:pt idx="3396">
                  <c:v>-1.40313E-2</c:v>
                </c:pt>
                <c:pt idx="3397">
                  <c:v>-1.5765600000000001E-2</c:v>
                </c:pt>
                <c:pt idx="3398">
                  <c:v>-1.5734399999999999E-2</c:v>
                </c:pt>
                <c:pt idx="3399">
                  <c:v>-1.5218799999999999E-2</c:v>
                </c:pt>
                <c:pt idx="3400">
                  <c:v>-1.7093799999999999E-2</c:v>
                </c:pt>
                <c:pt idx="3401">
                  <c:v>-1.7250000000000001E-2</c:v>
                </c:pt>
                <c:pt idx="3402">
                  <c:v>-1.7578099999999999E-2</c:v>
                </c:pt>
                <c:pt idx="3403">
                  <c:v>-1.5718800000000002E-2</c:v>
                </c:pt>
                <c:pt idx="3404">
                  <c:v>-1.68594E-2</c:v>
                </c:pt>
                <c:pt idx="3405">
                  <c:v>-1.65469E-2</c:v>
                </c:pt>
                <c:pt idx="3406">
                  <c:v>-1.7015599999999999E-2</c:v>
                </c:pt>
                <c:pt idx="3407">
                  <c:v>-1.575E-2</c:v>
                </c:pt>
                <c:pt idx="3408">
                  <c:v>-1.8156200000000001E-2</c:v>
                </c:pt>
                <c:pt idx="3409">
                  <c:v>-1.6312500000000001E-2</c:v>
                </c:pt>
                <c:pt idx="3410">
                  <c:v>-1.7421900000000001E-2</c:v>
                </c:pt>
                <c:pt idx="3411">
                  <c:v>-1.7281299999999999E-2</c:v>
                </c:pt>
                <c:pt idx="3412">
                  <c:v>-1.6531299999999999E-2</c:v>
                </c:pt>
                <c:pt idx="3413">
                  <c:v>-1.82813E-2</c:v>
                </c:pt>
                <c:pt idx="3414">
                  <c:v>-1.76563E-2</c:v>
                </c:pt>
                <c:pt idx="3415">
                  <c:v>-1.5718800000000002E-2</c:v>
                </c:pt>
                <c:pt idx="3416">
                  <c:v>-1.6312500000000001E-2</c:v>
                </c:pt>
                <c:pt idx="3417">
                  <c:v>-1.6890599999999999E-2</c:v>
                </c:pt>
                <c:pt idx="3418">
                  <c:v>-1.6218799999999998E-2</c:v>
                </c:pt>
                <c:pt idx="3419">
                  <c:v>-1.49531E-2</c:v>
                </c:pt>
                <c:pt idx="3420">
                  <c:v>-1.48281E-2</c:v>
                </c:pt>
                <c:pt idx="3421">
                  <c:v>-1.41406E-2</c:v>
                </c:pt>
                <c:pt idx="3422">
                  <c:v>-1.47031E-2</c:v>
                </c:pt>
                <c:pt idx="3423">
                  <c:v>-1.32344E-2</c:v>
                </c:pt>
                <c:pt idx="3424">
                  <c:v>-1.4312500000000001E-2</c:v>
                </c:pt>
                <c:pt idx="3425">
                  <c:v>-1.3765599999999999E-2</c:v>
                </c:pt>
                <c:pt idx="3426">
                  <c:v>-1.40625E-2</c:v>
                </c:pt>
                <c:pt idx="3427">
                  <c:v>-1.35E-2</c:v>
                </c:pt>
                <c:pt idx="3428">
                  <c:v>-1.25469E-2</c:v>
                </c:pt>
                <c:pt idx="3429">
                  <c:v>-1.24219E-2</c:v>
                </c:pt>
                <c:pt idx="3430">
                  <c:v>-1.2812499999999999E-2</c:v>
                </c:pt>
                <c:pt idx="3431">
                  <c:v>-1.2E-2</c:v>
                </c:pt>
                <c:pt idx="3432">
                  <c:v>-1.325E-2</c:v>
                </c:pt>
                <c:pt idx="3433">
                  <c:v>-1.08281E-2</c:v>
                </c:pt>
                <c:pt idx="3434">
                  <c:v>-1.10312E-2</c:v>
                </c:pt>
                <c:pt idx="3435">
                  <c:v>-1.07031E-2</c:v>
                </c:pt>
                <c:pt idx="3436">
                  <c:v>-1.07969E-2</c:v>
                </c:pt>
                <c:pt idx="3437">
                  <c:v>-1.0109399999999999E-2</c:v>
                </c:pt>
                <c:pt idx="3438">
                  <c:v>-9.8125E-3</c:v>
                </c:pt>
                <c:pt idx="3439">
                  <c:v>-1.06719E-2</c:v>
                </c:pt>
                <c:pt idx="3440">
                  <c:v>-9.5312499999999998E-3</c:v>
                </c:pt>
                <c:pt idx="3441">
                  <c:v>-7.9687500000000001E-3</c:v>
                </c:pt>
                <c:pt idx="3442">
                  <c:v>-9.1093800000000003E-3</c:v>
                </c:pt>
                <c:pt idx="3443">
                  <c:v>-8.6875000000000008E-3</c:v>
                </c:pt>
                <c:pt idx="3444">
                  <c:v>-8.9999999999999993E-3</c:v>
                </c:pt>
                <c:pt idx="3445">
                  <c:v>-8.7656299999999999E-3</c:v>
                </c:pt>
                <c:pt idx="3446">
                  <c:v>-8.5156299999999997E-3</c:v>
                </c:pt>
                <c:pt idx="3447">
                  <c:v>-7.0312500000000002E-3</c:v>
                </c:pt>
                <c:pt idx="3448">
                  <c:v>-5.9531300000000001E-3</c:v>
                </c:pt>
                <c:pt idx="3449">
                  <c:v>-7.7031299999999999E-3</c:v>
                </c:pt>
                <c:pt idx="3450">
                  <c:v>-5.84375E-3</c:v>
                </c:pt>
                <c:pt idx="3451">
                  <c:v>-6.9687500000000001E-3</c:v>
                </c:pt>
                <c:pt idx="3452">
                  <c:v>-5.85938E-3</c:v>
                </c:pt>
                <c:pt idx="3453">
                  <c:v>-7.1250000000000003E-3</c:v>
                </c:pt>
                <c:pt idx="3454">
                  <c:v>-6.89063E-3</c:v>
                </c:pt>
                <c:pt idx="3455">
                  <c:v>-5.85938E-3</c:v>
                </c:pt>
                <c:pt idx="3456">
                  <c:v>-5.7968799999999999E-3</c:v>
                </c:pt>
                <c:pt idx="3457">
                  <c:v>-4.5468799999999997E-3</c:v>
                </c:pt>
                <c:pt idx="3458">
                  <c:v>-4.95313E-3</c:v>
                </c:pt>
                <c:pt idx="3459">
                  <c:v>-4.6874999999999998E-3</c:v>
                </c:pt>
                <c:pt idx="3460">
                  <c:v>-6.4531299999999996E-3</c:v>
                </c:pt>
                <c:pt idx="3461">
                  <c:v>-4.6718799999999998E-3</c:v>
                </c:pt>
                <c:pt idx="3462">
                  <c:v>-3.6406300000000002E-3</c:v>
                </c:pt>
                <c:pt idx="3463">
                  <c:v>-4.6562499999999998E-3</c:v>
                </c:pt>
                <c:pt idx="3464">
                  <c:v>-3.4375E-3</c:v>
                </c:pt>
                <c:pt idx="3465">
                  <c:v>-4.2500000000000003E-3</c:v>
                </c:pt>
                <c:pt idx="3466">
                  <c:v>-3.6250000000000002E-3</c:v>
                </c:pt>
                <c:pt idx="3467">
                  <c:v>-3.85937E-3</c:v>
                </c:pt>
                <c:pt idx="3468">
                  <c:v>-5.85938E-3</c:v>
                </c:pt>
                <c:pt idx="3469">
                  <c:v>-4.0312500000000001E-3</c:v>
                </c:pt>
                <c:pt idx="3470">
                  <c:v>-2.42188E-3</c:v>
                </c:pt>
                <c:pt idx="3471">
                  <c:v>-3.2968699999999999E-3</c:v>
                </c:pt>
                <c:pt idx="3472">
                  <c:v>-3.0625000000000001E-3</c:v>
                </c:pt>
                <c:pt idx="3473">
                  <c:v>-3.0312500000000001E-3</c:v>
                </c:pt>
                <c:pt idx="3474">
                  <c:v>-3.7343799999999998E-3</c:v>
                </c:pt>
                <c:pt idx="3475">
                  <c:v>-2.96875E-3</c:v>
                </c:pt>
                <c:pt idx="3476">
                  <c:v>-3.2656299999999998E-3</c:v>
                </c:pt>
                <c:pt idx="3477">
                  <c:v>-3.1406300000000002E-3</c:v>
                </c:pt>
                <c:pt idx="3478">
                  <c:v>-2.8593799999999999E-3</c:v>
                </c:pt>
                <c:pt idx="3479">
                  <c:v>-4.2031300000000002E-3</c:v>
                </c:pt>
                <c:pt idx="3480">
                  <c:v>-4.2812500000000003E-3</c:v>
                </c:pt>
                <c:pt idx="3481">
                  <c:v>-3.3906299999999999E-3</c:v>
                </c:pt>
                <c:pt idx="3482">
                  <c:v>-2.8593799999999999E-3</c:v>
                </c:pt>
                <c:pt idx="3483">
                  <c:v>-3.1250000000000002E-3</c:v>
                </c:pt>
                <c:pt idx="3484">
                  <c:v>-3.6250000000000002E-3</c:v>
                </c:pt>
                <c:pt idx="3485">
                  <c:v>-2.96875E-3</c:v>
                </c:pt>
                <c:pt idx="3486">
                  <c:v>-1.48438E-3</c:v>
                </c:pt>
                <c:pt idx="3487">
                  <c:v>-3.0312500000000001E-3</c:v>
                </c:pt>
                <c:pt idx="3488">
                  <c:v>-2.92188E-3</c:v>
                </c:pt>
                <c:pt idx="3489">
                  <c:v>-1.98438E-3</c:v>
                </c:pt>
                <c:pt idx="3490">
                  <c:v>-4.0156300000000001E-3</c:v>
                </c:pt>
                <c:pt idx="3491">
                  <c:v>-3.48438E-3</c:v>
                </c:pt>
                <c:pt idx="3492">
                  <c:v>-2.2343799999999998E-3</c:v>
                </c:pt>
                <c:pt idx="3493">
                  <c:v>-2.2656299999999998E-3</c:v>
                </c:pt>
                <c:pt idx="3494">
                  <c:v>-2.3281299999999999E-3</c:v>
                </c:pt>
                <c:pt idx="3495">
                  <c:v>-2.5000000000000001E-3</c:v>
                </c:pt>
                <c:pt idx="3496">
                  <c:v>-4.4218800000000004E-3</c:v>
                </c:pt>
                <c:pt idx="3497">
                  <c:v>-3.2187499999999998E-3</c:v>
                </c:pt>
                <c:pt idx="3498">
                  <c:v>-3.2031300000000002E-3</c:v>
                </c:pt>
                <c:pt idx="3499">
                  <c:v>-2.7343799999999998E-3</c:v>
                </c:pt>
                <c:pt idx="3500">
                  <c:v>-4.0468800000000001E-3</c:v>
                </c:pt>
                <c:pt idx="3501">
                  <c:v>-2.40625E-3</c:v>
                </c:pt>
                <c:pt idx="3502">
                  <c:v>-2E-3</c:v>
                </c:pt>
                <c:pt idx="3503">
                  <c:v>-1.8437499999999999E-3</c:v>
                </c:pt>
                <c:pt idx="3504">
                  <c:v>-7.34375E-4</c:v>
                </c:pt>
                <c:pt idx="3505">
                  <c:v>-2.875E-3</c:v>
                </c:pt>
                <c:pt idx="3506">
                  <c:v>-2.6406300000000001E-3</c:v>
                </c:pt>
                <c:pt idx="3507">
                  <c:v>-3.2031300000000002E-3</c:v>
                </c:pt>
                <c:pt idx="3508">
                  <c:v>-1.4375E-3</c:v>
                </c:pt>
                <c:pt idx="3509">
                  <c:v>-1.8906299999999999E-3</c:v>
                </c:pt>
                <c:pt idx="3510">
                  <c:v>-1.9375E-3</c:v>
                </c:pt>
                <c:pt idx="3511">
                  <c:v>-2.8124999999999998E-4</c:v>
                </c:pt>
                <c:pt idx="3512">
                  <c:v>-2.90625E-3</c:v>
                </c:pt>
                <c:pt idx="3513">
                  <c:v>-1.79688E-3</c:v>
                </c:pt>
                <c:pt idx="3514">
                  <c:v>-1.1875E-3</c:v>
                </c:pt>
                <c:pt idx="3515">
                  <c:v>-1.5781300000000001E-3</c:v>
                </c:pt>
                <c:pt idx="3516">
                  <c:v>-3.2343799999999998E-3</c:v>
                </c:pt>
                <c:pt idx="3517">
                  <c:v>-1.54688E-3</c:v>
                </c:pt>
                <c:pt idx="3518">
                  <c:v>-2.7499999999999998E-3</c:v>
                </c:pt>
                <c:pt idx="3519">
                  <c:v>-1.21875E-3</c:v>
                </c:pt>
                <c:pt idx="3520">
                  <c:v>-3.1718800000000002E-3</c:v>
                </c:pt>
                <c:pt idx="3521">
                  <c:v>-3.5312500000000001E-3</c:v>
                </c:pt>
                <c:pt idx="3522">
                  <c:v>-2.6093800000000001E-3</c:v>
                </c:pt>
                <c:pt idx="3523">
                  <c:v>-2.7968799999999999E-3</c:v>
                </c:pt>
                <c:pt idx="3524">
                  <c:v>-4.1718800000000002E-3</c:v>
                </c:pt>
                <c:pt idx="3525">
                  <c:v>-3.1093800000000001E-3</c:v>
                </c:pt>
                <c:pt idx="3526">
                  <c:v>-5.4843799999999996E-3</c:v>
                </c:pt>
                <c:pt idx="3527">
                  <c:v>-3.3593799999999999E-3</c:v>
                </c:pt>
                <c:pt idx="3528">
                  <c:v>-3.375E-3</c:v>
                </c:pt>
                <c:pt idx="3529">
                  <c:v>-4.3125000000000004E-3</c:v>
                </c:pt>
                <c:pt idx="3530">
                  <c:v>-5.6093799999999997E-3</c:v>
                </c:pt>
                <c:pt idx="3531">
                  <c:v>-4.7031299999999998E-3</c:v>
                </c:pt>
                <c:pt idx="3532">
                  <c:v>-4.6874999999999998E-3</c:v>
                </c:pt>
                <c:pt idx="3533">
                  <c:v>-6.4687499999999997E-3</c:v>
                </c:pt>
                <c:pt idx="3534">
                  <c:v>-6.3593800000000004E-3</c:v>
                </c:pt>
                <c:pt idx="3535">
                  <c:v>-3.5781300000000001E-3</c:v>
                </c:pt>
                <c:pt idx="3536">
                  <c:v>-6.875E-3</c:v>
                </c:pt>
                <c:pt idx="3537">
                  <c:v>-6.5937499999999998E-3</c:v>
                </c:pt>
                <c:pt idx="3538">
                  <c:v>-6.5624999999999998E-3</c:v>
                </c:pt>
                <c:pt idx="3539">
                  <c:v>-6.2656200000000004E-3</c:v>
                </c:pt>
                <c:pt idx="3540">
                  <c:v>-7.9218799999999992E-3</c:v>
                </c:pt>
                <c:pt idx="3541">
                  <c:v>-6.7656299999999999E-3</c:v>
                </c:pt>
                <c:pt idx="3542">
                  <c:v>-7.1406300000000002E-3</c:v>
                </c:pt>
                <c:pt idx="3543">
                  <c:v>-7.8281199999999992E-3</c:v>
                </c:pt>
                <c:pt idx="3544">
                  <c:v>-9.4374999999999997E-3</c:v>
                </c:pt>
                <c:pt idx="3545">
                  <c:v>-9.4062499999999997E-3</c:v>
                </c:pt>
                <c:pt idx="3546">
                  <c:v>-8.0468799999999993E-3</c:v>
                </c:pt>
                <c:pt idx="3547">
                  <c:v>-9.4531300000000006E-3</c:v>
                </c:pt>
                <c:pt idx="3548">
                  <c:v>-8.4531299999999997E-3</c:v>
                </c:pt>
                <c:pt idx="3549">
                  <c:v>-8.9999999999999993E-3</c:v>
                </c:pt>
                <c:pt idx="3550">
                  <c:v>-1.0109399999999999E-2</c:v>
                </c:pt>
                <c:pt idx="3551">
                  <c:v>-1.0999999999999999E-2</c:v>
                </c:pt>
                <c:pt idx="3552">
                  <c:v>-1.01875E-2</c:v>
                </c:pt>
                <c:pt idx="3553">
                  <c:v>-1.0281200000000001E-2</c:v>
                </c:pt>
                <c:pt idx="3554">
                  <c:v>-0.01</c:v>
                </c:pt>
                <c:pt idx="3555">
                  <c:v>-1.08281E-2</c:v>
                </c:pt>
                <c:pt idx="3556">
                  <c:v>-1.11719E-2</c:v>
                </c:pt>
                <c:pt idx="3557">
                  <c:v>-1.0046899999999999E-2</c:v>
                </c:pt>
                <c:pt idx="3558">
                  <c:v>-1.2906300000000001E-2</c:v>
                </c:pt>
                <c:pt idx="3559">
                  <c:v>-1.21875E-2</c:v>
                </c:pt>
                <c:pt idx="3560">
                  <c:v>-1.24688E-2</c:v>
                </c:pt>
                <c:pt idx="3561">
                  <c:v>-1.19063E-2</c:v>
                </c:pt>
                <c:pt idx="3562">
                  <c:v>-1.19375E-2</c:v>
                </c:pt>
                <c:pt idx="3563">
                  <c:v>-1.32969E-2</c:v>
                </c:pt>
                <c:pt idx="3564">
                  <c:v>-1.3859399999999999E-2</c:v>
                </c:pt>
                <c:pt idx="3565">
                  <c:v>-1.50937E-2</c:v>
                </c:pt>
                <c:pt idx="3566">
                  <c:v>-1.4906300000000001E-2</c:v>
                </c:pt>
                <c:pt idx="3567">
                  <c:v>-1.34375E-2</c:v>
                </c:pt>
                <c:pt idx="3568">
                  <c:v>-1.40781E-2</c:v>
                </c:pt>
                <c:pt idx="3569">
                  <c:v>-1.6765599999999999E-2</c:v>
                </c:pt>
                <c:pt idx="3570">
                  <c:v>-1.6140600000000001E-2</c:v>
                </c:pt>
                <c:pt idx="3571">
                  <c:v>-1.4718800000000001E-2</c:v>
                </c:pt>
                <c:pt idx="3572">
                  <c:v>-1.6531299999999999E-2</c:v>
                </c:pt>
                <c:pt idx="3573">
                  <c:v>-1.7328099999999999E-2</c:v>
                </c:pt>
                <c:pt idx="3574">
                  <c:v>-1.575E-2</c:v>
                </c:pt>
                <c:pt idx="3575">
                  <c:v>-1.7015599999999999E-2</c:v>
                </c:pt>
                <c:pt idx="3576">
                  <c:v>-1.79063E-2</c:v>
                </c:pt>
                <c:pt idx="3577">
                  <c:v>-1.5843800000000002E-2</c:v>
                </c:pt>
                <c:pt idx="3578">
                  <c:v>-1.6375000000000001E-2</c:v>
                </c:pt>
                <c:pt idx="3579">
                  <c:v>-1.70469E-2</c:v>
                </c:pt>
                <c:pt idx="3580">
                  <c:v>-1.6203100000000002E-2</c:v>
                </c:pt>
                <c:pt idx="3581">
                  <c:v>-1.6265600000000002E-2</c:v>
                </c:pt>
                <c:pt idx="3582">
                  <c:v>-1.7265599999999999E-2</c:v>
                </c:pt>
                <c:pt idx="3583">
                  <c:v>-1.7093799999999999E-2</c:v>
                </c:pt>
                <c:pt idx="3584">
                  <c:v>-1.69219E-2</c:v>
                </c:pt>
                <c:pt idx="3585">
                  <c:v>-1.63594E-2</c:v>
                </c:pt>
                <c:pt idx="3586">
                  <c:v>-1.6453099999999998E-2</c:v>
                </c:pt>
                <c:pt idx="3587">
                  <c:v>-1.7578099999999999E-2</c:v>
                </c:pt>
                <c:pt idx="3588">
                  <c:v>-1.74063E-2</c:v>
                </c:pt>
                <c:pt idx="3589">
                  <c:v>-1.6265600000000002E-2</c:v>
                </c:pt>
                <c:pt idx="3590">
                  <c:v>-1.79531E-2</c:v>
                </c:pt>
                <c:pt idx="3591">
                  <c:v>-1.7796900000000001E-2</c:v>
                </c:pt>
                <c:pt idx="3592">
                  <c:v>-1.69219E-2</c:v>
                </c:pt>
                <c:pt idx="3593">
                  <c:v>-1.7453099999999999E-2</c:v>
                </c:pt>
                <c:pt idx="3594">
                  <c:v>-1.8796899999999998E-2</c:v>
                </c:pt>
                <c:pt idx="3595">
                  <c:v>-1.8499999999999999E-2</c:v>
                </c:pt>
                <c:pt idx="3596">
                  <c:v>-1.7749999999999998E-2</c:v>
                </c:pt>
                <c:pt idx="3597">
                  <c:v>-1.60625E-2</c:v>
                </c:pt>
                <c:pt idx="3598">
                  <c:v>-1.6812500000000001E-2</c:v>
                </c:pt>
                <c:pt idx="3599">
                  <c:v>-1.6328100000000002E-2</c:v>
                </c:pt>
                <c:pt idx="3600">
                  <c:v>-1.77813E-2</c:v>
                </c:pt>
                <c:pt idx="3601">
                  <c:v>-1.6562500000000001E-2</c:v>
                </c:pt>
                <c:pt idx="3602">
                  <c:v>-1.7687499999999998E-2</c:v>
                </c:pt>
                <c:pt idx="3603">
                  <c:v>-1.8124999999999999E-2</c:v>
                </c:pt>
                <c:pt idx="3604">
                  <c:v>-1.6781299999999999E-2</c:v>
                </c:pt>
                <c:pt idx="3605">
                  <c:v>-1.83281E-2</c:v>
                </c:pt>
                <c:pt idx="3606">
                  <c:v>-1.7187500000000001E-2</c:v>
                </c:pt>
                <c:pt idx="3607">
                  <c:v>-1.6781299999999999E-2</c:v>
                </c:pt>
                <c:pt idx="3608">
                  <c:v>-1.7031299999999999E-2</c:v>
                </c:pt>
                <c:pt idx="3609">
                  <c:v>-1.8593700000000001E-2</c:v>
                </c:pt>
                <c:pt idx="3610">
                  <c:v>-1.62344E-2</c:v>
                </c:pt>
                <c:pt idx="3611">
                  <c:v>-1.7328099999999999E-2</c:v>
                </c:pt>
                <c:pt idx="3612">
                  <c:v>-1.8484400000000002E-2</c:v>
                </c:pt>
                <c:pt idx="3613">
                  <c:v>-1.78906E-2</c:v>
                </c:pt>
                <c:pt idx="3614">
                  <c:v>-1.6937500000000001E-2</c:v>
                </c:pt>
                <c:pt idx="3615">
                  <c:v>-1.5718800000000002E-2</c:v>
                </c:pt>
                <c:pt idx="3616">
                  <c:v>-1.6468799999999999E-2</c:v>
                </c:pt>
                <c:pt idx="3617">
                  <c:v>-1.6593799999999999E-2</c:v>
                </c:pt>
                <c:pt idx="3618">
                  <c:v>-1.6390600000000002E-2</c:v>
                </c:pt>
                <c:pt idx="3619">
                  <c:v>-1.6E-2</c:v>
                </c:pt>
                <c:pt idx="3620">
                  <c:v>-1.5906300000000002E-2</c:v>
                </c:pt>
                <c:pt idx="3621">
                  <c:v>-1.55312E-2</c:v>
                </c:pt>
                <c:pt idx="3622">
                  <c:v>-1.5328100000000001E-2</c:v>
                </c:pt>
                <c:pt idx="3623">
                  <c:v>-1.47656E-2</c:v>
                </c:pt>
                <c:pt idx="3624">
                  <c:v>-1.5609400000000001E-2</c:v>
                </c:pt>
                <c:pt idx="3625">
                  <c:v>-1.41875E-2</c:v>
                </c:pt>
                <c:pt idx="3626">
                  <c:v>-1.5203100000000001E-2</c:v>
                </c:pt>
                <c:pt idx="3627">
                  <c:v>-1.46406E-2</c:v>
                </c:pt>
                <c:pt idx="3628">
                  <c:v>-1.4093700000000001E-2</c:v>
                </c:pt>
                <c:pt idx="3629">
                  <c:v>-1.41875E-2</c:v>
                </c:pt>
                <c:pt idx="3630">
                  <c:v>-1.40156E-2</c:v>
                </c:pt>
                <c:pt idx="3631">
                  <c:v>-1.21875E-2</c:v>
                </c:pt>
                <c:pt idx="3632">
                  <c:v>-1.26094E-2</c:v>
                </c:pt>
                <c:pt idx="3633">
                  <c:v>-1.16562E-2</c:v>
                </c:pt>
                <c:pt idx="3634">
                  <c:v>-1.22813E-2</c:v>
                </c:pt>
                <c:pt idx="3635">
                  <c:v>-1.3828099999999999E-2</c:v>
                </c:pt>
                <c:pt idx="3636">
                  <c:v>-1.22813E-2</c:v>
                </c:pt>
                <c:pt idx="3637">
                  <c:v>-1.1609400000000001E-2</c:v>
                </c:pt>
                <c:pt idx="3638">
                  <c:v>-1.3453100000000001E-2</c:v>
                </c:pt>
                <c:pt idx="3639">
                  <c:v>-1.2874999999999999E-2</c:v>
                </c:pt>
                <c:pt idx="3640">
                  <c:v>-1.0812499999999999E-2</c:v>
                </c:pt>
                <c:pt idx="3641">
                  <c:v>-1.23438E-2</c:v>
                </c:pt>
                <c:pt idx="3642">
                  <c:v>-1.13594E-2</c:v>
                </c:pt>
                <c:pt idx="3643">
                  <c:v>-1.18437E-2</c:v>
                </c:pt>
                <c:pt idx="3644">
                  <c:v>-1.1406299999999999E-2</c:v>
                </c:pt>
                <c:pt idx="3645">
                  <c:v>-1.07969E-2</c:v>
                </c:pt>
                <c:pt idx="3646">
                  <c:v>-1.09844E-2</c:v>
                </c:pt>
                <c:pt idx="3647">
                  <c:v>-1.09531E-2</c:v>
                </c:pt>
                <c:pt idx="3648">
                  <c:v>-1.10469E-2</c:v>
                </c:pt>
                <c:pt idx="3649">
                  <c:v>-9.4999999999999998E-3</c:v>
                </c:pt>
                <c:pt idx="3650">
                  <c:v>-9.7031300000000008E-3</c:v>
                </c:pt>
                <c:pt idx="3651">
                  <c:v>-9.8437500000000001E-3</c:v>
                </c:pt>
                <c:pt idx="3652">
                  <c:v>-0.01</c:v>
                </c:pt>
                <c:pt idx="3653">
                  <c:v>-9.2656300000000004E-3</c:v>
                </c:pt>
                <c:pt idx="3654">
                  <c:v>-7.9843799999999993E-3</c:v>
                </c:pt>
                <c:pt idx="3655">
                  <c:v>-8.0937500000000002E-3</c:v>
                </c:pt>
                <c:pt idx="3656">
                  <c:v>-8.0156299999999993E-3</c:v>
                </c:pt>
                <c:pt idx="3657">
                  <c:v>-6.3906299999999996E-3</c:v>
                </c:pt>
                <c:pt idx="3658">
                  <c:v>-7.6406299999999998E-3</c:v>
                </c:pt>
                <c:pt idx="3659">
                  <c:v>-7.5156199999999998E-3</c:v>
                </c:pt>
                <c:pt idx="3660">
                  <c:v>-7.8593799999999991E-3</c:v>
                </c:pt>
                <c:pt idx="3661">
                  <c:v>-6.4374999999999996E-3</c:v>
                </c:pt>
                <c:pt idx="3662">
                  <c:v>-4.5624999999999997E-3</c:v>
                </c:pt>
                <c:pt idx="3663">
                  <c:v>-5.8281299999999999E-3</c:v>
                </c:pt>
                <c:pt idx="3664">
                  <c:v>-5.6093799999999997E-3</c:v>
                </c:pt>
                <c:pt idx="3665">
                  <c:v>-4.4843799999999996E-3</c:v>
                </c:pt>
                <c:pt idx="3666">
                  <c:v>-4.5312499999999997E-3</c:v>
                </c:pt>
                <c:pt idx="3667">
                  <c:v>-3.90625E-3</c:v>
                </c:pt>
                <c:pt idx="3668">
                  <c:v>-4.1093800000000002E-3</c:v>
                </c:pt>
                <c:pt idx="3669">
                  <c:v>-3.7656299999999998E-3</c:v>
                </c:pt>
                <c:pt idx="3670">
                  <c:v>-4.3281300000000003E-3</c:v>
                </c:pt>
                <c:pt idx="3671">
                  <c:v>-4.5624999999999997E-3</c:v>
                </c:pt>
                <c:pt idx="3672">
                  <c:v>-2.7968799999999999E-3</c:v>
                </c:pt>
                <c:pt idx="3673">
                  <c:v>-3.1718800000000002E-3</c:v>
                </c:pt>
                <c:pt idx="3674">
                  <c:v>-2.8124999999999999E-3</c:v>
                </c:pt>
                <c:pt idx="3675">
                  <c:v>-2.1875000000000002E-3</c:v>
                </c:pt>
                <c:pt idx="3676">
                  <c:v>-9.2187499999999995E-4</c:v>
                </c:pt>
                <c:pt idx="3677">
                  <c:v>-2.2499999999999998E-3</c:v>
                </c:pt>
                <c:pt idx="3678">
                  <c:v>-1.1562499999999999E-3</c:v>
                </c:pt>
                <c:pt idx="3679">
                  <c:v>-1.9375E-3</c:v>
                </c:pt>
                <c:pt idx="3680">
                  <c:v>-1.0937500000000001E-3</c:v>
                </c:pt>
                <c:pt idx="3681">
                  <c:v>-2.1250000000000002E-3</c:v>
                </c:pt>
                <c:pt idx="3682">
                  <c:v>-1.6718799999999999E-3</c:v>
                </c:pt>
                <c:pt idx="3683">
                  <c:v>-4.3750000000000001E-4</c:v>
                </c:pt>
                <c:pt idx="3684">
                  <c:v>9.0625000000000005E-4</c:v>
                </c:pt>
                <c:pt idx="3685">
                  <c:v>1.1562499999999999E-3</c:v>
                </c:pt>
                <c:pt idx="3686">
                  <c:v>-4.6874999999999998E-4</c:v>
                </c:pt>
                <c:pt idx="3687">
                  <c:v>3.1250000000000001E-4</c:v>
                </c:pt>
                <c:pt idx="3688">
                  <c:v>5.3125000000000004E-4</c:v>
                </c:pt>
                <c:pt idx="3689">
                  <c:v>5.1562500000000002E-4</c:v>
                </c:pt>
                <c:pt idx="3690">
                  <c:v>2.0312499999999999E-4</c:v>
                </c:pt>
                <c:pt idx="3691">
                  <c:v>6.4062500000000003E-4</c:v>
                </c:pt>
                <c:pt idx="3692">
                  <c:v>1.2812500000000001E-3</c:v>
                </c:pt>
                <c:pt idx="3693">
                  <c:v>-2.9687499999999999E-4</c:v>
                </c:pt>
                <c:pt idx="3694">
                  <c:v>-4.5312500000000002E-4</c:v>
                </c:pt>
                <c:pt idx="3695">
                  <c:v>-4.21875E-4</c:v>
                </c:pt>
                <c:pt idx="3696">
                  <c:v>-9.8437500000000001E-4</c:v>
                </c:pt>
                <c:pt idx="3697">
                  <c:v>-1.76563E-3</c:v>
                </c:pt>
                <c:pt idx="3698">
                  <c:v>-1.4062499999999999E-4</c:v>
                </c:pt>
                <c:pt idx="3699">
                  <c:v>-1.04688E-3</c:v>
                </c:pt>
                <c:pt idx="3700">
                  <c:v>7.8125000000000002E-5</c:v>
                </c:pt>
                <c:pt idx="3701">
                  <c:v>-1.1562499999999999E-3</c:v>
                </c:pt>
                <c:pt idx="3702">
                  <c:v>-1.4062499999999999E-3</c:v>
                </c:pt>
                <c:pt idx="3703">
                  <c:v>-2.5000000000000001E-4</c:v>
                </c:pt>
                <c:pt idx="3704">
                  <c:v>-5.7812499999999997E-4</c:v>
                </c:pt>
                <c:pt idx="3705">
                  <c:v>-1.6406299999999999E-3</c:v>
                </c:pt>
                <c:pt idx="3706">
                  <c:v>5.7812499999999997E-4</c:v>
                </c:pt>
                <c:pt idx="3707">
                  <c:v>9.3750000000000097E-5</c:v>
                </c:pt>
                <c:pt idx="3708">
                  <c:v>-2.6406300000000001E-3</c:v>
                </c:pt>
                <c:pt idx="3709">
                  <c:v>-2.48438E-3</c:v>
                </c:pt>
                <c:pt idx="3710">
                  <c:v>-2.48438E-3</c:v>
                </c:pt>
                <c:pt idx="3711">
                  <c:v>-9.6874999999999999E-4</c:v>
                </c:pt>
                <c:pt idx="3712">
                  <c:v>-2.0468800000000001E-3</c:v>
                </c:pt>
                <c:pt idx="3713">
                  <c:v>-1.90625E-3</c:v>
                </c:pt>
                <c:pt idx="3714">
                  <c:v>-2.6718800000000002E-3</c:v>
                </c:pt>
                <c:pt idx="3715">
                  <c:v>-2.5937500000000001E-3</c:v>
                </c:pt>
                <c:pt idx="3716">
                  <c:v>-3.92187E-3</c:v>
                </c:pt>
                <c:pt idx="3717">
                  <c:v>-1.96875E-3</c:v>
                </c:pt>
                <c:pt idx="3718">
                  <c:v>-2.6718800000000002E-3</c:v>
                </c:pt>
                <c:pt idx="3719">
                  <c:v>-2.6718800000000002E-3</c:v>
                </c:pt>
                <c:pt idx="3720">
                  <c:v>-2.8281299999999999E-3</c:v>
                </c:pt>
                <c:pt idx="3721">
                  <c:v>-4.5624999999999997E-3</c:v>
                </c:pt>
                <c:pt idx="3722">
                  <c:v>-5.2656300000000003E-3</c:v>
                </c:pt>
                <c:pt idx="3723">
                  <c:v>-2.7812499999999999E-3</c:v>
                </c:pt>
                <c:pt idx="3724">
                  <c:v>-2.8437499999999999E-3</c:v>
                </c:pt>
                <c:pt idx="3725">
                  <c:v>-4.2500000000000003E-3</c:v>
                </c:pt>
                <c:pt idx="3726">
                  <c:v>-3.2812499999999999E-3</c:v>
                </c:pt>
                <c:pt idx="3727">
                  <c:v>-4.3437500000000004E-3</c:v>
                </c:pt>
                <c:pt idx="3728">
                  <c:v>-4.5781299999999997E-3</c:v>
                </c:pt>
                <c:pt idx="3729">
                  <c:v>-4.7968799999999999E-3</c:v>
                </c:pt>
                <c:pt idx="3730">
                  <c:v>-5.0937500000000002E-3</c:v>
                </c:pt>
                <c:pt idx="3731">
                  <c:v>-4.2812500000000003E-3</c:v>
                </c:pt>
                <c:pt idx="3732">
                  <c:v>-3.98438E-3</c:v>
                </c:pt>
                <c:pt idx="3733">
                  <c:v>-4.4687499999999996E-3</c:v>
                </c:pt>
                <c:pt idx="3734">
                  <c:v>-3.2656299999999998E-3</c:v>
                </c:pt>
                <c:pt idx="3735">
                  <c:v>-3.42188E-3</c:v>
                </c:pt>
                <c:pt idx="3736">
                  <c:v>-5.2031300000000003E-3</c:v>
                </c:pt>
                <c:pt idx="3737">
                  <c:v>-5.5156299999999997E-3</c:v>
                </c:pt>
                <c:pt idx="3738">
                  <c:v>-5.5468799999999997E-3</c:v>
                </c:pt>
                <c:pt idx="3739">
                  <c:v>-5.4843799999999996E-3</c:v>
                </c:pt>
                <c:pt idx="3740">
                  <c:v>-4.3906300000000004E-3</c:v>
                </c:pt>
                <c:pt idx="3741">
                  <c:v>-4.3593800000000004E-3</c:v>
                </c:pt>
                <c:pt idx="3742">
                  <c:v>-5.6718799999999998E-3</c:v>
                </c:pt>
                <c:pt idx="3743">
                  <c:v>-5.7187499999999999E-3</c:v>
                </c:pt>
                <c:pt idx="3744">
                  <c:v>-6.0625000000000002E-3</c:v>
                </c:pt>
                <c:pt idx="3745">
                  <c:v>-5.3437500000000004E-3</c:v>
                </c:pt>
                <c:pt idx="3746">
                  <c:v>-5.84375E-3</c:v>
                </c:pt>
                <c:pt idx="3747">
                  <c:v>-7.76562E-3</c:v>
                </c:pt>
                <c:pt idx="3748">
                  <c:v>-5.4218799999999996E-3</c:v>
                </c:pt>
                <c:pt idx="3749">
                  <c:v>-6.1718800000000002E-3</c:v>
                </c:pt>
                <c:pt idx="3750">
                  <c:v>-6.2968800000000004E-3</c:v>
                </c:pt>
                <c:pt idx="3751">
                  <c:v>-6.6718699999999999E-3</c:v>
                </c:pt>
                <c:pt idx="3752">
                  <c:v>-7.6874999999999999E-3</c:v>
                </c:pt>
                <c:pt idx="3753">
                  <c:v>-7.4062499999999996E-3</c:v>
                </c:pt>
                <c:pt idx="3754">
                  <c:v>-8.6250000000000007E-3</c:v>
                </c:pt>
                <c:pt idx="3755">
                  <c:v>-8.0468799999999993E-3</c:v>
                </c:pt>
                <c:pt idx="3756">
                  <c:v>-6.6093799999999998E-3</c:v>
                </c:pt>
                <c:pt idx="3757">
                  <c:v>-6.7187499999999999E-3</c:v>
                </c:pt>
                <c:pt idx="3758">
                  <c:v>-7.3749999999999996E-3</c:v>
                </c:pt>
                <c:pt idx="3759">
                  <c:v>-8.0156299999999993E-3</c:v>
                </c:pt>
                <c:pt idx="3760">
                  <c:v>-7.2968800000000004E-3</c:v>
                </c:pt>
                <c:pt idx="3761">
                  <c:v>-8.7812500000000009E-3</c:v>
                </c:pt>
                <c:pt idx="3762">
                  <c:v>-8.0781299999999993E-3</c:v>
                </c:pt>
                <c:pt idx="3763">
                  <c:v>-7.0000000000000001E-3</c:v>
                </c:pt>
                <c:pt idx="3764">
                  <c:v>-8.2812500000000004E-3</c:v>
                </c:pt>
                <c:pt idx="3765">
                  <c:v>-7.7343799999999999E-3</c:v>
                </c:pt>
                <c:pt idx="3766">
                  <c:v>-7.1562500000000003E-3</c:v>
                </c:pt>
                <c:pt idx="3767">
                  <c:v>-7.1250000000000003E-3</c:v>
                </c:pt>
                <c:pt idx="3768">
                  <c:v>-5.7968799999999999E-3</c:v>
                </c:pt>
                <c:pt idx="3769">
                  <c:v>-7.1875000000000003E-3</c:v>
                </c:pt>
                <c:pt idx="3770">
                  <c:v>-5.875E-3</c:v>
                </c:pt>
                <c:pt idx="3771">
                  <c:v>-5.84375E-3</c:v>
                </c:pt>
                <c:pt idx="3772">
                  <c:v>-5.0156300000000001E-3</c:v>
                </c:pt>
                <c:pt idx="3773">
                  <c:v>-5.0468800000000001E-3</c:v>
                </c:pt>
                <c:pt idx="3774">
                  <c:v>-4.7968799999999999E-3</c:v>
                </c:pt>
                <c:pt idx="3775">
                  <c:v>-4.2500000000000003E-3</c:v>
                </c:pt>
                <c:pt idx="3776">
                  <c:v>-2.9375E-3</c:v>
                </c:pt>
                <c:pt idx="3777">
                  <c:v>-3.1874999999999998E-3</c:v>
                </c:pt>
                <c:pt idx="3778">
                  <c:v>-1.73438E-3</c:v>
                </c:pt>
                <c:pt idx="3779">
                  <c:v>-1.5E-3</c:v>
                </c:pt>
                <c:pt idx="3780">
                  <c:v>-1.0625000000000001E-3</c:v>
                </c:pt>
                <c:pt idx="3781">
                  <c:v>-4.21875E-4</c:v>
                </c:pt>
                <c:pt idx="3782">
                  <c:v>-1.65625E-3</c:v>
                </c:pt>
                <c:pt idx="3783">
                  <c:v>2.3593799999999999E-3</c:v>
                </c:pt>
                <c:pt idx="3784">
                  <c:v>2.0781300000000001E-3</c:v>
                </c:pt>
                <c:pt idx="3785">
                  <c:v>1.5625000000000001E-3</c:v>
                </c:pt>
                <c:pt idx="3786">
                  <c:v>2.0312500000000001E-3</c:v>
                </c:pt>
                <c:pt idx="3787">
                  <c:v>3.0937500000000001E-3</c:v>
                </c:pt>
                <c:pt idx="3788">
                  <c:v>4.4999999999999997E-3</c:v>
                </c:pt>
                <c:pt idx="3789">
                  <c:v>4.89063E-3</c:v>
                </c:pt>
                <c:pt idx="3790">
                  <c:v>5.5781199999999998E-3</c:v>
                </c:pt>
                <c:pt idx="3791">
                  <c:v>7.5312499999999998E-3</c:v>
                </c:pt>
                <c:pt idx="3792">
                  <c:v>8.2343799999999995E-3</c:v>
                </c:pt>
                <c:pt idx="3793">
                  <c:v>8.0312500000000002E-3</c:v>
                </c:pt>
                <c:pt idx="3794">
                  <c:v>9.4218800000000005E-3</c:v>
                </c:pt>
                <c:pt idx="3795">
                  <c:v>9.4374999999999997E-3</c:v>
                </c:pt>
                <c:pt idx="3796">
                  <c:v>1.10781E-2</c:v>
                </c:pt>
                <c:pt idx="3797">
                  <c:v>1.1890599999999999E-2</c:v>
                </c:pt>
                <c:pt idx="3798">
                  <c:v>1.22813E-2</c:v>
                </c:pt>
                <c:pt idx="3799">
                  <c:v>1.1765599999999999E-2</c:v>
                </c:pt>
                <c:pt idx="3800">
                  <c:v>1.42188E-2</c:v>
                </c:pt>
                <c:pt idx="3801">
                  <c:v>1.4468699999999999E-2</c:v>
                </c:pt>
                <c:pt idx="3802">
                  <c:v>1.46406E-2</c:v>
                </c:pt>
                <c:pt idx="3803">
                  <c:v>1.7031299999999999E-2</c:v>
                </c:pt>
                <c:pt idx="3804">
                  <c:v>1.6703099999999999E-2</c:v>
                </c:pt>
                <c:pt idx="3805">
                  <c:v>1.6437500000000001E-2</c:v>
                </c:pt>
                <c:pt idx="3806">
                  <c:v>1.7453099999999999E-2</c:v>
                </c:pt>
                <c:pt idx="3807">
                  <c:v>1.8234400000000001E-2</c:v>
                </c:pt>
                <c:pt idx="3808">
                  <c:v>1.8921899999999998E-2</c:v>
                </c:pt>
                <c:pt idx="3809">
                  <c:v>1.8968800000000001E-2</c:v>
                </c:pt>
                <c:pt idx="3810">
                  <c:v>1.975E-2</c:v>
                </c:pt>
                <c:pt idx="3811">
                  <c:v>2.2624999999999999E-2</c:v>
                </c:pt>
                <c:pt idx="3812">
                  <c:v>2.0968799999999999E-2</c:v>
                </c:pt>
                <c:pt idx="3813">
                  <c:v>2.3015600000000001E-2</c:v>
                </c:pt>
                <c:pt idx="3814">
                  <c:v>2.31875E-2</c:v>
                </c:pt>
                <c:pt idx="3815">
                  <c:v>2.3328100000000001E-2</c:v>
                </c:pt>
                <c:pt idx="3816">
                  <c:v>2.58906E-2</c:v>
                </c:pt>
                <c:pt idx="3817">
                  <c:v>2.49219E-2</c:v>
                </c:pt>
                <c:pt idx="3818">
                  <c:v>2.7046899999999999E-2</c:v>
                </c:pt>
                <c:pt idx="3819">
                  <c:v>2.6249999999999999E-2</c:v>
                </c:pt>
                <c:pt idx="3820">
                  <c:v>2.6796899999999998E-2</c:v>
                </c:pt>
                <c:pt idx="3821">
                  <c:v>2.88594E-2</c:v>
                </c:pt>
                <c:pt idx="3822">
                  <c:v>2.8875000000000001E-2</c:v>
                </c:pt>
                <c:pt idx="3823">
                  <c:v>2.92813E-2</c:v>
                </c:pt>
                <c:pt idx="3824">
                  <c:v>2.91563E-2</c:v>
                </c:pt>
                <c:pt idx="3825">
                  <c:v>2.97813E-2</c:v>
                </c:pt>
                <c:pt idx="3826">
                  <c:v>2.93438E-2</c:v>
                </c:pt>
                <c:pt idx="3827">
                  <c:v>2.9812499999999999E-2</c:v>
                </c:pt>
                <c:pt idx="3828">
                  <c:v>3.1296900000000002E-2</c:v>
                </c:pt>
                <c:pt idx="3829">
                  <c:v>3.1328099999999998E-2</c:v>
                </c:pt>
                <c:pt idx="3830">
                  <c:v>3.2234400000000003E-2</c:v>
                </c:pt>
                <c:pt idx="3831">
                  <c:v>3.1843799999999998E-2</c:v>
                </c:pt>
                <c:pt idx="3832">
                  <c:v>3.1484400000000003E-2</c:v>
                </c:pt>
                <c:pt idx="3833">
                  <c:v>3.3406199999999997E-2</c:v>
                </c:pt>
                <c:pt idx="3834">
                  <c:v>3.3843699999999997E-2</c:v>
                </c:pt>
                <c:pt idx="3835">
                  <c:v>3.4828100000000001E-2</c:v>
                </c:pt>
                <c:pt idx="3836">
                  <c:v>3.4750000000000003E-2</c:v>
                </c:pt>
                <c:pt idx="3837">
                  <c:v>3.5078100000000001E-2</c:v>
                </c:pt>
                <c:pt idx="3838">
                  <c:v>3.5265600000000001E-2</c:v>
                </c:pt>
                <c:pt idx="3839">
                  <c:v>3.6031300000000002E-2</c:v>
                </c:pt>
                <c:pt idx="3840">
                  <c:v>3.6249999999999998E-2</c:v>
                </c:pt>
                <c:pt idx="3841">
                  <c:v>3.7234400000000001E-2</c:v>
                </c:pt>
                <c:pt idx="3842">
                  <c:v>3.8515599999999997E-2</c:v>
                </c:pt>
                <c:pt idx="3843">
                  <c:v>3.7718799999999997E-2</c:v>
                </c:pt>
                <c:pt idx="3844">
                  <c:v>4.0375000000000001E-2</c:v>
                </c:pt>
                <c:pt idx="3845">
                  <c:v>3.85E-2</c:v>
                </c:pt>
                <c:pt idx="3846">
                  <c:v>3.8984400000000002E-2</c:v>
                </c:pt>
                <c:pt idx="3847">
                  <c:v>4.0750000000000001E-2</c:v>
                </c:pt>
                <c:pt idx="3848">
                  <c:v>4.20156E-2</c:v>
                </c:pt>
                <c:pt idx="3849">
                  <c:v>4.2234399999999998E-2</c:v>
                </c:pt>
                <c:pt idx="3850">
                  <c:v>4.2796899999999999E-2</c:v>
                </c:pt>
                <c:pt idx="3851">
                  <c:v>4.4031300000000002E-2</c:v>
                </c:pt>
                <c:pt idx="3852">
                  <c:v>4.3812499999999997E-2</c:v>
                </c:pt>
                <c:pt idx="3853">
                  <c:v>4.5062499999999998E-2</c:v>
                </c:pt>
                <c:pt idx="3854">
                  <c:v>4.5453100000000003E-2</c:v>
                </c:pt>
                <c:pt idx="3855">
                  <c:v>4.68125E-2</c:v>
                </c:pt>
                <c:pt idx="3856">
                  <c:v>4.7156299999999998E-2</c:v>
                </c:pt>
                <c:pt idx="3857">
                  <c:v>4.8625000000000002E-2</c:v>
                </c:pt>
                <c:pt idx="3858">
                  <c:v>5.0062500000000003E-2</c:v>
                </c:pt>
                <c:pt idx="3859">
                  <c:v>5.14844E-2</c:v>
                </c:pt>
                <c:pt idx="3860">
                  <c:v>5.1437499999999997E-2</c:v>
                </c:pt>
                <c:pt idx="3861">
                  <c:v>5.1687499999999997E-2</c:v>
                </c:pt>
                <c:pt idx="3862">
                  <c:v>5.4078099999999997E-2</c:v>
                </c:pt>
                <c:pt idx="3863">
                  <c:v>5.3468700000000001E-2</c:v>
                </c:pt>
                <c:pt idx="3864">
                  <c:v>5.5531299999999999E-2</c:v>
                </c:pt>
                <c:pt idx="3865">
                  <c:v>5.5281299999999998E-2</c:v>
                </c:pt>
                <c:pt idx="3866">
                  <c:v>5.8031199999999998E-2</c:v>
                </c:pt>
                <c:pt idx="3867">
                  <c:v>5.8624999999999997E-2</c:v>
                </c:pt>
                <c:pt idx="3868">
                  <c:v>6.0843700000000001E-2</c:v>
                </c:pt>
                <c:pt idx="3869">
                  <c:v>6.1578099999999997E-2</c:v>
                </c:pt>
                <c:pt idx="3870">
                  <c:v>6.2718700000000002E-2</c:v>
                </c:pt>
                <c:pt idx="3871">
                  <c:v>6.3203099999999998E-2</c:v>
                </c:pt>
                <c:pt idx="3872">
                  <c:v>6.5187499999999995E-2</c:v>
                </c:pt>
                <c:pt idx="3873">
                  <c:v>6.4671900000000004E-2</c:v>
                </c:pt>
                <c:pt idx="3874">
                  <c:v>6.6421900000000006E-2</c:v>
                </c:pt>
                <c:pt idx="3875">
                  <c:v>6.8812499999999999E-2</c:v>
                </c:pt>
                <c:pt idx="3876">
                  <c:v>6.9078100000000003E-2</c:v>
                </c:pt>
                <c:pt idx="3877">
                  <c:v>6.9484400000000002E-2</c:v>
                </c:pt>
                <c:pt idx="3878">
                  <c:v>7.2437500000000002E-2</c:v>
                </c:pt>
                <c:pt idx="3879">
                  <c:v>7.3765600000000001E-2</c:v>
                </c:pt>
                <c:pt idx="3880">
                  <c:v>7.4140600000000001E-2</c:v>
                </c:pt>
                <c:pt idx="3881">
                  <c:v>7.4296899999999999E-2</c:v>
                </c:pt>
                <c:pt idx="3882">
                  <c:v>7.6781199999999994E-2</c:v>
                </c:pt>
                <c:pt idx="3883">
                  <c:v>7.7078099999999997E-2</c:v>
                </c:pt>
                <c:pt idx="3884">
                  <c:v>7.8375E-2</c:v>
                </c:pt>
                <c:pt idx="3885">
                  <c:v>7.9593800000000006E-2</c:v>
                </c:pt>
                <c:pt idx="3886">
                  <c:v>8.1796900000000006E-2</c:v>
                </c:pt>
                <c:pt idx="3887">
                  <c:v>8.2312499999999997E-2</c:v>
                </c:pt>
                <c:pt idx="3888">
                  <c:v>8.5468799999999998E-2</c:v>
                </c:pt>
                <c:pt idx="3889">
                  <c:v>8.5843699999999995E-2</c:v>
                </c:pt>
                <c:pt idx="3890">
                  <c:v>8.7374999999999994E-2</c:v>
                </c:pt>
                <c:pt idx="3891">
                  <c:v>8.78438E-2</c:v>
                </c:pt>
                <c:pt idx="3892">
                  <c:v>8.9468800000000001E-2</c:v>
                </c:pt>
                <c:pt idx="3893">
                  <c:v>9.2531299999999997E-2</c:v>
                </c:pt>
                <c:pt idx="3894">
                  <c:v>9.1499999999999998E-2</c:v>
                </c:pt>
                <c:pt idx="3895">
                  <c:v>9.4328099999999998E-2</c:v>
                </c:pt>
                <c:pt idx="3896">
                  <c:v>9.63281E-2</c:v>
                </c:pt>
                <c:pt idx="3897">
                  <c:v>9.6656300000000001E-2</c:v>
                </c:pt>
                <c:pt idx="3898">
                  <c:v>9.8796899999999993E-2</c:v>
                </c:pt>
                <c:pt idx="3899">
                  <c:v>9.9640599999999996E-2</c:v>
                </c:pt>
                <c:pt idx="3900">
                  <c:v>0.103063</c:v>
                </c:pt>
                <c:pt idx="3901">
                  <c:v>0.10287499999999999</c:v>
                </c:pt>
                <c:pt idx="3902">
                  <c:v>0.105672</c:v>
                </c:pt>
                <c:pt idx="3903">
                  <c:v>0.10596899999999999</c:v>
                </c:pt>
                <c:pt idx="3904">
                  <c:v>0.107234</c:v>
                </c:pt>
                <c:pt idx="3905">
                  <c:v>0.110109</c:v>
                </c:pt>
                <c:pt idx="3906">
                  <c:v>0.112625</c:v>
                </c:pt>
                <c:pt idx="3907">
                  <c:v>0.114187</c:v>
                </c:pt>
                <c:pt idx="3908">
                  <c:v>0.11550000000000001</c:v>
                </c:pt>
                <c:pt idx="3909">
                  <c:v>0.11662500000000001</c:v>
                </c:pt>
                <c:pt idx="3910">
                  <c:v>0.118469</c:v>
                </c:pt>
                <c:pt idx="3911">
                  <c:v>0.12025</c:v>
                </c:pt>
                <c:pt idx="3912">
                  <c:v>0.12135899999999999</c:v>
                </c:pt>
                <c:pt idx="3913">
                  <c:v>0.124734</c:v>
                </c:pt>
                <c:pt idx="3914">
                  <c:v>0.126141</c:v>
                </c:pt>
                <c:pt idx="3915">
                  <c:v>0.12681200000000001</c:v>
                </c:pt>
                <c:pt idx="3916">
                  <c:v>0.129938</c:v>
                </c:pt>
                <c:pt idx="3917">
                  <c:v>0.131047</c:v>
                </c:pt>
                <c:pt idx="3918">
                  <c:v>0.13317200000000001</c:v>
                </c:pt>
                <c:pt idx="3919">
                  <c:v>0.13409399999999999</c:v>
                </c:pt>
                <c:pt idx="3920">
                  <c:v>0.13645299999999999</c:v>
                </c:pt>
                <c:pt idx="3921">
                  <c:v>0.137125</c:v>
                </c:pt>
                <c:pt idx="3922">
                  <c:v>0.139797</c:v>
                </c:pt>
                <c:pt idx="3923">
                  <c:v>0.141125</c:v>
                </c:pt>
                <c:pt idx="3924">
                  <c:v>0.14267199999999999</c:v>
                </c:pt>
                <c:pt idx="3925">
                  <c:v>0.14474999999999999</c:v>
                </c:pt>
                <c:pt idx="3926">
                  <c:v>0.14554700000000001</c:v>
                </c:pt>
                <c:pt idx="3927">
                  <c:v>0.148234</c:v>
                </c:pt>
                <c:pt idx="3928">
                  <c:v>0.14968799999999999</c:v>
                </c:pt>
                <c:pt idx="3929">
                  <c:v>0.15123400000000001</c:v>
                </c:pt>
                <c:pt idx="3930">
                  <c:v>0.15375</c:v>
                </c:pt>
                <c:pt idx="3931">
                  <c:v>0.155359</c:v>
                </c:pt>
                <c:pt idx="3932">
                  <c:v>0.15668799999999999</c:v>
                </c:pt>
                <c:pt idx="3933">
                  <c:v>0.15964100000000001</c:v>
                </c:pt>
                <c:pt idx="3934">
                  <c:v>0.162109</c:v>
                </c:pt>
                <c:pt idx="3935">
                  <c:v>0.164188</c:v>
                </c:pt>
                <c:pt idx="3936">
                  <c:v>0.16534399999999999</c:v>
                </c:pt>
                <c:pt idx="3937">
                  <c:v>0.16570299999999999</c:v>
                </c:pt>
                <c:pt idx="3938">
                  <c:v>0.16784399999999999</c:v>
                </c:pt>
                <c:pt idx="3939">
                  <c:v>0.17139099999999999</c:v>
                </c:pt>
                <c:pt idx="3940">
                  <c:v>0.173016</c:v>
                </c:pt>
                <c:pt idx="3941">
                  <c:v>0.17424999999999999</c:v>
                </c:pt>
                <c:pt idx="3942">
                  <c:v>0.17626600000000001</c:v>
                </c:pt>
                <c:pt idx="3943">
                  <c:v>0.177203</c:v>
                </c:pt>
                <c:pt idx="3944">
                  <c:v>0.18143799999999999</c:v>
                </c:pt>
                <c:pt idx="3945">
                  <c:v>0.18071899999999999</c:v>
                </c:pt>
                <c:pt idx="3946">
                  <c:v>0.18279699999999999</c:v>
                </c:pt>
                <c:pt idx="3947">
                  <c:v>0.1855</c:v>
                </c:pt>
                <c:pt idx="3948">
                  <c:v>0.18731200000000001</c:v>
                </c:pt>
                <c:pt idx="3949">
                  <c:v>0.189188</c:v>
                </c:pt>
                <c:pt idx="3950">
                  <c:v>0.19115599999999999</c:v>
                </c:pt>
                <c:pt idx="3951">
                  <c:v>0.192047</c:v>
                </c:pt>
                <c:pt idx="3952">
                  <c:v>0.19367200000000001</c:v>
                </c:pt>
                <c:pt idx="3953">
                  <c:v>0.19610900000000001</c:v>
                </c:pt>
                <c:pt idx="3954">
                  <c:v>0.196328</c:v>
                </c:pt>
                <c:pt idx="3955">
                  <c:v>0.199438</c:v>
                </c:pt>
                <c:pt idx="3956">
                  <c:v>0.20014100000000001</c:v>
                </c:pt>
                <c:pt idx="3957">
                  <c:v>0.20279700000000001</c:v>
                </c:pt>
                <c:pt idx="3958">
                  <c:v>0.20399999999999999</c:v>
                </c:pt>
                <c:pt idx="3959">
                  <c:v>0.20607800000000001</c:v>
                </c:pt>
                <c:pt idx="3960">
                  <c:v>0.20753099999999999</c:v>
                </c:pt>
                <c:pt idx="3961">
                  <c:v>0.209734</c:v>
                </c:pt>
                <c:pt idx="3962">
                  <c:v>0.21198400000000001</c:v>
                </c:pt>
                <c:pt idx="3963">
                  <c:v>0.21384400000000001</c:v>
                </c:pt>
                <c:pt idx="3964">
                  <c:v>0.21459400000000001</c:v>
                </c:pt>
                <c:pt idx="3965">
                  <c:v>0.21676599999999999</c:v>
                </c:pt>
                <c:pt idx="3966">
                  <c:v>0.21825</c:v>
                </c:pt>
                <c:pt idx="3967">
                  <c:v>0.22115599999999999</c:v>
                </c:pt>
                <c:pt idx="3968">
                  <c:v>0.22239100000000001</c:v>
                </c:pt>
                <c:pt idx="3969">
                  <c:v>0.224609</c:v>
                </c:pt>
                <c:pt idx="3970">
                  <c:v>0.22606299999999999</c:v>
                </c:pt>
                <c:pt idx="3971">
                  <c:v>0.22753100000000001</c:v>
                </c:pt>
                <c:pt idx="3972">
                  <c:v>0.22960900000000001</c:v>
                </c:pt>
                <c:pt idx="3973">
                  <c:v>0.23106199999999999</c:v>
                </c:pt>
                <c:pt idx="3974">
                  <c:v>0.23220299999999999</c:v>
                </c:pt>
                <c:pt idx="3975">
                  <c:v>0.234406</c:v>
                </c:pt>
                <c:pt idx="3976">
                  <c:v>0.236453</c:v>
                </c:pt>
                <c:pt idx="3977">
                  <c:v>0.23607800000000001</c:v>
                </c:pt>
                <c:pt idx="3978">
                  <c:v>0.23876600000000001</c:v>
                </c:pt>
                <c:pt idx="3979">
                  <c:v>0.242703</c:v>
                </c:pt>
                <c:pt idx="3980">
                  <c:v>0.24199999999999999</c:v>
                </c:pt>
                <c:pt idx="3981">
                  <c:v>0.24371899999999999</c:v>
                </c:pt>
                <c:pt idx="3982">
                  <c:v>0.246813</c:v>
                </c:pt>
                <c:pt idx="3983">
                  <c:v>0.24690599999999999</c:v>
                </c:pt>
                <c:pt idx="3984">
                  <c:v>0.248469</c:v>
                </c:pt>
                <c:pt idx="3985">
                  <c:v>0.251</c:v>
                </c:pt>
                <c:pt idx="3986">
                  <c:v>0.25201600000000002</c:v>
                </c:pt>
                <c:pt idx="3987">
                  <c:v>0.25312499999999999</c:v>
                </c:pt>
                <c:pt idx="3988">
                  <c:v>0.25471899999999997</c:v>
                </c:pt>
                <c:pt idx="3989">
                  <c:v>0.25448399999999999</c:v>
                </c:pt>
                <c:pt idx="3990">
                  <c:v>0.25559399999999999</c:v>
                </c:pt>
                <c:pt idx="3991">
                  <c:v>0.25859399999999999</c:v>
                </c:pt>
                <c:pt idx="3992">
                  <c:v>0.260438</c:v>
                </c:pt>
                <c:pt idx="3993">
                  <c:v>0.261656</c:v>
                </c:pt>
                <c:pt idx="3994">
                  <c:v>0.26168799999999998</c:v>
                </c:pt>
                <c:pt idx="3995">
                  <c:v>0.26359399999999999</c:v>
                </c:pt>
                <c:pt idx="3996">
                  <c:v>0.26503100000000002</c:v>
                </c:pt>
                <c:pt idx="3997">
                  <c:v>0.26624999999999999</c:v>
                </c:pt>
                <c:pt idx="3998">
                  <c:v>0.26668799999999998</c:v>
                </c:pt>
                <c:pt idx="3999">
                  <c:v>0.26890599999999998</c:v>
                </c:pt>
                <c:pt idx="4000">
                  <c:v>0.26906200000000002</c:v>
                </c:pt>
                <c:pt idx="4001">
                  <c:v>0.27101599999999998</c:v>
                </c:pt>
                <c:pt idx="4002">
                  <c:v>0.27064100000000002</c:v>
                </c:pt>
                <c:pt idx="4003">
                  <c:v>0.27251599999999998</c:v>
                </c:pt>
                <c:pt idx="4004">
                  <c:v>0.27396900000000002</c:v>
                </c:pt>
                <c:pt idx="4005">
                  <c:v>0.27490599999999998</c:v>
                </c:pt>
                <c:pt idx="4006">
                  <c:v>0.27515600000000001</c:v>
                </c:pt>
                <c:pt idx="4007">
                  <c:v>0.276391</c:v>
                </c:pt>
                <c:pt idx="4008">
                  <c:v>0.27756199999999998</c:v>
                </c:pt>
                <c:pt idx="4009">
                  <c:v>0.27987499999999998</c:v>
                </c:pt>
                <c:pt idx="4010">
                  <c:v>0.28012500000000001</c:v>
                </c:pt>
                <c:pt idx="4011">
                  <c:v>0.28115600000000002</c:v>
                </c:pt>
                <c:pt idx="4012">
                  <c:v>0.28165600000000002</c:v>
                </c:pt>
                <c:pt idx="4013">
                  <c:v>0.28309400000000001</c:v>
                </c:pt>
                <c:pt idx="4014">
                  <c:v>0.28459400000000001</c:v>
                </c:pt>
                <c:pt idx="4015">
                  <c:v>0.28496899999999997</c:v>
                </c:pt>
                <c:pt idx="4016">
                  <c:v>0.28592200000000001</c:v>
                </c:pt>
                <c:pt idx="4017">
                  <c:v>0.28684399999999999</c:v>
                </c:pt>
                <c:pt idx="4018">
                  <c:v>0.28665600000000002</c:v>
                </c:pt>
                <c:pt idx="4019">
                  <c:v>0.28749999999999998</c:v>
                </c:pt>
                <c:pt idx="4020">
                  <c:v>0.28982799999999997</c:v>
                </c:pt>
                <c:pt idx="4021">
                  <c:v>0.28976600000000002</c:v>
                </c:pt>
                <c:pt idx="4022">
                  <c:v>0.28865600000000002</c:v>
                </c:pt>
                <c:pt idx="4023">
                  <c:v>0.291547</c:v>
                </c:pt>
                <c:pt idx="4024">
                  <c:v>0.291875</c:v>
                </c:pt>
                <c:pt idx="4025">
                  <c:v>0.29059400000000002</c:v>
                </c:pt>
                <c:pt idx="4026">
                  <c:v>0.29226600000000003</c:v>
                </c:pt>
                <c:pt idx="4027">
                  <c:v>0.29320299999999999</c:v>
                </c:pt>
                <c:pt idx="4028">
                  <c:v>0.29275000000000001</c:v>
                </c:pt>
                <c:pt idx="4029">
                  <c:v>0.29457800000000001</c:v>
                </c:pt>
                <c:pt idx="4030">
                  <c:v>0.292875</c:v>
                </c:pt>
                <c:pt idx="4031">
                  <c:v>0.29514099999999999</c:v>
                </c:pt>
                <c:pt idx="4032">
                  <c:v>0.29418699999999998</c:v>
                </c:pt>
                <c:pt idx="4033">
                  <c:v>0.29598400000000002</c:v>
                </c:pt>
                <c:pt idx="4034">
                  <c:v>0.29689100000000002</c:v>
                </c:pt>
                <c:pt idx="4035">
                  <c:v>0.29618800000000001</c:v>
                </c:pt>
                <c:pt idx="4036">
                  <c:v>0.295547</c:v>
                </c:pt>
                <c:pt idx="4037">
                  <c:v>0.29614099999999999</c:v>
                </c:pt>
                <c:pt idx="4038">
                  <c:v>0.297516</c:v>
                </c:pt>
                <c:pt idx="4039">
                  <c:v>0.29868699999999998</c:v>
                </c:pt>
                <c:pt idx="4040">
                  <c:v>0.29871900000000001</c:v>
                </c:pt>
                <c:pt idx="4041">
                  <c:v>0.29893799999999998</c:v>
                </c:pt>
                <c:pt idx="4042">
                  <c:v>0.299344</c:v>
                </c:pt>
                <c:pt idx="4043">
                  <c:v>0.29978100000000002</c:v>
                </c:pt>
                <c:pt idx="4044">
                  <c:v>0.29964099999999999</c:v>
                </c:pt>
                <c:pt idx="4045">
                  <c:v>0.29965599999999998</c:v>
                </c:pt>
                <c:pt idx="4046">
                  <c:v>0.30007800000000001</c:v>
                </c:pt>
                <c:pt idx="4047">
                  <c:v>0.30196899999999999</c:v>
                </c:pt>
                <c:pt idx="4048">
                  <c:v>0.300234</c:v>
                </c:pt>
                <c:pt idx="4049">
                  <c:v>0.30056300000000002</c:v>
                </c:pt>
                <c:pt idx="4050">
                  <c:v>0.30126599999999998</c:v>
                </c:pt>
                <c:pt idx="4051">
                  <c:v>0.30048399999999997</c:v>
                </c:pt>
                <c:pt idx="4052">
                  <c:v>0.30203099999999999</c:v>
                </c:pt>
                <c:pt idx="4053">
                  <c:v>0.30064099999999999</c:v>
                </c:pt>
                <c:pt idx="4054">
                  <c:v>0.300234</c:v>
                </c:pt>
                <c:pt idx="4055">
                  <c:v>0.30017199999999999</c:v>
                </c:pt>
                <c:pt idx="4056">
                  <c:v>0.30014099999999999</c:v>
                </c:pt>
                <c:pt idx="4057">
                  <c:v>0.30112499999999998</c:v>
                </c:pt>
                <c:pt idx="4058">
                  <c:v>0.29971900000000001</c:v>
                </c:pt>
                <c:pt idx="4059">
                  <c:v>0.29912499999999997</c:v>
                </c:pt>
                <c:pt idx="4060">
                  <c:v>0.29903099999999999</c:v>
                </c:pt>
                <c:pt idx="4061">
                  <c:v>0.29910900000000001</c:v>
                </c:pt>
                <c:pt idx="4062">
                  <c:v>0.298406</c:v>
                </c:pt>
                <c:pt idx="4063">
                  <c:v>0.29849999999999999</c:v>
                </c:pt>
                <c:pt idx="4064">
                  <c:v>0.29882799999999998</c:v>
                </c:pt>
                <c:pt idx="4065">
                  <c:v>0.29753099999999999</c:v>
                </c:pt>
                <c:pt idx="4066">
                  <c:v>0.29699999999999999</c:v>
                </c:pt>
                <c:pt idx="4067">
                  <c:v>0.29606300000000002</c:v>
                </c:pt>
                <c:pt idx="4068">
                  <c:v>0.29731200000000002</c:v>
                </c:pt>
                <c:pt idx="4069">
                  <c:v>0.29581299999999999</c:v>
                </c:pt>
                <c:pt idx="4070">
                  <c:v>0.29610900000000001</c:v>
                </c:pt>
                <c:pt idx="4071">
                  <c:v>0.294875</c:v>
                </c:pt>
                <c:pt idx="4072">
                  <c:v>0.29568800000000001</c:v>
                </c:pt>
                <c:pt idx="4073">
                  <c:v>0.29579699999999998</c:v>
                </c:pt>
                <c:pt idx="4074">
                  <c:v>0.29481299999999999</c:v>
                </c:pt>
                <c:pt idx="4075">
                  <c:v>0.29425000000000001</c:v>
                </c:pt>
                <c:pt idx="4076">
                  <c:v>0.29456300000000002</c:v>
                </c:pt>
                <c:pt idx="4077">
                  <c:v>0.29385899999999998</c:v>
                </c:pt>
                <c:pt idx="4078">
                  <c:v>0.29409400000000002</c:v>
                </c:pt>
                <c:pt idx="4079">
                  <c:v>0.291688</c:v>
                </c:pt>
                <c:pt idx="4080">
                  <c:v>0.29260900000000001</c:v>
                </c:pt>
                <c:pt idx="4081">
                  <c:v>0.29081299999999999</c:v>
                </c:pt>
                <c:pt idx="4082">
                  <c:v>0.291375</c:v>
                </c:pt>
                <c:pt idx="4083">
                  <c:v>0.290547</c:v>
                </c:pt>
                <c:pt idx="4084">
                  <c:v>0.28934399999999999</c:v>
                </c:pt>
                <c:pt idx="4085">
                  <c:v>0.288719</c:v>
                </c:pt>
                <c:pt idx="4086">
                  <c:v>0.28795300000000001</c:v>
                </c:pt>
                <c:pt idx="4087">
                  <c:v>0.28796899999999997</c:v>
                </c:pt>
                <c:pt idx="4088">
                  <c:v>0.287219</c:v>
                </c:pt>
                <c:pt idx="4089">
                  <c:v>0.28640599999999999</c:v>
                </c:pt>
                <c:pt idx="4090">
                  <c:v>0.28370299999999998</c:v>
                </c:pt>
                <c:pt idx="4091">
                  <c:v>0.284578</c:v>
                </c:pt>
                <c:pt idx="4092">
                  <c:v>0.283391</c:v>
                </c:pt>
                <c:pt idx="4093">
                  <c:v>0.28342200000000001</c:v>
                </c:pt>
                <c:pt idx="4094">
                  <c:v>0.28123399999999998</c:v>
                </c:pt>
                <c:pt idx="4095">
                  <c:v>0.28132800000000002</c:v>
                </c:pt>
                <c:pt idx="4096">
                  <c:v>0.27796900000000002</c:v>
                </c:pt>
                <c:pt idx="4097">
                  <c:v>0.27554699999999999</c:v>
                </c:pt>
                <c:pt idx="4098">
                  <c:v>0.276391</c:v>
                </c:pt>
                <c:pt idx="4099">
                  <c:v>0.27464100000000002</c:v>
                </c:pt>
                <c:pt idx="4100">
                  <c:v>0.27517200000000003</c:v>
                </c:pt>
                <c:pt idx="4101">
                  <c:v>0.27085900000000002</c:v>
                </c:pt>
                <c:pt idx="4102">
                  <c:v>0.26976600000000001</c:v>
                </c:pt>
                <c:pt idx="4103">
                  <c:v>0.26732800000000001</c:v>
                </c:pt>
                <c:pt idx="4104">
                  <c:v>0.26651599999999998</c:v>
                </c:pt>
                <c:pt idx="4105">
                  <c:v>0.26501599999999997</c:v>
                </c:pt>
                <c:pt idx="4106">
                  <c:v>0.263187</c:v>
                </c:pt>
                <c:pt idx="4107">
                  <c:v>0.26206299999999999</c:v>
                </c:pt>
                <c:pt idx="4108">
                  <c:v>0.25910899999999998</c:v>
                </c:pt>
                <c:pt idx="4109">
                  <c:v>0.25851600000000002</c:v>
                </c:pt>
                <c:pt idx="4110">
                  <c:v>0.25634400000000002</c:v>
                </c:pt>
                <c:pt idx="4111">
                  <c:v>0.25498399999999999</c:v>
                </c:pt>
                <c:pt idx="4112">
                  <c:v>0.25351600000000002</c:v>
                </c:pt>
                <c:pt idx="4113">
                  <c:v>0.25023400000000001</c:v>
                </c:pt>
                <c:pt idx="4114">
                  <c:v>0.248922</c:v>
                </c:pt>
                <c:pt idx="4115">
                  <c:v>0.24775</c:v>
                </c:pt>
                <c:pt idx="4116">
                  <c:v>0.245281</c:v>
                </c:pt>
                <c:pt idx="4117">
                  <c:v>0.24454699999999999</c:v>
                </c:pt>
                <c:pt idx="4118">
                  <c:v>0.242391</c:v>
                </c:pt>
                <c:pt idx="4119">
                  <c:v>0.23840600000000001</c:v>
                </c:pt>
                <c:pt idx="4120">
                  <c:v>0.23807800000000001</c:v>
                </c:pt>
                <c:pt idx="4121">
                  <c:v>0.23406299999999999</c:v>
                </c:pt>
                <c:pt idx="4122">
                  <c:v>0.232906</c:v>
                </c:pt>
                <c:pt idx="4123">
                  <c:v>0.231516</c:v>
                </c:pt>
                <c:pt idx="4124">
                  <c:v>0.22920299999999999</c:v>
                </c:pt>
                <c:pt idx="4125">
                  <c:v>0.228875</c:v>
                </c:pt>
                <c:pt idx="4126">
                  <c:v>0.22612499999999999</c:v>
                </c:pt>
                <c:pt idx="4127">
                  <c:v>0.22287499999999999</c:v>
                </c:pt>
                <c:pt idx="4128">
                  <c:v>0.223469</c:v>
                </c:pt>
                <c:pt idx="4129">
                  <c:v>0.22078100000000001</c:v>
                </c:pt>
                <c:pt idx="4130">
                  <c:v>0.21868799999999999</c:v>
                </c:pt>
                <c:pt idx="4131">
                  <c:v>0.217672</c:v>
                </c:pt>
                <c:pt idx="4132">
                  <c:v>0.214063</c:v>
                </c:pt>
                <c:pt idx="4133">
                  <c:v>0.21285899999999999</c:v>
                </c:pt>
                <c:pt idx="4134">
                  <c:v>0.21051600000000001</c:v>
                </c:pt>
                <c:pt idx="4135">
                  <c:v>0.20740600000000001</c:v>
                </c:pt>
                <c:pt idx="4136">
                  <c:v>0.20696899999999999</c:v>
                </c:pt>
                <c:pt idx="4137">
                  <c:v>0.203266</c:v>
                </c:pt>
                <c:pt idx="4138">
                  <c:v>0.20282800000000001</c:v>
                </c:pt>
                <c:pt idx="4139">
                  <c:v>0.20125000000000001</c:v>
                </c:pt>
                <c:pt idx="4140">
                  <c:v>0.199188</c:v>
                </c:pt>
                <c:pt idx="4141">
                  <c:v>0.195797</c:v>
                </c:pt>
                <c:pt idx="4142">
                  <c:v>0.19589100000000001</c:v>
                </c:pt>
                <c:pt idx="4143">
                  <c:v>0.19406300000000001</c:v>
                </c:pt>
                <c:pt idx="4144">
                  <c:v>0.19101599999999999</c:v>
                </c:pt>
                <c:pt idx="4145">
                  <c:v>0.189438</c:v>
                </c:pt>
                <c:pt idx="4146">
                  <c:v>0.18715599999999999</c:v>
                </c:pt>
                <c:pt idx="4147">
                  <c:v>0.18545300000000001</c:v>
                </c:pt>
                <c:pt idx="4148">
                  <c:v>0.183531</c:v>
                </c:pt>
                <c:pt idx="4149">
                  <c:v>0.18279699999999999</c:v>
                </c:pt>
                <c:pt idx="4150">
                  <c:v>0.18049999999999999</c:v>
                </c:pt>
                <c:pt idx="4151">
                  <c:v>0.177594</c:v>
                </c:pt>
                <c:pt idx="4152">
                  <c:v>0.178203</c:v>
                </c:pt>
                <c:pt idx="4153">
                  <c:v>0.17549999999999999</c:v>
                </c:pt>
                <c:pt idx="4154">
                  <c:v>0.172234</c:v>
                </c:pt>
                <c:pt idx="4155">
                  <c:v>0.170625</c:v>
                </c:pt>
                <c:pt idx="4156">
                  <c:v>0.17075000000000001</c:v>
                </c:pt>
                <c:pt idx="4157">
                  <c:v>0.16950000000000001</c:v>
                </c:pt>
                <c:pt idx="4158">
                  <c:v>0.16692199999999999</c:v>
                </c:pt>
                <c:pt idx="4159">
                  <c:v>0.16520299999999999</c:v>
                </c:pt>
                <c:pt idx="4160">
                  <c:v>0.16439100000000001</c:v>
                </c:pt>
                <c:pt idx="4161">
                  <c:v>0.16215599999999999</c:v>
                </c:pt>
                <c:pt idx="4162">
                  <c:v>0.16203100000000001</c:v>
                </c:pt>
                <c:pt idx="4163">
                  <c:v>0.159969</c:v>
                </c:pt>
                <c:pt idx="4164">
                  <c:v>0.15729699999999999</c:v>
                </c:pt>
                <c:pt idx="4165">
                  <c:v>0.15692200000000001</c:v>
                </c:pt>
                <c:pt idx="4166">
                  <c:v>0.15734400000000001</c:v>
                </c:pt>
                <c:pt idx="4167">
                  <c:v>0.153312</c:v>
                </c:pt>
                <c:pt idx="4168">
                  <c:v>0.15346899999999999</c:v>
                </c:pt>
                <c:pt idx="4169">
                  <c:v>0.152891</c:v>
                </c:pt>
                <c:pt idx="4170">
                  <c:v>0.15035899999999999</c:v>
                </c:pt>
                <c:pt idx="4171">
                  <c:v>0.148281</c:v>
                </c:pt>
                <c:pt idx="4172">
                  <c:v>0.14907799999999999</c:v>
                </c:pt>
                <c:pt idx="4173">
                  <c:v>0.14814099999999999</c:v>
                </c:pt>
                <c:pt idx="4174">
                  <c:v>0.14714099999999999</c:v>
                </c:pt>
                <c:pt idx="4175">
                  <c:v>0.14479700000000001</c:v>
                </c:pt>
                <c:pt idx="4176">
                  <c:v>0.143016</c:v>
                </c:pt>
                <c:pt idx="4177">
                  <c:v>0.142844</c:v>
                </c:pt>
                <c:pt idx="4178">
                  <c:v>0.140516</c:v>
                </c:pt>
                <c:pt idx="4179">
                  <c:v>0.13995299999999999</c:v>
                </c:pt>
                <c:pt idx="4180">
                  <c:v>0.13882800000000001</c:v>
                </c:pt>
                <c:pt idx="4181">
                  <c:v>0.136328</c:v>
                </c:pt>
                <c:pt idx="4182">
                  <c:v>0.136937</c:v>
                </c:pt>
                <c:pt idx="4183">
                  <c:v>0.13442200000000001</c:v>
                </c:pt>
                <c:pt idx="4184">
                  <c:v>0.13403100000000001</c:v>
                </c:pt>
                <c:pt idx="4185">
                  <c:v>0.132359</c:v>
                </c:pt>
                <c:pt idx="4186">
                  <c:v>0.130609</c:v>
                </c:pt>
                <c:pt idx="4187">
                  <c:v>0.130219</c:v>
                </c:pt>
                <c:pt idx="4188">
                  <c:v>0.12779699999999999</c:v>
                </c:pt>
                <c:pt idx="4189">
                  <c:v>0.12687499999999999</c:v>
                </c:pt>
                <c:pt idx="4190">
                  <c:v>0.12570300000000001</c:v>
                </c:pt>
                <c:pt idx="4191">
                  <c:v>0.125719</c:v>
                </c:pt>
                <c:pt idx="4192">
                  <c:v>0.122406</c:v>
                </c:pt>
                <c:pt idx="4193">
                  <c:v>0.12320299999999999</c:v>
                </c:pt>
                <c:pt idx="4194">
                  <c:v>0.121281</c:v>
                </c:pt>
                <c:pt idx="4195">
                  <c:v>0.120672</c:v>
                </c:pt>
                <c:pt idx="4196">
                  <c:v>0.11924999999999999</c:v>
                </c:pt>
                <c:pt idx="4197">
                  <c:v>0.11874999999999999</c:v>
                </c:pt>
                <c:pt idx="4198">
                  <c:v>0.11637500000000001</c:v>
                </c:pt>
                <c:pt idx="4199">
                  <c:v>0.115797</c:v>
                </c:pt>
                <c:pt idx="4200">
                  <c:v>0.11512500000000001</c:v>
                </c:pt>
                <c:pt idx="4201">
                  <c:v>0.11425</c:v>
                </c:pt>
                <c:pt idx="4202">
                  <c:v>0.11353100000000001</c:v>
                </c:pt>
                <c:pt idx="4203">
                  <c:v>0.113312</c:v>
                </c:pt>
                <c:pt idx="4204">
                  <c:v>0.11175</c:v>
                </c:pt>
                <c:pt idx="4205">
                  <c:v>0.110484</c:v>
                </c:pt>
                <c:pt idx="4206">
                  <c:v>0.109469</c:v>
                </c:pt>
                <c:pt idx="4207">
                  <c:v>0.106906</c:v>
                </c:pt>
                <c:pt idx="4208">
                  <c:v>0.106891</c:v>
                </c:pt>
                <c:pt idx="4209">
                  <c:v>0.108047</c:v>
                </c:pt>
                <c:pt idx="4210">
                  <c:v>0.104047</c:v>
                </c:pt>
                <c:pt idx="4211">
                  <c:v>0.104703</c:v>
                </c:pt>
                <c:pt idx="4212">
                  <c:v>0.10321900000000001</c:v>
                </c:pt>
                <c:pt idx="4213">
                  <c:v>0.101734</c:v>
                </c:pt>
                <c:pt idx="4214">
                  <c:v>0.10126599999999999</c:v>
                </c:pt>
                <c:pt idx="4215">
                  <c:v>9.9843799999999996E-2</c:v>
                </c:pt>
                <c:pt idx="4216">
                  <c:v>9.9125000000000005E-2</c:v>
                </c:pt>
                <c:pt idx="4217">
                  <c:v>9.6437499999999995E-2</c:v>
                </c:pt>
                <c:pt idx="4218">
                  <c:v>9.5234399999999997E-2</c:v>
                </c:pt>
                <c:pt idx="4219">
                  <c:v>9.5359399999999997E-2</c:v>
                </c:pt>
                <c:pt idx="4220">
                  <c:v>9.3234399999999995E-2</c:v>
                </c:pt>
                <c:pt idx="4221">
                  <c:v>9.4593800000000006E-2</c:v>
                </c:pt>
                <c:pt idx="4222">
                  <c:v>9.1718800000000003E-2</c:v>
                </c:pt>
                <c:pt idx="4223">
                  <c:v>9.14219E-2</c:v>
                </c:pt>
                <c:pt idx="4224">
                  <c:v>8.9265600000000001E-2</c:v>
                </c:pt>
                <c:pt idx="4225">
                  <c:v>8.9109400000000005E-2</c:v>
                </c:pt>
                <c:pt idx="4226">
                  <c:v>8.9109400000000005E-2</c:v>
                </c:pt>
                <c:pt idx="4227">
                  <c:v>8.6624999999999994E-2</c:v>
                </c:pt>
                <c:pt idx="4228">
                  <c:v>8.6046899999999996E-2</c:v>
                </c:pt>
                <c:pt idx="4229">
                  <c:v>8.4140599999999996E-2</c:v>
                </c:pt>
                <c:pt idx="4230">
                  <c:v>8.3921899999999994E-2</c:v>
                </c:pt>
                <c:pt idx="4231">
                  <c:v>8.3093799999999995E-2</c:v>
                </c:pt>
                <c:pt idx="4232">
                  <c:v>8.3125000000000004E-2</c:v>
                </c:pt>
                <c:pt idx="4233">
                  <c:v>8.2281199999999999E-2</c:v>
                </c:pt>
                <c:pt idx="4234">
                  <c:v>8.00313E-2</c:v>
                </c:pt>
                <c:pt idx="4235">
                  <c:v>7.9640600000000006E-2</c:v>
                </c:pt>
                <c:pt idx="4236">
                  <c:v>7.8578099999999998E-2</c:v>
                </c:pt>
                <c:pt idx="4237">
                  <c:v>7.7937500000000007E-2</c:v>
                </c:pt>
                <c:pt idx="4238">
                  <c:v>7.7406199999999994E-2</c:v>
                </c:pt>
                <c:pt idx="4239">
                  <c:v>7.6453099999999996E-2</c:v>
                </c:pt>
                <c:pt idx="4240">
                  <c:v>7.5890600000000003E-2</c:v>
                </c:pt>
                <c:pt idx="4241">
                  <c:v>7.4781299999999995E-2</c:v>
                </c:pt>
                <c:pt idx="4242">
                  <c:v>7.4546899999999999E-2</c:v>
                </c:pt>
                <c:pt idx="4243">
                  <c:v>7.4593800000000002E-2</c:v>
                </c:pt>
                <c:pt idx="4244">
                  <c:v>7.4140600000000001E-2</c:v>
                </c:pt>
                <c:pt idx="4245">
                  <c:v>7.2390599999999999E-2</c:v>
                </c:pt>
                <c:pt idx="4246">
                  <c:v>7.0203100000000004E-2</c:v>
                </c:pt>
                <c:pt idx="4247">
                  <c:v>7.2437500000000002E-2</c:v>
                </c:pt>
                <c:pt idx="4248">
                  <c:v>7.0640599999999998E-2</c:v>
                </c:pt>
                <c:pt idx="4249">
                  <c:v>7.0796899999999996E-2</c:v>
                </c:pt>
                <c:pt idx="4250">
                  <c:v>6.8203100000000003E-2</c:v>
                </c:pt>
                <c:pt idx="4251">
                  <c:v>7.0250000000000007E-2</c:v>
                </c:pt>
                <c:pt idx="4252">
                  <c:v>6.8046899999999994E-2</c:v>
                </c:pt>
                <c:pt idx="4253">
                  <c:v>6.8093699999999993E-2</c:v>
                </c:pt>
                <c:pt idx="4254">
                  <c:v>6.7015599999999995E-2</c:v>
                </c:pt>
                <c:pt idx="4255">
                  <c:v>6.6390599999999994E-2</c:v>
                </c:pt>
                <c:pt idx="4256">
                  <c:v>6.6531199999999999E-2</c:v>
                </c:pt>
                <c:pt idx="4257">
                  <c:v>6.6140599999999994E-2</c:v>
                </c:pt>
                <c:pt idx="4258">
                  <c:v>6.3796900000000004E-2</c:v>
                </c:pt>
                <c:pt idx="4259">
                  <c:v>6.5375000000000003E-2</c:v>
                </c:pt>
                <c:pt idx="4260">
                  <c:v>6.3359399999999996E-2</c:v>
                </c:pt>
                <c:pt idx="4261">
                  <c:v>6.3203099999999998E-2</c:v>
                </c:pt>
                <c:pt idx="4262">
                  <c:v>6.3687499999999994E-2</c:v>
                </c:pt>
                <c:pt idx="4263">
                  <c:v>6.1765599999999997E-2</c:v>
                </c:pt>
                <c:pt idx="4264">
                  <c:v>6.2906199999999995E-2</c:v>
                </c:pt>
                <c:pt idx="4265">
                  <c:v>6.2218700000000002E-2</c:v>
                </c:pt>
                <c:pt idx="4266">
                  <c:v>6.1734400000000002E-2</c:v>
                </c:pt>
                <c:pt idx="4267">
                  <c:v>5.93594E-2</c:v>
                </c:pt>
                <c:pt idx="4268">
                  <c:v>6.1031299999999997E-2</c:v>
                </c:pt>
                <c:pt idx="4269">
                  <c:v>5.9203100000000002E-2</c:v>
                </c:pt>
                <c:pt idx="4270">
                  <c:v>6.0406300000000003E-2</c:v>
                </c:pt>
                <c:pt idx="4271">
                  <c:v>5.8312500000000003E-2</c:v>
                </c:pt>
                <c:pt idx="4272">
                  <c:v>5.8734399999999999E-2</c:v>
                </c:pt>
                <c:pt idx="4273">
                  <c:v>5.7812500000000003E-2</c:v>
                </c:pt>
                <c:pt idx="4274">
                  <c:v>5.8781199999999999E-2</c:v>
                </c:pt>
                <c:pt idx="4275">
                  <c:v>5.7843699999999998E-2</c:v>
                </c:pt>
                <c:pt idx="4276">
                  <c:v>5.6265599999999999E-2</c:v>
                </c:pt>
                <c:pt idx="4277">
                  <c:v>5.5656299999999999E-2</c:v>
                </c:pt>
                <c:pt idx="4278">
                  <c:v>5.5156299999999998E-2</c:v>
                </c:pt>
                <c:pt idx="4279">
                  <c:v>5.5E-2</c:v>
                </c:pt>
                <c:pt idx="4280">
                  <c:v>5.5328099999999998E-2</c:v>
                </c:pt>
                <c:pt idx="4281">
                  <c:v>5.4640599999999998E-2</c:v>
                </c:pt>
                <c:pt idx="4282">
                  <c:v>5.5E-2</c:v>
                </c:pt>
                <c:pt idx="4283">
                  <c:v>5.3515600000000003E-2</c:v>
                </c:pt>
                <c:pt idx="4284">
                  <c:v>5.2999999999999999E-2</c:v>
                </c:pt>
                <c:pt idx="4285">
                  <c:v>5.2578100000000003E-2</c:v>
                </c:pt>
                <c:pt idx="4286">
                  <c:v>5.0093800000000001E-2</c:v>
                </c:pt>
                <c:pt idx="4287">
                  <c:v>5.1828100000000002E-2</c:v>
                </c:pt>
                <c:pt idx="4288">
                  <c:v>5.0640600000000001E-2</c:v>
                </c:pt>
                <c:pt idx="4289">
                  <c:v>5.0906199999999999E-2</c:v>
                </c:pt>
                <c:pt idx="4290">
                  <c:v>4.9171899999999998E-2</c:v>
                </c:pt>
                <c:pt idx="4291">
                  <c:v>4.92188E-2</c:v>
                </c:pt>
                <c:pt idx="4292">
                  <c:v>4.9062500000000002E-2</c:v>
                </c:pt>
                <c:pt idx="4293">
                  <c:v>4.8093700000000003E-2</c:v>
                </c:pt>
                <c:pt idx="4294">
                  <c:v>4.7156299999999998E-2</c:v>
                </c:pt>
                <c:pt idx="4295">
                  <c:v>4.675E-2</c:v>
                </c:pt>
                <c:pt idx="4296">
                  <c:v>4.6906299999999998E-2</c:v>
                </c:pt>
                <c:pt idx="4297">
                  <c:v>4.6375E-2</c:v>
                </c:pt>
                <c:pt idx="4298">
                  <c:v>4.50312E-2</c:v>
                </c:pt>
                <c:pt idx="4299">
                  <c:v>4.43594E-2</c:v>
                </c:pt>
                <c:pt idx="4300">
                  <c:v>4.3890600000000002E-2</c:v>
                </c:pt>
                <c:pt idx="4301">
                  <c:v>4.3781199999999999E-2</c:v>
                </c:pt>
                <c:pt idx="4302">
                  <c:v>4.2171899999999998E-2</c:v>
                </c:pt>
                <c:pt idx="4303">
                  <c:v>4.2218699999999998E-2</c:v>
                </c:pt>
                <c:pt idx="4304">
                  <c:v>4.2109399999999998E-2</c:v>
                </c:pt>
                <c:pt idx="4305">
                  <c:v>4.0937500000000002E-2</c:v>
                </c:pt>
                <c:pt idx="4306">
                  <c:v>4.0500000000000001E-2</c:v>
                </c:pt>
                <c:pt idx="4307">
                  <c:v>3.9343799999999998E-2</c:v>
                </c:pt>
                <c:pt idx="4308">
                  <c:v>4.0406299999999999E-2</c:v>
                </c:pt>
                <c:pt idx="4309">
                  <c:v>3.7624999999999999E-2</c:v>
                </c:pt>
                <c:pt idx="4310">
                  <c:v>3.9171900000000003E-2</c:v>
                </c:pt>
                <c:pt idx="4311">
                  <c:v>3.7890600000000003E-2</c:v>
                </c:pt>
                <c:pt idx="4312">
                  <c:v>3.6812499999999998E-2</c:v>
                </c:pt>
                <c:pt idx="4313">
                  <c:v>3.6999999999999998E-2</c:v>
                </c:pt>
                <c:pt idx="4314">
                  <c:v>3.6437499999999998E-2</c:v>
                </c:pt>
                <c:pt idx="4315">
                  <c:v>3.5609399999999999E-2</c:v>
                </c:pt>
                <c:pt idx="4316">
                  <c:v>3.5000000000000003E-2</c:v>
                </c:pt>
                <c:pt idx="4317">
                  <c:v>3.4500000000000003E-2</c:v>
                </c:pt>
                <c:pt idx="4318">
                  <c:v>3.1468799999999998E-2</c:v>
                </c:pt>
                <c:pt idx="4319">
                  <c:v>3.1921900000000003E-2</c:v>
                </c:pt>
                <c:pt idx="4320">
                  <c:v>3.1843799999999998E-2</c:v>
                </c:pt>
                <c:pt idx="4321">
                  <c:v>3.0406300000000001E-2</c:v>
                </c:pt>
                <c:pt idx="4322">
                  <c:v>3.1859400000000003E-2</c:v>
                </c:pt>
                <c:pt idx="4323">
                  <c:v>3.0781300000000001E-2</c:v>
                </c:pt>
                <c:pt idx="4324">
                  <c:v>3.1984400000000003E-2</c:v>
                </c:pt>
                <c:pt idx="4325">
                  <c:v>3.00781E-2</c:v>
                </c:pt>
                <c:pt idx="4326">
                  <c:v>2.80469E-2</c:v>
                </c:pt>
                <c:pt idx="4327">
                  <c:v>2.9984400000000001E-2</c:v>
                </c:pt>
                <c:pt idx="4328">
                  <c:v>2.92813E-2</c:v>
                </c:pt>
                <c:pt idx="4329">
                  <c:v>3.0234400000000002E-2</c:v>
                </c:pt>
                <c:pt idx="4330">
                  <c:v>2.8187500000000001E-2</c:v>
                </c:pt>
                <c:pt idx="4331">
                  <c:v>2.7765600000000001E-2</c:v>
                </c:pt>
                <c:pt idx="4332">
                  <c:v>2.6828100000000001E-2</c:v>
                </c:pt>
                <c:pt idx="4333">
                  <c:v>2.66406E-2</c:v>
                </c:pt>
                <c:pt idx="4334">
                  <c:v>2.59063E-2</c:v>
                </c:pt>
                <c:pt idx="4335">
                  <c:v>2.4765599999999999E-2</c:v>
                </c:pt>
                <c:pt idx="4336">
                  <c:v>2.4593799999999999E-2</c:v>
                </c:pt>
                <c:pt idx="4337">
                  <c:v>2.42344E-2</c:v>
                </c:pt>
                <c:pt idx="4338">
                  <c:v>2.3734399999999999E-2</c:v>
                </c:pt>
                <c:pt idx="4339">
                  <c:v>2.3234399999999999E-2</c:v>
                </c:pt>
                <c:pt idx="4340">
                  <c:v>2.3640600000000001E-2</c:v>
                </c:pt>
                <c:pt idx="4341">
                  <c:v>2.2984399999999999E-2</c:v>
                </c:pt>
                <c:pt idx="4342">
                  <c:v>2.0703099999999999E-2</c:v>
                </c:pt>
                <c:pt idx="4343">
                  <c:v>2.27031E-2</c:v>
                </c:pt>
                <c:pt idx="4344">
                  <c:v>2.0203100000000002E-2</c:v>
                </c:pt>
                <c:pt idx="4345">
                  <c:v>2.0078100000000002E-2</c:v>
                </c:pt>
                <c:pt idx="4346">
                  <c:v>1.9671899999999999E-2</c:v>
                </c:pt>
                <c:pt idx="4347">
                  <c:v>1.9515600000000001E-2</c:v>
                </c:pt>
                <c:pt idx="4348">
                  <c:v>1.84688E-2</c:v>
                </c:pt>
                <c:pt idx="4349">
                  <c:v>1.74063E-2</c:v>
                </c:pt>
                <c:pt idx="4350">
                  <c:v>1.91875E-2</c:v>
                </c:pt>
                <c:pt idx="4351">
                  <c:v>1.6906299999999999E-2</c:v>
                </c:pt>
                <c:pt idx="4352">
                  <c:v>1.6156299999999998E-2</c:v>
                </c:pt>
                <c:pt idx="4353">
                  <c:v>1.5421900000000001E-2</c:v>
                </c:pt>
                <c:pt idx="4354">
                  <c:v>1.4125E-2</c:v>
                </c:pt>
                <c:pt idx="4355">
                  <c:v>1.38125E-2</c:v>
                </c:pt>
                <c:pt idx="4356">
                  <c:v>1.46094E-2</c:v>
                </c:pt>
                <c:pt idx="4357">
                  <c:v>1.3796900000000001E-2</c:v>
                </c:pt>
                <c:pt idx="4358">
                  <c:v>1.26406E-2</c:v>
                </c:pt>
                <c:pt idx="4359">
                  <c:v>1.1921899999999999E-2</c:v>
                </c:pt>
                <c:pt idx="4360">
                  <c:v>1.24844E-2</c:v>
                </c:pt>
                <c:pt idx="4361">
                  <c:v>0.01</c:v>
                </c:pt>
                <c:pt idx="4362">
                  <c:v>1.05313E-2</c:v>
                </c:pt>
                <c:pt idx="4363">
                  <c:v>9.6249999999999999E-3</c:v>
                </c:pt>
                <c:pt idx="4364">
                  <c:v>8.9843800000000001E-3</c:v>
                </c:pt>
                <c:pt idx="4365">
                  <c:v>9.4218800000000005E-3</c:v>
                </c:pt>
                <c:pt idx="4366">
                  <c:v>9.7343800000000008E-3</c:v>
                </c:pt>
                <c:pt idx="4367">
                  <c:v>7.3125000000000004E-3</c:v>
                </c:pt>
                <c:pt idx="4368">
                  <c:v>8.0468799999999993E-3</c:v>
                </c:pt>
                <c:pt idx="4369">
                  <c:v>6.5781299999999997E-3</c:v>
                </c:pt>
                <c:pt idx="4370">
                  <c:v>7.3749999999999996E-3</c:v>
                </c:pt>
                <c:pt idx="4371">
                  <c:v>7.0937500000000002E-3</c:v>
                </c:pt>
                <c:pt idx="4372">
                  <c:v>5.875E-3</c:v>
                </c:pt>
                <c:pt idx="4373">
                  <c:v>7.3906299999999996E-3</c:v>
                </c:pt>
                <c:pt idx="4374">
                  <c:v>6.1875000000000003E-3</c:v>
                </c:pt>
                <c:pt idx="4375">
                  <c:v>6.2968800000000004E-3</c:v>
                </c:pt>
                <c:pt idx="4376">
                  <c:v>5.7656299999999999E-3</c:v>
                </c:pt>
                <c:pt idx="4377">
                  <c:v>5.2031300000000003E-3</c:v>
                </c:pt>
                <c:pt idx="4378">
                  <c:v>5.5312499999999997E-3</c:v>
                </c:pt>
                <c:pt idx="4379">
                  <c:v>5.2343800000000003E-3</c:v>
                </c:pt>
                <c:pt idx="4380">
                  <c:v>5.1093800000000002E-3</c:v>
                </c:pt>
                <c:pt idx="4381">
                  <c:v>3.8124999999999999E-3</c:v>
                </c:pt>
                <c:pt idx="4382">
                  <c:v>6.2187500000000003E-3</c:v>
                </c:pt>
                <c:pt idx="4383">
                  <c:v>4.89063E-3</c:v>
                </c:pt>
                <c:pt idx="4384">
                  <c:v>6.2968800000000004E-3</c:v>
                </c:pt>
                <c:pt idx="4385">
                  <c:v>5.5624999999999997E-3</c:v>
                </c:pt>
                <c:pt idx="4386">
                  <c:v>5.3125000000000004E-3</c:v>
                </c:pt>
                <c:pt idx="4387">
                  <c:v>4.2031300000000002E-3</c:v>
                </c:pt>
                <c:pt idx="4388">
                  <c:v>5.2656300000000003E-3</c:v>
                </c:pt>
                <c:pt idx="4389">
                  <c:v>4.2812500000000003E-3</c:v>
                </c:pt>
                <c:pt idx="4390">
                  <c:v>5.1093800000000002E-3</c:v>
                </c:pt>
                <c:pt idx="4391">
                  <c:v>5.7968799999999999E-3</c:v>
                </c:pt>
                <c:pt idx="4392">
                  <c:v>4.875E-3</c:v>
                </c:pt>
                <c:pt idx="4393">
                  <c:v>5.3281300000000004E-3</c:v>
                </c:pt>
                <c:pt idx="4394">
                  <c:v>5.3281300000000004E-3</c:v>
                </c:pt>
                <c:pt idx="4395">
                  <c:v>4.9687500000000001E-3</c:v>
                </c:pt>
                <c:pt idx="4396">
                  <c:v>5.1093800000000002E-3</c:v>
                </c:pt>
                <c:pt idx="4397">
                  <c:v>5.2343800000000003E-3</c:v>
                </c:pt>
                <c:pt idx="4398">
                  <c:v>5.5312499999999997E-3</c:v>
                </c:pt>
                <c:pt idx="4399">
                  <c:v>5.1718800000000002E-3</c:v>
                </c:pt>
                <c:pt idx="4400">
                  <c:v>5.7656299999999999E-3</c:v>
                </c:pt>
                <c:pt idx="4401">
                  <c:v>3.6718800000000002E-3</c:v>
                </c:pt>
                <c:pt idx="4402">
                  <c:v>4.8281299999999999E-3</c:v>
                </c:pt>
                <c:pt idx="4403">
                  <c:v>4.5781299999999997E-3</c:v>
                </c:pt>
                <c:pt idx="4404">
                  <c:v>4.7499999999999999E-3</c:v>
                </c:pt>
                <c:pt idx="4405">
                  <c:v>5.0312500000000001E-3</c:v>
                </c:pt>
                <c:pt idx="4406">
                  <c:v>4.7656299999999999E-3</c:v>
                </c:pt>
                <c:pt idx="4407">
                  <c:v>3.2968699999999999E-3</c:v>
                </c:pt>
                <c:pt idx="4408">
                  <c:v>3.85937E-3</c:v>
                </c:pt>
                <c:pt idx="4409">
                  <c:v>2.3906299999999999E-3</c:v>
                </c:pt>
                <c:pt idx="4410">
                  <c:v>3.3906299999999999E-3</c:v>
                </c:pt>
                <c:pt idx="4411">
                  <c:v>3.1562500000000002E-3</c:v>
                </c:pt>
                <c:pt idx="4412">
                  <c:v>3.2812499999999999E-3</c:v>
                </c:pt>
                <c:pt idx="4413">
                  <c:v>2.2499999999999998E-3</c:v>
                </c:pt>
                <c:pt idx="4414">
                  <c:v>1.8593800000000001E-3</c:v>
                </c:pt>
                <c:pt idx="4415">
                  <c:v>1.70313E-3</c:v>
                </c:pt>
                <c:pt idx="4416">
                  <c:v>1.96875E-3</c:v>
                </c:pt>
                <c:pt idx="4417">
                  <c:v>2.6562500000000002E-4</c:v>
                </c:pt>
                <c:pt idx="4418">
                  <c:v>-6.2500000000000001E-4</c:v>
                </c:pt>
                <c:pt idx="4419">
                  <c:v>-4.3750000000000001E-4</c:v>
                </c:pt>
                <c:pt idx="4420">
                  <c:v>5.1562500000000002E-4</c:v>
                </c:pt>
                <c:pt idx="4421">
                  <c:v>-3.3906299999999999E-3</c:v>
                </c:pt>
                <c:pt idx="4422">
                  <c:v>-1.5937499999999999E-3</c:v>
                </c:pt>
                <c:pt idx="4423">
                  <c:v>-7.1874999999999999E-4</c:v>
                </c:pt>
                <c:pt idx="4424">
                  <c:v>-2.7968799999999999E-3</c:v>
                </c:pt>
                <c:pt idx="4425">
                  <c:v>-2.5937500000000001E-3</c:v>
                </c:pt>
                <c:pt idx="4426">
                  <c:v>-3.6718800000000002E-3</c:v>
                </c:pt>
                <c:pt idx="4427">
                  <c:v>-5.0000000000000001E-3</c:v>
                </c:pt>
                <c:pt idx="4428">
                  <c:v>-3.01563E-3</c:v>
                </c:pt>
                <c:pt idx="4429">
                  <c:v>-3.5468800000000001E-3</c:v>
                </c:pt>
                <c:pt idx="4430">
                  <c:v>-4.3906300000000004E-3</c:v>
                </c:pt>
                <c:pt idx="4431">
                  <c:v>-4.2812500000000003E-3</c:v>
                </c:pt>
                <c:pt idx="4432">
                  <c:v>-4.6718799999999998E-3</c:v>
                </c:pt>
                <c:pt idx="4433">
                  <c:v>-5.2656300000000003E-3</c:v>
                </c:pt>
                <c:pt idx="4434">
                  <c:v>-7.7187499999999999E-3</c:v>
                </c:pt>
                <c:pt idx="4435">
                  <c:v>-6.5312499999999997E-3</c:v>
                </c:pt>
                <c:pt idx="4436">
                  <c:v>-6.6249999999999998E-3</c:v>
                </c:pt>
                <c:pt idx="4437">
                  <c:v>-7.1562500000000003E-3</c:v>
                </c:pt>
                <c:pt idx="4438">
                  <c:v>-6.6093799999999998E-3</c:v>
                </c:pt>
                <c:pt idx="4439">
                  <c:v>-5.7812499999999999E-3</c:v>
                </c:pt>
                <c:pt idx="4440">
                  <c:v>-7.2968800000000004E-3</c:v>
                </c:pt>
                <c:pt idx="4441">
                  <c:v>-6.0625000000000002E-3</c:v>
                </c:pt>
                <c:pt idx="4442">
                  <c:v>-8.0156299999999993E-3</c:v>
                </c:pt>
                <c:pt idx="4443">
                  <c:v>-7.5468799999999997E-3</c:v>
                </c:pt>
                <c:pt idx="4444">
                  <c:v>-7.0000000000000001E-3</c:v>
                </c:pt>
                <c:pt idx="4445">
                  <c:v>-6.7187499999999999E-3</c:v>
                </c:pt>
                <c:pt idx="4446">
                  <c:v>-7.2500000000000004E-3</c:v>
                </c:pt>
                <c:pt idx="4447">
                  <c:v>-6.7343699999999999E-3</c:v>
                </c:pt>
                <c:pt idx="4448">
                  <c:v>-7.2343800000000003E-3</c:v>
                </c:pt>
                <c:pt idx="4449">
                  <c:v>-5.8125E-3</c:v>
                </c:pt>
                <c:pt idx="4450">
                  <c:v>-6.4374999999999996E-3</c:v>
                </c:pt>
                <c:pt idx="4451">
                  <c:v>-6.1562500000000003E-3</c:v>
                </c:pt>
                <c:pt idx="4452">
                  <c:v>-6.6562499999999998E-3</c:v>
                </c:pt>
                <c:pt idx="4453">
                  <c:v>-6.2500000000000003E-3</c:v>
                </c:pt>
                <c:pt idx="4454">
                  <c:v>-4.1875000000000002E-3</c:v>
                </c:pt>
                <c:pt idx="4455">
                  <c:v>-4.9375E-3</c:v>
                </c:pt>
                <c:pt idx="4456">
                  <c:v>-5.4062499999999996E-3</c:v>
                </c:pt>
                <c:pt idx="4457">
                  <c:v>-4.2968800000000003E-3</c:v>
                </c:pt>
                <c:pt idx="4458">
                  <c:v>-4.2812500000000003E-3</c:v>
                </c:pt>
                <c:pt idx="4459">
                  <c:v>-3.3906299999999999E-3</c:v>
                </c:pt>
                <c:pt idx="4460">
                  <c:v>-3.6093800000000001E-3</c:v>
                </c:pt>
                <c:pt idx="4461">
                  <c:v>-2.4375E-3</c:v>
                </c:pt>
                <c:pt idx="4462">
                  <c:v>-3.4375E-3</c:v>
                </c:pt>
                <c:pt idx="4463">
                  <c:v>-2.42188E-3</c:v>
                </c:pt>
                <c:pt idx="4464">
                  <c:v>-2.7031300000000002E-3</c:v>
                </c:pt>
                <c:pt idx="4465">
                  <c:v>-2.1718800000000002E-3</c:v>
                </c:pt>
                <c:pt idx="4466">
                  <c:v>-2.2343799999999998E-3</c:v>
                </c:pt>
                <c:pt idx="4467">
                  <c:v>-2.0781300000000001E-3</c:v>
                </c:pt>
                <c:pt idx="4468">
                  <c:v>-1.71875E-3</c:v>
                </c:pt>
                <c:pt idx="4469">
                  <c:v>-1.26563E-3</c:v>
                </c:pt>
                <c:pt idx="4470">
                  <c:v>-3.7500000000000001E-4</c:v>
                </c:pt>
                <c:pt idx="4471">
                  <c:v>-1.7812500000000001E-3</c:v>
                </c:pt>
                <c:pt idx="4472">
                  <c:v>1.3125000000000001E-3</c:v>
                </c:pt>
                <c:pt idx="4473">
                  <c:v>4.3750000000000001E-4</c:v>
                </c:pt>
                <c:pt idx="4474">
                  <c:v>1.5312500000000001E-3</c:v>
                </c:pt>
                <c:pt idx="4475">
                  <c:v>2.8124999999999998E-4</c:v>
                </c:pt>
                <c:pt idx="4476">
                  <c:v>1.23438E-3</c:v>
                </c:pt>
                <c:pt idx="4477">
                  <c:v>1.26563E-3</c:v>
                </c:pt>
                <c:pt idx="4478">
                  <c:v>1.26563E-3</c:v>
                </c:pt>
                <c:pt idx="4479">
                  <c:v>9.0625000000000005E-4</c:v>
                </c:pt>
                <c:pt idx="4480">
                  <c:v>1.46875E-3</c:v>
                </c:pt>
                <c:pt idx="4481">
                  <c:v>1.73438E-3</c:v>
                </c:pt>
                <c:pt idx="4482">
                  <c:v>2.1093800000000001E-3</c:v>
                </c:pt>
                <c:pt idx="4483">
                  <c:v>2.95313E-3</c:v>
                </c:pt>
                <c:pt idx="4484">
                  <c:v>2.1718800000000002E-3</c:v>
                </c:pt>
                <c:pt idx="4485">
                  <c:v>2.6406300000000001E-3</c:v>
                </c:pt>
                <c:pt idx="4486">
                  <c:v>2.7812499999999999E-3</c:v>
                </c:pt>
                <c:pt idx="4487">
                  <c:v>3.2499999999999999E-3</c:v>
                </c:pt>
                <c:pt idx="4488">
                  <c:v>2.5468800000000001E-3</c:v>
                </c:pt>
                <c:pt idx="4489">
                  <c:v>4.2500000000000003E-3</c:v>
                </c:pt>
                <c:pt idx="4490">
                  <c:v>3.6093800000000001E-3</c:v>
                </c:pt>
                <c:pt idx="4491">
                  <c:v>4.2343800000000003E-3</c:v>
                </c:pt>
                <c:pt idx="4492">
                  <c:v>5.7343799999999999E-3</c:v>
                </c:pt>
                <c:pt idx="4493">
                  <c:v>3.4375E-3</c:v>
                </c:pt>
                <c:pt idx="4494">
                  <c:v>5.85938E-3</c:v>
                </c:pt>
                <c:pt idx="4495">
                  <c:v>4.0937500000000002E-3</c:v>
                </c:pt>
                <c:pt idx="4496">
                  <c:v>5.7031299999999998E-3</c:v>
                </c:pt>
                <c:pt idx="4497">
                  <c:v>5.7656299999999999E-3</c:v>
                </c:pt>
                <c:pt idx="4498">
                  <c:v>6.6093799999999998E-3</c:v>
                </c:pt>
                <c:pt idx="4499">
                  <c:v>5.4218799999999996E-3</c:v>
                </c:pt>
                <c:pt idx="4500">
                  <c:v>6.3593800000000004E-3</c:v>
                </c:pt>
                <c:pt idx="4501">
                  <c:v>6.6249999999999998E-3</c:v>
                </c:pt>
                <c:pt idx="4502">
                  <c:v>6.5624999999999998E-3</c:v>
                </c:pt>
                <c:pt idx="4503">
                  <c:v>7.5468799999999997E-3</c:v>
                </c:pt>
                <c:pt idx="4504">
                  <c:v>7.8281199999999992E-3</c:v>
                </c:pt>
                <c:pt idx="4505">
                  <c:v>7.6718799999999998E-3</c:v>
                </c:pt>
                <c:pt idx="4506">
                  <c:v>6.1718800000000002E-3</c:v>
                </c:pt>
                <c:pt idx="4507">
                  <c:v>8.2343799999999995E-3</c:v>
                </c:pt>
                <c:pt idx="4508">
                  <c:v>8.5781299999999998E-3</c:v>
                </c:pt>
                <c:pt idx="4509">
                  <c:v>6.2500000000000003E-3</c:v>
                </c:pt>
                <c:pt idx="4510">
                  <c:v>7.9375000000000001E-3</c:v>
                </c:pt>
                <c:pt idx="4511">
                  <c:v>7.2187500000000003E-3</c:v>
                </c:pt>
                <c:pt idx="4512">
                  <c:v>7.7343799999999999E-3</c:v>
                </c:pt>
                <c:pt idx="4513">
                  <c:v>7.76562E-3</c:v>
                </c:pt>
                <c:pt idx="4514">
                  <c:v>7.8750000000000001E-3</c:v>
                </c:pt>
                <c:pt idx="4515">
                  <c:v>7.8281199999999992E-3</c:v>
                </c:pt>
                <c:pt idx="4516">
                  <c:v>6.4999999999999997E-3</c:v>
                </c:pt>
                <c:pt idx="4517">
                  <c:v>6.6562499999999998E-3</c:v>
                </c:pt>
                <c:pt idx="4518">
                  <c:v>7.6562499999999999E-3</c:v>
                </c:pt>
                <c:pt idx="4519">
                  <c:v>6.6093799999999998E-3</c:v>
                </c:pt>
                <c:pt idx="4520">
                  <c:v>6.9375000000000001E-3</c:v>
                </c:pt>
                <c:pt idx="4521">
                  <c:v>7.5468799999999997E-3</c:v>
                </c:pt>
                <c:pt idx="4522">
                  <c:v>6.6406299999999998E-3</c:v>
                </c:pt>
                <c:pt idx="4523">
                  <c:v>4.8281299999999999E-3</c:v>
                </c:pt>
                <c:pt idx="4524">
                  <c:v>6.3125000000000004E-3</c:v>
                </c:pt>
                <c:pt idx="4525">
                  <c:v>7.4843799999999997E-3</c:v>
                </c:pt>
                <c:pt idx="4526">
                  <c:v>6.5468699999999998E-3</c:v>
                </c:pt>
                <c:pt idx="4527">
                  <c:v>5.6406299999999998E-3</c:v>
                </c:pt>
                <c:pt idx="4528">
                  <c:v>6.6718699999999999E-3</c:v>
                </c:pt>
                <c:pt idx="4529">
                  <c:v>6.4374999999999996E-3</c:v>
                </c:pt>
                <c:pt idx="4530">
                  <c:v>6.3437500000000004E-3</c:v>
                </c:pt>
                <c:pt idx="4531">
                  <c:v>5.7812499999999999E-3</c:v>
                </c:pt>
                <c:pt idx="4532">
                  <c:v>5.2500000000000003E-3</c:v>
                </c:pt>
                <c:pt idx="4533">
                  <c:v>5.6874999999999998E-3</c:v>
                </c:pt>
                <c:pt idx="4534">
                  <c:v>5.2031300000000003E-3</c:v>
                </c:pt>
                <c:pt idx="4535">
                  <c:v>4.5624999999999997E-3</c:v>
                </c:pt>
                <c:pt idx="4536">
                  <c:v>5.6562499999999998E-3</c:v>
                </c:pt>
                <c:pt idx="4537">
                  <c:v>5.0312500000000001E-3</c:v>
                </c:pt>
                <c:pt idx="4538">
                  <c:v>4.9375E-3</c:v>
                </c:pt>
                <c:pt idx="4539">
                  <c:v>5.1406300000000002E-3</c:v>
                </c:pt>
                <c:pt idx="4540">
                  <c:v>4.5312499999999997E-3</c:v>
                </c:pt>
                <c:pt idx="4541">
                  <c:v>5.9375000000000001E-3</c:v>
                </c:pt>
                <c:pt idx="4542">
                  <c:v>4.7656299999999999E-3</c:v>
                </c:pt>
                <c:pt idx="4543">
                  <c:v>4.5312499999999997E-3</c:v>
                </c:pt>
                <c:pt idx="4544">
                  <c:v>5.3125000000000004E-3</c:v>
                </c:pt>
                <c:pt idx="4545">
                  <c:v>3.98438E-3</c:v>
                </c:pt>
                <c:pt idx="4546">
                  <c:v>6.4374999999999996E-3</c:v>
                </c:pt>
                <c:pt idx="4547">
                  <c:v>5.4374999999999996E-3</c:v>
                </c:pt>
                <c:pt idx="4548">
                  <c:v>5.1718800000000002E-3</c:v>
                </c:pt>
                <c:pt idx="4549">
                  <c:v>5.7187499999999999E-3</c:v>
                </c:pt>
                <c:pt idx="4550">
                  <c:v>4.3437500000000004E-3</c:v>
                </c:pt>
                <c:pt idx="4551">
                  <c:v>6.2968800000000004E-3</c:v>
                </c:pt>
                <c:pt idx="4552">
                  <c:v>5.0937500000000002E-3</c:v>
                </c:pt>
                <c:pt idx="4553">
                  <c:v>6.7968799999999999E-3</c:v>
                </c:pt>
                <c:pt idx="4554">
                  <c:v>7.3125000000000004E-3</c:v>
                </c:pt>
                <c:pt idx="4555">
                  <c:v>4.9843800000000001E-3</c:v>
                </c:pt>
                <c:pt idx="4556">
                  <c:v>5.5312499999999997E-3</c:v>
                </c:pt>
                <c:pt idx="4557">
                  <c:v>6.1875000000000003E-3</c:v>
                </c:pt>
                <c:pt idx="4558">
                  <c:v>6.2343800000000003E-3</c:v>
                </c:pt>
                <c:pt idx="4559">
                  <c:v>5.8125E-3</c:v>
                </c:pt>
                <c:pt idx="4560">
                  <c:v>4.2968800000000003E-3</c:v>
                </c:pt>
                <c:pt idx="4561">
                  <c:v>6.1406300000000002E-3</c:v>
                </c:pt>
                <c:pt idx="4562">
                  <c:v>6.4374999999999996E-3</c:v>
                </c:pt>
                <c:pt idx="4563">
                  <c:v>4.4843799999999996E-3</c:v>
                </c:pt>
                <c:pt idx="4564">
                  <c:v>6.0625000000000002E-3</c:v>
                </c:pt>
                <c:pt idx="4565">
                  <c:v>6.6718699999999999E-3</c:v>
                </c:pt>
                <c:pt idx="4566">
                  <c:v>6.5937499999999998E-3</c:v>
                </c:pt>
                <c:pt idx="4567">
                  <c:v>6.1093800000000002E-3</c:v>
                </c:pt>
                <c:pt idx="4568">
                  <c:v>6.2656200000000004E-3</c:v>
                </c:pt>
                <c:pt idx="4569">
                  <c:v>5.9843800000000001E-3</c:v>
                </c:pt>
                <c:pt idx="4570">
                  <c:v>6.2031300000000003E-3</c:v>
                </c:pt>
                <c:pt idx="4571">
                  <c:v>4.7812499999999999E-3</c:v>
                </c:pt>
                <c:pt idx="4572">
                  <c:v>6.4531299999999996E-3</c:v>
                </c:pt>
                <c:pt idx="4573">
                  <c:v>5.6718799999999998E-3</c:v>
                </c:pt>
                <c:pt idx="4574">
                  <c:v>5.1093800000000002E-3</c:v>
                </c:pt>
                <c:pt idx="4575">
                  <c:v>5.1406300000000002E-3</c:v>
                </c:pt>
                <c:pt idx="4576">
                  <c:v>7.0156300000000001E-3</c:v>
                </c:pt>
                <c:pt idx="4577">
                  <c:v>6.6562499999999998E-3</c:v>
                </c:pt>
                <c:pt idx="4578">
                  <c:v>6.3749999999999996E-3</c:v>
                </c:pt>
                <c:pt idx="4579">
                  <c:v>5.90625E-3</c:v>
                </c:pt>
                <c:pt idx="4580">
                  <c:v>5.5781199999999998E-3</c:v>
                </c:pt>
                <c:pt idx="4581">
                  <c:v>6.2187500000000003E-3</c:v>
                </c:pt>
                <c:pt idx="4582">
                  <c:v>5.4843799999999996E-3</c:v>
                </c:pt>
                <c:pt idx="4583">
                  <c:v>6.3749999999999996E-3</c:v>
                </c:pt>
                <c:pt idx="4584">
                  <c:v>5.2500000000000003E-3</c:v>
                </c:pt>
                <c:pt idx="4585">
                  <c:v>6.7187499999999999E-3</c:v>
                </c:pt>
                <c:pt idx="4586">
                  <c:v>6.7656299999999999E-3</c:v>
                </c:pt>
                <c:pt idx="4587">
                  <c:v>7.0625000000000002E-3</c:v>
                </c:pt>
                <c:pt idx="4588">
                  <c:v>6.0937500000000002E-3</c:v>
                </c:pt>
                <c:pt idx="4589">
                  <c:v>6.7968799999999999E-3</c:v>
                </c:pt>
                <c:pt idx="4590">
                  <c:v>5.6718799999999998E-3</c:v>
                </c:pt>
                <c:pt idx="4591">
                  <c:v>6.2031300000000003E-3</c:v>
                </c:pt>
                <c:pt idx="4592">
                  <c:v>6.6093799999999998E-3</c:v>
                </c:pt>
                <c:pt idx="4593">
                  <c:v>5.7968799999999999E-3</c:v>
                </c:pt>
                <c:pt idx="4594">
                  <c:v>6.2656200000000004E-3</c:v>
                </c:pt>
                <c:pt idx="4595">
                  <c:v>6.0781300000000002E-3</c:v>
                </c:pt>
                <c:pt idx="4596">
                  <c:v>5.5156299999999997E-3</c:v>
                </c:pt>
                <c:pt idx="4597">
                  <c:v>6.3437500000000004E-3</c:v>
                </c:pt>
                <c:pt idx="4598">
                  <c:v>5.7968799999999999E-3</c:v>
                </c:pt>
                <c:pt idx="4599">
                  <c:v>6.7187499999999999E-3</c:v>
                </c:pt>
                <c:pt idx="4600">
                  <c:v>5.0312500000000001E-3</c:v>
                </c:pt>
                <c:pt idx="4601">
                  <c:v>5.84375E-3</c:v>
                </c:pt>
                <c:pt idx="4602">
                  <c:v>4.0000000000000001E-3</c:v>
                </c:pt>
                <c:pt idx="4603">
                  <c:v>5.5468799999999997E-3</c:v>
                </c:pt>
                <c:pt idx="4604">
                  <c:v>7.0468700000000002E-3</c:v>
                </c:pt>
                <c:pt idx="4605">
                  <c:v>5.4843799999999996E-3</c:v>
                </c:pt>
                <c:pt idx="4606">
                  <c:v>5.7656299999999999E-3</c:v>
                </c:pt>
                <c:pt idx="4607">
                  <c:v>4.4218800000000004E-3</c:v>
                </c:pt>
                <c:pt idx="4608">
                  <c:v>6.0468800000000001E-3</c:v>
                </c:pt>
                <c:pt idx="4609">
                  <c:v>6.875E-3</c:v>
                </c:pt>
                <c:pt idx="4610">
                  <c:v>5.85938E-3</c:v>
                </c:pt>
                <c:pt idx="4611">
                  <c:v>7.1406300000000002E-3</c:v>
                </c:pt>
                <c:pt idx="4612">
                  <c:v>5.9375000000000001E-3</c:v>
                </c:pt>
                <c:pt idx="4613">
                  <c:v>4.7499999999999999E-3</c:v>
                </c:pt>
                <c:pt idx="4614">
                  <c:v>5.4374999999999996E-3</c:v>
                </c:pt>
                <c:pt idx="4615">
                  <c:v>5.3125000000000004E-3</c:v>
                </c:pt>
                <c:pt idx="4616">
                  <c:v>4.7968799999999999E-3</c:v>
                </c:pt>
                <c:pt idx="4617">
                  <c:v>4.9687500000000001E-3</c:v>
                </c:pt>
                <c:pt idx="4618">
                  <c:v>4.3281300000000003E-3</c:v>
                </c:pt>
                <c:pt idx="4619">
                  <c:v>4.4531299999999996E-3</c:v>
                </c:pt>
                <c:pt idx="4620">
                  <c:v>4.6249999999999998E-3</c:v>
                </c:pt>
                <c:pt idx="4621">
                  <c:v>5.1406300000000002E-3</c:v>
                </c:pt>
                <c:pt idx="4622">
                  <c:v>4.7656299999999999E-3</c:v>
                </c:pt>
                <c:pt idx="4623">
                  <c:v>4.0000000000000001E-3</c:v>
                </c:pt>
                <c:pt idx="4624">
                  <c:v>4.5937499999999997E-3</c:v>
                </c:pt>
                <c:pt idx="4625">
                  <c:v>3.5625000000000001E-3</c:v>
                </c:pt>
                <c:pt idx="4626">
                  <c:v>4.4687499999999996E-3</c:v>
                </c:pt>
                <c:pt idx="4627">
                  <c:v>4.0312500000000001E-3</c:v>
                </c:pt>
                <c:pt idx="4628">
                  <c:v>3.5312500000000001E-3</c:v>
                </c:pt>
                <c:pt idx="4629">
                  <c:v>2.1093800000000001E-3</c:v>
                </c:pt>
                <c:pt idx="4630">
                  <c:v>2.4375E-3</c:v>
                </c:pt>
                <c:pt idx="4631">
                  <c:v>4.7187499999999999E-3</c:v>
                </c:pt>
                <c:pt idx="4632">
                  <c:v>3.2187499999999998E-3</c:v>
                </c:pt>
                <c:pt idx="4633">
                  <c:v>4.1875000000000002E-3</c:v>
                </c:pt>
                <c:pt idx="4634">
                  <c:v>4.1718800000000002E-3</c:v>
                </c:pt>
                <c:pt idx="4635">
                  <c:v>3.0625000000000001E-3</c:v>
                </c:pt>
                <c:pt idx="4636">
                  <c:v>2.6250000000000002E-3</c:v>
                </c:pt>
                <c:pt idx="4637">
                  <c:v>5.5937499999999998E-3</c:v>
                </c:pt>
                <c:pt idx="4638">
                  <c:v>2.8124999999999999E-3</c:v>
                </c:pt>
                <c:pt idx="4639">
                  <c:v>4.7812499999999999E-3</c:v>
                </c:pt>
                <c:pt idx="4640">
                  <c:v>4.0937500000000002E-3</c:v>
                </c:pt>
                <c:pt idx="4641">
                  <c:v>3.1718800000000002E-3</c:v>
                </c:pt>
                <c:pt idx="4642">
                  <c:v>3.6093800000000001E-3</c:v>
                </c:pt>
                <c:pt idx="4643">
                  <c:v>4.0000000000000001E-3</c:v>
                </c:pt>
                <c:pt idx="4644">
                  <c:v>3.2656299999999998E-3</c:v>
                </c:pt>
                <c:pt idx="4645">
                  <c:v>4.2500000000000003E-3</c:v>
                </c:pt>
                <c:pt idx="4646">
                  <c:v>3.8124999999999999E-3</c:v>
                </c:pt>
                <c:pt idx="4647">
                  <c:v>4.7968799999999999E-3</c:v>
                </c:pt>
                <c:pt idx="4648">
                  <c:v>3.1718800000000002E-3</c:v>
                </c:pt>
                <c:pt idx="4649">
                  <c:v>4.8281299999999999E-3</c:v>
                </c:pt>
                <c:pt idx="4650">
                  <c:v>4.0937500000000002E-3</c:v>
                </c:pt>
                <c:pt idx="4651">
                  <c:v>4.0468800000000001E-3</c:v>
                </c:pt>
                <c:pt idx="4652">
                  <c:v>4.4374999999999996E-3</c:v>
                </c:pt>
                <c:pt idx="4653">
                  <c:v>6.2812500000000004E-3</c:v>
                </c:pt>
                <c:pt idx="4654">
                  <c:v>4.4218800000000004E-3</c:v>
                </c:pt>
                <c:pt idx="4655">
                  <c:v>6.0000000000000001E-3</c:v>
                </c:pt>
                <c:pt idx="4656">
                  <c:v>5.9375000000000001E-3</c:v>
                </c:pt>
                <c:pt idx="4657">
                  <c:v>6.4374999999999996E-3</c:v>
                </c:pt>
                <c:pt idx="4658">
                  <c:v>5.4531299999999996E-3</c:v>
                </c:pt>
                <c:pt idx="4659">
                  <c:v>6.3437500000000004E-3</c:v>
                </c:pt>
                <c:pt idx="4660">
                  <c:v>5.0312500000000001E-3</c:v>
                </c:pt>
                <c:pt idx="4661">
                  <c:v>6.3281300000000004E-3</c:v>
                </c:pt>
                <c:pt idx="4662">
                  <c:v>5.5624999999999997E-3</c:v>
                </c:pt>
                <c:pt idx="4663">
                  <c:v>4.7812499999999999E-3</c:v>
                </c:pt>
                <c:pt idx="4664">
                  <c:v>6.85938E-3</c:v>
                </c:pt>
                <c:pt idx="4665">
                  <c:v>7.8125E-3</c:v>
                </c:pt>
                <c:pt idx="4666">
                  <c:v>6.4843799999999997E-3</c:v>
                </c:pt>
                <c:pt idx="4667">
                  <c:v>7.5781299999999998E-3</c:v>
                </c:pt>
                <c:pt idx="4668">
                  <c:v>6.7968799999999999E-3</c:v>
                </c:pt>
                <c:pt idx="4669">
                  <c:v>5.6562499999999998E-3</c:v>
                </c:pt>
                <c:pt idx="4670">
                  <c:v>6.5624999999999998E-3</c:v>
                </c:pt>
                <c:pt idx="4671">
                  <c:v>5.4062499999999996E-3</c:v>
                </c:pt>
                <c:pt idx="4672">
                  <c:v>5.2500000000000003E-3</c:v>
                </c:pt>
                <c:pt idx="4673">
                  <c:v>5.5937499999999998E-3</c:v>
                </c:pt>
                <c:pt idx="4674">
                  <c:v>7.5312499999999998E-3</c:v>
                </c:pt>
                <c:pt idx="4675">
                  <c:v>6.7343699999999999E-3</c:v>
                </c:pt>
                <c:pt idx="4676">
                  <c:v>6.92188E-3</c:v>
                </c:pt>
                <c:pt idx="4677">
                  <c:v>7.6562499999999999E-3</c:v>
                </c:pt>
                <c:pt idx="4678">
                  <c:v>5.8281299999999999E-3</c:v>
                </c:pt>
                <c:pt idx="4679">
                  <c:v>5.4999999999999997E-3</c:v>
                </c:pt>
                <c:pt idx="4680">
                  <c:v>5.6562499999999998E-3</c:v>
                </c:pt>
                <c:pt idx="4681">
                  <c:v>7.4062499999999996E-3</c:v>
                </c:pt>
                <c:pt idx="4682">
                  <c:v>5.7031299999999998E-3</c:v>
                </c:pt>
                <c:pt idx="4683">
                  <c:v>6.7656299999999999E-3</c:v>
                </c:pt>
                <c:pt idx="4684">
                  <c:v>6.0156300000000001E-3</c:v>
                </c:pt>
                <c:pt idx="4685">
                  <c:v>5.2812500000000004E-3</c:v>
                </c:pt>
                <c:pt idx="4686">
                  <c:v>6.3749999999999996E-3</c:v>
                </c:pt>
                <c:pt idx="4687">
                  <c:v>6.92188E-3</c:v>
                </c:pt>
                <c:pt idx="4688">
                  <c:v>6.3906299999999996E-3</c:v>
                </c:pt>
                <c:pt idx="4689">
                  <c:v>6.9687500000000001E-3</c:v>
                </c:pt>
                <c:pt idx="4690">
                  <c:v>8.6406299999999998E-3</c:v>
                </c:pt>
                <c:pt idx="4691">
                  <c:v>4.9687500000000001E-3</c:v>
                </c:pt>
                <c:pt idx="4692">
                  <c:v>6.4531299999999996E-3</c:v>
                </c:pt>
                <c:pt idx="4693">
                  <c:v>6.4531299999999996E-3</c:v>
                </c:pt>
                <c:pt idx="4694">
                  <c:v>6.2343800000000003E-3</c:v>
                </c:pt>
                <c:pt idx="4695">
                  <c:v>5.5624999999999997E-3</c:v>
                </c:pt>
                <c:pt idx="4696">
                  <c:v>6.6249999999999998E-3</c:v>
                </c:pt>
                <c:pt idx="4697">
                  <c:v>5.89063E-3</c:v>
                </c:pt>
                <c:pt idx="4698">
                  <c:v>6.0468800000000001E-3</c:v>
                </c:pt>
                <c:pt idx="4699">
                  <c:v>6.875E-3</c:v>
                </c:pt>
                <c:pt idx="4700">
                  <c:v>5.5624999999999997E-3</c:v>
                </c:pt>
                <c:pt idx="4701">
                  <c:v>5.3437500000000004E-3</c:v>
                </c:pt>
                <c:pt idx="4702">
                  <c:v>5.5624999999999997E-3</c:v>
                </c:pt>
                <c:pt idx="4703">
                  <c:v>4.9843800000000001E-3</c:v>
                </c:pt>
                <c:pt idx="4704">
                  <c:v>5.1718800000000002E-3</c:v>
                </c:pt>
                <c:pt idx="4705">
                  <c:v>5.1718800000000002E-3</c:v>
                </c:pt>
                <c:pt idx="4706">
                  <c:v>4.8281299999999999E-3</c:v>
                </c:pt>
                <c:pt idx="4707">
                  <c:v>2.98438E-3</c:v>
                </c:pt>
                <c:pt idx="4708">
                  <c:v>2.1406300000000001E-3</c:v>
                </c:pt>
                <c:pt idx="4709">
                  <c:v>2.3906299999999999E-3</c:v>
                </c:pt>
                <c:pt idx="4710">
                  <c:v>1.76563E-3</c:v>
                </c:pt>
                <c:pt idx="4711">
                  <c:v>1.79688E-3</c:v>
                </c:pt>
                <c:pt idx="4712">
                  <c:v>1.51563E-3</c:v>
                </c:pt>
                <c:pt idx="4713">
                  <c:v>1.45312E-3</c:v>
                </c:pt>
                <c:pt idx="4714">
                  <c:v>1.8906299999999999E-3</c:v>
                </c:pt>
                <c:pt idx="4715">
                  <c:v>-3.1250000000000001E-5</c:v>
                </c:pt>
                <c:pt idx="4716">
                  <c:v>-8.7500000000000002E-4</c:v>
                </c:pt>
                <c:pt idx="4717">
                  <c:v>-8.4374999999999999E-4</c:v>
                </c:pt>
                <c:pt idx="4718">
                  <c:v>-4.3750000000000001E-4</c:v>
                </c:pt>
                <c:pt idx="4719">
                  <c:v>7.1874999999999999E-4</c:v>
                </c:pt>
                <c:pt idx="4720">
                  <c:v>-5.3125000000000004E-4</c:v>
                </c:pt>
                <c:pt idx="4721">
                  <c:v>-2.42188E-3</c:v>
                </c:pt>
                <c:pt idx="4722">
                  <c:v>-9.3749999999999997E-4</c:v>
                </c:pt>
                <c:pt idx="4723">
                  <c:v>-1.73438E-3</c:v>
                </c:pt>
                <c:pt idx="4724">
                  <c:v>-1.3281300000000001E-3</c:v>
                </c:pt>
                <c:pt idx="4725">
                  <c:v>-1.45312E-3</c:v>
                </c:pt>
                <c:pt idx="4726">
                  <c:v>-1.8437499999999999E-3</c:v>
                </c:pt>
                <c:pt idx="4727">
                  <c:v>-1.73438E-3</c:v>
                </c:pt>
                <c:pt idx="4728">
                  <c:v>-3.1874999999999998E-3</c:v>
                </c:pt>
                <c:pt idx="4729">
                  <c:v>-1.5E-3</c:v>
                </c:pt>
                <c:pt idx="4730">
                  <c:v>-8.4374999999999999E-4</c:v>
                </c:pt>
                <c:pt idx="4731">
                  <c:v>-1.5625000000000001E-3</c:v>
                </c:pt>
                <c:pt idx="4732">
                  <c:v>-2.3437499999999999E-3</c:v>
                </c:pt>
                <c:pt idx="4733">
                  <c:v>-1.8906299999999999E-3</c:v>
                </c:pt>
                <c:pt idx="4734">
                  <c:v>-2.1562500000000002E-3</c:v>
                </c:pt>
                <c:pt idx="4735">
                  <c:v>-1.5937499999999999E-3</c:v>
                </c:pt>
                <c:pt idx="4736">
                  <c:v>-1.0781300000000001E-3</c:v>
                </c:pt>
                <c:pt idx="4737">
                  <c:v>-4.0624999999999998E-4</c:v>
                </c:pt>
                <c:pt idx="4738">
                  <c:v>-9.3749999999999997E-4</c:v>
                </c:pt>
                <c:pt idx="4739">
                  <c:v>3.9062500000000002E-4</c:v>
                </c:pt>
                <c:pt idx="4740">
                  <c:v>-5.7812499999999997E-4</c:v>
                </c:pt>
                <c:pt idx="4741">
                  <c:v>5.4687500000000005E-4</c:v>
                </c:pt>
                <c:pt idx="4742">
                  <c:v>-4.6875000000000001E-5</c:v>
                </c:pt>
                <c:pt idx="4743">
                  <c:v>1.6093800000000001E-3</c:v>
                </c:pt>
                <c:pt idx="4744">
                  <c:v>5.3125000000000004E-4</c:v>
                </c:pt>
                <c:pt idx="4745">
                  <c:v>4.3750000000000001E-4</c:v>
                </c:pt>
                <c:pt idx="4746">
                  <c:v>1.6406299999999999E-3</c:v>
                </c:pt>
                <c:pt idx="4747">
                  <c:v>1.48438E-3</c:v>
                </c:pt>
                <c:pt idx="4748">
                  <c:v>9.3749999999999997E-4</c:v>
                </c:pt>
                <c:pt idx="4749">
                  <c:v>1.48438E-3</c:v>
                </c:pt>
                <c:pt idx="4750">
                  <c:v>8.1249999999999996E-4</c:v>
                </c:pt>
                <c:pt idx="4751">
                  <c:v>1.01563E-3</c:v>
                </c:pt>
                <c:pt idx="4752">
                  <c:v>1.6406299999999999E-3</c:v>
                </c:pt>
                <c:pt idx="4753">
                  <c:v>4.6249999999999998E-3</c:v>
                </c:pt>
                <c:pt idx="4754">
                  <c:v>3.89063E-3</c:v>
                </c:pt>
                <c:pt idx="4755">
                  <c:v>3.46875E-3</c:v>
                </c:pt>
                <c:pt idx="4756">
                  <c:v>2.8281299999999999E-3</c:v>
                </c:pt>
                <c:pt idx="4757">
                  <c:v>3.7499999999999999E-3</c:v>
                </c:pt>
                <c:pt idx="4758">
                  <c:v>4.3125000000000004E-3</c:v>
                </c:pt>
                <c:pt idx="4759">
                  <c:v>4.8593799999999999E-3</c:v>
                </c:pt>
                <c:pt idx="4760">
                  <c:v>5.8281299999999999E-3</c:v>
                </c:pt>
                <c:pt idx="4761">
                  <c:v>5.7343799999999999E-3</c:v>
                </c:pt>
                <c:pt idx="4762">
                  <c:v>3.4375E-3</c:v>
                </c:pt>
                <c:pt idx="4763">
                  <c:v>6.0468800000000001E-3</c:v>
                </c:pt>
                <c:pt idx="4764">
                  <c:v>5.5781199999999998E-3</c:v>
                </c:pt>
                <c:pt idx="4765">
                  <c:v>4.95313E-3</c:v>
                </c:pt>
                <c:pt idx="4766">
                  <c:v>6.5781299999999997E-3</c:v>
                </c:pt>
                <c:pt idx="4767">
                  <c:v>6.9375000000000001E-3</c:v>
                </c:pt>
                <c:pt idx="4768">
                  <c:v>7.7499999999999999E-3</c:v>
                </c:pt>
                <c:pt idx="4769">
                  <c:v>6.5468699999999998E-3</c:v>
                </c:pt>
                <c:pt idx="4770">
                  <c:v>7.5937499999999998E-3</c:v>
                </c:pt>
                <c:pt idx="4771">
                  <c:v>8.9374999999999993E-3</c:v>
                </c:pt>
                <c:pt idx="4772">
                  <c:v>7.4218799999999996E-3</c:v>
                </c:pt>
                <c:pt idx="4773">
                  <c:v>7.5468799999999997E-3</c:v>
                </c:pt>
                <c:pt idx="4774">
                  <c:v>6.6874999999999999E-3</c:v>
                </c:pt>
                <c:pt idx="4775">
                  <c:v>7.76562E-3</c:v>
                </c:pt>
                <c:pt idx="4776">
                  <c:v>7.3749999999999996E-3</c:v>
                </c:pt>
                <c:pt idx="4777">
                  <c:v>6.7031299999999999E-3</c:v>
                </c:pt>
                <c:pt idx="4778">
                  <c:v>7.4999999999999997E-3</c:v>
                </c:pt>
                <c:pt idx="4779">
                  <c:v>7.4531299999999997E-3</c:v>
                </c:pt>
                <c:pt idx="4780">
                  <c:v>8.1718799999999994E-3</c:v>
                </c:pt>
                <c:pt idx="4781">
                  <c:v>7.0000000000000001E-3</c:v>
                </c:pt>
                <c:pt idx="4782">
                  <c:v>8.4531299999999997E-3</c:v>
                </c:pt>
                <c:pt idx="4783">
                  <c:v>5.3906300000000004E-3</c:v>
                </c:pt>
                <c:pt idx="4784">
                  <c:v>8.3437500000000005E-3</c:v>
                </c:pt>
                <c:pt idx="4785">
                  <c:v>7.84375E-3</c:v>
                </c:pt>
                <c:pt idx="4786">
                  <c:v>6.0781300000000002E-3</c:v>
                </c:pt>
                <c:pt idx="4787">
                  <c:v>6.8125E-3</c:v>
                </c:pt>
                <c:pt idx="4788">
                  <c:v>7.8906299999999992E-3</c:v>
                </c:pt>
                <c:pt idx="4789">
                  <c:v>7.3437499999999996E-3</c:v>
                </c:pt>
                <c:pt idx="4790">
                  <c:v>6.0937500000000002E-3</c:v>
                </c:pt>
                <c:pt idx="4791">
                  <c:v>6.2968800000000004E-3</c:v>
                </c:pt>
                <c:pt idx="4792">
                  <c:v>9.0624999999999994E-3</c:v>
                </c:pt>
                <c:pt idx="4793">
                  <c:v>6.2343800000000003E-3</c:v>
                </c:pt>
                <c:pt idx="4794">
                  <c:v>6.4843799999999997E-3</c:v>
                </c:pt>
                <c:pt idx="4795">
                  <c:v>7.78125E-3</c:v>
                </c:pt>
                <c:pt idx="4796">
                  <c:v>5.5312499999999997E-3</c:v>
                </c:pt>
                <c:pt idx="4797">
                  <c:v>5.6093799999999997E-3</c:v>
                </c:pt>
                <c:pt idx="4798">
                  <c:v>7.6718799999999998E-3</c:v>
                </c:pt>
                <c:pt idx="4799">
                  <c:v>7.3437499999999996E-3</c:v>
                </c:pt>
                <c:pt idx="4800">
                  <c:v>7.2031300000000003E-3</c:v>
                </c:pt>
                <c:pt idx="4801">
                  <c:v>6.1718800000000002E-3</c:v>
                </c:pt>
                <c:pt idx="4802">
                  <c:v>6.0000000000000001E-3</c:v>
                </c:pt>
                <c:pt idx="4803">
                  <c:v>7.4531299999999997E-3</c:v>
                </c:pt>
                <c:pt idx="4804">
                  <c:v>6.2812500000000004E-3</c:v>
                </c:pt>
                <c:pt idx="4805">
                  <c:v>6.4218799999999996E-3</c:v>
                </c:pt>
                <c:pt idx="4806">
                  <c:v>5.7656299999999999E-3</c:v>
                </c:pt>
                <c:pt idx="4807">
                  <c:v>5.5312499999999997E-3</c:v>
                </c:pt>
                <c:pt idx="4808">
                  <c:v>5.6718799999999998E-3</c:v>
                </c:pt>
                <c:pt idx="4809">
                  <c:v>7.4374999999999997E-3</c:v>
                </c:pt>
                <c:pt idx="4810">
                  <c:v>5.9375000000000001E-3</c:v>
                </c:pt>
                <c:pt idx="4811">
                  <c:v>7.1718800000000003E-3</c:v>
                </c:pt>
                <c:pt idx="4812">
                  <c:v>6.8125E-3</c:v>
                </c:pt>
                <c:pt idx="4813">
                  <c:v>6.9062500000000001E-3</c:v>
                </c:pt>
                <c:pt idx="4814">
                  <c:v>8.5000000000000006E-3</c:v>
                </c:pt>
                <c:pt idx="4815">
                  <c:v>6.9375000000000001E-3</c:v>
                </c:pt>
                <c:pt idx="4816">
                  <c:v>7.1875000000000003E-3</c:v>
                </c:pt>
                <c:pt idx="4817">
                  <c:v>5.1250000000000002E-3</c:v>
                </c:pt>
                <c:pt idx="4818">
                  <c:v>6.1718800000000002E-3</c:v>
                </c:pt>
                <c:pt idx="4819">
                  <c:v>5.9843800000000001E-3</c:v>
                </c:pt>
                <c:pt idx="4820">
                  <c:v>6.8125E-3</c:v>
                </c:pt>
                <c:pt idx="4821">
                  <c:v>7.5937499999999998E-3</c:v>
                </c:pt>
                <c:pt idx="4822">
                  <c:v>7.8593799999999991E-3</c:v>
                </c:pt>
                <c:pt idx="4823">
                  <c:v>8.8124999999999992E-3</c:v>
                </c:pt>
                <c:pt idx="4824">
                  <c:v>6.4999999999999997E-3</c:v>
                </c:pt>
                <c:pt idx="4825">
                  <c:v>8.1562500000000003E-3</c:v>
                </c:pt>
                <c:pt idx="4826">
                  <c:v>7.0781300000000002E-3</c:v>
                </c:pt>
                <c:pt idx="4827">
                  <c:v>9.6093800000000007E-3</c:v>
                </c:pt>
                <c:pt idx="4828">
                  <c:v>6.6874999999999999E-3</c:v>
                </c:pt>
                <c:pt idx="4829">
                  <c:v>9.1406300000000003E-3</c:v>
                </c:pt>
                <c:pt idx="4830">
                  <c:v>9.6249999999999999E-3</c:v>
                </c:pt>
                <c:pt idx="4831">
                  <c:v>8.8906300000000001E-3</c:v>
                </c:pt>
                <c:pt idx="4832">
                  <c:v>8.85938E-3</c:v>
                </c:pt>
                <c:pt idx="4833">
                  <c:v>8.4375000000000006E-3</c:v>
                </c:pt>
                <c:pt idx="4834">
                  <c:v>9.6249999999999999E-3</c:v>
                </c:pt>
                <c:pt idx="4835">
                  <c:v>8.1250000000000003E-3</c:v>
                </c:pt>
                <c:pt idx="4836">
                  <c:v>9.3437499999999996E-3</c:v>
                </c:pt>
                <c:pt idx="4837">
                  <c:v>9.6406300000000007E-3</c:v>
                </c:pt>
                <c:pt idx="4838">
                  <c:v>9.5468800000000006E-3</c:v>
                </c:pt>
                <c:pt idx="4839">
                  <c:v>1.01875E-2</c:v>
                </c:pt>
                <c:pt idx="4840">
                  <c:v>1.1406299999999999E-2</c:v>
                </c:pt>
                <c:pt idx="4841">
                  <c:v>1.00313E-2</c:v>
                </c:pt>
                <c:pt idx="4842">
                  <c:v>1.10781E-2</c:v>
                </c:pt>
                <c:pt idx="4843">
                  <c:v>1.22813E-2</c:v>
                </c:pt>
                <c:pt idx="4844">
                  <c:v>1.0593699999999999E-2</c:v>
                </c:pt>
                <c:pt idx="4845">
                  <c:v>1.1625E-2</c:v>
                </c:pt>
                <c:pt idx="4846">
                  <c:v>1.15312E-2</c:v>
                </c:pt>
                <c:pt idx="4847">
                  <c:v>1.1734400000000001E-2</c:v>
                </c:pt>
                <c:pt idx="4848">
                  <c:v>1.18437E-2</c:v>
                </c:pt>
                <c:pt idx="4849">
                  <c:v>1.27969E-2</c:v>
                </c:pt>
                <c:pt idx="4850">
                  <c:v>1.27031E-2</c:v>
                </c:pt>
                <c:pt idx="4851">
                  <c:v>1.23906E-2</c:v>
                </c:pt>
                <c:pt idx="4852">
                  <c:v>1.2906300000000001E-2</c:v>
                </c:pt>
                <c:pt idx="4853">
                  <c:v>1.24688E-2</c:v>
                </c:pt>
                <c:pt idx="4854">
                  <c:v>1.27344E-2</c:v>
                </c:pt>
                <c:pt idx="4855">
                  <c:v>1.27031E-2</c:v>
                </c:pt>
                <c:pt idx="4856">
                  <c:v>1.2843800000000001E-2</c:v>
                </c:pt>
                <c:pt idx="4857">
                  <c:v>1.41563E-2</c:v>
                </c:pt>
                <c:pt idx="4858">
                  <c:v>1.2937499999999999E-2</c:v>
                </c:pt>
                <c:pt idx="4859">
                  <c:v>1.3625E-2</c:v>
                </c:pt>
                <c:pt idx="4860">
                  <c:v>1.3281299999999999E-2</c:v>
                </c:pt>
                <c:pt idx="4861">
                  <c:v>1.50312E-2</c:v>
                </c:pt>
                <c:pt idx="4862">
                  <c:v>1.44063E-2</c:v>
                </c:pt>
                <c:pt idx="4863">
                  <c:v>1.34062E-2</c:v>
                </c:pt>
                <c:pt idx="4864">
                  <c:v>1.3609400000000001E-2</c:v>
                </c:pt>
                <c:pt idx="4865">
                  <c:v>1.42188E-2</c:v>
                </c:pt>
                <c:pt idx="4866">
                  <c:v>1.40156E-2</c:v>
                </c:pt>
                <c:pt idx="4867">
                  <c:v>1.40313E-2</c:v>
                </c:pt>
                <c:pt idx="4868">
                  <c:v>1.39063E-2</c:v>
                </c:pt>
                <c:pt idx="4869">
                  <c:v>1.40156E-2</c:v>
                </c:pt>
                <c:pt idx="4870">
                  <c:v>1.38125E-2</c:v>
                </c:pt>
                <c:pt idx="4871">
                  <c:v>1.34687E-2</c:v>
                </c:pt>
                <c:pt idx="4872">
                  <c:v>1.4593800000000001E-2</c:v>
                </c:pt>
                <c:pt idx="4873">
                  <c:v>1.54375E-2</c:v>
                </c:pt>
                <c:pt idx="4874">
                  <c:v>1.5281299999999999E-2</c:v>
                </c:pt>
                <c:pt idx="4875">
                  <c:v>1.35312E-2</c:v>
                </c:pt>
                <c:pt idx="4876">
                  <c:v>1.3125E-2</c:v>
                </c:pt>
                <c:pt idx="4877">
                  <c:v>1.31719E-2</c:v>
                </c:pt>
                <c:pt idx="4878">
                  <c:v>1.32187E-2</c:v>
                </c:pt>
                <c:pt idx="4879">
                  <c:v>1.43594E-2</c:v>
                </c:pt>
                <c:pt idx="4880">
                  <c:v>1.26094E-2</c:v>
                </c:pt>
                <c:pt idx="4881">
                  <c:v>1.34062E-2</c:v>
                </c:pt>
                <c:pt idx="4882">
                  <c:v>1.4093700000000001E-2</c:v>
                </c:pt>
                <c:pt idx="4883">
                  <c:v>1.2749999999999999E-2</c:v>
                </c:pt>
                <c:pt idx="4884">
                  <c:v>1.31094E-2</c:v>
                </c:pt>
                <c:pt idx="4885">
                  <c:v>1.25781E-2</c:v>
                </c:pt>
                <c:pt idx="4886">
                  <c:v>1.22813E-2</c:v>
                </c:pt>
                <c:pt idx="4887">
                  <c:v>1.2109399999999999E-2</c:v>
                </c:pt>
                <c:pt idx="4888">
                  <c:v>1.13594E-2</c:v>
                </c:pt>
                <c:pt idx="4889">
                  <c:v>1.19063E-2</c:v>
                </c:pt>
                <c:pt idx="4890">
                  <c:v>1.1968700000000001E-2</c:v>
                </c:pt>
                <c:pt idx="4891">
                  <c:v>1.11094E-2</c:v>
                </c:pt>
                <c:pt idx="4892">
                  <c:v>1.29219E-2</c:v>
                </c:pt>
                <c:pt idx="4893">
                  <c:v>1.07031E-2</c:v>
                </c:pt>
                <c:pt idx="4894">
                  <c:v>1.22813E-2</c:v>
                </c:pt>
                <c:pt idx="4895">
                  <c:v>1.20313E-2</c:v>
                </c:pt>
                <c:pt idx="4896">
                  <c:v>1.03438E-2</c:v>
                </c:pt>
                <c:pt idx="4897">
                  <c:v>1.1890599999999999E-2</c:v>
                </c:pt>
                <c:pt idx="4898">
                  <c:v>1.1281299999999999E-2</c:v>
                </c:pt>
                <c:pt idx="4899">
                  <c:v>1.0906300000000001E-2</c:v>
                </c:pt>
                <c:pt idx="4900">
                  <c:v>9.8593799999999992E-3</c:v>
                </c:pt>
                <c:pt idx="4901">
                  <c:v>1.0781300000000001E-2</c:v>
                </c:pt>
                <c:pt idx="4902">
                  <c:v>1.13437E-2</c:v>
                </c:pt>
                <c:pt idx="4903">
                  <c:v>1.11562E-2</c:v>
                </c:pt>
                <c:pt idx="4904">
                  <c:v>1.19375E-2</c:v>
                </c:pt>
                <c:pt idx="4905">
                  <c:v>9.7968800000000009E-3</c:v>
                </c:pt>
                <c:pt idx="4906">
                  <c:v>9.1249999999999994E-3</c:v>
                </c:pt>
                <c:pt idx="4907">
                  <c:v>1.04219E-2</c:v>
                </c:pt>
                <c:pt idx="4908">
                  <c:v>1.06406E-2</c:v>
                </c:pt>
                <c:pt idx="4909">
                  <c:v>1.04688E-2</c:v>
                </c:pt>
                <c:pt idx="4910">
                  <c:v>9.4843800000000006E-3</c:v>
                </c:pt>
                <c:pt idx="4911">
                  <c:v>9.9218799999999992E-3</c:v>
                </c:pt>
                <c:pt idx="4912">
                  <c:v>1.0109399999999999E-2</c:v>
                </c:pt>
                <c:pt idx="4913">
                  <c:v>9.7343800000000008E-3</c:v>
                </c:pt>
                <c:pt idx="4914">
                  <c:v>1.04688E-2</c:v>
                </c:pt>
                <c:pt idx="4915">
                  <c:v>9.0624999999999994E-3</c:v>
                </c:pt>
                <c:pt idx="4916">
                  <c:v>1.0625000000000001E-2</c:v>
                </c:pt>
                <c:pt idx="4917">
                  <c:v>1.07656E-2</c:v>
                </c:pt>
                <c:pt idx="4918">
                  <c:v>9.2812499999999996E-3</c:v>
                </c:pt>
                <c:pt idx="4919">
                  <c:v>1.08906E-2</c:v>
                </c:pt>
                <c:pt idx="4920">
                  <c:v>1.05781E-2</c:v>
                </c:pt>
                <c:pt idx="4921">
                  <c:v>8.9374999999999993E-3</c:v>
                </c:pt>
                <c:pt idx="4922">
                  <c:v>1.0296899999999999E-2</c:v>
                </c:pt>
                <c:pt idx="4923">
                  <c:v>1.09531E-2</c:v>
                </c:pt>
                <c:pt idx="4924">
                  <c:v>1.09219E-2</c:v>
                </c:pt>
                <c:pt idx="4925">
                  <c:v>1.0109399999999999E-2</c:v>
                </c:pt>
                <c:pt idx="4926">
                  <c:v>9.9218799999999992E-3</c:v>
                </c:pt>
                <c:pt idx="4927">
                  <c:v>8.9531300000000001E-3</c:v>
                </c:pt>
                <c:pt idx="4928">
                  <c:v>8.6406299999999998E-3</c:v>
                </c:pt>
                <c:pt idx="4929">
                  <c:v>1.0437500000000001E-2</c:v>
                </c:pt>
                <c:pt idx="4930">
                  <c:v>8.0312500000000002E-3</c:v>
                </c:pt>
                <c:pt idx="4931">
                  <c:v>1.05156E-2</c:v>
                </c:pt>
                <c:pt idx="4932">
                  <c:v>9.7656300000000008E-3</c:v>
                </c:pt>
                <c:pt idx="4933">
                  <c:v>1.10781E-2</c:v>
                </c:pt>
                <c:pt idx="4934">
                  <c:v>8.9218800000000001E-3</c:v>
                </c:pt>
                <c:pt idx="4935">
                  <c:v>8.3906299999999996E-3</c:v>
                </c:pt>
                <c:pt idx="4936">
                  <c:v>8.2343799999999995E-3</c:v>
                </c:pt>
                <c:pt idx="4937">
                  <c:v>9.4374999999999997E-3</c:v>
                </c:pt>
                <c:pt idx="4938">
                  <c:v>9.0156300000000002E-3</c:v>
                </c:pt>
                <c:pt idx="4939">
                  <c:v>8.2343799999999995E-3</c:v>
                </c:pt>
                <c:pt idx="4940">
                  <c:v>7.4062499999999996E-3</c:v>
                </c:pt>
                <c:pt idx="4941">
                  <c:v>7.9843799999999993E-3</c:v>
                </c:pt>
                <c:pt idx="4942">
                  <c:v>8.2343799999999995E-3</c:v>
                </c:pt>
                <c:pt idx="4943">
                  <c:v>8.0937500000000002E-3</c:v>
                </c:pt>
                <c:pt idx="4944">
                  <c:v>8.4687500000000006E-3</c:v>
                </c:pt>
                <c:pt idx="4945">
                  <c:v>6.7031299999999999E-3</c:v>
                </c:pt>
                <c:pt idx="4946">
                  <c:v>7.4687499999999997E-3</c:v>
                </c:pt>
                <c:pt idx="4947">
                  <c:v>7.6874999999999999E-3</c:v>
                </c:pt>
                <c:pt idx="4948">
                  <c:v>6.92188E-3</c:v>
                </c:pt>
                <c:pt idx="4949">
                  <c:v>6.3593800000000004E-3</c:v>
                </c:pt>
                <c:pt idx="4950">
                  <c:v>6.92188E-3</c:v>
                </c:pt>
                <c:pt idx="4951">
                  <c:v>6.4531299999999996E-3</c:v>
                </c:pt>
                <c:pt idx="4952">
                  <c:v>6.0000000000000001E-3</c:v>
                </c:pt>
                <c:pt idx="4953">
                  <c:v>7.2968800000000004E-3</c:v>
                </c:pt>
                <c:pt idx="4954">
                  <c:v>6.7343699999999999E-3</c:v>
                </c:pt>
                <c:pt idx="4955">
                  <c:v>6.5468699999999998E-3</c:v>
                </c:pt>
                <c:pt idx="4956">
                  <c:v>6.84375E-3</c:v>
                </c:pt>
                <c:pt idx="4957">
                  <c:v>5.9687500000000001E-3</c:v>
                </c:pt>
                <c:pt idx="4958">
                  <c:v>7.0000000000000001E-3</c:v>
                </c:pt>
                <c:pt idx="4959">
                  <c:v>6.7031299999999999E-3</c:v>
                </c:pt>
                <c:pt idx="4960">
                  <c:v>7.3749999999999996E-3</c:v>
                </c:pt>
                <c:pt idx="4961">
                  <c:v>7.8750000000000001E-3</c:v>
                </c:pt>
                <c:pt idx="4962">
                  <c:v>7.6718799999999998E-3</c:v>
                </c:pt>
                <c:pt idx="4963">
                  <c:v>6.7187499999999999E-3</c:v>
                </c:pt>
                <c:pt idx="4964">
                  <c:v>7.0156300000000001E-3</c:v>
                </c:pt>
                <c:pt idx="4965">
                  <c:v>8.1093799999999994E-3</c:v>
                </c:pt>
                <c:pt idx="4966">
                  <c:v>6.9531300000000001E-3</c:v>
                </c:pt>
                <c:pt idx="4967">
                  <c:v>7.6718799999999998E-3</c:v>
                </c:pt>
                <c:pt idx="4968">
                  <c:v>7.2968800000000004E-3</c:v>
                </c:pt>
                <c:pt idx="4969">
                  <c:v>1.02656E-2</c:v>
                </c:pt>
                <c:pt idx="4970">
                  <c:v>8.6406299999999998E-3</c:v>
                </c:pt>
                <c:pt idx="4971">
                  <c:v>8.6875000000000008E-3</c:v>
                </c:pt>
                <c:pt idx="4972">
                  <c:v>6.5937499999999998E-3</c:v>
                </c:pt>
                <c:pt idx="4973">
                  <c:v>7.76562E-3</c:v>
                </c:pt>
                <c:pt idx="4974">
                  <c:v>8.1875000000000003E-3</c:v>
                </c:pt>
                <c:pt idx="4975">
                  <c:v>8.7343799999999999E-3</c:v>
                </c:pt>
                <c:pt idx="4976">
                  <c:v>8.6406299999999998E-3</c:v>
                </c:pt>
                <c:pt idx="4977">
                  <c:v>8.6093799999999998E-3</c:v>
                </c:pt>
                <c:pt idx="4978">
                  <c:v>7.9218799999999992E-3</c:v>
                </c:pt>
                <c:pt idx="4979">
                  <c:v>7.5624999999999998E-3</c:v>
                </c:pt>
                <c:pt idx="4980">
                  <c:v>8.5625000000000007E-3</c:v>
                </c:pt>
                <c:pt idx="4981">
                  <c:v>7.8906299999999992E-3</c:v>
                </c:pt>
                <c:pt idx="4982">
                  <c:v>8.9218800000000001E-3</c:v>
                </c:pt>
                <c:pt idx="4983">
                  <c:v>9.0312499999999993E-3</c:v>
                </c:pt>
                <c:pt idx="4984">
                  <c:v>6.4531299999999996E-3</c:v>
                </c:pt>
                <c:pt idx="4985">
                  <c:v>9.4999999999999998E-3</c:v>
                </c:pt>
                <c:pt idx="4986">
                  <c:v>6.7968799999999999E-3</c:v>
                </c:pt>
                <c:pt idx="4987">
                  <c:v>8.4687500000000006E-3</c:v>
                </c:pt>
                <c:pt idx="4988">
                  <c:v>7.6406299999999998E-3</c:v>
                </c:pt>
                <c:pt idx="4989">
                  <c:v>7.5781299999999998E-3</c:v>
                </c:pt>
                <c:pt idx="4990">
                  <c:v>7.1093800000000002E-3</c:v>
                </c:pt>
                <c:pt idx="4991">
                  <c:v>6.92188E-3</c:v>
                </c:pt>
                <c:pt idx="4992">
                  <c:v>6.4531299999999996E-3</c:v>
                </c:pt>
                <c:pt idx="4993">
                  <c:v>6.9062500000000001E-3</c:v>
                </c:pt>
                <c:pt idx="4994">
                  <c:v>7.2343800000000003E-3</c:v>
                </c:pt>
                <c:pt idx="4995">
                  <c:v>6.0781300000000002E-3</c:v>
                </c:pt>
                <c:pt idx="4996">
                  <c:v>7.9843799999999993E-3</c:v>
                </c:pt>
                <c:pt idx="4997">
                  <c:v>5.5468799999999997E-3</c:v>
                </c:pt>
                <c:pt idx="4998">
                  <c:v>7.4843799999999997E-3</c:v>
                </c:pt>
                <c:pt idx="4999">
                  <c:v>7.1875000000000003E-3</c:v>
                </c:pt>
                <c:pt idx="5000">
                  <c:v>7.3749999999999996E-3</c:v>
                </c:pt>
                <c:pt idx="5001">
                  <c:v>4.6874999999999998E-3</c:v>
                </c:pt>
                <c:pt idx="5002">
                  <c:v>7.0937500000000002E-3</c:v>
                </c:pt>
                <c:pt idx="5003">
                  <c:v>4.7031299999999998E-3</c:v>
                </c:pt>
                <c:pt idx="5004">
                  <c:v>7.2031300000000003E-3</c:v>
                </c:pt>
                <c:pt idx="5005">
                  <c:v>6.6249999999999998E-3</c:v>
                </c:pt>
                <c:pt idx="5006">
                  <c:v>5.6249999999999998E-3</c:v>
                </c:pt>
                <c:pt idx="5007">
                  <c:v>6.3437500000000004E-3</c:v>
                </c:pt>
                <c:pt idx="5008">
                  <c:v>5.7968799999999999E-3</c:v>
                </c:pt>
                <c:pt idx="5009">
                  <c:v>5.1093800000000002E-3</c:v>
                </c:pt>
                <c:pt idx="5010">
                  <c:v>5.2656300000000003E-3</c:v>
                </c:pt>
                <c:pt idx="5011">
                  <c:v>6.7968799999999999E-3</c:v>
                </c:pt>
                <c:pt idx="5012">
                  <c:v>5.9375000000000001E-3</c:v>
                </c:pt>
                <c:pt idx="5013">
                  <c:v>5.5468799999999997E-3</c:v>
                </c:pt>
                <c:pt idx="5014">
                  <c:v>5.7499999999999999E-3</c:v>
                </c:pt>
                <c:pt idx="5015">
                  <c:v>6.89063E-3</c:v>
                </c:pt>
                <c:pt idx="5016">
                  <c:v>5.5156299999999997E-3</c:v>
                </c:pt>
                <c:pt idx="5017">
                  <c:v>4.5781299999999997E-3</c:v>
                </c:pt>
                <c:pt idx="5018">
                  <c:v>4.2656300000000003E-3</c:v>
                </c:pt>
                <c:pt idx="5019">
                  <c:v>5.85938E-3</c:v>
                </c:pt>
                <c:pt idx="5020">
                  <c:v>5.6562499999999998E-3</c:v>
                </c:pt>
                <c:pt idx="5021">
                  <c:v>5.6093799999999997E-3</c:v>
                </c:pt>
                <c:pt idx="5022">
                  <c:v>7.2343800000000003E-3</c:v>
                </c:pt>
                <c:pt idx="5023">
                  <c:v>5.3906300000000004E-3</c:v>
                </c:pt>
                <c:pt idx="5024">
                  <c:v>6.3125000000000004E-3</c:v>
                </c:pt>
                <c:pt idx="5025">
                  <c:v>7.3125000000000004E-3</c:v>
                </c:pt>
                <c:pt idx="5026">
                  <c:v>5.875E-3</c:v>
                </c:pt>
                <c:pt idx="5027">
                  <c:v>6.0000000000000001E-3</c:v>
                </c:pt>
                <c:pt idx="5028">
                  <c:v>8.3437500000000005E-3</c:v>
                </c:pt>
                <c:pt idx="5029">
                  <c:v>6.7968799999999999E-3</c:v>
                </c:pt>
                <c:pt idx="5030">
                  <c:v>6.4687499999999997E-3</c:v>
                </c:pt>
                <c:pt idx="5031">
                  <c:v>6.5624999999999998E-3</c:v>
                </c:pt>
                <c:pt idx="5032">
                  <c:v>7.5156199999999998E-3</c:v>
                </c:pt>
                <c:pt idx="5033">
                  <c:v>7.1406300000000002E-3</c:v>
                </c:pt>
                <c:pt idx="5034">
                  <c:v>6.92188E-3</c:v>
                </c:pt>
                <c:pt idx="5035">
                  <c:v>7.84375E-3</c:v>
                </c:pt>
                <c:pt idx="5036">
                  <c:v>7.76562E-3</c:v>
                </c:pt>
                <c:pt idx="5037">
                  <c:v>7.4374999999999997E-3</c:v>
                </c:pt>
                <c:pt idx="5038">
                  <c:v>6.2812500000000004E-3</c:v>
                </c:pt>
                <c:pt idx="5039">
                  <c:v>7.5937499999999998E-3</c:v>
                </c:pt>
                <c:pt idx="5040">
                  <c:v>7.6093799999999998E-3</c:v>
                </c:pt>
                <c:pt idx="5041">
                  <c:v>7.4218799999999996E-3</c:v>
                </c:pt>
                <c:pt idx="5042">
                  <c:v>8.0156299999999993E-3</c:v>
                </c:pt>
                <c:pt idx="5043">
                  <c:v>7.7499999999999999E-3</c:v>
                </c:pt>
                <c:pt idx="5044">
                  <c:v>7.8593799999999991E-3</c:v>
                </c:pt>
                <c:pt idx="5045">
                  <c:v>6.6874999999999999E-3</c:v>
                </c:pt>
                <c:pt idx="5046">
                  <c:v>6.7187499999999999E-3</c:v>
                </c:pt>
                <c:pt idx="5047">
                  <c:v>5.9843800000000001E-3</c:v>
                </c:pt>
                <c:pt idx="5048">
                  <c:v>7.4687499999999997E-3</c:v>
                </c:pt>
                <c:pt idx="5049">
                  <c:v>6.7499999999999999E-3</c:v>
                </c:pt>
                <c:pt idx="5050">
                  <c:v>5.5937499999999998E-3</c:v>
                </c:pt>
                <c:pt idx="5051">
                  <c:v>5.8281299999999999E-3</c:v>
                </c:pt>
                <c:pt idx="5052">
                  <c:v>6.4531299999999996E-3</c:v>
                </c:pt>
                <c:pt idx="5053">
                  <c:v>5.5624999999999997E-3</c:v>
                </c:pt>
                <c:pt idx="5054">
                  <c:v>4.4218800000000004E-3</c:v>
                </c:pt>
                <c:pt idx="5055">
                  <c:v>5.9531300000000001E-3</c:v>
                </c:pt>
                <c:pt idx="5056">
                  <c:v>4.0312500000000001E-3</c:v>
                </c:pt>
                <c:pt idx="5057">
                  <c:v>3.5625000000000001E-3</c:v>
                </c:pt>
                <c:pt idx="5058">
                  <c:v>3.1874999999999998E-3</c:v>
                </c:pt>
                <c:pt idx="5059">
                  <c:v>2.1406300000000001E-3</c:v>
                </c:pt>
                <c:pt idx="5060">
                  <c:v>3.2812499999999999E-3</c:v>
                </c:pt>
                <c:pt idx="5061">
                  <c:v>9.6874999999999999E-4</c:v>
                </c:pt>
                <c:pt idx="5062">
                  <c:v>8.1249999999999996E-4</c:v>
                </c:pt>
                <c:pt idx="5063">
                  <c:v>1.54688E-3</c:v>
                </c:pt>
                <c:pt idx="5064">
                  <c:v>7.6562500000000003E-4</c:v>
                </c:pt>
                <c:pt idx="5065">
                  <c:v>-9.2187499999999995E-4</c:v>
                </c:pt>
                <c:pt idx="5066">
                  <c:v>1.1718799999999999E-3</c:v>
                </c:pt>
                <c:pt idx="5067">
                  <c:v>-6.8749999999999996E-4</c:v>
                </c:pt>
                <c:pt idx="5068">
                  <c:v>-5.6249999999999996E-4</c:v>
                </c:pt>
                <c:pt idx="5069">
                  <c:v>-2.2031300000000002E-3</c:v>
                </c:pt>
                <c:pt idx="5070">
                  <c:v>-1.8593800000000001E-3</c:v>
                </c:pt>
                <c:pt idx="5071">
                  <c:v>-1.0625000000000001E-3</c:v>
                </c:pt>
                <c:pt idx="5072">
                  <c:v>-8.9062500000000003E-4</c:v>
                </c:pt>
                <c:pt idx="5073">
                  <c:v>-1.4062499999999999E-3</c:v>
                </c:pt>
                <c:pt idx="5074">
                  <c:v>-2.01563E-3</c:v>
                </c:pt>
                <c:pt idx="5075">
                  <c:v>-2.3437499999999999E-3</c:v>
                </c:pt>
                <c:pt idx="5076">
                  <c:v>-2.6874999999999998E-3</c:v>
                </c:pt>
                <c:pt idx="5077">
                  <c:v>-2.4375E-3</c:v>
                </c:pt>
                <c:pt idx="5078">
                  <c:v>-1.98438E-3</c:v>
                </c:pt>
                <c:pt idx="5079">
                  <c:v>-1.5625000000000001E-3</c:v>
                </c:pt>
                <c:pt idx="5080">
                  <c:v>-3.7656299999999998E-3</c:v>
                </c:pt>
                <c:pt idx="5081">
                  <c:v>-2.51563E-3</c:v>
                </c:pt>
                <c:pt idx="5082">
                  <c:v>-1.6249999999999999E-3</c:v>
                </c:pt>
                <c:pt idx="5083">
                  <c:v>-1.96875E-3</c:v>
                </c:pt>
                <c:pt idx="5084">
                  <c:v>-1.75E-3</c:v>
                </c:pt>
                <c:pt idx="5085">
                  <c:v>-9.8437500000000001E-4</c:v>
                </c:pt>
                <c:pt idx="5086">
                  <c:v>-3.0625000000000001E-3</c:v>
                </c:pt>
                <c:pt idx="5087">
                  <c:v>-2.7187499999999998E-3</c:v>
                </c:pt>
                <c:pt idx="5088">
                  <c:v>-1.6406299999999999E-3</c:v>
                </c:pt>
                <c:pt idx="5089">
                  <c:v>-2.7656299999999998E-3</c:v>
                </c:pt>
                <c:pt idx="5090">
                  <c:v>-1.6718799999999999E-3</c:v>
                </c:pt>
                <c:pt idx="5091">
                  <c:v>-1.25E-3</c:v>
                </c:pt>
                <c:pt idx="5092">
                  <c:v>-1.98438E-3</c:v>
                </c:pt>
                <c:pt idx="5093">
                  <c:v>-1.51563E-3</c:v>
                </c:pt>
                <c:pt idx="5094">
                  <c:v>-2.2499999999999998E-3</c:v>
                </c:pt>
                <c:pt idx="5095">
                  <c:v>-2.1093800000000001E-3</c:v>
                </c:pt>
                <c:pt idx="5096">
                  <c:v>-1.71875E-3</c:v>
                </c:pt>
                <c:pt idx="5097">
                  <c:v>-1.4062499999999999E-4</c:v>
                </c:pt>
                <c:pt idx="5098">
                  <c:v>-1.96875E-3</c:v>
                </c:pt>
                <c:pt idx="5099">
                  <c:v>-2.2187499999999998E-3</c:v>
                </c:pt>
                <c:pt idx="5100">
                  <c:v>-2.6718800000000002E-3</c:v>
                </c:pt>
                <c:pt idx="5101">
                  <c:v>6.8749999999999996E-4</c:v>
                </c:pt>
                <c:pt idx="5102">
                  <c:v>-2.45313E-3</c:v>
                </c:pt>
                <c:pt idx="5103">
                  <c:v>-7.6562500000000003E-4</c:v>
                </c:pt>
                <c:pt idx="5104">
                  <c:v>9.3750000000000097E-5</c:v>
                </c:pt>
                <c:pt idx="5105">
                  <c:v>-1.26563E-3</c:v>
                </c:pt>
                <c:pt idx="5106">
                  <c:v>2.8124999999999998E-4</c:v>
                </c:pt>
                <c:pt idx="5107">
                  <c:v>-9.5312499999999998E-4</c:v>
                </c:pt>
                <c:pt idx="5108">
                  <c:v>-1.29688E-3</c:v>
                </c:pt>
                <c:pt idx="5109">
                  <c:v>-1.70313E-3</c:v>
                </c:pt>
                <c:pt idx="5110">
                  <c:v>-5.6249999999999996E-4</c:v>
                </c:pt>
                <c:pt idx="5111">
                  <c:v>-1.01563E-3</c:v>
                </c:pt>
                <c:pt idx="5112">
                  <c:v>-1.875E-4</c:v>
                </c:pt>
                <c:pt idx="5113">
                  <c:v>-1.75E-3</c:v>
                </c:pt>
                <c:pt idx="5114">
                  <c:v>-7.34375E-4</c:v>
                </c:pt>
                <c:pt idx="5115">
                  <c:v>7.34375E-4</c:v>
                </c:pt>
                <c:pt idx="5116">
                  <c:v>7.1874999999999999E-4</c:v>
                </c:pt>
                <c:pt idx="5117">
                  <c:v>3.7500000000000001E-4</c:v>
                </c:pt>
                <c:pt idx="5118">
                  <c:v>-1.25E-3</c:v>
                </c:pt>
                <c:pt idx="5119">
                  <c:v>9.2187499999999995E-4</c:v>
                </c:pt>
                <c:pt idx="5120">
                  <c:v>2.9687499999999999E-4</c:v>
                </c:pt>
                <c:pt idx="5121">
                  <c:v>1.39062E-3</c:v>
                </c:pt>
                <c:pt idx="5122">
                  <c:v>5.6249999999999996E-4</c:v>
                </c:pt>
                <c:pt idx="5123">
                  <c:v>4.0624999999999998E-4</c:v>
                </c:pt>
                <c:pt idx="5124">
                  <c:v>3.7500000000000001E-4</c:v>
                </c:pt>
                <c:pt idx="5125">
                  <c:v>7.6562500000000003E-4</c:v>
                </c:pt>
                <c:pt idx="5126">
                  <c:v>2.3437499999999999E-3</c:v>
                </c:pt>
                <c:pt idx="5127">
                  <c:v>1.23438E-3</c:v>
                </c:pt>
                <c:pt idx="5128">
                  <c:v>1.04688E-3</c:v>
                </c:pt>
                <c:pt idx="5129">
                  <c:v>1.70313E-3</c:v>
                </c:pt>
                <c:pt idx="5130">
                  <c:v>9.6874999999999999E-4</c:v>
                </c:pt>
                <c:pt idx="5131">
                  <c:v>1.5312500000000001E-3</c:v>
                </c:pt>
                <c:pt idx="5132">
                  <c:v>1.75E-3</c:v>
                </c:pt>
                <c:pt idx="5133">
                  <c:v>1.26563E-3</c:v>
                </c:pt>
                <c:pt idx="5134">
                  <c:v>2.9687499999999999E-4</c:v>
                </c:pt>
                <c:pt idx="5135">
                  <c:v>2.40625E-3</c:v>
                </c:pt>
                <c:pt idx="5136">
                  <c:v>3.6874999999999998E-3</c:v>
                </c:pt>
                <c:pt idx="5137">
                  <c:v>1.71875E-3</c:v>
                </c:pt>
                <c:pt idx="5138">
                  <c:v>1.9375E-3</c:v>
                </c:pt>
                <c:pt idx="5139">
                  <c:v>4.0937500000000002E-3</c:v>
                </c:pt>
                <c:pt idx="5140">
                  <c:v>4.1718800000000002E-3</c:v>
                </c:pt>
                <c:pt idx="5141">
                  <c:v>3.3906299999999999E-3</c:v>
                </c:pt>
                <c:pt idx="5142">
                  <c:v>4.2031300000000002E-3</c:v>
                </c:pt>
                <c:pt idx="5143">
                  <c:v>3.375E-3</c:v>
                </c:pt>
                <c:pt idx="5144">
                  <c:v>4.2656300000000003E-3</c:v>
                </c:pt>
                <c:pt idx="5145">
                  <c:v>4.1406300000000002E-3</c:v>
                </c:pt>
                <c:pt idx="5146">
                  <c:v>4.84375E-3</c:v>
                </c:pt>
                <c:pt idx="5147">
                  <c:v>4.0937500000000002E-3</c:v>
                </c:pt>
                <c:pt idx="5148">
                  <c:v>4.7968799999999999E-3</c:v>
                </c:pt>
                <c:pt idx="5149">
                  <c:v>6.3749999999999996E-3</c:v>
                </c:pt>
                <c:pt idx="5150">
                  <c:v>5.0781300000000001E-3</c:v>
                </c:pt>
                <c:pt idx="5151">
                  <c:v>5.9375000000000001E-3</c:v>
                </c:pt>
                <c:pt idx="5152">
                  <c:v>6.2500000000000003E-3</c:v>
                </c:pt>
                <c:pt idx="5153">
                  <c:v>7.0312500000000002E-3</c:v>
                </c:pt>
                <c:pt idx="5154">
                  <c:v>7.5937499999999998E-3</c:v>
                </c:pt>
                <c:pt idx="5155">
                  <c:v>4.6093699999999998E-3</c:v>
                </c:pt>
                <c:pt idx="5156">
                  <c:v>7.6406299999999998E-3</c:v>
                </c:pt>
                <c:pt idx="5157">
                  <c:v>5.89063E-3</c:v>
                </c:pt>
                <c:pt idx="5158">
                  <c:v>5.5937499999999998E-3</c:v>
                </c:pt>
                <c:pt idx="5159">
                  <c:v>7.0156300000000001E-3</c:v>
                </c:pt>
                <c:pt idx="5160">
                  <c:v>4.8281299999999999E-3</c:v>
                </c:pt>
                <c:pt idx="5161">
                  <c:v>5.7343799999999999E-3</c:v>
                </c:pt>
                <c:pt idx="5162">
                  <c:v>5.5156299999999997E-3</c:v>
                </c:pt>
                <c:pt idx="5163">
                  <c:v>5.5937499999999998E-3</c:v>
                </c:pt>
                <c:pt idx="5164">
                  <c:v>4.3125000000000004E-3</c:v>
                </c:pt>
                <c:pt idx="5165">
                  <c:v>3.7343799999999998E-3</c:v>
                </c:pt>
                <c:pt idx="5166">
                  <c:v>4.875E-3</c:v>
                </c:pt>
                <c:pt idx="5167">
                  <c:v>4.7812499999999999E-3</c:v>
                </c:pt>
                <c:pt idx="5168">
                  <c:v>4.2968800000000003E-3</c:v>
                </c:pt>
                <c:pt idx="5169">
                  <c:v>4.6562499999999998E-3</c:v>
                </c:pt>
                <c:pt idx="5170">
                  <c:v>4.5156299999999996E-3</c:v>
                </c:pt>
                <c:pt idx="5171">
                  <c:v>3.7968699999999999E-3</c:v>
                </c:pt>
                <c:pt idx="5172">
                  <c:v>4.5624999999999997E-3</c:v>
                </c:pt>
                <c:pt idx="5173">
                  <c:v>4.84375E-3</c:v>
                </c:pt>
                <c:pt idx="5174">
                  <c:v>4.4218800000000004E-3</c:v>
                </c:pt>
                <c:pt idx="5175">
                  <c:v>5.7812499999999999E-3</c:v>
                </c:pt>
                <c:pt idx="5176">
                  <c:v>3.5312500000000001E-3</c:v>
                </c:pt>
                <c:pt idx="5177">
                  <c:v>5.2187500000000003E-3</c:v>
                </c:pt>
                <c:pt idx="5178">
                  <c:v>2.5312500000000001E-3</c:v>
                </c:pt>
                <c:pt idx="5179">
                  <c:v>4.5937499999999997E-3</c:v>
                </c:pt>
                <c:pt idx="5180">
                  <c:v>4.2031300000000002E-3</c:v>
                </c:pt>
                <c:pt idx="5181">
                  <c:v>5.2812500000000004E-3</c:v>
                </c:pt>
                <c:pt idx="5182">
                  <c:v>5.6874999999999998E-3</c:v>
                </c:pt>
                <c:pt idx="5183">
                  <c:v>6.3437500000000004E-3</c:v>
                </c:pt>
                <c:pt idx="5184">
                  <c:v>5.7968799999999999E-3</c:v>
                </c:pt>
                <c:pt idx="5185">
                  <c:v>6.0000000000000001E-3</c:v>
                </c:pt>
                <c:pt idx="5186">
                  <c:v>5.0312500000000001E-3</c:v>
                </c:pt>
                <c:pt idx="5187">
                  <c:v>7.5781299999999998E-3</c:v>
                </c:pt>
                <c:pt idx="5188">
                  <c:v>5.84375E-3</c:v>
                </c:pt>
                <c:pt idx="5189">
                  <c:v>7.4687499999999997E-3</c:v>
                </c:pt>
                <c:pt idx="5190">
                  <c:v>5.1406300000000002E-3</c:v>
                </c:pt>
                <c:pt idx="5191">
                  <c:v>6.3281300000000004E-3</c:v>
                </c:pt>
                <c:pt idx="5192">
                  <c:v>6.1875000000000003E-3</c:v>
                </c:pt>
                <c:pt idx="5193">
                  <c:v>5.6093799999999997E-3</c:v>
                </c:pt>
                <c:pt idx="5194">
                  <c:v>6.6562499999999998E-3</c:v>
                </c:pt>
                <c:pt idx="5195">
                  <c:v>6.4999999999999997E-3</c:v>
                </c:pt>
                <c:pt idx="5196">
                  <c:v>5.7031299999999998E-3</c:v>
                </c:pt>
                <c:pt idx="5197">
                  <c:v>6.1718800000000002E-3</c:v>
                </c:pt>
                <c:pt idx="5198">
                  <c:v>5.90625E-3</c:v>
                </c:pt>
                <c:pt idx="5199">
                  <c:v>8.3593799999999996E-3</c:v>
                </c:pt>
                <c:pt idx="5200">
                  <c:v>5.3906300000000004E-3</c:v>
                </c:pt>
                <c:pt idx="5201">
                  <c:v>5.84375E-3</c:v>
                </c:pt>
                <c:pt idx="5202">
                  <c:v>4.1718800000000002E-3</c:v>
                </c:pt>
                <c:pt idx="5203">
                  <c:v>5.0312500000000001E-3</c:v>
                </c:pt>
                <c:pt idx="5204">
                  <c:v>5.4687499999999997E-3</c:v>
                </c:pt>
                <c:pt idx="5205">
                  <c:v>4.9687500000000001E-3</c:v>
                </c:pt>
                <c:pt idx="5206">
                  <c:v>5.2343800000000003E-3</c:v>
                </c:pt>
                <c:pt idx="5207">
                  <c:v>3.2499999999999999E-3</c:v>
                </c:pt>
                <c:pt idx="5208">
                  <c:v>3.2968699999999999E-3</c:v>
                </c:pt>
                <c:pt idx="5209">
                  <c:v>5.5937499999999998E-3</c:v>
                </c:pt>
                <c:pt idx="5210">
                  <c:v>2.95313E-3</c:v>
                </c:pt>
                <c:pt idx="5211">
                  <c:v>3.48438E-3</c:v>
                </c:pt>
                <c:pt idx="5212">
                  <c:v>1.6406299999999999E-3</c:v>
                </c:pt>
                <c:pt idx="5213">
                  <c:v>1.9375E-3</c:v>
                </c:pt>
                <c:pt idx="5214">
                  <c:v>3.3124999999999999E-3</c:v>
                </c:pt>
                <c:pt idx="5215">
                  <c:v>2.01563E-3</c:v>
                </c:pt>
                <c:pt idx="5216">
                  <c:v>2.1875E-4</c:v>
                </c:pt>
                <c:pt idx="5217">
                  <c:v>-7.0312499999999997E-4</c:v>
                </c:pt>
                <c:pt idx="5218">
                  <c:v>6.2500000000000001E-4</c:v>
                </c:pt>
                <c:pt idx="5219">
                  <c:v>1.25E-4</c:v>
                </c:pt>
                <c:pt idx="5220">
                  <c:v>3.9062500000000002E-4</c:v>
                </c:pt>
                <c:pt idx="5221">
                  <c:v>-4.0624999999999998E-4</c:v>
                </c:pt>
                <c:pt idx="5222">
                  <c:v>5.1562500000000002E-4</c:v>
                </c:pt>
                <c:pt idx="5223">
                  <c:v>4.6874999999999998E-4</c:v>
                </c:pt>
                <c:pt idx="5224">
                  <c:v>1.76563E-3</c:v>
                </c:pt>
                <c:pt idx="5225">
                  <c:v>-3.2812500000000002E-4</c:v>
                </c:pt>
                <c:pt idx="5226">
                  <c:v>3.5937499999999999E-4</c:v>
                </c:pt>
                <c:pt idx="5227">
                  <c:v>-3.1250000000000001E-5</c:v>
                </c:pt>
                <c:pt idx="5228">
                  <c:v>-5.3125000000000004E-4</c:v>
                </c:pt>
                <c:pt idx="5229">
                  <c:v>-1.25E-4</c:v>
                </c:pt>
                <c:pt idx="5230">
                  <c:v>2.1875E-4</c:v>
                </c:pt>
                <c:pt idx="5231">
                  <c:v>1.5625E-4</c:v>
                </c:pt>
                <c:pt idx="5232">
                  <c:v>1.4062499999999999E-4</c:v>
                </c:pt>
                <c:pt idx="5233">
                  <c:v>-8.7500000000000002E-4</c:v>
                </c:pt>
                <c:pt idx="5234">
                  <c:v>7.9687499999999995E-4</c:v>
                </c:pt>
                <c:pt idx="5235">
                  <c:v>-6.7187499999999995E-4</c:v>
                </c:pt>
                <c:pt idx="5236">
                  <c:v>-1.8749999999999999E-3</c:v>
                </c:pt>
                <c:pt idx="5237">
                  <c:v>-1.5625000000000001E-3</c:v>
                </c:pt>
                <c:pt idx="5238">
                  <c:v>-7.6562500000000003E-4</c:v>
                </c:pt>
                <c:pt idx="5239">
                  <c:v>-6.4062500000000003E-4</c:v>
                </c:pt>
                <c:pt idx="5240">
                  <c:v>-6.4062500000000003E-4</c:v>
                </c:pt>
                <c:pt idx="5241">
                  <c:v>1.25E-4</c:v>
                </c:pt>
                <c:pt idx="5242">
                  <c:v>-2.5937500000000001E-3</c:v>
                </c:pt>
                <c:pt idx="5243">
                  <c:v>-1.1406299999999999E-3</c:v>
                </c:pt>
                <c:pt idx="5244">
                  <c:v>-8.9062500000000003E-4</c:v>
                </c:pt>
                <c:pt idx="5245">
                  <c:v>-2.0312500000000001E-3</c:v>
                </c:pt>
                <c:pt idx="5246">
                  <c:v>-1.6249999999999999E-3</c:v>
                </c:pt>
                <c:pt idx="5247">
                  <c:v>-1.1093800000000001E-3</c:v>
                </c:pt>
                <c:pt idx="5248">
                  <c:v>-2.3281299999999999E-3</c:v>
                </c:pt>
                <c:pt idx="5249">
                  <c:v>-1.8125000000000001E-3</c:v>
                </c:pt>
                <c:pt idx="5250">
                  <c:v>-2.2187499999999998E-3</c:v>
                </c:pt>
                <c:pt idx="5251">
                  <c:v>-2.2812499999999999E-3</c:v>
                </c:pt>
                <c:pt idx="5252">
                  <c:v>-3.2656299999999998E-3</c:v>
                </c:pt>
                <c:pt idx="5253">
                  <c:v>-2.3749999999999999E-3</c:v>
                </c:pt>
                <c:pt idx="5254">
                  <c:v>-1.9375E-3</c:v>
                </c:pt>
                <c:pt idx="5255">
                  <c:v>-3.1718800000000002E-3</c:v>
                </c:pt>
                <c:pt idx="5256">
                  <c:v>-2.4375E-3</c:v>
                </c:pt>
                <c:pt idx="5257">
                  <c:v>-2.6562500000000002E-3</c:v>
                </c:pt>
                <c:pt idx="5258">
                  <c:v>-1.8125000000000001E-3</c:v>
                </c:pt>
                <c:pt idx="5259">
                  <c:v>-2.3124999999999999E-3</c:v>
                </c:pt>
                <c:pt idx="5260">
                  <c:v>-3.7656299999999998E-3</c:v>
                </c:pt>
                <c:pt idx="5261">
                  <c:v>-4.2031300000000002E-3</c:v>
                </c:pt>
                <c:pt idx="5262">
                  <c:v>-4.7812499999999999E-3</c:v>
                </c:pt>
                <c:pt idx="5263">
                  <c:v>-2.4375E-3</c:v>
                </c:pt>
                <c:pt idx="5264">
                  <c:v>-2.8593799999999999E-3</c:v>
                </c:pt>
                <c:pt idx="5265">
                  <c:v>-3.0937500000000001E-3</c:v>
                </c:pt>
                <c:pt idx="5266">
                  <c:v>-4.5937499999999997E-3</c:v>
                </c:pt>
                <c:pt idx="5267">
                  <c:v>-3.3906299999999999E-3</c:v>
                </c:pt>
                <c:pt idx="5268">
                  <c:v>-4.6249999999999998E-3</c:v>
                </c:pt>
                <c:pt idx="5269">
                  <c:v>-3.5000000000000001E-3</c:v>
                </c:pt>
                <c:pt idx="5270">
                  <c:v>-5.3437500000000004E-3</c:v>
                </c:pt>
                <c:pt idx="5271">
                  <c:v>-3.5781300000000001E-3</c:v>
                </c:pt>
                <c:pt idx="5272">
                  <c:v>-4.0468800000000001E-3</c:v>
                </c:pt>
                <c:pt idx="5273">
                  <c:v>-5.4531299999999996E-3</c:v>
                </c:pt>
                <c:pt idx="5274">
                  <c:v>-4.2187500000000003E-3</c:v>
                </c:pt>
                <c:pt idx="5275">
                  <c:v>-3.85937E-3</c:v>
                </c:pt>
                <c:pt idx="5276">
                  <c:v>-2.6093800000000001E-3</c:v>
                </c:pt>
                <c:pt idx="5277">
                  <c:v>-4.92188E-3</c:v>
                </c:pt>
                <c:pt idx="5278">
                  <c:v>-4.3750000000000004E-3</c:v>
                </c:pt>
                <c:pt idx="5279">
                  <c:v>-3.1406300000000002E-3</c:v>
                </c:pt>
                <c:pt idx="5280">
                  <c:v>-4.3750000000000004E-3</c:v>
                </c:pt>
                <c:pt idx="5281">
                  <c:v>-5.1406300000000002E-3</c:v>
                </c:pt>
                <c:pt idx="5282">
                  <c:v>-3.42188E-3</c:v>
                </c:pt>
                <c:pt idx="5283">
                  <c:v>-3.6250000000000002E-3</c:v>
                </c:pt>
                <c:pt idx="5284">
                  <c:v>-3.1250000000000002E-3</c:v>
                </c:pt>
                <c:pt idx="5285">
                  <c:v>-1.98438E-3</c:v>
                </c:pt>
                <c:pt idx="5286">
                  <c:v>-4.90625E-3</c:v>
                </c:pt>
                <c:pt idx="5287">
                  <c:v>-5.0625000000000002E-3</c:v>
                </c:pt>
                <c:pt idx="5288">
                  <c:v>-2.5937500000000001E-3</c:v>
                </c:pt>
                <c:pt idx="5289">
                  <c:v>-4.0625000000000001E-3</c:v>
                </c:pt>
                <c:pt idx="5290">
                  <c:v>-2.2968799999999998E-3</c:v>
                </c:pt>
                <c:pt idx="5291">
                  <c:v>-2.46875E-3</c:v>
                </c:pt>
                <c:pt idx="5292">
                  <c:v>-2.45313E-3</c:v>
                </c:pt>
                <c:pt idx="5293">
                  <c:v>-2.42188E-3</c:v>
                </c:pt>
                <c:pt idx="5294">
                  <c:v>-2.6562500000000002E-3</c:v>
                </c:pt>
                <c:pt idx="5295">
                  <c:v>2.5000000000000001E-4</c:v>
                </c:pt>
                <c:pt idx="5296">
                  <c:v>-2.3437499999999999E-3</c:v>
                </c:pt>
                <c:pt idx="5297">
                  <c:v>-7.9687499999999995E-4</c:v>
                </c:pt>
                <c:pt idx="5298">
                  <c:v>-8.7500000000000002E-4</c:v>
                </c:pt>
                <c:pt idx="5299">
                  <c:v>-1.71875E-3</c:v>
                </c:pt>
                <c:pt idx="5300">
                  <c:v>-4.6874999999999998E-4</c:v>
                </c:pt>
                <c:pt idx="5301">
                  <c:v>3.7500000000000001E-4</c:v>
                </c:pt>
                <c:pt idx="5302">
                  <c:v>6.09375E-4</c:v>
                </c:pt>
                <c:pt idx="5303">
                  <c:v>7.34375E-4</c:v>
                </c:pt>
                <c:pt idx="5304">
                  <c:v>5.9374999999999999E-4</c:v>
                </c:pt>
                <c:pt idx="5305">
                  <c:v>1.5781300000000001E-3</c:v>
                </c:pt>
                <c:pt idx="5306">
                  <c:v>2.5625000000000001E-3</c:v>
                </c:pt>
                <c:pt idx="5307">
                  <c:v>3.01563E-3</c:v>
                </c:pt>
                <c:pt idx="5308">
                  <c:v>3.0937500000000001E-3</c:v>
                </c:pt>
                <c:pt idx="5309">
                  <c:v>3.0781300000000001E-3</c:v>
                </c:pt>
                <c:pt idx="5310">
                  <c:v>2.2499999999999998E-3</c:v>
                </c:pt>
                <c:pt idx="5311">
                  <c:v>1.8749999999999999E-3</c:v>
                </c:pt>
                <c:pt idx="5312">
                  <c:v>3.01563E-3</c:v>
                </c:pt>
                <c:pt idx="5313">
                  <c:v>3.3124999999999999E-3</c:v>
                </c:pt>
                <c:pt idx="5314">
                  <c:v>2.5000000000000001E-3</c:v>
                </c:pt>
                <c:pt idx="5315">
                  <c:v>3.48438E-3</c:v>
                </c:pt>
                <c:pt idx="5316">
                  <c:v>3.6874999999999998E-3</c:v>
                </c:pt>
                <c:pt idx="5317">
                  <c:v>4.3906300000000004E-3</c:v>
                </c:pt>
                <c:pt idx="5318">
                  <c:v>3.4375E-3</c:v>
                </c:pt>
                <c:pt idx="5319">
                  <c:v>4.2187500000000003E-3</c:v>
                </c:pt>
                <c:pt idx="5320">
                  <c:v>4.6718799999999998E-3</c:v>
                </c:pt>
                <c:pt idx="5321">
                  <c:v>4.92188E-3</c:v>
                </c:pt>
                <c:pt idx="5322">
                  <c:v>4.2031300000000002E-3</c:v>
                </c:pt>
                <c:pt idx="5323">
                  <c:v>5.9687500000000001E-3</c:v>
                </c:pt>
                <c:pt idx="5324">
                  <c:v>5.3437500000000004E-3</c:v>
                </c:pt>
                <c:pt idx="5325">
                  <c:v>3.5937500000000002E-3</c:v>
                </c:pt>
                <c:pt idx="5326">
                  <c:v>4.89063E-3</c:v>
                </c:pt>
                <c:pt idx="5327">
                  <c:v>4.2656300000000003E-3</c:v>
                </c:pt>
                <c:pt idx="5328">
                  <c:v>4.4062499999999996E-3</c:v>
                </c:pt>
                <c:pt idx="5329">
                  <c:v>4.0312500000000001E-3</c:v>
                </c:pt>
                <c:pt idx="5330">
                  <c:v>3.5937500000000002E-3</c:v>
                </c:pt>
                <c:pt idx="5331">
                  <c:v>5.3281300000000004E-3</c:v>
                </c:pt>
                <c:pt idx="5332">
                  <c:v>4.3437500000000004E-3</c:v>
                </c:pt>
                <c:pt idx="5333">
                  <c:v>4.4062499999999996E-3</c:v>
                </c:pt>
                <c:pt idx="5334">
                  <c:v>5.5156299999999997E-3</c:v>
                </c:pt>
                <c:pt idx="5335">
                  <c:v>4.7499999999999999E-3</c:v>
                </c:pt>
                <c:pt idx="5336">
                  <c:v>5.1875000000000003E-3</c:v>
                </c:pt>
                <c:pt idx="5337">
                  <c:v>4.84375E-3</c:v>
                </c:pt>
                <c:pt idx="5338">
                  <c:v>4.84375E-3</c:v>
                </c:pt>
                <c:pt idx="5339">
                  <c:v>3.40625E-3</c:v>
                </c:pt>
                <c:pt idx="5340">
                  <c:v>4.8281299999999999E-3</c:v>
                </c:pt>
                <c:pt idx="5341">
                  <c:v>5.0156300000000001E-3</c:v>
                </c:pt>
                <c:pt idx="5342">
                  <c:v>4.9843800000000001E-3</c:v>
                </c:pt>
                <c:pt idx="5343">
                  <c:v>5.5156299999999997E-3</c:v>
                </c:pt>
                <c:pt idx="5344">
                  <c:v>5.7812499999999999E-3</c:v>
                </c:pt>
                <c:pt idx="5345">
                  <c:v>5.5937499999999998E-3</c:v>
                </c:pt>
                <c:pt idx="5346">
                  <c:v>5.2343800000000003E-3</c:v>
                </c:pt>
                <c:pt idx="5347">
                  <c:v>4.6249999999999998E-3</c:v>
                </c:pt>
                <c:pt idx="5348">
                  <c:v>6.3437500000000004E-3</c:v>
                </c:pt>
                <c:pt idx="5349">
                  <c:v>6.1406300000000002E-3</c:v>
                </c:pt>
                <c:pt idx="5350">
                  <c:v>5.3125000000000004E-3</c:v>
                </c:pt>
                <c:pt idx="5351">
                  <c:v>4.90625E-3</c:v>
                </c:pt>
                <c:pt idx="5352">
                  <c:v>5.0937500000000002E-3</c:v>
                </c:pt>
                <c:pt idx="5353">
                  <c:v>4.6874999999999998E-3</c:v>
                </c:pt>
                <c:pt idx="5354">
                  <c:v>5.3906300000000004E-3</c:v>
                </c:pt>
                <c:pt idx="5355">
                  <c:v>5.1406300000000002E-3</c:v>
                </c:pt>
                <c:pt idx="5356">
                  <c:v>6.4531299999999996E-3</c:v>
                </c:pt>
                <c:pt idx="5357">
                  <c:v>4.7031299999999998E-3</c:v>
                </c:pt>
                <c:pt idx="5358">
                  <c:v>5.3281300000000004E-3</c:v>
                </c:pt>
                <c:pt idx="5359">
                  <c:v>5.4843799999999996E-3</c:v>
                </c:pt>
                <c:pt idx="5360">
                  <c:v>5.6093799999999997E-3</c:v>
                </c:pt>
                <c:pt idx="5361">
                  <c:v>6.2812500000000004E-3</c:v>
                </c:pt>
                <c:pt idx="5362">
                  <c:v>6.2500000000000003E-3</c:v>
                </c:pt>
                <c:pt idx="5363">
                  <c:v>4.4374999999999996E-3</c:v>
                </c:pt>
                <c:pt idx="5364">
                  <c:v>5.2187500000000003E-3</c:v>
                </c:pt>
                <c:pt idx="5365">
                  <c:v>4.90625E-3</c:v>
                </c:pt>
                <c:pt idx="5366">
                  <c:v>4.7031299999999998E-3</c:v>
                </c:pt>
                <c:pt idx="5367">
                  <c:v>5.8125E-3</c:v>
                </c:pt>
                <c:pt idx="5368">
                  <c:v>3.7499999999999999E-3</c:v>
                </c:pt>
                <c:pt idx="5369">
                  <c:v>4.6562499999999998E-3</c:v>
                </c:pt>
                <c:pt idx="5370">
                  <c:v>5.6406299999999998E-3</c:v>
                </c:pt>
                <c:pt idx="5371">
                  <c:v>6.4218799999999996E-3</c:v>
                </c:pt>
                <c:pt idx="5372">
                  <c:v>6.3593800000000004E-3</c:v>
                </c:pt>
                <c:pt idx="5373">
                  <c:v>5.1250000000000002E-3</c:v>
                </c:pt>
                <c:pt idx="5374">
                  <c:v>4.92188E-3</c:v>
                </c:pt>
                <c:pt idx="5375">
                  <c:v>4.7187499999999999E-3</c:v>
                </c:pt>
                <c:pt idx="5376">
                  <c:v>4.84375E-3</c:v>
                </c:pt>
                <c:pt idx="5377">
                  <c:v>5.2500000000000003E-3</c:v>
                </c:pt>
                <c:pt idx="5378">
                  <c:v>5.6718799999999998E-3</c:v>
                </c:pt>
                <c:pt idx="5379">
                  <c:v>5.3437500000000004E-3</c:v>
                </c:pt>
                <c:pt idx="5380">
                  <c:v>5.4999999999999997E-3</c:v>
                </c:pt>
                <c:pt idx="5381">
                  <c:v>6.2500000000000003E-3</c:v>
                </c:pt>
                <c:pt idx="5382">
                  <c:v>5.5624999999999997E-3</c:v>
                </c:pt>
                <c:pt idx="5383">
                  <c:v>3.5468800000000001E-3</c:v>
                </c:pt>
                <c:pt idx="5384">
                  <c:v>5.9375000000000001E-3</c:v>
                </c:pt>
                <c:pt idx="5385">
                  <c:v>5.0000000000000001E-3</c:v>
                </c:pt>
                <c:pt idx="5386">
                  <c:v>5.4999999999999997E-3</c:v>
                </c:pt>
                <c:pt idx="5387">
                  <c:v>4.0000000000000001E-3</c:v>
                </c:pt>
                <c:pt idx="5388">
                  <c:v>4.9687500000000001E-3</c:v>
                </c:pt>
                <c:pt idx="5389">
                  <c:v>4.6874999999999998E-3</c:v>
                </c:pt>
                <c:pt idx="5390">
                  <c:v>6.4843799999999997E-3</c:v>
                </c:pt>
                <c:pt idx="5391">
                  <c:v>6.0000000000000001E-3</c:v>
                </c:pt>
                <c:pt idx="5392">
                  <c:v>6.2500000000000003E-3</c:v>
                </c:pt>
                <c:pt idx="5393">
                  <c:v>4.89063E-3</c:v>
                </c:pt>
                <c:pt idx="5394">
                  <c:v>5.7968799999999999E-3</c:v>
                </c:pt>
                <c:pt idx="5395">
                  <c:v>5.5781199999999998E-3</c:v>
                </c:pt>
                <c:pt idx="5396">
                  <c:v>4.90625E-3</c:v>
                </c:pt>
                <c:pt idx="5397">
                  <c:v>7.2812500000000004E-3</c:v>
                </c:pt>
                <c:pt idx="5398">
                  <c:v>4.6718799999999998E-3</c:v>
                </c:pt>
                <c:pt idx="5399">
                  <c:v>5.92188E-3</c:v>
                </c:pt>
                <c:pt idx="5400">
                  <c:v>7.1718800000000003E-3</c:v>
                </c:pt>
                <c:pt idx="5401">
                  <c:v>5.84375E-3</c:v>
                </c:pt>
                <c:pt idx="5402">
                  <c:v>5.5468799999999997E-3</c:v>
                </c:pt>
                <c:pt idx="5403">
                  <c:v>5.6562499999999998E-3</c:v>
                </c:pt>
                <c:pt idx="5404">
                  <c:v>6.2812500000000004E-3</c:v>
                </c:pt>
                <c:pt idx="5405">
                  <c:v>5.7656299999999999E-3</c:v>
                </c:pt>
                <c:pt idx="5406">
                  <c:v>4.9375E-3</c:v>
                </c:pt>
                <c:pt idx="5407">
                  <c:v>5.4531299999999996E-3</c:v>
                </c:pt>
                <c:pt idx="5408">
                  <c:v>5.0468800000000001E-3</c:v>
                </c:pt>
                <c:pt idx="5409">
                  <c:v>6.3281300000000004E-3</c:v>
                </c:pt>
                <c:pt idx="5410">
                  <c:v>4.6406199999999998E-3</c:v>
                </c:pt>
                <c:pt idx="5411">
                  <c:v>5.3437500000000004E-3</c:v>
                </c:pt>
                <c:pt idx="5412">
                  <c:v>4.2500000000000003E-3</c:v>
                </c:pt>
                <c:pt idx="5413">
                  <c:v>4.8124999999999999E-3</c:v>
                </c:pt>
                <c:pt idx="5414">
                  <c:v>5.5781199999999998E-3</c:v>
                </c:pt>
                <c:pt idx="5415">
                  <c:v>5.2500000000000003E-3</c:v>
                </c:pt>
                <c:pt idx="5416">
                  <c:v>4.3437500000000004E-3</c:v>
                </c:pt>
                <c:pt idx="5417">
                  <c:v>6.4062499999999996E-3</c:v>
                </c:pt>
                <c:pt idx="5418">
                  <c:v>5.0468800000000001E-3</c:v>
                </c:pt>
                <c:pt idx="5419">
                  <c:v>6.5781299999999997E-3</c:v>
                </c:pt>
                <c:pt idx="5420">
                  <c:v>4.3281300000000003E-3</c:v>
                </c:pt>
                <c:pt idx="5421">
                  <c:v>4.0781300000000001E-3</c:v>
                </c:pt>
                <c:pt idx="5422">
                  <c:v>4.4999999999999997E-3</c:v>
                </c:pt>
                <c:pt idx="5423">
                  <c:v>5.3906300000000004E-3</c:v>
                </c:pt>
                <c:pt idx="5424">
                  <c:v>5.4843799999999996E-3</c:v>
                </c:pt>
                <c:pt idx="5425">
                  <c:v>5.4687499999999997E-3</c:v>
                </c:pt>
                <c:pt idx="5426">
                  <c:v>4.6406199999999998E-3</c:v>
                </c:pt>
                <c:pt idx="5427">
                  <c:v>4.3906300000000004E-3</c:v>
                </c:pt>
                <c:pt idx="5428">
                  <c:v>2.9375E-3</c:v>
                </c:pt>
                <c:pt idx="5429">
                  <c:v>2.2499999999999998E-3</c:v>
                </c:pt>
                <c:pt idx="5430">
                  <c:v>3.9687500000000001E-3</c:v>
                </c:pt>
                <c:pt idx="5431">
                  <c:v>3.2499999999999999E-3</c:v>
                </c:pt>
                <c:pt idx="5432">
                  <c:v>2.45313E-3</c:v>
                </c:pt>
                <c:pt idx="5433">
                  <c:v>2.3124999999999999E-3</c:v>
                </c:pt>
                <c:pt idx="5434">
                  <c:v>9.8437500000000001E-4</c:v>
                </c:pt>
                <c:pt idx="5435">
                  <c:v>1.0937500000000001E-3</c:v>
                </c:pt>
                <c:pt idx="5436">
                  <c:v>1.76563E-3</c:v>
                </c:pt>
                <c:pt idx="5437">
                  <c:v>2.6250000000000002E-3</c:v>
                </c:pt>
                <c:pt idx="5438">
                  <c:v>5.7812499999999997E-4</c:v>
                </c:pt>
                <c:pt idx="5439">
                  <c:v>1.7812500000000001E-3</c:v>
                </c:pt>
                <c:pt idx="5440">
                  <c:v>1.875E-4</c:v>
                </c:pt>
                <c:pt idx="5441">
                  <c:v>4.0624999999999998E-4</c:v>
                </c:pt>
                <c:pt idx="5442">
                  <c:v>1.5625E-4</c:v>
                </c:pt>
                <c:pt idx="5443">
                  <c:v>5.3125000000000004E-4</c:v>
                </c:pt>
                <c:pt idx="5444">
                  <c:v>1.1093800000000001E-3</c:v>
                </c:pt>
                <c:pt idx="5445">
                  <c:v>-1.79688E-3</c:v>
                </c:pt>
                <c:pt idx="5446">
                  <c:v>-9.6874999999999999E-4</c:v>
                </c:pt>
                <c:pt idx="5447">
                  <c:v>-5.3125000000000004E-4</c:v>
                </c:pt>
                <c:pt idx="5448">
                  <c:v>-7.9687499999999995E-4</c:v>
                </c:pt>
                <c:pt idx="5449">
                  <c:v>-4.6874999999999998E-4</c:v>
                </c:pt>
                <c:pt idx="5450">
                  <c:v>-5.9374999999999999E-4</c:v>
                </c:pt>
                <c:pt idx="5451">
                  <c:v>-5.7812499999999997E-4</c:v>
                </c:pt>
                <c:pt idx="5452">
                  <c:v>-2.0312500000000001E-3</c:v>
                </c:pt>
                <c:pt idx="5453">
                  <c:v>-6.2500000000000001E-4</c:v>
                </c:pt>
                <c:pt idx="5454">
                  <c:v>-1.6249999999999999E-3</c:v>
                </c:pt>
                <c:pt idx="5455">
                  <c:v>-1.96875E-3</c:v>
                </c:pt>
                <c:pt idx="5456">
                  <c:v>-2.8437499999999999E-3</c:v>
                </c:pt>
                <c:pt idx="5457">
                  <c:v>-3.1562500000000002E-3</c:v>
                </c:pt>
                <c:pt idx="5458">
                  <c:v>-3.8281299999999999E-3</c:v>
                </c:pt>
                <c:pt idx="5459">
                  <c:v>-3.9687500000000001E-3</c:v>
                </c:pt>
                <c:pt idx="5460">
                  <c:v>-3.01563E-3</c:v>
                </c:pt>
                <c:pt idx="5461">
                  <c:v>-2.6562500000000002E-3</c:v>
                </c:pt>
                <c:pt idx="5462">
                  <c:v>-3.6250000000000002E-3</c:v>
                </c:pt>
                <c:pt idx="5463">
                  <c:v>-4.95313E-3</c:v>
                </c:pt>
                <c:pt idx="5464">
                  <c:v>-5.6562499999999998E-3</c:v>
                </c:pt>
                <c:pt idx="5465">
                  <c:v>-4.0937500000000002E-3</c:v>
                </c:pt>
                <c:pt idx="5466">
                  <c:v>-4.5312499999999997E-3</c:v>
                </c:pt>
                <c:pt idx="5467">
                  <c:v>-5.3281300000000004E-3</c:v>
                </c:pt>
                <c:pt idx="5468">
                  <c:v>-5.6562499999999998E-3</c:v>
                </c:pt>
                <c:pt idx="5469">
                  <c:v>-5.5468799999999997E-3</c:v>
                </c:pt>
                <c:pt idx="5470">
                  <c:v>-5.2031300000000003E-3</c:v>
                </c:pt>
                <c:pt idx="5471">
                  <c:v>-6.2968800000000004E-3</c:v>
                </c:pt>
                <c:pt idx="5472">
                  <c:v>-6.0781300000000002E-3</c:v>
                </c:pt>
                <c:pt idx="5473">
                  <c:v>-7.1250000000000003E-3</c:v>
                </c:pt>
                <c:pt idx="5474">
                  <c:v>-7.5156199999999998E-3</c:v>
                </c:pt>
                <c:pt idx="5475">
                  <c:v>-6.7656299999999999E-3</c:v>
                </c:pt>
                <c:pt idx="5476">
                  <c:v>-6.1250000000000002E-3</c:v>
                </c:pt>
                <c:pt idx="5477">
                  <c:v>-8.3593799999999996E-3</c:v>
                </c:pt>
                <c:pt idx="5478">
                  <c:v>-8.9999999999999993E-3</c:v>
                </c:pt>
                <c:pt idx="5479">
                  <c:v>-8.3281299999999996E-3</c:v>
                </c:pt>
                <c:pt idx="5480">
                  <c:v>-8.6406299999999998E-3</c:v>
                </c:pt>
                <c:pt idx="5481">
                  <c:v>-8.9843800000000001E-3</c:v>
                </c:pt>
                <c:pt idx="5482">
                  <c:v>-7.76562E-3</c:v>
                </c:pt>
                <c:pt idx="5483">
                  <c:v>-9.6562499999999999E-3</c:v>
                </c:pt>
                <c:pt idx="5484">
                  <c:v>-8.4062500000000005E-3</c:v>
                </c:pt>
                <c:pt idx="5485">
                  <c:v>-9.7343800000000008E-3</c:v>
                </c:pt>
                <c:pt idx="5486">
                  <c:v>-9.7031300000000008E-3</c:v>
                </c:pt>
                <c:pt idx="5487">
                  <c:v>-9.1874999999999995E-3</c:v>
                </c:pt>
                <c:pt idx="5488">
                  <c:v>-1.0843800000000001E-2</c:v>
                </c:pt>
                <c:pt idx="5489">
                  <c:v>-9.8281299999999992E-3</c:v>
                </c:pt>
                <c:pt idx="5490">
                  <c:v>-1.0296899999999999E-2</c:v>
                </c:pt>
                <c:pt idx="5491">
                  <c:v>-1.0906300000000001E-2</c:v>
                </c:pt>
                <c:pt idx="5492">
                  <c:v>-1.0593699999999999E-2</c:v>
                </c:pt>
                <c:pt idx="5493">
                  <c:v>-1.13594E-2</c:v>
                </c:pt>
                <c:pt idx="5494">
                  <c:v>-1.1140600000000001E-2</c:v>
                </c:pt>
                <c:pt idx="5495">
                  <c:v>-1.12187E-2</c:v>
                </c:pt>
                <c:pt idx="5496">
                  <c:v>-1.07656E-2</c:v>
                </c:pt>
                <c:pt idx="5497">
                  <c:v>-1.23438E-2</c:v>
                </c:pt>
                <c:pt idx="5498">
                  <c:v>-1.225E-2</c:v>
                </c:pt>
                <c:pt idx="5499">
                  <c:v>-1.2687500000000001E-2</c:v>
                </c:pt>
                <c:pt idx="5500">
                  <c:v>-1.21406E-2</c:v>
                </c:pt>
                <c:pt idx="5501">
                  <c:v>-1.2E-2</c:v>
                </c:pt>
                <c:pt idx="5502">
                  <c:v>-1.21875E-2</c:v>
                </c:pt>
                <c:pt idx="5503">
                  <c:v>-1.2E-2</c:v>
                </c:pt>
                <c:pt idx="5504">
                  <c:v>-1.3546900000000001E-2</c:v>
                </c:pt>
                <c:pt idx="5505">
                  <c:v>-1.3031299999999999E-2</c:v>
                </c:pt>
                <c:pt idx="5506">
                  <c:v>-1.43438E-2</c:v>
                </c:pt>
                <c:pt idx="5507">
                  <c:v>-1.39063E-2</c:v>
                </c:pt>
                <c:pt idx="5508">
                  <c:v>-1.4812499999999999E-2</c:v>
                </c:pt>
                <c:pt idx="5509">
                  <c:v>-1.5640600000000001E-2</c:v>
                </c:pt>
                <c:pt idx="5510">
                  <c:v>-1.4234399999999999E-2</c:v>
                </c:pt>
                <c:pt idx="5511">
                  <c:v>-1.4812499999999999E-2</c:v>
                </c:pt>
                <c:pt idx="5512">
                  <c:v>-1.44531E-2</c:v>
                </c:pt>
                <c:pt idx="5513">
                  <c:v>-1.5843800000000002E-2</c:v>
                </c:pt>
                <c:pt idx="5514">
                  <c:v>-1.6046899999999999E-2</c:v>
                </c:pt>
                <c:pt idx="5515">
                  <c:v>-1.6046899999999999E-2</c:v>
                </c:pt>
                <c:pt idx="5516">
                  <c:v>-1.55312E-2</c:v>
                </c:pt>
                <c:pt idx="5517">
                  <c:v>-1.7359400000000001E-2</c:v>
                </c:pt>
                <c:pt idx="5518">
                  <c:v>-1.61875E-2</c:v>
                </c:pt>
                <c:pt idx="5519">
                  <c:v>-1.72969E-2</c:v>
                </c:pt>
                <c:pt idx="5520">
                  <c:v>-1.5718800000000002E-2</c:v>
                </c:pt>
                <c:pt idx="5521">
                  <c:v>-1.7796900000000001E-2</c:v>
                </c:pt>
                <c:pt idx="5522">
                  <c:v>-1.6562500000000001E-2</c:v>
                </c:pt>
                <c:pt idx="5523">
                  <c:v>-1.6453099999999998E-2</c:v>
                </c:pt>
                <c:pt idx="5524">
                  <c:v>-1.7749999999999998E-2</c:v>
                </c:pt>
                <c:pt idx="5525">
                  <c:v>-1.7937499999999999E-2</c:v>
                </c:pt>
                <c:pt idx="5526">
                  <c:v>-1.7265599999999999E-2</c:v>
                </c:pt>
                <c:pt idx="5527">
                  <c:v>-1.7765599999999999E-2</c:v>
                </c:pt>
                <c:pt idx="5528">
                  <c:v>-1.6203100000000002E-2</c:v>
                </c:pt>
                <c:pt idx="5529">
                  <c:v>-1.7640599999999999E-2</c:v>
                </c:pt>
                <c:pt idx="5530">
                  <c:v>-1.82188E-2</c:v>
                </c:pt>
                <c:pt idx="5531">
                  <c:v>-1.7281299999999999E-2</c:v>
                </c:pt>
                <c:pt idx="5532">
                  <c:v>-1.7937499999999999E-2</c:v>
                </c:pt>
                <c:pt idx="5533">
                  <c:v>-1.7812499999999998E-2</c:v>
                </c:pt>
                <c:pt idx="5534">
                  <c:v>-1.7562500000000002E-2</c:v>
                </c:pt>
                <c:pt idx="5535">
                  <c:v>-1.7937499999999999E-2</c:v>
                </c:pt>
                <c:pt idx="5536">
                  <c:v>-1.70469E-2</c:v>
                </c:pt>
                <c:pt idx="5537">
                  <c:v>-1.7281299999999999E-2</c:v>
                </c:pt>
                <c:pt idx="5538">
                  <c:v>-1.6453099999999998E-2</c:v>
                </c:pt>
                <c:pt idx="5539">
                  <c:v>-1.7062500000000001E-2</c:v>
                </c:pt>
                <c:pt idx="5540">
                  <c:v>-1.5921899999999999E-2</c:v>
                </c:pt>
                <c:pt idx="5541">
                  <c:v>-1.4906300000000001E-2</c:v>
                </c:pt>
                <c:pt idx="5542">
                  <c:v>-1.5546900000000001E-2</c:v>
                </c:pt>
                <c:pt idx="5543">
                  <c:v>-1.6140600000000001E-2</c:v>
                </c:pt>
                <c:pt idx="5544">
                  <c:v>-1.50469E-2</c:v>
                </c:pt>
                <c:pt idx="5545">
                  <c:v>-1.47656E-2</c:v>
                </c:pt>
                <c:pt idx="5546">
                  <c:v>-1.5078100000000001E-2</c:v>
                </c:pt>
                <c:pt idx="5547">
                  <c:v>-1.4468699999999999E-2</c:v>
                </c:pt>
                <c:pt idx="5548">
                  <c:v>-1.5984399999999999E-2</c:v>
                </c:pt>
                <c:pt idx="5549">
                  <c:v>-1.51875E-2</c:v>
                </c:pt>
                <c:pt idx="5550">
                  <c:v>-1.5156299999999999E-2</c:v>
                </c:pt>
                <c:pt idx="5551">
                  <c:v>-1.4046899999999999E-2</c:v>
                </c:pt>
                <c:pt idx="5552">
                  <c:v>-1.3609400000000001E-2</c:v>
                </c:pt>
                <c:pt idx="5553">
                  <c:v>-1.47656E-2</c:v>
                </c:pt>
                <c:pt idx="5554">
                  <c:v>-1.26406E-2</c:v>
                </c:pt>
                <c:pt idx="5555">
                  <c:v>-1.4562500000000001E-2</c:v>
                </c:pt>
                <c:pt idx="5556">
                  <c:v>-1.5078100000000001E-2</c:v>
                </c:pt>
                <c:pt idx="5557">
                  <c:v>-1.3375E-2</c:v>
                </c:pt>
                <c:pt idx="5558">
                  <c:v>-1.325E-2</c:v>
                </c:pt>
                <c:pt idx="5559">
                  <c:v>-1.28594E-2</c:v>
                </c:pt>
                <c:pt idx="5560">
                  <c:v>-1.25156E-2</c:v>
                </c:pt>
                <c:pt idx="5561">
                  <c:v>-1.44531E-2</c:v>
                </c:pt>
                <c:pt idx="5562">
                  <c:v>-1.22656E-2</c:v>
                </c:pt>
                <c:pt idx="5563">
                  <c:v>-1.12969E-2</c:v>
                </c:pt>
                <c:pt idx="5564">
                  <c:v>-1.2937499999999999E-2</c:v>
                </c:pt>
                <c:pt idx="5565">
                  <c:v>-1.15938E-2</c:v>
                </c:pt>
                <c:pt idx="5566">
                  <c:v>-9.7968800000000009E-3</c:v>
                </c:pt>
                <c:pt idx="5567">
                  <c:v>-1.0687500000000001E-2</c:v>
                </c:pt>
                <c:pt idx="5568">
                  <c:v>-1.1093799999999999E-2</c:v>
                </c:pt>
                <c:pt idx="5569">
                  <c:v>-1.06406E-2</c:v>
                </c:pt>
                <c:pt idx="5570">
                  <c:v>-1.0109399999999999E-2</c:v>
                </c:pt>
                <c:pt idx="5571">
                  <c:v>-8.2343799999999995E-3</c:v>
                </c:pt>
                <c:pt idx="5572">
                  <c:v>-8.9374999999999993E-3</c:v>
                </c:pt>
                <c:pt idx="5573">
                  <c:v>-8.9999999999999993E-3</c:v>
                </c:pt>
                <c:pt idx="5574">
                  <c:v>-6.4999999999999997E-3</c:v>
                </c:pt>
                <c:pt idx="5575">
                  <c:v>-8.82813E-3</c:v>
                </c:pt>
                <c:pt idx="5576">
                  <c:v>-6.5312499999999997E-3</c:v>
                </c:pt>
                <c:pt idx="5577">
                  <c:v>-6.6406299999999998E-3</c:v>
                </c:pt>
                <c:pt idx="5578">
                  <c:v>-7.8906299999999992E-3</c:v>
                </c:pt>
                <c:pt idx="5579">
                  <c:v>-5.7656299999999999E-3</c:v>
                </c:pt>
                <c:pt idx="5580">
                  <c:v>-7.1406300000000002E-3</c:v>
                </c:pt>
                <c:pt idx="5581">
                  <c:v>-6.4843799999999997E-3</c:v>
                </c:pt>
                <c:pt idx="5582">
                  <c:v>-6.9375000000000001E-3</c:v>
                </c:pt>
                <c:pt idx="5583">
                  <c:v>-4.3593800000000004E-3</c:v>
                </c:pt>
                <c:pt idx="5584">
                  <c:v>-4.95313E-3</c:v>
                </c:pt>
                <c:pt idx="5585">
                  <c:v>-4.4218800000000004E-3</c:v>
                </c:pt>
                <c:pt idx="5586">
                  <c:v>-4.0312500000000001E-3</c:v>
                </c:pt>
                <c:pt idx="5587">
                  <c:v>-3.375E-3</c:v>
                </c:pt>
                <c:pt idx="5588">
                  <c:v>-3.6406300000000002E-3</c:v>
                </c:pt>
                <c:pt idx="5589">
                  <c:v>-3.95313E-3</c:v>
                </c:pt>
                <c:pt idx="5590">
                  <c:v>-3.7187499999999998E-3</c:v>
                </c:pt>
                <c:pt idx="5591">
                  <c:v>-3.8437499999999999E-3</c:v>
                </c:pt>
                <c:pt idx="5592">
                  <c:v>-2.875E-3</c:v>
                </c:pt>
                <c:pt idx="5593">
                  <c:v>-3.89063E-3</c:v>
                </c:pt>
                <c:pt idx="5594">
                  <c:v>-3.8124999999999999E-3</c:v>
                </c:pt>
                <c:pt idx="5595">
                  <c:v>-3.375E-3</c:v>
                </c:pt>
                <c:pt idx="5596">
                  <c:v>-4.0468800000000001E-3</c:v>
                </c:pt>
                <c:pt idx="5597">
                  <c:v>-3.89063E-3</c:v>
                </c:pt>
                <c:pt idx="5598">
                  <c:v>-2.3906299999999999E-3</c:v>
                </c:pt>
                <c:pt idx="5599">
                  <c:v>-3.875E-3</c:v>
                </c:pt>
                <c:pt idx="5600">
                  <c:v>-2.46875E-3</c:v>
                </c:pt>
                <c:pt idx="5601">
                  <c:v>-1.71875E-3</c:v>
                </c:pt>
                <c:pt idx="5602">
                  <c:v>-2.3437499999999999E-3</c:v>
                </c:pt>
                <c:pt idx="5603">
                  <c:v>-3.89063E-3</c:v>
                </c:pt>
                <c:pt idx="5604">
                  <c:v>-3.8124999999999999E-3</c:v>
                </c:pt>
                <c:pt idx="5605">
                  <c:v>-2.8124999999999999E-3</c:v>
                </c:pt>
                <c:pt idx="5606">
                  <c:v>-2.90625E-3</c:v>
                </c:pt>
                <c:pt idx="5607">
                  <c:v>-1.5E-3</c:v>
                </c:pt>
                <c:pt idx="5608">
                  <c:v>-2.45313E-3</c:v>
                </c:pt>
                <c:pt idx="5609">
                  <c:v>-2.9375E-3</c:v>
                </c:pt>
                <c:pt idx="5610">
                  <c:v>-2.5937500000000001E-3</c:v>
                </c:pt>
                <c:pt idx="5611">
                  <c:v>-4.6093699999999998E-3</c:v>
                </c:pt>
                <c:pt idx="5612">
                  <c:v>-2.40625E-3</c:v>
                </c:pt>
                <c:pt idx="5613">
                  <c:v>-2.875E-3</c:v>
                </c:pt>
                <c:pt idx="5614">
                  <c:v>-2.7812499999999999E-3</c:v>
                </c:pt>
                <c:pt idx="5615">
                  <c:v>-2.95313E-3</c:v>
                </c:pt>
                <c:pt idx="5616">
                  <c:v>-2.7343799999999998E-3</c:v>
                </c:pt>
                <c:pt idx="5617">
                  <c:v>-3.7968699999999999E-3</c:v>
                </c:pt>
                <c:pt idx="5618">
                  <c:v>-1.76563E-3</c:v>
                </c:pt>
                <c:pt idx="5619">
                  <c:v>-1.5E-3</c:v>
                </c:pt>
                <c:pt idx="5620">
                  <c:v>-2.5000000000000001E-3</c:v>
                </c:pt>
                <c:pt idx="5621">
                  <c:v>-2.8906299999999999E-3</c:v>
                </c:pt>
                <c:pt idx="5622">
                  <c:v>-1.65625E-3</c:v>
                </c:pt>
                <c:pt idx="5623">
                  <c:v>-2.5625000000000001E-3</c:v>
                </c:pt>
                <c:pt idx="5624">
                  <c:v>-2.3281299999999999E-3</c:v>
                </c:pt>
                <c:pt idx="5625">
                  <c:v>-3.1718800000000002E-3</c:v>
                </c:pt>
                <c:pt idx="5626">
                  <c:v>-1.9375E-3</c:v>
                </c:pt>
                <c:pt idx="5627">
                  <c:v>-2.2968799999999998E-3</c:v>
                </c:pt>
                <c:pt idx="5628">
                  <c:v>-3.4375E-3</c:v>
                </c:pt>
                <c:pt idx="5629">
                  <c:v>-2.92188E-3</c:v>
                </c:pt>
                <c:pt idx="5630">
                  <c:v>-2.4375E-3</c:v>
                </c:pt>
                <c:pt idx="5631">
                  <c:v>-4.7968799999999999E-3</c:v>
                </c:pt>
                <c:pt idx="5632">
                  <c:v>-3.7968699999999999E-3</c:v>
                </c:pt>
                <c:pt idx="5633">
                  <c:v>-3.95313E-3</c:v>
                </c:pt>
                <c:pt idx="5634">
                  <c:v>-3.48438E-3</c:v>
                </c:pt>
                <c:pt idx="5635">
                  <c:v>-4.0937500000000002E-3</c:v>
                </c:pt>
                <c:pt idx="5636">
                  <c:v>-3.85937E-3</c:v>
                </c:pt>
                <c:pt idx="5637">
                  <c:v>-2.2812499999999999E-3</c:v>
                </c:pt>
                <c:pt idx="5638">
                  <c:v>-4.4531299999999996E-3</c:v>
                </c:pt>
                <c:pt idx="5639">
                  <c:v>-4.92188E-3</c:v>
                </c:pt>
                <c:pt idx="5640">
                  <c:v>-3.0468800000000001E-3</c:v>
                </c:pt>
                <c:pt idx="5641">
                  <c:v>-4.4218800000000004E-3</c:v>
                </c:pt>
                <c:pt idx="5642">
                  <c:v>-4.0937500000000002E-3</c:v>
                </c:pt>
                <c:pt idx="5643">
                  <c:v>-4.875E-3</c:v>
                </c:pt>
                <c:pt idx="5644">
                  <c:v>-4.7812499999999999E-3</c:v>
                </c:pt>
                <c:pt idx="5645">
                  <c:v>-3.6718800000000002E-3</c:v>
                </c:pt>
                <c:pt idx="5646">
                  <c:v>-3.92187E-3</c:v>
                </c:pt>
                <c:pt idx="5647">
                  <c:v>-2.2968799999999998E-3</c:v>
                </c:pt>
                <c:pt idx="5648">
                  <c:v>-4.7343799999999998E-3</c:v>
                </c:pt>
                <c:pt idx="5649">
                  <c:v>-4.3593800000000004E-3</c:v>
                </c:pt>
                <c:pt idx="5650">
                  <c:v>-2.7968799999999999E-3</c:v>
                </c:pt>
                <c:pt idx="5651">
                  <c:v>-2.2499999999999998E-3</c:v>
                </c:pt>
                <c:pt idx="5652">
                  <c:v>-3.7968699999999999E-3</c:v>
                </c:pt>
                <c:pt idx="5653">
                  <c:v>-2.6093800000000001E-3</c:v>
                </c:pt>
                <c:pt idx="5654">
                  <c:v>-3.6406300000000002E-3</c:v>
                </c:pt>
                <c:pt idx="5655">
                  <c:v>-3.9375E-3</c:v>
                </c:pt>
                <c:pt idx="5656">
                  <c:v>-4.7343799999999998E-3</c:v>
                </c:pt>
                <c:pt idx="5657">
                  <c:v>-5.1562500000000002E-3</c:v>
                </c:pt>
                <c:pt idx="5658">
                  <c:v>-3.9687500000000001E-3</c:v>
                </c:pt>
                <c:pt idx="5659">
                  <c:v>-3.7187499999999998E-3</c:v>
                </c:pt>
                <c:pt idx="5660">
                  <c:v>-4.1718800000000002E-3</c:v>
                </c:pt>
                <c:pt idx="5661">
                  <c:v>-2.2968799999999998E-3</c:v>
                </c:pt>
                <c:pt idx="5662">
                  <c:v>-3.5937500000000002E-3</c:v>
                </c:pt>
                <c:pt idx="5663">
                  <c:v>-4.2343800000000003E-3</c:v>
                </c:pt>
                <c:pt idx="5664">
                  <c:v>-2.5781300000000001E-3</c:v>
                </c:pt>
                <c:pt idx="5665">
                  <c:v>-5.6874999999999998E-3</c:v>
                </c:pt>
                <c:pt idx="5666">
                  <c:v>-3.7187499999999998E-3</c:v>
                </c:pt>
                <c:pt idx="5667">
                  <c:v>-4.90625E-3</c:v>
                </c:pt>
                <c:pt idx="5668">
                  <c:v>-5.8281299999999999E-3</c:v>
                </c:pt>
                <c:pt idx="5669">
                  <c:v>-3.7343799999999998E-3</c:v>
                </c:pt>
                <c:pt idx="5670">
                  <c:v>-4.3593800000000004E-3</c:v>
                </c:pt>
                <c:pt idx="5671">
                  <c:v>-3.6093800000000001E-3</c:v>
                </c:pt>
                <c:pt idx="5672">
                  <c:v>-4.7656299999999999E-3</c:v>
                </c:pt>
                <c:pt idx="5673">
                  <c:v>-3.9687500000000001E-3</c:v>
                </c:pt>
                <c:pt idx="5674">
                  <c:v>-4.3593800000000004E-3</c:v>
                </c:pt>
                <c:pt idx="5675">
                  <c:v>-4.6406199999999998E-3</c:v>
                </c:pt>
                <c:pt idx="5676">
                  <c:v>-5.6093799999999997E-3</c:v>
                </c:pt>
                <c:pt idx="5677">
                  <c:v>-5.7187499999999999E-3</c:v>
                </c:pt>
                <c:pt idx="5678">
                  <c:v>-5.5468799999999997E-3</c:v>
                </c:pt>
                <c:pt idx="5679">
                  <c:v>-5.0937500000000002E-3</c:v>
                </c:pt>
                <c:pt idx="5680">
                  <c:v>-5.7343799999999999E-3</c:v>
                </c:pt>
                <c:pt idx="5681">
                  <c:v>-6.5624999999999998E-3</c:v>
                </c:pt>
                <c:pt idx="5682">
                  <c:v>-5.9531300000000001E-3</c:v>
                </c:pt>
                <c:pt idx="5683">
                  <c:v>-6.82813E-3</c:v>
                </c:pt>
                <c:pt idx="5684">
                  <c:v>-6.4062499999999996E-3</c:v>
                </c:pt>
                <c:pt idx="5685">
                  <c:v>-7.0468700000000002E-3</c:v>
                </c:pt>
                <c:pt idx="5686">
                  <c:v>-5.8125E-3</c:v>
                </c:pt>
                <c:pt idx="5687">
                  <c:v>-7.2343800000000003E-3</c:v>
                </c:pt>
                <c:pt idx="5688">
                  <c:v>-6.7499999999999999E-3</c:v>
                </c:pt>
                <c:pt idx="5689">
                  <c:v>-6.85938E-3</c:v>
                </c:pt>
                <c:pt idx="5690">
                  <c:v>-6.4531299999999996E-3</c:v>
                </c:pt>
                <c:pt idx="5691">
                  <c:v>-5.7343799999999999E-3</c:v>
                </c:pt>
                <c:pt idx="5692">
                  <c:v>-7.5937499999999998E-3</c:v>
                </c:pt>
                <c:pt idx="5693">
                  <c:v>-6.1875000000000003E-3</c:v>
                </c:pt>
                <c:pt idx="5694">
                  <c:v>-7.2656300000000004E-3</c:v>
                </c:pt>
                <c:pt idx="5695">
                  <c:v>-6.9531300000000001E-3</c:v>
                </c:pt>
                <c:pt idx="5696">
                  <c:v>-5.5468799999999997E-3</c:v>
                </c:pt>
                <c:pt idx="5697">
                  <c:v>-7.4218799999999996E-3</c:v>
                </c:pt>
                <c:pt idx="5698">
                  <c:v>-6.0468800000000001E-3</c:v>
                </c:pt>
                <c:pt idx="5699">
                  <c:v>-4.2187500000000003E-3</c:v>
                </c:pt>
                <c:pt idx="5700">
                  <c:v>-5.5468799999999997E-3</c:v>
                </c:pt>
                <c:pt idx="5701">
                  <c:v>-3.46875E-3</c:v>
                </c:pt>
                <c:pt idx="5702">
                  <c:v>-5.6406299999999998E-3</c:v>
                </c:pt>
                <c:pt idx="5703">
                  <c:v>-4.3593800000000004E-3</c:v>
                </c:pt>
                <c:pt idx="5704">
                  <c:v>-4.1562500000000002E-3</c:v>
                </c:pt>
                <c:pt idx="5705">
                  <c:v>-3.5000000000000001E-3</c:v>
                </c:pt>
                <c:pt idx="5706">
                  <c:v>-3.3437499999999999E-3</c:v>
                </c:pt>
                <c:pt idx="5707">
                  <c:v>-2.3906299999999999E-3</c:v>
                </c:pt>
                <c:pt idx="5708">
                  <c:v>-3.6718800000000002E-3</c:v>
                </c:pt>
                <c:pt idx="5709">
                  <c:v>-4.1875000000000002E-3</c:v>
                </c:pt>
                <c:pt idx="5710">
                  <c:v>-2.8437499999999999E-3</c:v>
                </c:pt>
                <c:pt idx="5711">
                  <c:v>-1.7812500000000001E-3</c:v>
                </c:pt>
                <c:pt idx="5712">
                  <c:v>-1.45312E-3</c:v>
                </c:pt>
                <c:pt idx="5713">
                  <c:v>-1.1718799999999999E-3</c:v>
                </c:pt>
                <c:pt idx="5714">
                  <c:v>-1.98438E-3</c:v>
                </c:pt>
                <c:pt idx="5715">
                  <c:v>-3.5781300000000001E-3</c:v>
                </c:pt>
                <c:pt idx="5716">
                  <c:v>-5.4687500000000005E-4</c:v>
                </c:pt>
                <c:pt idx="5717">
                  <c:v>-4.6874999999999998E-4</c:v>
                </c:pt>
                <c:pt idx="5718">
                  <c:v>-7.0312499999999997E-4</c:v>
                </c:pt>
                <c:pt idx="5719">
                  <c:v>-3.0937500000000001E-3</c:v>
                </c:pt>
                <c:pt idx="5720">
                  <c:v>1.875E-4</c:v>
                </c:pt>
                <c:pt idx="5721">
                  <c:v>-1.03125E-3</c:v>
                </c:pt>
                <c:pt idx="5722">
                  <c:v>-2.8124999999999998E-4</c:v>
                </c:pt>
                <c:pt idx="5723">
                  <c:v>-7.8125000000000004E-4</c:v>
                </c:pt>
                <c:pt idx="5724">
                  <c:v>-1.95313E-3</c:v>
                </c:pt>
                <c:pt idx="5725">
                  <c:v>-1.8749999999999999E-3</c:v>
                </c:pt>
                <c:pt idx="5726">
                  <c:v>8.9062500000000003E-4</c:v>
                </c:pt>
                <c:pt idx="5727">
                  <c:v>1.1875E-3</c:v>
                </c:pt>
                <c:pt idx="5728">
                  <c:v>3.7500000000000001E-4</c:v>
                </c:pt>
                <c:pt idx="5729">
                  <c:v>3.1250000000000001E-5</c:v>
                </c:pt>
                <c:pt idx="5730">
                  <c:v>7.1874999999999999E-4</c:v>
                </c:pt>
                <c:pt idx="5731">
                  <c:v>1.0625000000000001E-3</c:v>
                </c:pt>
                <c:pt idx="5732">
                  <c:v>7.5000000000000002E-4</c:v>
                </c:pt>
                <c:pt idx="5733">
                  <c:v>2.0781300000000001E-3</c:v>
                </c:pt>
                <c:pt idx="5734">
                  <c:v>9.5312499999999998E-4</c:v>
                </c:pt>
                <c:pt idx="5735">
                  <c:v>2.7187499999999998E-3</c:v>
                </c:pt>
                <c:pt idx="5736">
                  <c:v>2.7499999999999998E-3</c:v>
                </c:pt>
                <c:pt idx="5737">
                  <c:v>3.9375E-3</c:v>
                </c:pt>
                <c:pt idx="5738">
                  <c:v>2.6874999999999998E-3</c:v>
                </c:pt>
                <c:pt idx="5739">
                  <c:v>3.5937500000000002E-3</c:v>
                </c:pt>
                <c:pt idx="5740">
                  <c:v>3.7968699999999999E-3</c:v>
                </c:pt>
                <c:pt idx="5741">
                  <c:v>4.2343800000000003E-3</c:v>
                </c:pt>
                <c:pt idx="5742">
                  <c:v>5.1562500000000002E-3</c:v>
                </c:pt>
                <c:pt idx="5743">
                  <c:v>5.6406299999999998E-3</c:v>
                </c:pt>
                <c:pt idx="5744">
                  <c:v>7.1093800000000002E-3</c:v>
                </c:pt>
                <c:pt idx="5745">
                  <c:v>7.6562499999999999E-3</c:v>
                </c:pt>
                <c:pt idx="5746">
                  <c:v>8.0000000000000002E-3</c:v>
                </c:pt>
                <c:pt idx="5747">
                  <c:v>8.3437500000000005E-3</c:v>
                </c:pt>
                <c:pt idx="5748">
                  <c:v>7.8906299999999992E-3</c:v>
                </c:pt>
                <c:pt idx="5749">
                  <c:v>7.1093800000000002E-3</c:v>
                </c:pt>
                <c:pt idx="5750">
                  <c:v>8.6406299999999998E-3</c:v>
                </c:pt>
                <c:pt idx="5751">
                  <c:v>8.7343799999999999E-3</c:v>
                </c:pt>
                <c:pt idx="5752">
                  <c:v>9.3124999999999996E-3</c:v>
                </c:pt>
                <c:pt idx="5753">
                  <c:v>1.11562E-2</c:v>
                </c:pt>
                <c:pt idx="5754">
                  <c:v>1.0500000000000001E-2</c:v>
                </c:pt>
                <c:pt idx="5755">
                  <c:v>1.0937499999999999E-2</c:v>
                </c:pt>
                <c:pt idx="5756">
                  <c:v>1.04219E-2</c:v>
                </c:pt>
                <c:pt idx="5757">
                  <c:v>1.2312500000000001E-2</c:v>
                </c:pt>
                <c:pt idx="5758">
                  <c:v>1.27031E-2</c:v>
                </c:pt>
                <c:pt idx="5759">
                  <c:v>1.2500000000000001E-2</c:v>
                </c:pt>
                <c:pt idx="5760">
                  <c:v>1.16875E-2</c:v>
                </c:pt>
                <c:pt idx="5761">
                  <c:v>1.3140600000000001E-2</c:v>
                </c:pt>
                <c:pt idx="5762">
                  <c:v>1.2718800000000001E-2</c:v>
                </c:pt>
                <c:pt idx="5763">
                  <c:v>1.34219E-2</c:v>
                </c:pt>
                <c:pt idx="5764">
                  <c:v>1.51875E-2</c:v>
                </c:pt>
                <c:pt idx="5765">
                  <c:v>1.3125E-2</c:v>
                </c:pt>
                <c:pt idx="5766">
                  <c:v>1.4625000000000001E-2</c:v>
                </c:pt>
                <c:pt idx="5767">
                  <c:v>1.3203100000000001E-2</c:v>
                </c:pt>
                <c:pt idx="5768">
                  <c:v>1.34375E-2</c:v>
                </c:pt>
                <c:pt idx="5769">
                  <c:v>1.38437E-2</c:v>
                </c:pt>
                <c:pt idx="5770">
                  <c:v>1.36563E-2</c:v>
                </c:pt>
                <c:pt idx="5771">
                  <c:v>1.44844E-2</c:v>
                </c:pt>
                <c:pt idx="5772">
                  <c:v>1.4625000000000001E-2</c:v>
                </c:pt>
                <c:pt idx="5773">
                  <c:v>1.45781E-2</c:v>
                </c:pt>
                <c:pt idx="5774">
                  <c:v>1.3968700000000001E-2</c:v>
                </c:pt>
                <c:pt idx="5775">
                  <c:v>1.33594E-2</c:v>
                </c:pt>
                <c:pt idx="5776">
                  <c:v>1.3796900000000001E-2</c:v>
                </c:pt>
                <c:pt idx="5777">
                  <c:v>1.3890599999999999E-2</c:v>
                </c:pt>
                <c:pt idx="5778">
                  <c:v>1.3968700000000001E-2</c:v>
                </c:pt>
                <c:pt idx="5779">
                  <c:v>1.5078100000000001E-2</c:v>
                </c:pt>
                <c:pt idx="5780">
                  <c:v>1.47031E-2</c:v>
                </c:pt>
                <c:pt idx="5781">
                  <c:v>1.51875E-2</c:v>
                </c:pt>
                <c:pt idx="5782">
                  <c:v>1.43438E-2</c:v>
                </c:pt>
                <c:pt idx="5783">
                  <c:v>1.3984399999999999E-2</c:v>
                </c:pt>
                <c:pt idx="5784">
                  <c:v>1.5515599999999999E-2</c:v>
                </c:pt>
                <c:pt idx="5785">
                  <c:v>1.29844E-2</c:v>
                </c:pt>
                <c:pt idx="5786">
                  <c:v>1.52344E-2</c:v>
                </c:pt>
                <c:pt idx="5787">
                  <c:v>1.6656199999999999E-2</c:v>
                </c:pt>
                <c:pt idx="5788">
                  <c:v>1.4687499999999999E-2</c:v>
                </c:pt>
                <c:pt idx="5789">
                  <c:v>1.4906300000000001E-2</c:v>
                </c:pt>
                <c:pt idx="5790">
                  <c:v>1.4749999999999999E-2</c:v>
                </c:pt>
                <c:pt idx="5791">
                  <c:v>1.50625E-2</c:v>
                </c:pt>
                <c:pt idx="5792">
                  <c:v>1.7203099999999999E-2</c:v>
                </c:pt>
                <c:pt idx="5793">
                  <c:v>1.6140600000000001E-2</c:v>
                </c:pt>
                <c:pt idx="5794">
                  <c:v>1.5281299999999999E-2</c:v>
                </c:pt>
                <c:pt idx="5795">
                  <c:v>1.5203100000000001E-2</c:v>
                </c:pt>
                <c:pt idx="5796">
                  <c:v>1.6171899999999999E-2</c:v>
                </c:pt>
                <c:pt idx="5797">
                  <c:v>1.48906E-2</c:v>
                </c:pt>
                <c:pt idx="5798">
                  <c:v>1.55312E-2</c:v>
                </c:pt>
                <c:pt idx="5799">
                  <c:v>1.53125E-2</c:v>
                </c:pt>
                <c:pt idx="5800">
                  <c:v>1.5546900000000001E-2</c:v>
                </c:pt>
                <c:pt idx="5801">
                  <c:v>1.55E-2</c:v>
                </c:pt>
                <c:pt idx="5802">
                  <c:v>1.5625E-2</c:v>
                </c:pt>
                <c:pt idx="5803">
                  <c:v>1.7000000000000001E-2</c:v>
                </c:pt>
                <c:pt idx="5804">
                  <c:v>1.44531E-2</c:v>
                </c:pt>
                <c:pt idx="5805">
                  <c:v>1.6828099999999999E-2</c:v>
                </c:pt>
                <c:pt idx="5806">
                  <c:v>1.6E-2</c:v>
                </c:pt>
                <c:pt idx="5807">
                  <c:v>1.6812500000000001E-2</c:v>
                </c:pt>
                <c:pt idx="5808">
                  <c:v>1.5984399999999999E-2</c:v>
                </c:pt>
                <c:pt idx="5809">
                  <c:v>1.55E-2</c:v>
                </c:pt>
                <c:pt idx="5810">
                  <c:v>1.6390600000000002E-2</c:v>
                </c:pt>
                <c:pt idx="5811">
                  <c:v>1.6437500000000001E-2</c:v>
                </c:pt>
                <c:pt idx="5812">
                  <c:v>1.5765600000000001E-2</c:v>
                </c:pt>
                <c:pt idx="5813">
                  <c:v>1.7484400000000001E-2</c:v>
                </c:pt>
                <c:pt idx="5814">
                  <c:v>1.7999999999999999E-2</c:v>
                </c:pt>
                <c:pt idx="5815">
                  <c:v>1.7312500000000001E-2</c:v>
                </c:pt>
                <c:pt idx="5816">
                  <c:v>1.7671900000000001E-2</c:v>
                </c:pt>
                <c:pt idx="5817">
                  <c:v>1.79063E-2</c:v>
                </c:pt>
                <c:pt idx="5818">
                  <c:v>1.9453100000000001E-2</c:v>
                </c:pt>
                <c:pt idx="5819">
                  <c:v>1.8874999999999999E-2</c:v>
                </c:pt>
                <c:pt idx="5820">
                  <c:v>1.78906E-2</c:v>
                </c:pt>
                <c:pt idx="5821">
                  <c:v>1.9390600000000001E-2</c:v>
                </c:pt>
                <c:pt idx="5822">
                  <c:v>2.1078099999999999E-2</c:v>
                </c:pt>
                <c:pt idx="5823">
                  <c:v>2.1093799999999999E-2</c:v>
                </c:pt>
                <c:pt idx="5824">
                  <c:v>2.0765599999999999E-2</c:v>
                </c:pt>
                <c:pt idx="5825">
                  <c:v>2.2781300000000001E-2</c:v>
                </c:pt>
                <c:pt idx="5826">
                  <c:v>2.2062499999999999E-2</c:v>
                </c:pt>
                <c:pt idx="5827">
                  <c:v>2.25156E-2</c:v>
                </c:pt>
                <c:pt idx="5828">
                  <c:v>2.4656299999999999E-2</c:v>
                </c:pt>
                <c:pt idx="5829">
                  <c:v>2.3343800000000001E-2</c:v>
                </c:pt>
                <c:pt idx="5830">
                  <c:v>2.3671899999999999E-2</c:v>
                </c:pt>
                <c:pt idx="5831">
                  <c:v>2.4906299999999999E-2</c:v>
                </c:pt>
                <c:pt idx="5832">
                  <c:v>2.6046900000000001E-2</c:v>
                </c:pt>
                <c:pt idx="5833">
                  <c:v>2.57656E-2</c:v>
                </c:pt>
                <c:pt idx="5834">
                  <c:v>2.4593799999999999E-2</c:v>
                </c:pt>
                <c:pt idx="5835">
                  <c:v>2.6374999999999999E-2</c:v>
                </c:pt>
                <c:pt idx="5836">
                  <c:v>2.6968700000000002E-2</c:v>
                </c:pt>
                <c:pt idx="5837">
                  <c:v>2.7671899999999999E-2</c:v>
                </c:pt>
                <c:pt idx="5838">
                  <c:v>2.8015600000000002E-2</c:v>
                </c:pt>
                <c:pt idx="5839">
                  <c:v>2.98438E-2</c:v>
                </c:pt>
                <c:pt idx="5840">
                  <c:v>3.0906300000000001E-2</c:v>
                </c:pt>
                <c:pt idx="5841">
                  <c:v>3.05156E-2</c:v>
                </c:pt>
                <c:pt idx="5842">
                  <c:v>3.2531200000000003E-2</c:v>
                </c:pt>
                <c:pt idx="5843">
                  <c:v>3.36406E-2</c:v>
                </c:pt>
                <c:pt idx="5844">
                  <c:v>3.5343800000000002E-2</c:v>
                </c:pt>
                <c:pt idx="5845">
                  <c:v>3.40156E-2</c:v>
                </c:pt>
                <c:pt idx="5846">
                  <c:v>3.7062499999999998E-2</c:v>
                </c:pt>
                <c:pt idx="5847">
                  <c:v>3.5656199999999999E-2</c:v>
                </c:pt>
                <c:pt idx="5848">
                  <c:v>3.8265599999999997E-2</c:v>
                </c:pt>
                <c:pt idx="5849">
                  <c:v>3.72812E-2</c:v>
                </c:pt>
                <c:pt idx="5850">
                  <c:v>3.8890599999999997E-2</c:v>
                </c:pt>
                <c:pt idx="5851">
                  <c:v>4.1421899999999998E-2</c:v>
                </c:pt>
                <c:pt idx="5852">
                  <c:v>4.2484399999999999E-2</c:v>
                </c:pt>
                <c:pt idx="5853">
                  <c:v>4.2125000000000003E-2</c:v>
                </c:pt>
                <c:pt idx="5854">
                  <c:v>4.37344E-2</c:v>
                </c:pt>
                <c:pt idx="5855">
                  <c:v>4.4062499999999998E-2</c:v>
                </c:pt>
                <c:pt idx="5856">
                  <c:v>4.6218799999999997E-2</c:v>
                </c:pt>
                <c:pt idx="5857">
                  <c:v>4.6656299999999998E-2</c:v>
                </c:pt>
                <c:pt idx="5858">
                  <c:v>4.8890599999999999E-2</c:v>
                </c:pt>
                <c:pt idx="5859">
                  <c:v>4.7953099999999999E-2</c:v>
                </c:pt>
                <c:pt idx="5860">
                  <c:v>4.9406199999999997E-2</c:v>
                </c:pt>
                <c:pt idx="5861">
                  <c:v>5.1749999999999997E-2</c:v>
                </c:pt>
                <c:pt idx="5862">
                  <c:v>5.24687E-2</c:v>
                </c:pt>
                <c:pt idx="5863">
                  <c:v>5.4046900000000002E-2</c:v>
                </c:pt>
                <c:pt idx="5864">
                  <c:v>5.5046900000000003E-2</c:v>
                </c:pt>
                <c:pt idx="5865">
                  <c:v>5.6250000000000001E-2</c:v>
                </c:pt>
                <c:pt idx="5866">
                  <c:v>5.7750000000000003E-2</c:v>
                </c:pt>
                <c:pt idx="5867">
                  <c:v>6.0265600000000003E-2</c:v>
                </c:pt>
                <c:pt idx="5868">
                  <c:v>5.8953100000000001E-2</c:v>
                </c:pt>
                <c:pt idx="5869">
                  <c:v>6.00469E-2</c:v>
                </c:pt>
                <c:pt idx="5870">
                  <c:v>6.2812499999999993E-2</c:v>
                </c:pt>
                <c:pt idx="5871">
                  <c:v>6.3265600000000005E-2</c:v>
                </c:pt>
                <c:pt idx="5872">
                  <c:v>6.4562499999999995E-2</c:v>
                </c:pt>
                <c:pt idx="5873">
                  <c:v>6.6359399999999999E-2</c:v>
                </c:pt>
                <c:pt idx="5874">
                  <c:v>6.7687499999999998E-2</c:v>
                </c:pt>
                <c:pt idx="5875">
                  <c:v>6.8796899999999994E-2</c:v>
                </c:pt>
                <c:pt idx="5876">
                  <c:v>7.2046899999999997E-2</c:v>
                </c:pt>
                <c:pt idx="5877">
                  <c:v>7.2328100000000006E-2</c:v>
                </c:pt>
                <c:pt idx="5878">
                  <c:v>7.1624999999999994E-2</c:v>
                </c:pt>
                <c:pt idx="5879">
                  <c:v>7.30938E-2</c:v>
                </c:pt>
                <c:pt idx="5880">
                  <c:v>7.55469E-2</c:v>
                </c:pt>
                <c:pt idx="5881">
                  <c:v>7.6906199999999994E-2</c:v>
                </c:pt>
                <c:pt idx="5882">
                  <c:v>7.775E-2</c:v>
                </c:pt>
                <c:pt idx="5883">
                  <c:v>7.9750000000000001E-2</c:v>
                </c:pt>
                <c:pt idx="5884">
                  <c:v>8.1234399999999998E-2</c:v>
                </c:pt>
                <c:pt idx="5885">
                  <c:v>8.1000000000000003E-2</c:v>
                </c:pt>
                <c:pt idx="5886">
                  <c:v>8.4734400000000001E-2</c:v>
                </c:pt>
                <c:pt idx="5887">
                  <c:v>8.4531300000000004E-2</c:v>
                </c:pt>
                <c:pt idx="5888">
                  <c:v>8.7390599999999999E-2</c:v>
                </c:pt>
                <c:pt idx="5889">
                  <c:v>8.9281200000000005E-2</c:v>
                </c:pt>
                <c:pt idx="5890">
                  <c:v>8.9828099999999994E-2</c:v>
                </c:pt>
                <c:pt idx="5891">
                  <c:v>9.1156299999999996E-2</c:v>
                </c:pt>
                <c:pt idx="5892">
                  <c:v>9.2140600000000003E-2</c:v>
                </c:pt>
                <c:pt idx="5893">
                  <c:v>9.3546900000000002E-2</c:v>
                </c:pt>
                <c:pt idx="5894">
                  <c:v>9.5531199999999997E-2</c:v>
                </c:pt>
                <c:pt idx="5895">
                  <c:v>9.6375000000000002E-2</c:v>
                </c:pt>
                <c:pt idx="5896">
                  <c:v>9.6984399999999998E-2</c:v>
                </c:pt>
                <c:pt idx="5897">
                  <c:v>9.8531300000000002E-2</c:v>
                </c:pt>
                <c:pt idx="5898">
                  <c:v>0.101297</c:v>
                </c:pt>
                <c:pt idx="5899">
                  <c:v>0.101719</c:v>
                </c:pt>
                <c:pt idx="5900">
                  <c:v>0.10323400000000001</c:v>
                </c:pt>
                <c:pt idx="5901">
                  <c:v>0.105688</c:v>
                </c:pt>
                <c:pt idx="5902">
                  <c:v>0.1055</c:v>
                </c:pt>
                <c:pt idx="5903">
                  <c:v>0.106188</c:v>
                </c:pt>
                <c:pt idx="5904">
                  <c:v>0.107969</c:v>
                </c:pt>
                <c:pt idx="5905">
                  <c:v>0.110109</c:v>
                </c:pt>
                <c:pt idx="5906">
                  <c:v>0.113125</c:v>
                </c:pt>
                <c:pt idx="5907">
                  <c:v>0.11254699999999999</c:v>
                </c:pt>
                <c:pt idx="5908">
                  <c:v>0.115094</c:v>
                </c:pt>
                <c:pt idx="5909">
                  <c:v>0.116969</c:v>
                </c:pt>
                <c:pt idx="5910">
                  <c:v>0.117156</c:v>
                </c:pt>
                <c:pt idx="5911">
                  <c:v>0.118219</c:v>
                </c:pt>
                <c:pt idx="5912">
                  <c:v>0.118703</c:v>
                </c:pt>
                <c:pt idx="5913">
                  <c:v>0.120297</c:v>
                </c:pt>
                <c:pt idx="5914">
                  <c:v>0.121891</c:v>
                </c:pt>
                <c:pt idx="5915">
                  <c:v>0.12432799999999999</c:v>
                </c:pt>
                <c:pt idx="5916">
                  <c:v>0.12492200000000001</c:v>
                </c:pt>
                <c:pt idx="5917">
                  <c:v>0.12670300000000001</c:v>
                </c:pt>
                <c:pt idx="5918">
                  <c:v>0.12925</c:v>
                </c:pt>
                <c:pt idx="5919">
                  <c:v>0.130219</c:v>
                </c:pt>
                <c:pt idx="5920">
                  <c:v>0.13176599999999999</c:v>
                </c:pt>
                <c:pt idx="5921">
                  <c:v>0.13356299999999999</c:v>
                </c:pt>
                <c:pt idx="5922">
                  <c:v>0.13481299999999999</c:v>
                </c:pt>
                <c:pt idx="5923">
                  <c:v>0.13700000000000001</c:v>
                </c:pt>
                <c:pt idx="5924">
                  <c:v>0.13835900000000001</c:v>
                </c:pt>
                <c:pt idx="5925">
                  <c:v>0.139797</c:v>
                </c:pt>
                <c:pt idx="5926">
                  <c:v>0.14392199999999999</c:v>
                </c:pt>
                <c:pt idx="5927">
                  <c:v>0.14403099999999999</c:v>
                </c:pt>
                <c:pt idx="5928">
                  <c:v>0.146813</c:v>
                </c:pt>
                <c:pt idx="5929">
                  <c:v>0.14832799999999999</c:v>
                </c:pt>
                <c:pt idx="5930">
                  <c:v>0.149031</c:v>
                </c:pt>
                <c:pt idx="5931">
                  <c:v>0.151922</c:v>
                </c:pt>
                <c:pt idx="5932">
                  <c:v>0.15329699999999999</c:v>
                </c:pt>
                <c:pt idx="5933">
                  <c:v>0.15475</c:v>
                </c:pt>
                <c:pt idx="5934">
                  <c:v>0.15812499999999999</c:v>
                </c:pt>
                <c:pt idx="5935">
                  <c:v>0.15945300000000001</c:v>
                </c:pt>
                <c:pt idx="5936">
                  <c:v>0.15925</c:v>
                </c:pt>
                <c:pt idx="5937">
                  <c:v>0.162859</c:v>
                </c:pt>
                <c:pt idx="5938">
                  <c:v>0.16467200000000001</c:v>
                </c:pt>
                <c:pt idx="5939">
                  <c:v>0.16659399999999999</c:v>
                </c:pt>
                <c:pt idx="5940">
                  <c:v>0.16867199999999999</c:v>
                </c:pt>
                <c:pt idx="5941">
                  <c:v>0.17007800000000001</c:v>
                </c:pt>
                <c:pt idx="5942">
                  <c:v>0.17120299999999999</c:v>
                </c:pt>
                <c:pt idx="5943">
                  <c:v>0.174094</c:v>
                </c:pt>
                <c:pt idx="5944">
                  <c:v>0.17540600000000001</c:v>
                </c:pt>
                <c:pt idx="5945">
                  <c:v>0.17987500000000001</c:v>
                </c:pt>
                <c:pt idx="5946">
                  <c:v>0.179563</c:v>
                </c:pt>
                <c:pt idx="5947">
                  <c:v>0.18271899999999999</c:v>
                </c:pt>
                <c:pt idx="5948">
                  <c:v>0.18440599999999999</c:v>
                </c:pt>
                <c:pt idx="5949">
                  <c:v>0.18568799999999999</c:v>
                </c:pt>
                <c:pt idx="5950">
                  <c:v>0.186609</c:v>
                </c:pt>
                <c:pt idx="5951">
                  <c:v>0.189</c:v>
                </c:pt>
                <c:pt idx="5952">
                  <c:v>0.191328</c:v>
                </c:pt>
                <c:pt idx="5953">
                  <c:v>0.19375000000000001</c:v>
                </c:pt>
                <c:pt idx="5954">
                  <c:v>0.19684399999999999</c:v>
                </c:pt>
                <c:pt idx="5955">
                  <c:v>0.196938</c:v>
                </c:pt>
                <c:pt idx="5956">
                  <c:v>0.19981199999999999</c:v>
                </c:pt>
                <c:pt idx="5957">
                  <c:v>0.19953099999999999</c:v>
                </c:pt>
                <c:pt idx="5958">
                  <c:v>0.202344</c:v>
                </c:pt>
                <c:pt idx="5959">
                  <c:v>0.205875</c:v>
                </c:pt>
                <c:pt idx="5960">
                  <c:v>0.20507800000000001</c:v>
                </c:pt>
                <c:pt idx="5961">
                  <c:v>0.20654700000000001</c:v>
                </c:pt>
                <c:pt idx="5962">
                  <c:v>0.209422</c:v>
                </c:pt>
                <c:pt idx="5963">
                  <c:v>0.21074999999999999</c:v>
                </c:pt>
                <c:pt idx="5964">
                  <c:v>0.213453</c:v>
                </c:pt>
                <c:pt idx="5965">
                  <c:v>0.21312500000000001</c:v>
                </c:pt>
                <c:pt idx="5966">
                  <c:v>0.21596899999999999</c:v>
                </c:pt>
                <c:pt idx="5967">
                  <c:v>0.21823400000000001</c:v>
                </c:pt>
                <c:pt idx="5968">
                  <c:v>0.21884400000000001</c:v>
                </c:pt>
                <c:pt idx="5969">
                  <c:v>0.220281</c:v>
                </c:pt>
                <c:pt idx="5970">
                  <c:v>0.22215599999999999</c:v>
                </c:pt>
                <c:pt idx="5971">
                  <c:v>0.22392200000000001</c:v>
                </c:pt>
                <c:pt idx="5972">
                  <c:v>0.226109</c:v>
                </c:pt>
                <c:pt idx="5973">
                  <c:v>0.22720299999999999</c:v>
                </c:pt>
                <c:pt idx="5974">
                  <c:v>0.22935900000000001</c:v>
                </c:pt>
                <c:pt idx="5975">
                  <c:v>0.23067199999999999</c:v>
                </c:pt>
                <c:pt idx="5976">
                  <c:v>0.232266</c:v>
                </c:pt>
                <c:pt idx="5977">
                  <c:v>0.23342199999999999</c:v>
                </c:pt>
                <c:pt idx="5978">
                  <c:v>0.23579700000000001</c:v>
                </c:pt>
                <c:pt idx="5979">
                  <c:v>0.23721900000000001</c:v>
                </c:pt>
                <c:pt idx="5980">
                  <c:v>0.23951600000000001</c:v>
                </c:pt>
                <c:pt idx="5981">
                  <c:v>0.238875</c:v>
                </c:pt>
                <c:pt idx="5982">
                  <c:v>0.24065600000000001</c:v>
                </c:pt>
                <c:pt idx="5983">
                  <c:v>0.242391</c:v>
                </c:pt>
                <c:pt idx="5984">
                  <c:v>0.24496899999999999</c:v>
                </c:pt>
                <c:pt idx="5985">
                  <c:v>0.24687500000000001</c:v>
                </c:pt>
                <c:pt idx="5986">
                  <c:v>0.24684400000000001</c:v>
                </c:pt>
                <c:pt idx="5987">
                  <c:v>0.24893699999999999</c:v>
                </c:pt>
                <c:pt idx="5988">
                  <c:v>0.2505</c:v>
                </c:pt>
                <c:pt idx="5989">
                  <c:v>0.25204700000000002</c:v>
                </c:pt>
                <c:pt idx="5990">
                  <c:v>0.25289099999999998</c:v>
                </c:pt>
                <c:pt idx="5991">
                  <c:v>0.25507800000000003</c:v>
                </c:pt>
                <c:pt idx="5992">
                  <c:v>0.25590600000000002</c:v>
                </c:pt>
                <c:pt idx="5993">
                  <c:v>0.25695299999999999</c:v>
                </c:pt>
                <c:pt idx="5994">
                  <c:v>0.25967200000000001</c:v>
                </c:pt>
                <c:pt idx="5995">
                  <c:v>0.26007799999999998</c:v>
                </c:pt>
                <c:pt idx="5996">
                  <c:v>0.261797</c:v>
                </c:pt>
                <c:pt idx="5997">
                  <c:v>0.26296900000000001</c:v>
                </c:pt>
                <c:pt idx="5998">
                  <c:v>0.26474999999999999</c:v>
                </c:pt>
                <c:pt idx="5999">
                  <c:v>0.26523400000000003</c:v>
                </c:pt>
                <c:pt idx="6000">
                  <c:v>0.26718799999999998</c:v>
                </c:pt>
                <c:pt idx="6001">
                  <c:v>0.26989099999999999</c:v>
                </c:pt>
                <c:pt idx="6002">
                  <c:v>0.27040599999999998</c:v>
                </c:pt>
                <c:pt idx="6003">
                  <c:v>0.27204699999999998</c:v>
                </c:pt>
                <c:pt idx="6004">
                  <c:v>0.27226600000000001</c:v>
                </c:pt>
                <c:pt idx="6005">
                  <c:v>0.27404699999999999</c:v>
                </c:pt>
                <c:pt idx="6006">
                  <c:v>0.27562500000000001</c:v>
                </c:pt>
                <c:pt idx="6007">
                  <c:v>0.27653100000000003</c:v>
                </c:pt>
                <c:pt idx="6008">
                  <c:v>0.27887499999999998</c:v>
                </c:pt>
                <c:pt idx="6009">
                  <c:v>0.27856300000000001</c:v>
                </c:pt>
                <c:pt idx="6010">
                  <c:v>0.28143800000000002</c:v>
                </c:pt>
                <c:pt idx="6011">
                  <c:v>0.28045300000000001</c:v>
                </c:pt>
                <c:pt idx="6012">
                  <c:v>0.28193699999999999</c:v>
                </c:pt>
                <c:pt idx="6013">
                  <c:v>0.28526600000000002</c:v>
                </c:pt>
                <c:pt idx="6014">
                  <c:v>0.28467199999999998</c:v>
                </c:pt>
                <c:pt idx="6015">
                  <c:v>0.28587499999999999</c:v>
                </c:pt>
                <c:pt idx="6016">
                  <c:v>0.28542200000000001</c:v>
                </c:pt>
                <c:pt idx="6017">
                  <c:v>0.28642200000000001</c:v>
                </c:pt>
                <c:pt idx="6018">
                  <c:v>0.287109</c:v>
                </c:pt>
                <c:pt idx="6019">
                  <c:v>0.28885899999999998</c:v>
                </c:pt>
                <c:pt idx="6020">
                  <c:v>0.28915600000000002</c:v>
                </c:pt>
                <c:pt idx="6021">
                  <c:v>0.29023399999999999</c:v>
                </c:pt>
                <c:pt idx="6022">
                  <c:v>0.28931299999999999</c:v>
                </c:pt>
                <c:pt idx="6023">
                  <c:v>0.29032799999999997</c:v>
                </c:pt>
                <c:pt idx="6024">
                  <c:v>0.29032799999999997</c:v>
                </c:pt>
                <c:pt idx="6025">
                  <c:v>0.29276600000000003</c:v>
                </c:pt>
                <c:pt idx="6026">
                  <c:v>0.29310900000000001</c:v>
                </c:pt>
                <c:pt idx="6027">
                  <c:v>0.29242200000000002</c:v>
                </c:pt>
                <c:pt idx="6028">
                  <c:v>0.29309400000000002</c:v>
                </c:pt>
                <c:pt idx="6029">
                  <c:v>0.29320299999999999</c:v>
                </c:pt>
                <c:pt idx="6030">
                  <c:v>0.29425000000000001</c:v>
                </c:pt>
                <c:pt idx="6031">
                  <c:v>0.29398400000000002</c:v>
                </c:pt>
                <c:pt idx="6032">
                  <c:v>0.296875</c:v>
                </c:pt>
                <c:pt idx="6033">
                  <c:v>0.29482799999999998</c:v>
                </c:pt>
                <c:pt idx="6034">
                  <c:v>0.29448400000000002</c:v>
                </c:pt>
                <c:pt idx="6035">
                  <c:v>0.29567199999999999</c:v>
                </c:pt>
                <c:pt idx="6036">
                  <c:v>0.295844</c:v>
                </c:pt>
                <c:pt idx="6037">
                  <c:v>0.29578100000000002</c:v>
                </c:pt>
                <c:pt idx="6038">
                  <c:v>0.29570299999999999</c:v>
                </c:pt>
                <c:pt idx="6039">
                  <c:v>0.29681200000000002</c:v>
                </c:pt>
                <c:pt idx="6040">
                  <c:v>0.29449999999999998</c:v>
                </c:pt>
                <c:pt idx="6041">
                  <c:v>0.29771900000000001</c:v>
                </c:pt>
                <c:pt idx="6042">
                  <c:v>0.29612500000000003</c:v>
                </c:pt>
                <c:pt idx="6043">
                  <c:v>0.29565599999999997</c:v>
                </c:pt>
                <c:pt idx="6044">
                  <c:v>0.29731200000000002</c:v>
                </c:pt>
                <c:pt idx="6045">
                  <c:v>0.297844</c:v>
                </c:pt>
                <c:pt idx="6046">
                  <c:v>0.29625000000000001</c:v>
                </c:pt>
                <c:pt idx="6047">
                  <c:v>0.29629699999999998</c:v>
                </c:pt>
                <c:pt idx="6048">
                  <c:v>0.29692200000000002</c:v>
                </c:pt>
                <c:pt idx="6049">
                  <c:v>0.296875</c:v>
                </c:pt>
                <c:pt idx="6050">
                  <c:v>0.29743799999999998</c:v>
                </c:pt>
                <c:pt idx="6051">
                  <c:v>0.29482799999999998</c:v>
                </c:pt>
                <c:pt idx="6052">
                  <c:v>0.29562500000000003</c:v>
                </c:pt>
                <c:pt idx="6053">
                  <c:v>0.29598400000000002</c:v>
                </c:pt>
                <c:pt idx="6054">
                  <c:v>0.29484399999999999</c:v>
                </c:pt>
                <c:pt idx="6055">
                  <c:v>0.29456300000000002</c:v>
                </c:pt>
                <c:pt idx="6056">
                  <c:v>0.29425000000000001</c:v>
                </c:pt>
                <c:pt idx="6057">
                  <c:v>0.294734</c:v>
                </c:pt>
                <c:pt idx="6058">
                  <c:v>0.29564099999999999</c:v>
                </c:pt>
                <c:pt idx="6059">
                  <c:v>0.29320299999999999</c:v>
                </c:pt>
                <c:pt idx="6060">
                  <c:v>0.29367199999999999</c:v>
                </c:pt>
                <c:pt idx="6061">
                  <c:v>0.29479699999999998</c:v>
                </c:pt>
                <c:pt idx="6062">
                  <c:v>0.29303099999999999</c:v>
                </c:pt>
                <c:pt idx="6063">
                  <c:v>0.29175000000000001</c:v>
                </c:pt>
                <c:pt idx="6064">
                  <c:v>0.29195300000000002</c:v>
                </c:pt>
                <c:pt idx="6065">
                  <c:v>0.29142200000000001</c:v>
                </c:pt>
                <c:pt idx="6066">
                  <c:v>0.29167199999999999</c:v>
                </c:pt>
                <c:pt idx="6067">
                  <c:v>0.291406</c:v>
                </c:pt>
                <c:pt idx="6068">
                  <c:v>0.29160900000000001</c:v>
                </c:pt>
                <c:pt idx="6069">
                  <c:v>0.291688</c:v>
                </c:pt>
                <c:pt idx="6070">
                  <c:v>0.29039100000000001</c:v>
                </c:pt>
                <c:pt idx="6071">
                  <c:v>0.29034399999999999</c:v>
                </c:pt>
                <c:pt idx="6072">
                  <c:v>0.28920299999999999</c:v>
                </c:pt>
                <c:pt idx="6073">
                  <c:v>0.28893799999999997</c:v>
                </c:pt>
                <c:pt idx="6074">
                  <c:v>0.28809400000000002</c:v>
                </c:pt>
                <c:pt idx="6075">
                  <c:v>0.28729700000000002</c:v>
                </c:pt>
                <c:pt idx="6076">
                  <c:v>0.286547</c:v>
                </c:pt>
                <c:pt idx="6077">
                  <c:v>0.28543800000000003</c:v>
                </c:pt>
                <c:pt idx="6078">
                  <c:v>0.28485899999999997</c:v>
                </c:pt>
                <c:pt idx="6079">
                  <c:v>0.28537499999999999</c:v>
                </c:pt>
                <c:pt idx="6080">
                  <c:v>0.28504699999999999</c:v>
                </c:pt>
                <c:pt idx="6081">
                  <c:v>0.28287499999999999</c:v>
                </c:pt>
                <c:pt idx="6082">
                  <c:v>0.282109</c:v>
                </c:pt>
                <c:pt idx="6083">
                  <c:v>0.28254699999999999</c:v>
                </c:pt>
                <c:pt idx="6084">
                  <c:v>0.281391</c:v>
                </c:pt>
                <c:pt idx="6085">
                  <c:v>0.27856300000000001</c:v>
                </c:pt>
                <c:pt idx="6086">
                  <c:v>0.27875</c:v>
                </c:pt>
                <c:pt idx="6087">
                  <c:v>0.27756199999999998</c:v>
                </c:pt>
                <c:pt idx="6088">
                  <c:v>0.27676600000000001</c:v>
                </c:pt>
                <c:pt idx="6089">
                  <c:v>0.27562500000000001</c:v>
                </c:pt>
                <c:pt idx="6090">
                  <c:v>0.27274999999999999</c:v>
                </c:pt>
                <c:pt idx="6091">
                  <c:v>0.273422</c:v>
                </c:pt>
                <c:pt idx="6092">
                  <c:v>0.27220299999999997</c:v>
                </c:pt>
                <c:pt idx="6093">
                  <c:v>0.27037499999999998</c:v>
                </c:pt>
                <c:pt idx="6094">
                  <c:v>0.26843800000000001</c:v>
                </c:pt>
                <c:pt idx="6095">
                  <c:v>0.267953</c:v>
                </c:pt>
                <c:pt idx="6096">
                  <c:v>0.266094</c:v>
                </c:pt>
                <c:pt idx="6097">
                  <c:v>0.26732800000000001</c:v>
                </c:pt>
                <c:pt idx="6098">
                  <c:v>0.26492199999999999</c:v>
                </c:pt>
                <c:pt idx="6099">
                  <c:v>0.26320300000000002</c:v>
                </c:pt>
                <c:pt idx="6100">
                  <c:v>0.26048399999999999</c:v>
                </c:pt>
                <c:pt idx="6101">
                  <c:v>0.26117200000000002</c:v>
                </c:pt>
                <c:pt idx="6102">
                  <c:v>0.258656</c:v>
                </c:pt>
                <c:pt idx="6103">
                  <c:v>0.256828</c:v>
                </c:pt>
                <c:pt idx="6104">
                  <c:v>0.25501600000000002</c:v>
                </c:pt>
                <c:pt idx="6105">
                  <c:v>0.25476599999999999</c:v>
                </c:pt>
                <c:pt idx="6106">
                  <c:v>0.25203100000000001</c:v>
                </c:pt>
                <c:pt idx="6107">
                  <c:v>0.252</c:v>
                </c:pt>
                <c:pt idx="6108">
                  <c:v>0.25010900000000003</c:v>
                </c:pt>
                <c:pt idx="6109">
                  <c:v>0.24825</c:v>
                </c:pt>
                <c:pt idx="6110">
                  <c:v>0.24696899999999999</c:v>
                </c:pt>
                <c:pt idx="6111">
                  <c:v>0.24770300000000001</c:v>
                </c:pt>
                <c:pt idx="6112">
                  <c:v>0.243031</c:v>
                </c:pt>
                <c:pt idx="6113">
                  <c:v>0.24064099999999999</c:v>
                </c:pt>
                <c:pt idx="6114">
                  <c:v>0.23974999999999999</c:v>
                </c:pt>
                <c:pt idx="6115">
                  <c:v>0.24028099999999999</c:v>
                </c:pt>
                <c:pt idx="6116">
                  <c:v>0.23793800000000001</c:v>
                </c:pt>
                <c:pt idx="6117">
                  <c:v>0.23665600000000001</c:v>
                </c:pt>
                <c:pt idx="6118">
                  <c:v>0.233906</c:v>
                </c:pt>
                <c:pt idx="6119">
                  <c:v>0.23206299999999999</c:v>
                </c:pt>
                <c:pt idx="6120">
                  <c:v>0.22967199999999999</c:v>
                </c:pt>
                <c:pt idx="6121">
                  <c:v>0.22685900000000001</c:v>
                </c:pt>
                <c:pt idx="6122">
                  <c:v>0.22759399999999999</c:v>
                </c:pt>
                <c:pt idx="6123">
                  <c:v>0.22376599999999999</c:v>
                </c:pt>
                <c:pt idx="6124">
                  <c:v>0.221219</c:v>
                </c:pt>
                <c:pt idx="6125">
                  <c:v>0.22090599999999999</c:v>
                </c:pt>
                <c:pt idx="6126">
                  <c:v>0.21707799999999999</c:v>
                </c:pt>
                <c:pt idx="6127">
                  <c:v>0.21595300000000001</c:v>
                </c:pt>
                <c:pt idx="6128">
                  <c:v>0.2155</c:v>
                </c:pt>
                <c:pt idx="6129">
                  <c:v>0.21212500000000001</c:v>
                </c:pt>
                <c:pt idx="6130">
                  <c:v>0.20896899999999999</c:v>
                </c:pt>
                <c:pt idx="6131">
                  <c:v>0.208312</c:v>
                </c:pt>
                <c:pt idx="6132">
                  <c:v>0.20760899999999999</c:v>
                </c:pt>
                <c:pt idx="6133">
                  <c:v>0.204703</c:v>
                </c:pt>
                <c:pt idx="6134">
                  <c:v>0.20082800000000001</c:v>
                </c:pt>
                <c:pt idx="6135">
                  <c:v>0.200516</c:v>
                </c:pt>
                <c:pt idx="6136">
                  <c:v>0.197875</c:v>
                </c:pt>
                <c:pt idx="6137">
                  <c:v>0.196328</c:v>
                </c:pt>
                <c:pt idx="6138">
                  <c:v>0.195219</c:v>
                </c:pt>
                <c:pt idx="6139">
                  <c:v>0.191719</c:v>
                </c:pt>
                <c:pt idx="6140">
                  <c:v>0.19065599999999999</c:v>
                </c:pt>
                <c:pt idx="6141">
                  <c:v>0.190141</c:v>
                </c:pt>
                <c:pt idx="6142">
                  <c:v>0.18637500000000001</c:v>
                </c:pt>
                <c:pt idx="6143">
                  <c:v>0.18612500000000001</c:v>
                </c:pt>
                <c:pt idx="6144">
                  <c:v>0.183391</c:v>
                </c:pt>
                <c:pt idx="6145">
                  <c:v>0.182531</c:v>
                </c:pt>
                <c:pt idx="6146">
                  <c:v>0.180594</c:v>
                </c:pt>
                <c:pt idx="6147">
                  <c:v>0.17740600000000001</c:v>
                </c:pt>
                <c:pt idx="6148">
                  <c:v>0.17571899999999999</c:v>
                </c:pt>
                <c:pt idx="6149">
                  <c:v>0.17517199999999999</c:v>
                </c:pt>
                <c:pt idx="6150">
                  <c:v>0.17432800000000001</c:v>
                </c:pt>
                <c:pt idx="6151">
                  <c:v>0.17014099999999999</c:v>
                </c:pt>
                <c:pt idx="6152">
                  <c:v>0.16964099999999999</c:v>
                </c:pt>
                <c:pt idx="6153">
                  <c:v>0.166438</c:v>
                </c:pt>
                <c:pt idx="6154">
                  <c:v>0.16785900000000001</c:v>
                </c:pt>
                <c:pt idx="6155">
                  <c:v>0.16309399999999999</c:v>
                </c:pt>
                <c:pt idx="6156">
                  <c:v>0.163797</c:v>
                </c:pt>
                <c:pt idx="6157">
                  <c:v>0.16306300000000001</c:v>
                </c:pt>
                <c:pt idx="6158">
                  <c:v>0.16078100000000001</c:v>
                </c:pt>
                <c:pt idx="6159">
                  <c:v>0.159078</c:v>
                </c:pt>
                <c:pt idx="6160">
                  <c:v>0.156359</c:v>
                </c:pt>
                <c:pt idx="6161">
                  <c:v>0.15637499999999999</c:v>
                </c:pt>
                <c:pt idx="6162">
                  <c:v>0.154531</c:v>
                </c:pt>
                <c:pt idx="6163">
                  <c:v>0.15407799999999999</c:v>
                </c:pt>
                <c:pt idx="6164">
                  <c:v>0.15175</c:v>
                </c:pt>
                <c:pt idx="6165">
                  <c:v>0.149344</c:v>
                </c:pt>
                <c:pt idx="6166">
                  <c:v>0.14923400000000001</c:v>
                </c:pt>
                <c:pt idx="6167">
                  <c:v>0.146953</c:v>
                </c:pt>
                <c:pt idx="6168">
                  <c:v>0.146234</c:v>
                </c:pt>
                <c:pt idx="6169">
                  <c:v>0.14449999999999999</c:v>
                </c:pt>
                <c:pt idx="6170">
                  <c:v>0.14292199999999999</c:v>
                </c:pt>
                <c:pt idx="6171">
                  <c:v>0.14203099999999999</c:v>
                </c:pt>
                <c:pt idx="6172">
                  <c:v>0.139375</c:v>
                </c:pt>
                <c:pt idx="6173">
                  <c:v>0.138156</c:v>
                </c:pt>
                <c:pt idx="6174">
                  <c:v>0.13689100000000001</c:v>
                </c:pt>
                <c:pt idx="6175">
                  <c:v>0.13525000000000001</c:v>
                </c:pt>
                <c:pt idx="6176">
                  <c:v>0.13471900000000001</c:v>
                </c:pt>
                <c:pt idx="6177">
                  <c:v>0.133047</c:v>
                </c:pt>
                <c:pt idx="6178">
                  <c:v>0.13192200000000001</c:v>
                </c:pt>
                <c:pt idx="6179">
                  <c:v>0.13178100000000001</c:v>
                </c:pt>
                <c:pt idx="6180">
                  <c:v>0.13045300000000001</c:v>
                </c:pt>
                <c:pt idx="6181">
                  <c:v>0.129578</c:v>
                </c:pt>
                <c:pt idx="6182">
                  <c:v>0.12920300000000001</c:v>
                </c:pt>
                <c:pt idx="6183">
                  <c:v>0.12567200000000001</c:v>
                </c:pt>
                <c:pt idx="6184">
                  <c:v>0.12493799999999999</c:v>
                </c:pt>
                <c:pt idx="6185">
                  <c:v>0.124781</c:v>
                </c:pt>
                <c:pt idx="6186">
                  <c:v>0.122437</c:v>
                </c:pt>
                <c:pt idx="6187">
                  <c:v>0.120063</c:v>
                </c:pt>
                <c:pt idx="6188">
                  <c:v>0.119156</c:v>
                </c:pt>
                <c:pt idx="6189">
                  <c:v>0.119391</c:v>
                </c:pt>
                <c:pt idx="6190">
                  <c:v>0.118516</c:v>
                </c:pt>
                <c:pt idx="6191">
                  <c:v>0.116031</c:v>
                </c:pt>
                <c:pt idx="6192">
                  <c:v>0.11575000000000001</c:v>
                </c:pt>
                <c:pt idx="6193">
                  <c:v>0.11265600000000001</c:v>
                </c:pt>
                <c:pt idx="6194">
                  <c:v>0.112953</c:v>
                </c:pt>
                <c:pt idx="6195">
                  <c:v>0.113109</c:v>
                </c:pt>
                <c:pt idx="6196">
                  <c:v>0.110625</c:v>
                </c:pt>
                <c:pt idx="6197">
                  <c:v>0.10932799999999999</c:v>
                </c:pt>
                <c:pt idx="6198">
                  <c:v>0.107266</c:v>
                </c:pt>
                <c:pt idx="6199">
                  <c:v>0.108219</c:v>
                </c:pt>
                <c:pt idx="6200">
                  <c:v>0.106016</c:v>
                </c:pt>
                <c:pt idx="6201">
                  <c:v>0.105375</c:v>
                </c:pt>
                <c:pt idx="6202">
                  <c:v>0.10510899999999999</c:v>
                </c:pt>
                <c:pt idx="6203">
                  <c:v>0.10362499999999999</c:v>
                </c:pt>
                <c:pt idx="6204">
                  <c:v>0.101516</c:v>
                </c:pt>
                <c:pt idx="6205">
                  <c:v>0.102453</c:v>
                </c:pt>
                <c:pt idx="6206">
                  <c:v>0.10199999999999999</c:v>
                </c:pt>
                <c:pt idx="6207">
                  <c:v>0.100359</c:v>
                </c:pt>
                <c:pt idx="6208">
                  <c:v>9.9750000000000005E-2</c:v>
                </c:pt>
                <c:pt idx="6209">
                  <c:v>9.9015599999999995E-2</c:v>
                </c:pt>
                <c:pt idx="6210">
                  <c:v>9.7156199999999998E-2</c:v>
                </c:pt>
                <c:pt idx="6211">
                  <c:v>9.8171900000000006E-2</c:v>
                </c:pt>
                <c:pt idx="6212">
                  <c:v>9.6843799999999994E-2</c:v>
                </c:pt>
                <c:pt idx="6213">
                  <c:v>9.8000000000000004E-2</c:v>
                </c:pt>
                <c:pt idx="6214">
                  <c:v>9.5750000000000002E-2</c:v>
                </c:pt>
                <c:pt idx="6215">
                  <c:v>9.3875E-2</c:v>
                </c:pt>
                <c:pt idx="6216">
                  <c:v>9.2984399999999995E-2</c:v>
                </c:pt>
                <c:pt idx="6217">
                  <c:v>9.4890600000000005E-2</c:v>
                </c:pt>
                <c:pt idx="6218">
                  <c:v>9.2890600000000004E-2</c:v>
                </c:pt>
                <c:pt idx="6219">
                  <c:v>9.2093700000000001E-2</c:v>
                </c:pt>
                <c:pt idx="6220">
                  <c:v>9.3156199999999995E-2</c:v>
                </c:pt>
                <c:pt idx="6221">
                  <c:v>9.1609399999999994E-2</c:v>
                </c:pt>
                <c:pt idx="6222">
                  <c:v>9.0984399999999993E-2</c:v>
                </c:pt>
                <c:pt idx="6223">
                  <c:v>9.1078099999999995E-2</c:v>
                </c:pt>
                <c:pt idx="6224">
                  <c:v>9.0453099999999995E-2</c:v>
                </c:pt>
                <c:pt idx="6225">
                  <c:v>8.9187500000000003E-2</c:v>
                </c:pt>
                <c:pt idx="6226">
                  <c:v>8.8328100000000007E-2</c:v>
                </c:pt>
                <c:pt idx="6227">
                  <c:v>8.7593799999999999E-2</c:v>
                </c:pt>
                <c:pt idx="6228">
                  <c:v>8.7624999999999995E-2</c:v>
                </c:pt>
                <c:pt idx="6229">
                  <c:v>8.7078100000000005E-2</c:v>
                </c:pt>
                <c:pt idx="6230">
                  <c:v>8.6468699999999996E-2</c:v>
                </c:pt>
                <c:pt idx="6231">
                  <c:v>8.5359400000000002E-2</c:v>
                </c:pt>
                <c:pt idx="6232">
                  <c:v>8.4937499999999999E-2</c:v>
                </c:pt>
                <c:pt idx="6233">
                  <c:v>8.5312499999999999E-2</c:v>
                </c:pt>
                <c:pt idx="6234">
                  <c:v>8.4203100000000003E-2</c:v>
                </c:pt>
                <c:pt idx="6235">
                  <c:v>8.3218799999999996E-2</c:v>
                </c:pt>
                <c:pt idx="6236">
                  <c:v>8.3765599999999996E-2</c:v>
                </c:pt>
                <c:pt idx="6237">
                  <c:v>8.2515599999999995E-2</c:v>
                </c:pt>
                <c:pt idx="6238">
                  <c:v>8.3593799999999996E-2</c:v>
                </c:pt>
                <c:pt idx="6239">
                  <c:v>8.3171899999999993E-2</c:v>
                </c:pt>
                <c:pt idx="6240">
                  <c:v>8.0218800000000007E-2</c:v>
                </c:pt>
                <c:pt idx="6241">
                  <c:v>8.1453100000000001E-2</c:v>
                </c:pt>
                <c:pt idx="6242">
                  <c:v>8.01563E-2</c:v>
                </c:pt>
                <c:pt idx="6243">
                  <c:v>8.0500000000000002E-2</c:v>
                </c:pt>
                <c:pt idx="6244">
                  <c:v>7.9843800000000006E-2</c:v>
                </c:pt>
                <c:pt idx="6245">
                  <c:v>7.8531199999999995E-2</c:v>
                </c:pt>
                <c:pt idx="6246">
                  <c:v>7.9109399999999996E-2</c:v>
                </c:pt>
                <c:pt idx="6247">
                  <c:v>7.6453099999999996E-2</c:v>
                </c:pt>
                <c:pt idx="6248">
                  <c:v>7.7921900000000002E-2</c:v>
                </c:pt>
                <c:pt idx="6249">
                  <c:v>7.5984399999999994E-2</c:v>
                </c:pt>
                <c:pt idx="6250">
                  <c:v>7.6156199999999993E-2</c:v>
                </c:pt>
                <c:pt idx="6251">
                  <c:v>7.4390600000000001E-2</c:v>
                </c:pt>
                <c:pt idx="6252">
                  <c:v>7.4999999999999997E-2</c:v>
                </c:pt>
                <c:pt idx="6253">
                  <c:v>7.4421899999999999E-2</c:v>
                </c:pt>
                <c:pt idx="6254">
                  <c:v>7.4624999999999997E-2</c:v>
                </c:pt>
                <c:pt idx="6255">
                  <c:v>7.4703099999999995E-2</c:v>
                </c:pt>
                <c:pt idx="6256">
                  <c:v>7.3296899999999998E-2</c:v>
                </c:pt>
                <c:pt idx="6257">
                  <c:v>7.1718799999999999E-2</c:v>
                </c:pt>
                <c:pt idx="6258">
                  <c:v>7.3062500000000002E-2</c:v>
                </c:pt>
                <c:pt idx="6259">
                  <c:v>7.2203100000000006E-2</c:v>
                </c:pt>
                <c:pt idx="6260">
                  <c:v>6.9703100000000004E-2</c:v>
                </c:pt>
                <c:pt idx="6261">
                  <c:v>7.1843699999999996E-2</c:v>
                </c:pt>
                <c:pt idx="6262">
                  <c:v>6.9468699999999994E-2</c:v>
                </c:pt>
                <c:pt idx="6263">
                  <c:v>6.73594E-2</c:v>
                </c:pt>
                <c:pt idx="6264">
                  <c:v>6.7843799999999996E-2</c:v>
                </c:pt>
                <c:pt idx="6265">
                  <c:v>6.7890599999999995E-2</c:v>
                </c:pt>
                <c:pt idx="6266">
                  <c:v>6.7906300000000003E-2</c:v>
                </c:pt>
                <c:pt idx="6267">
                  <c:v>6.7468799999999995E-2</c:v>
                </c:pt>
                <c:pt idx="6268">
                  <c:v>6.6468799999999995E-2</c:v>
                </c:pt>
                <c:pt idx="6269">
                  <c:v>6.6000000000000003E-2</c:v>
                </c:pt>
                <c:pt idx="6270">
                  <c:v>6.4390600000000006E-2</c:v>
                </c:pt>
                <c:pt idx="6271">
                  <c:v>6.5250000000000002E-2</c:v>
                </c:pt>
                <c:pt idx="6272">
                  <c:v>6.2421900000000002E-2</c:v>
                </c:pt>
                <c:pt idx="6273">
                  <c:v>6.3781199999999996E-2</c:v>
                </c:pt>
                <c:pt idx="6274">
                  <c:v>6.2218700000000002E-2</c:v>
                </c:pt>
                <c:pt idx="6275">
                  <c:v>6.1062499999999999E-2</c:v>
                </c:pt>
                <c:pt idx="6276">
                  <c:v>6.1281200000000001E-2</c:v>
                </c:pt>
                <c:pt idx="6277">
                  <c:v>6.1906299999999997E-2</c:v>
                </c:pt>
                <c:pt idx="6278">
                  <c:v>5.94844E-2</c:v>
                </c:pt>
                <c:pt idx="6279">
                  <c:v>5.9281199999999999E-2</c:v>
                </c:pt>
                <c:pt idx="6280">
                  <c:v>6.0343800000000003E-2</c:v>
                </c:pt>
                <c:pt idx="6281">
                  <c:v>5.8250000000000003E-2</c:v>
                </c:pt>
                <c:pt idx="6282">
                  <c:v>5.7375000000000002E-2</c:v>
                </c:pt>
                <c:pt idx="6283">
                  <c:v>5.7875000000000003E-2</c:v>
                </c:pt>
                <c:pt idx="6284">
                  <c:v>5.6296899999999997E-2</c:v>
                </c:pt>
                <c:pt idx="6285">
                  <c:v>5.74688E-2</c:v>
                </c:pt>
                <c:pt idx="6286">
                  <c:v>5.5421900000000003E-2</c:v>
                </c:pt>
                <c:pt idx="6287">
                  <c:v>5.5609400000000003E-2</c:v>
                </c:pt>
                <c:pt idx="6288">
                  <c:v>5.5421900000000003E-2</c:v>
                </c:pt>
                <c:pt idx="6289">
                  <c:v>5.5234400000000003E-2</c:v>
                </c:pt>
                <c:pt idx="6290">
                  <c:v>5.3765599999999997E-2</c:v>
                </c:pt>
                <c:pt idx="6291">
                  <c:v>5.3218799999999997E-2</c:v>
                </c:pt>
                <c:pt idx="6292">
                  <c:v>5.2218800000000003E-2</c:v>
                </c:pt>
                <c:pt idx="6293">
                  <c:v>5.3031200000000001E-2</c:v>
                </c:pt>
                <c:pt idx="6294">
                  <c:v>5.1624999999999997E-2</c:v>
                </c:pt>
                <c:pt idx="6295">
                  <c:v>5.2999999999999999E-2</c:v>
                </c:pt>
                <c:pt idx="6296">
                  <c:v>5.20469E-2</c:v>
                </c:pt>
                <c:pt idx="6297">
                  <c:v>5.1468699999999999E-2</c:v>
                </c:pt>
                <c:pt idx="6298">
                  <c:v>5.21094E-2</c:v>
                </c:pt>
                <c:pt idx="6299">
                  <c:v>5.1171899999999999E-2</c:v>
                </c:pt>
                <c:pt idx="6300">
                  <c:v>5.1109399999999999E-2</c:v>
                </c:pt>
                <c:pt idx="6301">
                  <c:v>5.0234399999999998E-2</c:v>
                </c:pt>
                <c:pt idx="6302">
                  <c:v>5.0718800000000001E-2</c:v>
                </c:pt>
                <c:pt idx="6303">
                  <c:v>5.0531300000000001E-2</c:v>
                </c:pt>
                <c:pt idx="6304">
                  <c:v>5.0484399999999999E-2</c:v>
                </c:pt>
                <c:pt idx="6305">
                  <c:v>4.8734399999999997E-2</c:v>
                </c:pt>
                <c:pt idx="6306">
                  <c:v>4.93906E-2</c:v>
                </c:pt>
                <c:pt idx="6307">
                  <c:v>4.8437500000000001E-2</c:v>
                </c:pt>
                <c:pt idx="6308">
                  <c:v>4.7781299999999999E-2</c:v>
                </c:pt>
                <c:pt idx="6309">
                  <c:v>4.7343799999999998E-2</c:v>
                </c:pt>
                <c:pt idx="6310">
                  <c:v>4.6984400000000003E-2</c:v>
                </c:pt>
                <c:pt idx="6311">
                  <c:v>4.5437499999999999E-2</c:v>
                </c:pt>
                <c:pt idx="6312">
                  <c:v>4.4703100000000003E-2</c:v>
                </c:pt>
                <c:pt idx="6313">
                  <c:v>4.46094E-2</c:v>
                </c:pt>
                <c:pt idx="6314">
                  <c:v>4.4828100000000003E-2</c:v>
                </c:pt>
                <c:pt idx="6315">
                  <c:v>4.4437499999999998E-2</c:v>
                </c:pt>
                <c:pt idx="6316">
                  <c:v>4.3828100000000002E-2</c:v>
                </c:pt>
                <c:pt idx="6317">
                  <c:v>4.2453100000000001E-2</c:v>
                </c:pt>
                <c:pt idx="6318">
                  <c:v>4.2578100000000001E-2</c:v>
                </c:pt>
                <c:pt idx="6319">
                  <c:v>4.20781E-2</c:v>
                </c:pt>
                <c:pt idx="6320">
                  <c:v>4.15156E-2</c:v>
                </c:pt>
                <c:pt idx="6321">
                  <c:v>4.0593700000000003E-2</c:v>
                </c:pt>
                <c:pt idx="6322">
                  <c:v>4.1062500000000002E-2</c:v>
                </c:pt>
                <c:pt idx="6323">
                  <c:v>3.90625E-2</c:v>
                </c:pt>
                <c:pt idx="6324">
                  <c:v>3.8984400000000002E-2</c:v>
                </c:pt>
                <c:pt idx="6325">
                  <c:v>3.7562499999999999E-2</c:v>
                </c:pt>
                <c:pt idx="6326">
                  <c:v>3.7062499999999998E-2</c:v>
                </c:pt>
                <c:pt idx="6327">
                  <c:v>3.7843799999999997E-2</c:v>
                </c:pt>
                <c:pt idx="6328">
                  <c:v>3.6343800000000002E-2</c:v>
                </c:pt>
                <c:pt idx="6329">
                  <c:v>3.6343800000000002E-2</c:v>
                </c:pt>
                <c:pt idx="6330">
                  <c:v>3.5234399999999999E-2</c:v>
                </c:pt>
                <c:pt idx="6331">
                  <c:v>3.5812499999999997E-2</c:v>
                </c:pt>
                <c:pt idx="6332">
                  <c:v>3.4500000000000003E-2</c:v>
                </c:pt>
                <c:pt idx="6333">
                  <c:v>3.3656199999999997E-2</c:v>
                </c:pt>
                <c:pt idx="6334">
                  <c:v>3.3109399999999997E-2</c:v>
                </c:pt>
                <c:pt idx="6335">
                  <c:v>3.1703099999999998E-2</c:v>
                </c:pt>
                <c:pt idx="6336">
                  <c:v>3.11875E-2</c:v>
                </c:pt>
                <c:pt idx="6337">
                  <c:v>3.2640599999999999E-2</c:v>
                </c:pt>
                <c:pt idx="6338">
                  <c:v>3.0093700000000001E-2</c:v>
                </c:pt>
                <c:pt idx="6339">
                  <c:v>3.0968699999999998E-2</c:v>
                </c:pt>
                <c:pt idx="6340">
                  <c:v>3.2078099999999998E-2</c:v>
                </c:pt>
                <c:pt idx="6341">
                  <c:v>2.89219E-2</c:v>
                </c:pt>
                <c:pt idx="6342">
                  <c:v>3.0046900000000001E-2</c:v>
                </c:pt>
                <c:pt idx="6343">
                  <c:v>2.9109400000000001E-2</c:v>
                </c:pt>
                <c:pt idx="6344">
                  <c:v>3.0343700000000001E-2</c:v>
                </c:pt>
                <c:pt idx="6345">
                  <c:v>2.7578100000000001E-2</c:v>
                </c:pt>
                <c:pt idx="6346">
                  <c:v>2.7390600000000001E-2</c:v>
                </c:pt>
                <c:pt idx="6347">
                  <c:v>2.7171899999999999E-2</c:v>
                </c:pt>
                <c:pt idx="6348">
                  <c:v>2.62031E-2</c:v>
                </c:pt>
                <c:pt idx="6349">
                  <c:v>2.7171899999999999E-2</c:v>
                </c:pt>
                <c:pt idx="6350">
                  <c:v>2.5734400000000001E-2</c:v>
                </c:pt>
                <c:pt idx="6351">
                  <c:v>2.4781299999999999E-2</c:v>
                </c:pt>
                <c:pt idx="6352">
                  <c:v>2.60938E-2</c:v>
                </c:pt>
                <c:pt idx="6353">
                  <c:v>2.4828099999999999E-2</c:v>
                </c:pt>
                <c:pt idx="6354">
                  <c:v>2.4828099999999999E-2</c:v>
                </c:pt>
                <c:pt idx="6355">
                  <c:v>2.4203100000000002E-2</c:v>
                </c:pt>
                <c:pt idx="6356">
                  <c:v>2.2609400000000002E-2</c:v>
                </c:pt>
                <c:pt idx="6357">
                  <c:v>2.4312500000000001E-2</c:v>
                </c:pt>
                <c:pt idx="6358">
                  <c:v>2.2374999999999999E-2</c:v>
                </c:pt>
                <c:pt idx="6359">
                  <c:v>2.1562499999999998E-2</c:v>
                </c:pt>
                <c:pt idx="6360">
                  <c:v>2.2906200000000002E-2</c:v>
                </c:pt>
                <c:pt idx="6361">
                  <c:v>2.0703099999999999E-2</c:v>
                </c:pt>
                <c:pt idx="6362">
                  <c:v>2.0843799999999999E-2</c:v>
                </c:pt>
                <c:pt idx="6363">
                  <c:v>2.0593799999999999E-2</c:v>
                </c:pt>
                <c:pt idx="6364">
                  <c:v>2.1062500000000001E-2</c:v>
                </c:pt>
                <c:pt idx="6365">
                  <c:v>1.9546899999999999E-2</c:v>
                </c:pt>
                <c:pt idx="6366">
                  <c:v>1.9906299999999998E-2</c:v>
                </c:pt>
                <c:pt idx="6367">
                  <c:v>1.8421900000000001E-2</c:v>
                </c:pt>
                <c:pt idx="6368">
                  <c:v>1.9078100000000001E-2</c:v>
                </c:pt>
                <c:pt idx="6369">
                  <c:v>1.91875E-2</c:v>
                </c:pt>
                <c:pt idx="6370">
                  <c:v>1.74063E-2</c:v>
                </c:pt>
                <c:pt idx="6371">
                  <c:v>1.6703099999999999E-2</c:v>
                </c:pt>
                <c:pt idx="6372">
                  <c:v>1.6343799999999999E-2</c:v>
                </c:pt>
                <c:pt idx="6373">
                  <c:v>1.69844E-2</c:v>
                </c:pt>
                <c:pt idx="6374">
                  <c:v>1.5140600000000001E-2</c:v>
                </c:pt>
                <c:pt idx="6375">
                  <c:v>1.53125E-2</c:v>
                </c:pt>
                <c:pt idx="6376">
                  <c:v>1.3515599999999999E-2</c:v>
                </c:pt>
                <c:pt idx="6377">
                  <c:v>1.5656199999999999E-2</c:v>
                </c:pt>
                <c:pt idx="6378">
                  <c:v>1.37187E-2</c:v>
                </c:pt>
                <c:pt idx="6379">
                  <c:v>1.41875E-2</c:v>
                </c:pt>
                <c:pt idx="6380">
                  <c:v>1.34219E-2</c:v>
                </c:pt>
                <c:pt idx="6381">
                  <c:v>1.12344E-2</c:v>
                </c:pt>
                <c:pt idx="6382">
                  <c:v>1.2437500000000001E-2</c:v>
                </c:pt>
                <c:pt idx="6383">
                  <c:v>1.12969E-2</c:v>
                </c:pt>
                <c:pt idx="6384">
                  <c:v>1.1062499999999999E-2</c:v>
                </c:pt>
                <c:pt idx="6385">
                  <c:v>1.0906300000000001E-2</c:v>
                </c:pt>
                <c:pt idx="6386">
                  <c:v>1.06719E-2</c:v>
                </c:pt>
                <c:pt idx="6387">
                  <c:v>7.0000000000000001E-3</c:v>
                </c:pt>
                <c:pt idx="6388">
                  <c:v>8.79688E-3</c:v>
                </c:pt>
                <c:pt idx="6389">
                  <c:v>8.2812500000000004E-3</c:v>
                </c:pt>
                <c:pt idx="6390">
                  <c:v>9.75E-3</c:v>
                </c:pt>
                <c:pt idx="6391">
                  <c:v>7.4374999999999997E-3</c:v>
                </c:pt>
                <c:pt idx="6392">
                  <c:v>8.6875000000000008E-3</c:v>
                </c:pt>
                <c:pt idx="6393">
                  <c:v>6.78125E-3</c:v>
                </c:pt>
                <c:pt idx="6394">
                  <c:v>4.875E-3</c:v>
                </c:pt>
                <c:pt idx="6395">
                  <c:v>5.4843799999999996E-3</c:v>
                </c:pt>
                <c:pt idx="6396">
                  <c:v>4.2500000000000003E-3</c:v>
                </c:pt>
                <c:pt idx="6397">
                  <c:v>4.90625E-3</c:v>
                </c:pt>
                <c:pt idx="6398">
                  <c:v>6.1093800000000002E-3</c:v>
                </c:pt>
                <c:pt idx="6399">
                  <c:v>3.2031300000000002E-3</c:v>
                </c:pt>
                <c:pt idx="6400">
                  <c:v>2.8281299999999999E-3</c:v>
                </c:pt>
                <c:pt idx="6401">
                  <c:v>3.375E-3</c:v>
                </c:pt>
                <c:pt idx="6402">
                  <c:v>2.3124999999999999E-3</c:v>
                </c:pt>
                <c:pt idx="6403">
                  <c:v>3.46875E-3</c:v>
                </c:pt>
                <c:pt idx="6404">
                  <c:v>1.0937500000000001E-3</c:v>
                </c:pt>
                <c:pt idx="6405">
                  <c:v>3.3906299999999999E-3</c:v>
                </c:pt>
                <c:pt idx="6406">
                  <c:v>3.2031300000000002E-3</c:v>
                </c:pt>
                <c:pt idx="6407">
                  <c:v>1.1718799999999999E-3</c:v>
                </c:pt>
                <c:pt idx="6408">
                  <c:v>4.3750000000000001E-4</c:v>
                </c:pt>
                <c:pt idx="6409">
                  <c:v>1.4218799999999999E-3</c:v>
                </c:pt>
                <c:pt idx="6410">
                  <c:v>3.1406300000000002E-3</c:v>
                </c:pt>
                <c:pt idx="6411">
                  <c:v>2.0468800000000001E-3</c:v>
                </c:pt>
                <c:pt idx="6412">
                  <c:v>-9.6874999999999999E-4</c:v>
                </c:pt>
                <c:pt idx="6413">
                  <c:v>2.9687499999999999E-4</c:v>
                </c:pt>
                <c:pt idx="6414">
                  <c:v>1.4062499999999999E-4</c:v>
                </c:pt>
                <c:pt idx="6415">
                  <c:v>1.23438E-3</c:v>
                </c:pt>
                <c:pt idx="6416">
                  <c:v>-6.7187499999999995E-4</c:v>
                </c:pt>
                <c:pt idx="6417">
                  <c:v>7.6562500000000003E-4</c:v>
                </c:pt>
                <c:pt idx="6418">
                  <c:v>1.5625E-5</c:v>
                </c:pt>
                <c:pt idx="6419">
                  <c:v>-7.1874999999999999E-4</c:v>
                </c:pt>
                <c:pt idx="6420">
                  <c:v>-7.6562500000000003E-4</c:v>
                </c:pt>
                <c:pt idx="6421">
                  <c:v>9.0625000000000005E-4</c:v>
                </c:pt>
                <c:pt idx="6422">
                  <c:v>4.6874999999999998E-4</c:v>
                </c:pt>
                <c:pt idx="6423">
                  <c:v>-2.1875E-4</c:v>
                </c:pt>
                <c:pt idx="6424">
                  <c:v>-1.09375E-4</c:v>
                </c:pt>
                <c:pt idx="6425">
                  <c:v>1.4375E-3</c:v>
                </c:pt>
                <c:pt idx="6426">
                  <c:v>1.1718799999999999E-3</c:v>
                </c:pt>
                <c:pt idx="6427">
                  <c:v>-6.2500000000000001E-5</c:v>
                </c:pt>
                <c:pt idx="6428">
                  <c:v>9.6874999999999999E-4</c:v>
                </c:pt>
                <c:pt idx="6429">
                  <c:v>0</c:v>
                </c:pt>
                <c:pt idx="6430">
                  <c:v>1.20313E-3</c:v>
                </c:pt>
                <c:pt idx="6431">
                  <c:v>-1.21875E-3</c:v>
                </c:pt>
                <c:pt idx="6432">
                  <c:v>-5.9374999999999999E-4</c:v>
                </c:pt>
                <c:pt idx="6433">
                  <c:v>6.7187499999999995E-4</c:v>
                </c:pt>
                <c:pt idx="6434">
                  <c:v>-1.3281300000000001E-3</c:v>
                </c:pt>
                <c:pt idx="6435">
                  <c:v>3.2812500000000002E-4</c:v>
                </c:pt>
                <c:pt idx="6436">
                  <c:v>-2.0312499999999999E-4</c:v>
                </c:pt>
                <c:pt idx="6437">
                  <c:v>-1.1562499999999999E-3</c:v>
                </c:pt>
                <c:pt idx="6438">
                  <c:v>8.59375E-4</c:v>
                </c:pt>
                <c:pt idx="6439">
                  <c:v>-5.7812499999999997E-4</c:v>
                </c:pt>
                <c:pt idx="6440">
                  <c:v>-5.6249999999999996E-4</c:v>
                </c:pt>
                <c:pt idx="6441">
                  <c:v>-1.09375E-4</c:v>
                </c:pt>
                <c:pt idx="6442">
                  <c:v>-6.5625000000000004E-4</c:v>
                </c:pt>
                <c:pt idx="6443">
                  <c:v>-5.1562500000000002E-4</c:v>
                </c:pt>
                <c:pt idx="6444">
                  <c:v>3.7500000000000001E-4</c:v>
                </c:pt>
                <c:pt idx="6445">
                  <c:v>-3.4374999999999998E-4</c:v>
                </c:pt>
                <c:pt idx="6446">
                  <c:v>-7.8125000000000004E-4</c:v>
                </c:pt>
                <c:pt idx="6447">
                  <c:v>-1.1093800000000001E-3</c:v>
                </c:pt>
                <c:pt idx="6448">
                  <c:v>-6.5625000000000004E-4</c:v>
                </c:pt>
                <c:pt idx="6449">
                  <c:v>-1.65625E-3</c:v>
                </c:pt>
                <c:pt idx="6450">
                  <c:v>-1.54688E-3</c:v>
                </c:pt>
                <c:pt idx="6451">
                  <c:v>-1.29688E-3</c:v>
                </c:pt>
                <c:pt idx="6452">
                  <c:v>-1.5625E-5</c:v>
                </c:pt>
                <c:pt idx="6453">
                  <c:v>-4.21875E-4</c:v>
                </c:pt>
                <c:pt idx="6454">
                  <c:v>-2.6562500000000002E-4</c:v>
                </c:pt>
                <c:pt idx="6455">
                  <c:v>9.6874999999999999E-4</c:v>
                </c:pt>
                <c:pt idx="6456">
                  <c:v>1.3593800000000001E-3</c:v>
                </c:pt>
                <c:pt idx="6457">
                  <c:v>1.65625E-3</c:v>
                </c:pt>
                <c:pt idx="6458">
                  <c:v>7.0312499999999997E-4</c:v>
                </c:pt>
                <c:pt idx="6459">
                  <c:v>8.2812499999999998E-4</c:v>
                </c:pt>
                <c:pt idx="6460">
                  <c:v>2.1718800000000002E-3</c:v>
                </c:pt>
                <c:pt idx="6461">
                  <c:v>1.70313E-3</c:v>
                </c:pt>
                <c:pt idx="6462">
                  <c:v>1.6249999999999999E-3</c:v>
                </c:pt>
                <c:pt idx="6463">
                  <c:v>1.90625E-3</c:v>
                </c:pt>
                <c:pt idx="6464">
                  <c:v>7.1874999999999999E-4</c:v>
                </c:pt>
                <c:pt idx="6465">
                  <c:v>3.1562500000000002E-3</c:v>
                </c:pt>
                <c:pt idx="6466">
                  <c:v>2E-3</c:v>
                </c:pt>
                <c:pt idx="6467">
                  <c:v>3.0937500000000001E-3</c:v>
                </c:pt>
                <c:pt idx="6468">
                  <c:v>2.6874999999999998E-3</c:v>
                </c:pt>
                <c:pt idx="6469">
                  <c:v>2.5937500000000001E-3</c:v>
                </c:pt>
                <c:pt idx="6470">
                  <c:v>3.2499999999999999E-3</c:v>
                </c:pt>
                <c:pt idx="6471">
                  <c:v>3.0468800000000001E-3</c:v>
                </c:pt>
                <c:pt idx="6472">
                  <c:v>3.98438E-3</c:v>
                </c:pt>
                <c:pt idx="6473">
                  <c:v>3.01563E-3</c:v>
                </c:pt>
                <c:pt idx="6474">
                  <c:v>4.8281299999999999E-3</c:v>
                </c:pt>
                <c:pt idx="6475">
                  <c:v>4.1093800000000002E-3</c:v>
                </c:pt>
                <c:pt idx="6476">
                  <c:v>5.2500000000000003E-3</c:v>
                </c:pt>
                <c:pt idx="6477">
                  <c:v>4.3906300000000004E-3</c:v>
                </c:pt>
                <c:pt idx="6478">
                  <c:v>6.0781300000000002E-3</c:v>
                </c:pt>
                <c:pt idx="6479">
                  <c:v>5.875E-3</c:v>
                </c:pt>
                <c:pt idx="6480">
                  <c:v>5.1875000000000003E-3</c:v>
                </c:pt>
                <c:pt idx="6481">
                  <c:v>7.0468700000000002E-3</c:v>
                </c:pt>
                <c:pt idx="6482">
                  <c:v>6.5156299999999997E-3</c:v>
                </c:pt>
                <c:pt idx="6483">
                  <c:v>5.3749999999999996E-3</c:v>
                </c:pt>
                <c:pt idx="6484">
                  <c:v>7.4218799999999996E-3</c:v>
                </c:pt>
                <c:pt idx="6485">
                  <c:v>8.2031299999999994E-3</c:v>
                </c:pt>
                <c:pt idx="6486">
                  <c:v>7.3593799999999996E-3</c:v>
                </c:pt>
                <c:pt idx="6487">
                  <c:v>8.0156299999999993E-3</c:v>
                </c:pt>
                <c:pt idx="6488">
                  <c:v>6.5312499999999997E-3</c:v>
                </c:pt>
                <c:pt idx="6489">
                  <c:v>8.2031299999999994E-3</c:v>
                </c:pt>
                <c:pt idx="6490">
                  <c:v>7.7343799999999999E-3</c:v>
                </c:pt>
                <c:pt idx="6491">
                  <c:v>7.5156199999999998E-3</c:v>
                </c:pt>
                <c:pt idx="6492">
                  <c:v>8.3750000000000005E-3</c:v>
                </c:pt>
                <c:pt idx="6493">
                  <c:v>8.4687500000000006E-3</c:v>
                </c:pt>
                <c:pt idx="6494">
                  <c:v>7.6249999999999998E-3</c:v>
                </c:pt>
                <c:pt idx="6495">
                  <c:v>9.9531299999999993E-3</c:v>
                </c:pt>
                <c:pt idx="6496">
                  <c:v>7.3281300000000004E-3</c:v>
                </c:pt>
                <c:pt idx="6497">
                  <c:v>7.6874999999999999E-3</c:v>
                </c:pt>
                <c:pt idx="6498">
                  <c:v>8.9999999999999993E-3</c:v>
                </c:pt>
                <c:pt idx="6499">
                  <c:v>7.3437499999999996E-3</c:v>
                </c:pt>
                <c:pt idx="6500">
                  <c:v>8.8124999999999992E-3</c:v>
                </c:pt>
                <c:pt idx="6501">
                  <c:v>8.8749999999999992E-3</c:v>
                </c:pt>
                <c:pt idx="6502">
                  <c:v>9.5624999999999998E-3</c:v>
                </c:pt>
                <c:pt idx="6503">
                  <c:v>8.5937500000000007E-3</c:v>
                </c:pt>
                <c:pt idx="6504">
                  <c:v>9.4062499999999997E-3</c:v>
                </c:pt>
                <c:pt idx="6505">
                  <c:v>8.2812500000000004E-3</c:v>
                </c:pt>
                <c:pt idx="6506">
                  <c:v>9.5156300000000006E-3</c:v>
                </c:pt>
                <c:pt idx="6507">
                  <c:v>9.8593799999999992E-3</c:v>
                </c:pt>
                <c:pt idx="6508">
                  <c:v>9.6249999999999999E-3</c:v>
                </c:pt>
                <c:pt idx="6509">
                  <c:v>8.7812500000000009E-3</c:v>
                </c:pt>
                <c:pt idx="6510">
                  <c:v>9.6249999999999999E-3</c:v>
                </c:pt>
                <c:pt idx="6511">
                  <c:v>9.7968800000000009E-3</c:v>
                </c:pt>
                <c:pt idx="6512">
                  <c:v>1.06406E-2</c:v>
                </c:pt>
                <c:pt idx="6513">
                  <c:v>8.2656299999999995E-3</c:v>
                </c:pt>
                <c:pt idx="6514">
                  <c:v>1.08594E-2</c:v>
                </c:pt>
                <c:pt idx="6515">
                  <c:v>9.9375000000000002E-3</c:v>
                </c:pt>
                <c:pt idx="6516">
                  <c:v>1.05469E-2</c:v>
                </c:pt>
                <c:pt idx="6517">
                  <c:v>1.1203100000000001E-2</c:v>
                </c:pt>
                <c:pt idx="6518">
                  <c:v>1.04688E-2</c:v>
                </c:pt>
                <c:pt idx="6519">
                  <c:v>9.8281299999999992E-3</c:v>
                </c:pt>
                <c:pt idx="6520">
                  <c:v>9.9531299999999993E-3</c:v>
                </c:pt>
                <c:pt idx="6521">
                  <c:v>1.0109399999999999E-2</c:v>
                </c:pt>
                <c:pt idx="6522">
                  <c:v>9.3906300000000005E-3</c:v>
                </c:pt>
                <c:pt idx="6523">
                  <c:v>9.4531300000000006E-3</c:v>
                </c:pt>
                <c:pt idx="6524">
                  <c:v>9.2656300000000004E-3</c:v>
                </c:pt>
                <c:pt idx="6525">
                  <c:v>9.3437499999999996E-3</c:v>
                </c:pt>
                <c:pt idx="6526">
                  <c:v>7.9218799999999992E-3</c:v>
                </c:pt>
                <c:pt idx="6527">
                  <c:v>8.0000000000000002E-3</c:v>
                </c:pt>
                <c:pt idx="6528">
                  <c:v>9.3749999999999997E-3</c:v>
                </c:pt>
                <c:pt idx="6529">
                  <c:v>8.3437500000000005E-3</c:v>
                </c:pt>
                <c:pt idx="6530">
                  <c:v>8.0156299999999993E-3</c:v>
                </c:pt>
                <c:pt idx="6531">
                  <c:v>6.4687499999999997E-3</c:v>
                </c:pt>
                <c:pt idx="6532">
                  <c:v>6.0781300000000002E-3</c:v>
                </c:pt>
                <c:pt idx="6533">
                  <c:v>6.4218799999999996E-3</c:v>
                </c:pt>
                <c:pt idx="6534">
                  <c:v>5.0468800000000001E-3</c:v>
                </c:pt>
                <c:pt idx="6535">
                  <c:v>4.6249999999999998E-3</c:v>
                </c:pt>
                <c:pt idx="6536">
                  <c:v>4.1093800000000002E-3</c:v>
                </c:pt>
                <c:pt idx="6537">
                  <c:v>4.95313E-3</c:v>
                </c:pt>
                <c:pt idx="6538">
                  <c:v>4.4687499999999996E-3</c:v>
                </c:pt>
                <c:pt idx="6539">
                  <c:v>3.4375E-3</c:v>
                </c:pt>
                <c:pt idx="6540">
                  <c:v>4.4218800000000004E-3</c:v>
                </c:pt>
                <c:pt idx="6541">
                  <c:v>3.1718800000000002E-3</c:v>
                </c:pt>
                <c:pt idx="6542">
                  <c:v>3.1874999999999998E-3</c:v>
                </c:pt>
                <c:pt idx="6543">
                  <c:v>1.46875E-3</c:v>
                </c:pt>
                <c:pt idx="6544">
                  <c:v>9.2187499999999995E-4</c:v>
                </c:pt>
                <c:pt idx="6545">
                  <c:v>4.0624999999999998E-4</c:v>
                </c:pt>
                <c:pt idx="6546">
                  <c:v>1.5625000000000001E-3</c:v>
                </c:pt>
                <c:pt idx="6547">
                  <c:v>3.1250000000000001E-4</c:v>
                </c:pt>
                <c:pt idx="6548">
                  <c:v>-1.29688E-3</c:v>
                </c:pt>
                <c:pt idx="6549">
                  <c:v>7.8125000000000002E-5</c:v>
                </c:pt>
                <c:pt idx="6550">
                  <c:v>-6.2500000000000001E-5</c:v>
                </c:pt>
                <c:pt idx="6551">
                  <c:v>-3.7500000000000001E-4</c:v>
                </c:pt>
                <c:pt idx="6552">
                  <c:v>-2.51563E-3</c:v>
                </c:pt>
                <c:pt idx="6553">
                  <c:v>-5.9374999999999999E-4</c:v>
                </c:pt>
                <c:pt idx="6554">
                  <c:v>-1.8749999999999999E-3</c:v>
                </c:pt>
                <c:pt idx="6555">
                  <c:v>-1.45312E-3</c:v>
                </c:pt>
                <c:pt idx="6556">
                  <c:v>-3.2343799999999998E-3</c:v>
                </c:pt>
                <c:pt idx="6557">
                  <c:v>-2.8124999999999999E-3</c:v>
                </c:pt>
                <c:pt idx="6558">
                  <c:v>-1.96875E-3</c:v>
                </c:pt>
                <c:pt idx="6559">
                  <c:v>-2.51563E-3</c:v>
                </c:pt>
                <c:pt idx="6560">
                  <c:v>-1.01563E-3</c:v>
                </c:pt>
                <c:pt idx="6561">
                  <c:v>-1.76563E-3</c:v>
                </c:pt>
                <c:pt idx="6562">
                  <c:v>-3.4375E-3</c:v>
                </c:pt>
                <c:pt idx="6563">
                  <c:v>-3.2031300000000002E-3</c:v>
                </c:pt>
                <c:pt idx="6564">
                  <c:v>-3.5156300000000001E-3</c:v>
                </c:pt>
                <c:pt idx="6565">
                  <c:v>-1.8125000000000001E-3</c:v>
                </c:pt>
                <c:pt idx="6566">
                  <c:v>-1.39062E-3</c:v>
                </c:pt>
                <c:pt idx="6567">
                  <c:v>-1.875E-4</c:v>
                </c:pt>
                <c:pt idx="6568">
                  <c:v>-2.2656299999999998E-3</c:v>
                </c:pt>
                <c:pt idx="6569">
                  <c:v>-5.9374999999999999E-4</c:v>
                </c:pt>
                <c:pt idx="6570">
                  <c:v>-1.8749999999999999E-3</c:v>
                </c:pt>
                <c:pt idx="6571">
                  <c:v>-2E-3</c:v>
                </c:pt>
                <c:pt idx="6572">
                  <c:v>-1.65625E-3</c:v>
                </c:pt>
                <c:pt idx="6573">
                  <c:v>-2.8593799999999999E-3</c:v>
                </c:pt>
                <c:pt idx="6574">
                  <c:v>-2E-3</c:v>
                </c:pt>
                <c:pt idx="6575">
                  <c:v>-2.7968799999999999E-3</c:v>
                </c:pt>
                <c:pt idx="6576">
                  <c:v>-2.42188E-3</c:v>
                </c:pt>
                <c:pt idx="6577">
                  <c:v>-3.1874999999999998E-3</c:v>
                </c:pt>
                <c:pt idx="6578">
                  <c:v>-3.1250000000000002E-3</c:v>
                </c:pt>
                <c:pt idx="6579">
                  <c:v>-1.98438E-3</c:v>
                </c:pt>
                <c:pt idx="6580">
                  <c:v>-2.8593799999999999E-3</c:v>
                </c:pt>
                <c:pt idx="6581">
                  <c:v>-3.4375E-3</c:v>
                </c:pt>
                <c:pt idx="6582">
                  <c:v>-2.5625000000000001E-3</c:v>
                </c:pt>
                <c:pt idx="6583">
                  <c:v>-3.0781300000000001E-3</c:v>
                </c:pt>
                <c:pt idx="6584">
                  <c:v>-2.48438E-3</c:v>
                </c:pt>
                <c:pt idx="6585">
                  <c:v>-3.3593799999999999E-3</c:v>
                </c:pt>
                <c:pt idx="6586">
                  <c:v>-3.3437499999999999E-3</c:v>
                </c:pt>
                <c:pt idx="6587">
                  <c:v>-4.2343800000000003E-3</c:v>
                </c:pt>
                <c:pt idx="6588">
                  <c:v>-1.71875E-3</c:v>
                </c:pt>
                <c:pt idx="6589">
                  <c:v>-2.5625000000000001E-3</c:v>
                </c:pt>
                <c:pt idx="6590">
                  <c:v>-4.6562499999999998E-3</c:v>
                </c:pt>
                <c:pt idx="6591">
                  <c:v>-1.1093800000000001E-3</c:v>
                </c:pt>
                <c:pt idx="6592">
                  <c:v>-3.42188E-3</c:v>
                </c:pt>
                <c:pt idx="6593">
                  <c:v>-8.4374999999999999E-4</c:v>
                </c:pt>
                <c:pt idx="6594">
                  <c:v>-7.0312499999999997E-4</c:v>
                </c:pt>
                <c:pt idx="6595">
                  <c:v>-1.79688E-3</c:v>
                </c:pt>
                <c:pt idx="6596">
                  <c:v>-2.1093800000000001E-3</c:v>
                </c:pt>
                <c:pt idx="6597">
                  <c:v>-1.4062499999999999E-3</c:v>
                </c:pt>
                <c:pt idx="6598">
                  <c:v>2.8124999999999998E-4</c:v>
                </c:pt>
                <c:pt idx="6599">
                  <c:v>-7.1874999999999999E-4</c:v>
                </c:pt>
                <c:pt idx="6600">
                  <c:v>-1.71875E-3</c:v>
                </c:pt>
                <c:pt idx="6601">
                  <c:v>-7.5000000000000002E-4</c:v>
                </c:pt>
                <c:pt idx="6602">
                  <c:v>6.09375E-4</c:v>
                </c:pt>
                <c:pt idx="6603">
                  <c:v>1.8125000000000001E-3</c:v>
                </c:pt>
                <c:pt idx="6604">
                  <c:v>2.0781300000000001E-3</c:v>
                </c:pt>
                <c:pt idx="6605">
                  <c:v>1.65625E-3</c:v>
                </c:pt>
                <c:pt idx="6606">
                  <c:v>2.1875000000000002E-3</c:v>
                </c:pt>
                <c:pt idx="6607">
                  <c:v>1.46875E-3</c:v>
                </c:pt>
                <c:pt idx="6608">
                  <c:v>1.6718799999999999E-3</c:v>
                </c:pt>
                <c:pt idx="6609">
                  <c:v>2.96875E-3</c:v>
                </c:pt>
                <c:pt idx="6610">
                  <c:v>3.42188E-3</c:v>
                </c:pt>
                <c:pt idx="6611">
                  <c:v>2.42188E-3</c:v>
                </c:pt>
                <c:pt idx="6612">
                  <c:v>2.45313E-3</c:v>
                </c:pt>
                <c:pt idx="6613">
                  <c:v>3.46875E-3</c:v>
                </c:pt>
                <c:pt idx="6614">
                  <c:v>3.875E-3</c:v>
                </c:pt>
                <c:pt idx="6615">
                  <c:v>2.6406300000000001E-3</c:v>
                </c:pt>
                <c:pt idx="6616">
                  <c:v>4.5937499999999997E-3</c:v>
                </c:pt>
                <c:pt idx="6617">
                  <c:v>4.0937500000000002E-3</c:v>
                </c:pt>
                <c:pt idx="6618">
                  <c:v>3.0468800000000001E-3</c:v>
                </c:pt>
                <c:pt idx="6619">
                  <c:v>3.85937E-3</c:v>
                </c:pt>
                <c:pt idx="6620">
                  <c:v>5.4687499999999997E-3</c:v>
                </c:pt>
                <c:pt idx="6621">
                  <c:v>4.4687499999999996E-3</c:v>
                </c:pt>
                <c:pt idx="6622">
                  <c:v>4.0156300000000001E-3</c:v>
                </c:pt>
                <c:pt idx="6623">
                  <c:v>5.4218799999999996E-3</c:v>
                </c:pt>
                <c:pt idx="6624">
                  <c:v>4.6093699999999998E-3</c:v>
                </c:pt>
                <c:pt idx="6625">
                  <c:v>4.4531299999999996E-3</c:v>
                </c:pt>
                <c:pt idx="6626">
                  <c:v>3.0468800000000001E-3</c:v>
                </c:pt>
                <c:pt idx="6627">
                  <c:v>3.7343799999999998E-3</c:v>
                </c:pt>
                <c:pt idx="6628">
                  <c:v>5.3749999999999996E-3</c:v>
                </c:pt>
                <c:pt idx="6629">
                  <c:v>4.84375E-3</c:v>
                </c:pt>
                <c:pt idx="6630">
                  <c:v>4.8593799999999999E-3</c:v>
                </c:pt>
                <c:pt idx="6631">
                  <c:v>5.0156300000000001E-3</c:v>
                </c:pt>
                <c:pt idx="6632">
                  <c:v>6.7968799999999999E-3</c:v>
                </c:pt>
                <c:pt idx="6633">
                  <c:v>4.9843800000000001E-3</c:v>
                </c:pt>
                <c:pt idx="6634">
                  <c:v>5.4374999999999996E-3</c:v>
                </c:pt>
                <c:pt idx="6635">
                  <c:v>6.0937500000000002E-3</c:v>
                </c:pt>
                <c:pt idx="6636">
                  <c:v>4.6249999999999998E-3</c:v>
                </c:pt>
                <c:pt idx="6637">
                  <c:v>5.8281299999999999E-3</c:v>
                </c:pt>
                <c:pt idx="6638">
                  <c:v>5.3749999999999996E-3</c:v>
                </c:pt>
                <c:pt idx="6639">
                  <c:v>5.2656300000000003E-3</c:v>
                </c:pt>
                <c:pt idx="6640">
                  <c:v>4.3593800000000004E-3</c:v>
                </c:pt>
                <c:pt idx="6641">
                  <c:v>5.6406299999999998E-3</c:v>
                </c:pt>
                <c:pt idx="6642">
                  <c:v>5.5312499999999997E-3</c:v>
                </c:pt>
                <c:pt idx="6643">
                  <c:v>5.0937500000000002E-3</c:v>
                </c:pt>
                <c:pt idx="6644">
                  <c:v>3.6874999999999998E-3</c:v>
                </c:pt>
                <c:pt idx="6645">
                  <c:v>4.95313E-3</c:v>
                </c:pt>
                <c:pt idx="6646">
                  <c:v>5.1875000000000003E-3</c:v>
                </c:pt>
                <c:pt idx="6647">
                  <c:v>5.84375E-3</c:v>
                </c:pt>
                <c:pt idx="6648">
                  <c:v>5.3906300000000004E-3</c:v>
                </c:pt>
                <c:pt idx="6649">
                  <c:v>4.7499999999999999E-3</c:v>
                </c:pt>
                <c:pt idx="6650">
                  <c:v>5.6406299999999998E-3</c:v>
                </c:pt>
                <c:pt idx="6651">
                  <c:v>5.7187499999999999E-3</c:v>
                </c:pt>
                <c:pt idx="6652">
                  <c:v>7.3281300000000004E-3</c:v>
                </c:pt>
                <c:pt idx="6653">
                  <c:v>4.4843799999999996E-3</c:v>
                </c:pt>
                <c:pt idx="6654">
                  <c:v>5.0312500000000001E-3</c:v>
                </c:pt>
                <c:pt idx="6655">
                  <c:v>5.8281299999999999E-3</c:v>
                </c:pt>
                <c:pt idx="6656">
                  <c:v>6.9062500000000001E-3</c:v>
                </c:pt>
                <c:pt idx="6657">
                  <c:v>6.3749999999999996E-3</c:v>
                </c:pt>
                <c:pt idx="6658">
                  <c:v>6.3125000000000004E-3</c:v>
                </c:pt>
                <c:pt idx="6659">
                  <c:v>4.7187499999999999E-3</c:v>
                </c:pt>
                <c:pt idx="6660">
                  <c:v>6.0312500000000002E-3</c:v>
                </c:pt>
                <c:pt idx="6661">
                  <c:v>5.6249999999999998E-3</c:v>
                </c:pt>
                <c:pt idx="6662">
                  <c:v>4.6249999999999998E-3</c:v>
                </c:pt>
                <c:pt idx="6663">
                  <c:v>5.7031299999999998E-3</c:v>
                </c:pt>
                <c:pt idx="6664">
                  <c:v>4.7031299999999998E-3</c:v>
                </c:pt>
                <c:pt idx="6665">
                  <c:v>4.9843800000000001E-3</c:v>
                </c:pt>
                <c:pt idx="6666">
                  <c:v>4.90625E-3</c:v>
                </c:pt>
                <c:pt idx="6667">
                  <c:v>4.89063E-3</c:v>
                </c:pt>
                <c:pt idx="6668">
                  <c:v>6.6562499999999998E-3</c:v>
                </c:pt>
                <c:pt idx="6669">
                  <c:v>5.9531300000000001E-3</c:v>
                </c:pt>
                <c:pt idx="6670">
                  <c:v>6.3437500000000004E-3</c:v>
                </c:pt>
                <c:pt idx="6671">
                  <c:v>4.92188E-3</c:v>
                </c:pt>
                <c:pt idx="6672">
                  <c:v>7.0625000000000002E-3</c:v>
                </c:pt>
                <c:pt idx="6673">
                  <c:v>6.1562500000000003E-3</c:v>
                </c:pt>
                <c:pt idx="6674">
                  <c:v>5.7656299999999999E-3</c:v>
                </c:pt>
                <c:pt idx="6675">
                  <c:v>4.0156300000000001E-3</c:v>
                </c:pt>
                <c:pt idx="6676">
                  <c:v>5.1562500000000002E-3</c:v>
                </c:pt>
                <c:pt idx="6677">
                  <c:v>6.2343800000000003E-3</c:v>
                </c:pt>
                <c:pt idx="6678">
                  <c:v>5.0312500000000001E-3</c:v>
                </c:pt>
                <c:pt idx="6679">
                  <c:v>5.875E-3</c:v>
                </c:pt>
                <c:pt idx="6680">
                  <c:v>5.5312499999999997E-3</c:v>
                </c:pt>
                <c:pt idx="6681">
                  <c:v>6.1406300000000002E-3</c:v>
                </c:pt>
                <c:pt idx="6682">
                  <c:v>6.7968799999999999E-3</c:v>
                </c:pt>
                <c:pt idx="6683">
                  <c:v>6.0781300000000002E-3</c:v>
                </c:pt>
                <c:pt idx="6684">
                  <c:v>6.4999999999999997E-3</c:v>
                </c:pt>
                <c:pt idx="6685">
                  <c:v>8.3750000000000005E-3</c:v>
                </c:pt>
                <c:pt idx="6686">
                  <c:v>6.2812500000000004E-3</c:v>
                </c:pt>
                <c:pt idx="6687">
                  <c:v>7.0937500000000002E-3</c:v>
                </c:pt>
                <c:pt idx="6688">
                  <c:v>7.8281199999999992E-3</c:v>
                </c:pt>
                <c:pt idx="6689">
                  <c:v>7.2812500000000004E-3</c:v>
                </c:pt>
                <c:pt idx="6690">
                  <c:v>7.6093799999999998E-3</c:v>
                </c:pt>
                <c:pt idx="6691">
                  <c:v>8.5781299999999998E-3</c:v>
                </c:pt>
                <c:pt idx="6692">
                  <c:v>8.7812500000000009E-3</c:v>
                </c:pt>
                <c:pt idx="6693">
                  <c:v>7.7343799999999999E-3</c:v>
                </c:pt>
                <c:pt idx="6694">
                  <c:v>7.9531299999999992E-3</c:v>
                </c:pt>
                <c:pt idx="6695">
                  <c:v>8.4843799999999997E-3</c:v>
                </c:pt>
                <c:pt idx="6696">
                  <c:v>8.7031299999999999E-3</c:v>
                </c:pt>
                <c:pt idx="6697">
                  <c:v>1.03281E-2</c:v>
                </c:pt>
                <c:pt idx="6698">
                  <c:v>1.0046899999999999E-2</c:v>
                </c:pt>
                <c:pt idx="6699">
                  <c:v>1.0843800000000001E-2</c:v>
                </c:pt>
                <c:pt idx="6700">
                  <c:v>1.02656E-2</c:v>
                </c:pt>
                <c:pt idx="6701">
                  <c:v>1.00625E-2</c:v>
                </c:pt>
                <c:pt idx="6702">
                  <c:v>1.10781E-2</c:v>
                </c:pt>
                <c:pt idx="6703">
                  <c:v>1.2109399999999999E-2</c:v>
                </c:pt>
                <c:pt idx="6704">
                  <c:v>1.1828099999999999E-2</c:v>
                </c:pt>
                <c:pt idx="6705">
                  <c:v>1.18437E-2</c:v>
                </c:pt>
                <c:pt idx="6706">
                  <c:v>1.25938E-2</c:v>
                </c:pt>
                <c:pt idx="6707">
                  <c:v>1.3484400000000001E-2</c:v>
                </c:pt>
                <c:pt idx="6708">
                  <c:v>1.23438E-2</c:v>
                </c:pt>
                <c:pt idx="6709">
                  <c:v>1.24063E-2</c:v>
                </c:pt>
                <c:pt idx="6710">
                  <c:v>1.1953099999999999E-2</c:v>
                </c:pt>
                <c:pt idx="6711">
                  <c:v>1.4E-2</c:v>
                </c:pt>
                <c:pt idx="6712">
                  <c:v>1.44063E-2</c:v>
                </c:pt>
                <c:pt idx="6713">
                  <c:v>1.3890599999999999E-2</c:v>
                </c:pt>
                <c:pt idx="6714">
                  <c:v>1.49531E-2</c:v>
                </c:pt>
                <c:pt idx="6715">
                  <c:v>1.54688E-2</c:v>
                </c:pt>
                <c:pt idx="6716">
                  <c:v>1.6703099999999999E-2</c:v>
                </c:pt>
                <c:pt idx="6717">
                  <c:v>1.6265600000000002E-2</c:v>
                </c:pt>
                <c:pt idx="6718">
                  <c:v>1.69219E-2</c:v>
                </c:pt>
                <c:pt idx="6719">
                  <c:v>1.4968800000000001E-2</c:v>
                </c:pt>
                <c:pt idx="6720">
                  <c:v>1.7187500000000001E-2</c:v>
                </c:pt>
                <c:pt idx="6721">
                  <c:v>1.50469E-2</c:v>
                </c:pt>
                <c:pt idx="6722">
                  <c:v>1.5453100000000001E-2</c:v>
                </c:pt>
                <c:pt idx="6723">
                  <c:v>1.6937500000000001E-2</c:v>
                </c:pt>
                <c:pt idx="6724">
                  <c:v>1.78438E-2</c:v>
                </c:pt>
                <c:pt idx="6725">
                  <c:v>1.5265600000000001E-2</c:v>
                </c:pt>
                <c:pt idx="6726">
                  <c:v>1.7453099999999999E-2</c:v>
                </c:pt>
                <c:pt idx="6727">
                  <c:v>1.71094E-2</c:v>
                </c:pt>
                <c:pt idx="6728">
                  <c:v>1.6203100000000002E-2</c:v>
                </c:pt>
                <c:pt idx="6729">
                  <c:v>1.6515599999999998E-2</c:v>
                </c:pt>
                <c:pt idx="6730">
                  <c:v>1.64219E-2</c:v>
                </c:pt>
                <c:pt idx="6731">
                  <c:v>1.51719E-2</c:v>
                </c:pt>
                <c:pt idx="6732">
                  <c:v>1.5859399999999999E-2</c:v>
                </c:pt>
                <c:pt idx="6733">
                  <c:v>1.68594E-2</c:v>
                </c:pt>
                <c:pt idx="6734">
                  <c:v>1.3984399999999999E-2</c:v>
                </c:pt>
                <c:pt idx="6735">
                  <c:v>1.62969E-2</c:v>
                </c:pt>
                <c:pt idx="6736">
                  <c:v>1.53594E-2</c:v>
                </c:pt>
                <c:pt idx="6737">
                  <c:v>1.5984399999999999E-2</c:v>
                </c:pt>
                <c:pt idx="6738">
                  <c:v>1.42188E-2</c:v>
                </c:pt>
                <c:pt idx="6739">
                  <c:v>1.35E-2</c:v>
                </c:pt>
                <c:pt idx="6740">
                  <c:v>1.55625E-2</c:v>
                </c:pt>
                <c:pt idx="6741">
                  <c:v>1.35938E-2</c:v>
                </c:pt>
                <c:pt idx="6742">
                  <c:v>1.45313E-2</c:v>
                </c:pt>
                <c:pt idx="6743">
                  <c:v>1.28281E-2</c:v>
                </c:pt>
                <c:pt idx="6744">
                  <c:v>1.1968700000000001E-2</c:v>
                </c:pt>
                <c:pt idx="6745">
                  <c:v>1.3515599999999999E-2</c:v>
                </c:pt>
                <c:pt idx="6746">
                  <c:v>1.30156E-2</c:v>
                </c:pt>
                <c:pt idx="6747">
                  <c:v>1.1515600000000001E-2</c:v>
                </c:pt>
                <c:pt idx="6748">
                  <c:v>1.24219E-2</c:v>
                </c:pt>
                <c:pt idx="6749">
                  <c:v>1.20938E-2</c:v>
                </c:pt>
                <c:pt idx="6750">
                  <c:v>1.17188E-2</c:v>
                </c:pt>
                <c:pt idx="6751">
                  <c:v>1.09219E-2</c:v>
                </c:pt>
                <c:pt idx="6752">
                  <c:v>1.15312E-2</c:v>
                </c:pt>
                <c:pt idx="6753">
                  <c:v>1.25469E-2</c:v>
                </c:pt>
                <c:pt idx="6754">
                  <c:v>1.1921899999999999E-2</c:v>
                </c:pt>
                <c:pt idx="6755">
                  <c:v>1.1828099999999999E-2</c:v>
                </c:pt>
                <c:pt idx="6756">
                  <c:v>1.31875E-2</c:v>
                </c:pt>
                <c:pt idx="6757">
                  <c:v>1.11719E-2</c:v>
                </c:pt>
                <c:pt idx="6758">
                  <c:v>1.16875E-2</c:v>
                </c:pt>
                <c:pt idx="6759">
                  <c:v>1.2296899999999999E-2</c:v>
                </c:pt>
                <c:pt idx="6760">
                  <c:v>1.0234399999999999E-2</c:v>
                </c:pt>
                <c:pt idx="6761">
                  <c:v>1.1921899999999999E-2</c:v>
                </c:pt>
                <c:pt idx="6762">
                  <c:v>1.21875E-2</c:v>
                </c:pt>
                <c:pt idx="6763">
                  <c:v>1.19063E-2</c:v>
                </c:pt>
                <c:pt idx="6764">
                  <c:v>1.16875E-2</c:v>
                </c:pt>
                <c:pt idx="6765">
                  <c:v>1.1328100000000001E-2</c:v>
                </c:pt>
                <c:pt idx="6766">
                  <c:v>9.9687500000000002E-3</c:v>
                </c:pt>
                <c:pt idx="6767">
                  <c:v>1.14375E-2</c:v>
                </c:pt>
                <c:pt idx="6768">
                  <c:v>1.07031E-2</c:v>
                </c:pt>
                <c:pt idx="6769">
                  <c:v>1.10156E-2</c:v>
                </c:pt>
                <c:pt idx="6770">
                  <c:v>1.20625E-2</c:v>
                </c:pt>
                <c:pt idx="6771">
                  <c:v>1.25469E-2</c:v>
                </c:pt>
                <c:pt idx="6772">
                  <c:v>1.33437E-2</c:v>
                </c:pt>
                <c:pt idx="6773">
                  <c:v>1.2968800000000001E-2</c:v>
                </c:pt>
                <c:pt idx="6774">
                  <c:v>1.3828099999999999E-2</c:v>
                </c:pt>
                <c:pt idx="6775">
                  <c:v>1.24844E-2</c:v>
                </c:pt>
                <c:pt idx="6776">
                  <c:v>1.25156E-2</c:v>
                </c:pt>
                <c:pt idx="6777">
                  <c:v>1.42188E-2</c:v>
                </c:pt>
                <c:pt idx="6778">
                  <c:v>1.4234399999999999E-2</c:v>
                </c:pt>
                <c:pt idx="6779">
                  <c:v>1.3609400000000001E-2</c:v>
                </c:pt>
                <c:pt idx="6780">
                  <c:v>1.4093700000000001E-2</c:v>
                </c:pt>
                <c:pt idx="6781">
                  <c:v>1.49531E-2</c:v>
                </c:pt>
                <c:pt idx="6782">
                  <c:v>1.42813E-2</c:v>
                </c:pt>
                <c:pt idx="6783">
                  <c:v>1.5609400000000001E-2</c:v>
                </c:pt>
                <c:pt idx="6784">
                  <c:v>1.55625E-2</c:v>
                </c:pt>
                <c:pt idx="6785">
                  <c:v>1.4906300000000001E-2</c:v>
                </c:pt>
                <c:pt idx="6786">
                  <c:v>1.45469E-2</c:v>
                </c:pt>
                <c:pt idx="6787">
                  <c:v>1.5203100000000001E-2</c:v>
                </c:pt>
                <c:pt idx="6788">
                  <c:v>1.6140600000000001E-2</c:v>
                </c:pt>
                <c:pt idx="6789">
                  <c:v>1.6718799999999999E-2</c:v>
                </c:pt>
                <c:pt idx="6790">
                  <c:v>1.5281299999999999E-2</c:v>
                </c:pt>
                <c:pt idx="6791">
                  <c:v>1.6218799999999998E-2</c:v>
                </c:pt>
                <c:pt idx="6792">
                  <c:v>1.7250000000000001E-2</c:v>
                </c:pt>
                <c:pt idx="6793">
                  <c:v>1.6515599999999998E-2</c:v>
                </c:pt>
                <c:pt idx="6794">
                  <c:v>1.5921899999999999E-2</c:v>
                </c:pt>
                <c:pt idx="6795">
                  <c:v>1.71094E-2</c:v>
                </c:pt>
                <c:pt idx="6796">
                  <c:v>1.6390600000000002E-2</c:v>
                </c:pt>
                <c:pt idx="6797">
                  <c:v>1.5859399999999999E-2</c:v>
                </c:pt>
                <c:pt idx="6798">
                  <c:v>1.75938E-2</c:v>
                </c:pt>
                <c:pt idx="6799">
                  <c:v>1.8093700000000001E-2</c:v>
                </c:pt>
                <c:pt idx="6800">
                  <c:v>1.79688E-2</c:v>
                </c:pt>
                <c:pt idx="6801">
                  <c:v>1.6343799999999999E-2</c:v>
                </c:pt>
                <c:pt idx="6802">
                  <c:v>1.62969E-2</c:v>
                </c:pt>
                <c:pt idx="6803">
                  <c:v>1.5703100000000001E-2</c:v>
                </c:pt>
                <c:pt idx="6804">
                  <c:v>1.6531299999999999E-2</c:v>
                </c:pt>
                <c:pt idx="6805">
                  <c:v>1.4687499999999999E-2</c:v>
                </c:pt>
                <c:pt idx="6806">
                  <c:v>1.5546900000000001E-2</c:v>
                </c:pt>
                <c:pt idx="6807">
                  <c:v>1.4312500000000001E-2</c:v>
                </c:pt>
                <c:pt idx="6808">
                  <c:v>1.35625E-2</c:v>
                </c:pt>
                <c:pt idx="6809">
                  <c:v>1.53594E-2</c:v>
                </c:pt>
                <c:pt idx="6810">
                  <c:v>1.44531E-2</c:v>
                </c:pt>
                <c:pt idx="6811">
                  <c:v>1.24688E-2</c:v>
                </c:pt>
                <c:pt idx="6812">
                  <c:v>1.35E-2</c:v>
                </c:pt>
                <c:pt idx="6813">
                  <c:v>1.25469E-2</c:v>
                </c:pt>
                <c:pt idx="6814">
                  <c:v>1.31094E-2</c:v>
                </c:pt>
                <c:pt idx="6815">
                  <c:v>1.12187E-2</c:v>
                </c:pt>
                <c:pt idx="6816">
                  <c:v>1.0781300000000001E-2</c:v>
                </c:pt>
                <c:pt idx="6817">
                  <c:v>1.0125E-2</c:v>
                </c:pt>
                <c:pt idx="6818">
                  <c:v>1.12969E-2</c:v>
                </c:pt>
                <c:pt idx="6819">
                  <c:v>9.3906300000000005E-3</c:v>
                </c:pt>
                <c:pt idx="6820">
                  <c:v>9.1718700000000004E-3</c:v>
                </c:pt>
                <c:pt idx="6821">
                  <c:v>9.6562499999999999E-3</c:v>
                </c:pt>
                <c:pt idx="6822">
                  <c:v>9.5468800000000006E-3</c:v>
                </c:pt>
                <c:pt idx="6823">
                  <c:v>7.3437499999999996E-3</c:v>
                </c:pt>
                <c:pt idx="6824">
                  <c:v>8.1250000000000003E-3</c:v>
                </c:pt>
                <c:pt idx="6825">
                  <c:v>7.1718800000000003E-3</c:v>
                </c:pt>
                <c:pt idx="6826">
                  <c:v>6.7031299999999999E-3</c:v>
                </c:pt>
                <c:pt idx="6827">
                  <c:v>5.9375000000000001E-3</c:v>
                </c:pt>
                <c:pt idx="6828">
                  <c:v>5.5624999999999997E-3</c:v>
                </c:pt>
                <c:pt idx="6829">
                  <c:v>6.0468800000000001E-3</c:v>
                </c:pt>
                <c:pt idx="6830">
                  <c:v>4.5312499999999997E-3</c:v>
                </c:pt>
                <c:pt idx="6831">
                  <c:v>4.2656300000000003E-3</c:v>
                </c:pt>
                <c:pt idx="6832">
                  <c:v>5.5937499999999998E-3</c:v>
                </c:pt>
                <c:pt idx="6833">
                  <c:v>3.7812499999999999E-3</c:v>
                </c:pt>
                <c:pt idx="6834">
                  <c:v>4.6093699999999998E-3</c:v>
                </c:pt>
                <c:pt idx="6835">
                  <c:v>3.5312500000000001E-3</c:v>
                </c:pt>
                <c:pt idx="6836">
                  <c:v>4.3750000000000004E-3</c:v>
                </c:pt>
                <c:pt idx="6837">
                  <c:v>3.6250000000000002E-3</c:v>
                </c:pt>
                <c:pt idx="6838">
                  <c:v>2.7499999999999998E-3</c:v>
                </c:pt>
                <c:pt idx="6839">
                  <c:v>3.1093800000000001E-3</c:v>
                </c:pt>
                <c:pt idx="6840">
                  <c:v>3.7343799999999998E-3</c:v>
                </c:pt>
                <c:pt idx="6841">
                  <c:v>3.8281299999999999E-3</c:v>
                </c:pt>
                <c:pt idx="6842">
                  <c:v>2.0312500000000001E-3</c:v>
                </c:pt>
                <c:pt idx="6843">
                  <c:v>4.4531299999999996E-3</c:v>
                </c:pt>
                <c:pt idx="6844">
                  <c:v>3.2499999999999999E-3</c:v>
                </c:pt>
                <c:pt idx="6845">
                  <c:v>2.95313E-3</c:v>
                </c:pt>
                <c:pt idx="6846">
                  <c:v>2.6874999999999998E-3</c:v>
                </c:pt>
                <c:pt idx="6847">
                  <c:v>2.3437499999999999E-3</c:v>
                </c:pt>
                <c:pt idx="6848">
                  <c:v>3.0781300000000001E-3</c:v>
                </c:pt>
                <c:pt idx="6849">
                  <c:v>3.0937500000000001E-3</c:v>
                </c:pt>
                <c:pt idx="6850">
                  <c:v>3.3281199999999999E-3</c:v>
                </c:pt>
                <c:pt idx="6851">
                  <c:v>3.3906299999999999E-3</c:v>
                </c:pt>
                <c:pt idx="6852">
                  <c:v>3.1406300000000002E-3</c:v>
                </c:pt>
                <c:pt idx="6853">
                  <c:v>4.0312500000000001E-3</c:v>
                </c:pt>
                <c:pt idx="6854">
                  <c:v>4.2187500000000003E-3</c:v>
                </c:pt>
                <c:pt idx="6855">
                  <c:v>4.1406300000000002E-3</c:v>
                </c:pt>
                <c:pt idx="6856">
                  <c:v>2.3124999999999999E-3</c:v>
                </c:pt>
                <c:pt idx="6857">
                  <c:v>3.5937500000000002E-3</c:v>
                </c:pt>
                <c:pt idx="6858">
                  <c:v>3.7343799999999998E-3</c:v>
                </c:pt>
                <c:pt idx="6859">
                  <c:v>3.5000000000000001E-3</c:v>
                </c:pt>
                <c:pt idx="6860">
                  <c:v>2.96875E-3</c:v>
                </c:pt>
                <c:pt idx="6861">
                  <c:v>3.45313E-3</c:v>
                </c:pt>
                <c:pt idx="6862">
                  <c:v>2.5625000000000001E-3</c:v>
                </c:pt>
                <c:pt idx="6863">
                  <c:v>3.6406300000000002E-3</c:v>
                </c:pt>
                <c:pt idx="6864">
                  <c:v>3.7031299999999998E-3</c:v>
                </c:pt>
                <c:pt idx="6865">
                  <c:v>3.5781300000000001E-3</c:v>
                </c:pt>
                <c:pt idx="6866">
                  <c:v>3.89063E-3</c:v>
                </c:pt>
                <c:pt idx="6867">
                  <c:v>1.0937500000000001E-3</c:v>
                </c:pt>
                <c:pt idx="6868">
                  <c:v>2.5000000000000001E-3</c:v>
                </c:pt>
                <c:pt idx="6869">
                  <c:v>2.875E-3</c:v>
                </c:pt>
                <c:pt idx="6870">
                  <c:v>4.0625000000000001E-3</c:v>
                </c:pt>
                <c:pt idx="6871">
                  <c:v>1.95313E-3</c:v>
                </c:pt>
                <c:pt idx="6872">
                  <c:v>2.6406300000000001E-3</c:v>
                </c:pt>
                <c:pt idx="6873">
                  <c:v>2.7968799999999999E-3</c:v>
                </c:pt>
                <c:pt idx="6874">
                  <c:v>2.48438E-3</c:v>
                </c:pt>
                <c:pt idx="6875">
                  <c:v>2.3906299999999999E-3</c:v>
                </c:pt>
                <c:pt idx="6876">
                  <c:v>2.6250000000000002E-3</c:v>
                </c:pt>
                <c:pt idx="6877">
                  <c:v>1.45312E-3</c:v>
                </c:pt>
                <c:pt idx="6878">
                  <c:v>2.7187499999999998E-3</c:v>
                </c:pt>
                <c:pt idx="6879">
                  <c:v>1.21875E-3</c:v>
                </c:pt>
                <c:pt idx="6880">
                  <c:v>1.26563E-3</c:v>
                </c:pt>
                <c:pt idx="6881">
                  <c:v>1.6249999999999999E-3</c:v>
                </c:pt>
                <c:pt idx="6882">
                  <c:v>5.7812499999999997E-4</c:v>
                </c:pt>
                <c:pt idx="6883">
                  <c:v>2.1093800000000001E-3</c:v>
                </c:pt>
                <c:pt idx="6884">
                  <c:v>1.1406299999999999E-3</c:v>
                </c:pt>
                <c:pt idx="6885">
                  <c:v>1.25E-3</c:v>
                </c:pt>
                <c:pt idx="6886">
                  <c:v>2.2187499999999998E-3</c:v>
                </c:pt>
                <c:pt idx="6887">
                  <c:v>2.0781300000000001E-3</c:v>
                </c:pt>
                <c:pt idx="6888">
                  <c:v>1.6406299999999999E-3</c:v>
                </c:pt>
                <c:pt idx="6889">
                  <c:v>1.90625E-3</c:v>
                </c:pt>
                <c:pt idx="6890">
                  <c:v>1.4062499999999999E-4</c:v>
                </c:pt>
                <c:pt idx="6891">
                  <c:v>2.5000000000000001E-4</c:v>
                </c:pt>
                <c:pt idx="6892">
                  <c:v>1.76563E-3</c:v>
                </c:pt>
                <c:pt idx="6893">
                  <c:v>2.0468800000000001E-3</c:v>
                </c:pt>
                <c:pt idx="6894">
                  <c:v>3.0625000000000001E-3</c:v>
                </c:pt>
                <c:pt idx="6895">
                  <c:v>1.54688E-3</c:v>
                </c:pt>
                <c:pt idx="6896">
                  <c:v>2.5312500000000001E-3</c:v>
                </c:pt>
                <c:pt idx="6897">
                  <c:v>2.7968799999999999E-3</c:v>
                </c:pt>
                <c:pt idx="6898">
                  <c:v>2.7031300000000002E-3</c:v>
                </c:pt>
                <c:pt idx="6899">
                  <c:v>2.98438E-3</c:v>
                </c:pt>
                <c:pt idx="6900">
                  <c:v>3.3906299999999999E-3</c:v>
                </c:pt>
                <c:pt idx="6901">
                  <c:v>2.7187499999999998E-3</c:v>
                </c:pt>
                <c:pt idx="6902">
                  <c:v>2.6406300000000001E-3</c:v>
                </c:pt>
                <c:pt idx="6903">
                  <c:v>3.0937500000000001E-3</c:v>
                </c:pt>
                <c:pt idx="6904">
                  <c:v>4.6093699999999998E-3</c:v>
                </c:pt>
                <c:pt idx="6905">
                  <c:v>3.0781300000000001E-3</c:v>
                </c:pt>
                <c:pt idx="6906">
                  <c:v>3.5625000000000001E-3</c:v>
                </c:pt>
                <c:pt idx="6907">
                  <c:v>3.89063E-3</c:v>
                </c:pt>
                <c:pt idx="6908">
                  <c:v>3.6250000000000002E-3</c:v>
                </c:pt>
                <c:pt idx="6909">
                  <c:v>4.0312500000000001E-3</c:v>
                </c:pt>
                <c:pt idx="6910">
                  <c:v>4.2812500000000003E-3</c:v>
                </c:pt>
                <c:pt idx="6911">
                  <c:v>4.2968800000000003E-3</c:v>
                </c:pt>
                <c:pt idx="6912">
                  <c:v>4.1718800000000002E-3</c:v>
                </c:pt>
                <c:pt idx="6913">
                  <c:v>5.7499999999999999E-3</c:v>
                </c:pt>
                <c:pt idx="6914">
                  <c:v>3.0312500000000001E-3</c:v>
                </c:pt>
                <c:pt idx="6915">
                  <c:v>4.3125000000000004E-3</c:v>
                </c:pt>
                <c:pt idx="6916">
                  <c:v>4.1718800000000002E-3</c:v>
                </c:pt>
                <c:pt idx="6917">
                  <c:v>4.84375E-3</c:v>
                </c:pt>
                <c:pt idx="6918">
                  <c:v>4.6874999999999998E-3</c:v>
                </c:pt>
                <c:pt idx="6919">
                  <c:v>3.5312500000000001E-3</c:v>
                </c:pt>
                <c:pt idx="6920">
                  <c:v>4.7031299999999998E-3</c:v>
                </c:pt>
                <c:pt idx="6921">
                  <c:v>4.8281299999999999E-3</c:v>
                </c:pt>
                <c:pt idx="6922">
                  <c:v>4.7968799999999999E-3</c:v>
                </c:pt>
                <c:pt idx="6923">
                  <c:v>5.3593800000000004E-3</c:v>
                </c:pt>
                <c:pt idx="6924">
                  <c:v>4.9375E-3</c:v>
                </c:pt>
                <c:pt idx="6925">
                  <c:v>5.2656300000000003E-3</c:v>
                </c:pt>
                <c:pt idx="6926">
                  <c:v>4.7812499999999999E-3</c:v>
                </c:pt>
                <c:pt idx="6927">
                  <c:v>6.3593800000000004E-3</c:v>
                </c:pt>
                <c:pt idx="6928">
                  <c:v>6.4218799999999996E-3</c:v>
                </c:pt>
                <c:pt idx="6929">
                  <c:v>5.7499999999999999E-3</c:v>
                </c:pt>
                <c:pt idx="6930">
                  <c:v>6.0312500000000002E-3</c:v>
                </c:pt>
                <c:pt idx="6931">
                  <c:v>7.0468700000000002E-3</c:v>
                </c:pt>
                <c:pt idx="6932">
                  <c:v>5.6718799999999998E-3</c:v>
                </c:pt>
                <c:pt idx="6933">
                  <c:v>7.5937499999999998E-3</c:v>
                </c:pt>
                <c:pt idx="6934">
                  <c:v>6.7499999999999999E-3</c:v>
                </c:pt>
                <c:pt idx="6935">
                  <c:v>7.1718800000000003E-3</c:v>
                </c:pt>
                <c:pt idx="6936">
                  <c:v>7.0312500000000002E-3</c:v>
                </c:pt>
                <c:pt idx="6937">
                  <c:v>8.6406299999999998E-3</c:v>
                </c:pt>
                <c:pt idx="6938">
                  <c:v>8.0156299999999993E-3</c:v>
                </c:pt>
                <c:pt idx="6939">
                  <c:v>5.9843800000000001E-3</c:v>
                </c:pt>
                <c:pt idx="6940">
                  <c:v>8.5625000000000007E-3</c:v>
                </c:pt>
                <c:pt idx="6941">
                  <c:v>7.4374999999999997E-3</c:v>
                </c:pt>
                <c:pt idx="6942">
                  <c:v>8.6875000000000008E-3</c:v>
                </c:pt>
                <c:pt idx="6943">
                  <c:v>6.1875000000000003E-3</c:v>
                </c:pt>
                <c:pt idx="6944">
                  <c:v>8.1406299999999994E-3</c:v>
                </c:pt>
                <c:pt idx="6945">
                  <c:v>7.9531299999999992E-3</c:v>
                </c:pt>
                <c:pt idx="6946">
                  <c:v>7.5156199999999998E-3</c:v>
                </c:pt>
                <c:pt idx="6947">
                  <c:v>8.2812500000000004E-3</c:v>
                </c:pt>
                <c:pt idx="6948">
                  <c:v>8.1406299999999994E-3</c:v>
                </c:pt>
                <c:pt idx="6949">
                  <c:v>8.2500000000000004E-3</c:v>
                </c:pt>
                <c:pt idx="6950">
                  <c:v>7.8750000000000001E-3</c:v>
                </c:pt>
                <c:pt idx="6951">
                  <c:v>7.6249999999999998E-3</c:v>
                </c:pt>
                <c:pt idx="6952">
                  <c:v>8.6093799999999998E-3</c:v>
                </c:pt>
                <c:pt idx="6953">
                  <c:v>9.7343800000000008E-3</c:v>
                </c:pt>
                <c:pt idx="6954">
                  <c:v>7.76562E-3</c:v>
                </c:pt>
                <c:pt idx="6955">
                  <c:v>9.4062499999999997E-3</c:v>
                </c:pt>
                <c:pt idx="6956">
                  <c:v>8.2812500000000004E-3</c:v>
                </c:pt>
                <c:pt idx="6957">
                  <c:v>9.1718700000000004E-3</c:v>
                </c:pt>
                <c:pt idx="6958">
                  <c:v>7.6406299999999998E-3</c:v>
                </c:pt>
                <c:pt idx="6959">
                  <c:v>7.6718799999999998E-3</c:v>
                </c:pt>
                <c:pt idx="6960">
                  <c:v>8.3906299999999996E-3</c:v>
                </c:pt>
                <c:pt idx="6961">
                  <c:v>7.6718799999999998E-3</c:v>
                </c:pt>
                <c:pt idx="6962">
                  <c:v>7.4687499999999997E-3</c:v>
                </c:pt>
                <c:pt idx="6963">
                  <c:v>6.5781299999999997E-3</c:v>
                </c:pt>
                <c:pt idx="6964">
                  <c:v>6.875E-3</c:v>
                </c:pt>
                <c:pt idx="6965">
                  <c:v>6.4999999999999997E-3</c:v>
                </c:pt>
                <c:pt idx="6966">
                  <c:v>7.9218799999999992E-3</c:v>
                </c:pt>
                <c:pt idx="6967">
                  <c:v>7.3125000000000004E-3</c:v>
                </c:pt>
                <c:pt idx="6968">
                  <c:v>7.6406299999999998E-3</c:v>
                </c:pt>
                <c:pt idx="6969">
                  <c:v>7.7031299999999999E-3</c:v>
                </c:pt>
                <c:pt idx="6970">
                  <c:v>6.5156299999999997E-3</c:v>
                </c:pt>
                <c:pt idx="6971">
                  <c:v>5.6874999999999998E-3</c:v>
                </c:pt>
                <c:pt idx="6972">
                  <c:v>6.7343699999999999E-3</c:v>
                </c:pt>
                <c:pt idx="6973">
                  <c:v>6.6874999999999999E-3</c:v>
                </c:pt>
                <c:pt idx="6974">
                  <c:v>6.5312499999999997E-3</c:v>
                </c:pt>
                <c:pt idx="6975">
                  <c:v>6.4218799999999996E-3</c:v>
                </c:pt>
                <c:pt idx="6976">
                  <c:v>5.4531299999999996E-3</c:v>
                </c:pt>
                <c:pt idx="6977">
                  <c:v>5.92188E-3</c:v>
                </c:pt>
                <c:pt idx="6978">
                  <c:v>5.0781300000000001E-3</c:v>
                </c:pt>
                <c:pt idx="6979">
                  <c:v>4.6874999999999998E-3</c:v>
                </c:pt>
                <c:pt idx="6980">
                  <c:v>5.7812499999999999E-3</c:v>
                </c:pt>
                <c:pt idx="6981">
                  <c:v>6.1562500000000003E-3</c:v>
                </c:pt>
                <c:pt idx="6982">
                  <c:v>6.0000000000000001E-3</c:v>
                </c:pt>
                <c:pt idx="6983">
                  <c:v>4.9687500000000001E-3</c:v>
                </c:pt>
                <c:pt idx="6984">
                  <c:v>4.5781299999999997E-3</c:v>
                </c:pt>
                <c:pt idx="6985">
                  <c:v>5.3906300000000004E-3</c:v>
                </c:pt>
                <c:pt idx="6986">
                  <c:v>5.6093799999999997E-3</c:v>
                </c:pt>
                <c:pt idx="6987">
                  <c:v>5.6249999999999998E-3</c:v>
                </c:pt>
                <c:pt idx="6988">
                  <c:v>4.9375E-3</c:v>
                </c:pt>
                <c:pt idx="6989">
                  <c:v>5.89063E-3</c:v>
                </c:pt>
                <c:pt idx="6990">
                  <c:v>6.4843799999999997E-3</c:v>
                </c:pt>
                <c:pt idx="6991">
                  <c:v>6.2343800000000003E-3</c:v>
                </c:pt>
                <c:pt idx="6992">
                  <c:v>4.9375E-3</c:v>
                </c:pt>
                <c:pt idx="6993">
                  <c:v>6.4999999999999997E-3</c:v>
                </c:pt>
                <c:pt idx="6994">
                  <c:v>7.2187500000000003E-3</c:v>
                </c:pt>
                <c:pt idx="6995">
                  <c:v>6.7031299999999999E-3</c:v>
                </c:pt>
                <c:pt idx="6996">
                  <c:v>5.7343799999999999E-3</c:v>
                </c:pt>
                <c:pt idx="6997">
                  <c:v>6.6406299999999998E-3</c:v>
                </c:pt>
                <c:pt idx="6998">
                  <c:v>7.9843799999999993E-3</c:v>
                </c:pt>
                <c:pt idx="6999">
                  <c:v>7.3749999999999996E-3</c:v>
                </c:pt>
                <c:pt idx="7000">
                  <c:v>6.4374999999999996E-3</c:v>
                </c:pt>
                <c:pt idx="7001">
                  <c:v>6.7968799999999999E-3</c:v>
                </c:pt>
                <c:pt idx="7002">
                  <c:v>8.0000000000000002E-3</c:v>
                </c:pt>
                <c:pt idx="7003">
                  <c:v>8.3437500000000005E-3</c:v>
                </c:pt>
                <c:pt idx="7004">
                  <c:v>8.0781299999999993E-3</c:v>
                </c:pt>
                <c:pt idx="7005">
                  <c:v>5.4999999999999997E-3</c:v>
                </c:pt>
                <c:pt idx="7006">
                  <c:v>6.9062500000000001E-3</c:v>
                </c:pt>
                <c:pt idx="7007">
                  <c:v>7.1250000000000003E-3</c:v>
                </c:pt>
                <c:pt idx="7008">
                  <c:v>8.5781299999999998E-3</c:v>
                </c:pt>
                <c:pt idx="7009">
                  <c:v>7.4218799999999996E-3</c:v>
                </c:pt>
                <c:pt idx="7010">
                  <c:v>8.3437500000000005E-3</c:v>
                </c:pt>
                <c:pt idx="7011">
                  <c:v>9.6093800000000007E-3</c:v>
                </c:pt>
                <c:pt idx="7012">
                  <c:v>9.8437500000000001E-3</c:v>
                </c:pt>
                <c:pt idx="7013">
                  <c:v>1.07656E-2</c:v>
                </c:pt>
                <c:pt idx="7014">
                  <c:v>9.3437499999999996E-3</c:v>
                </c:pt>
                <c:pt idx="7015">
                  <c:v>1.1375E-2</c:v>
                </c:pt>
                <c:pt idx="7016">
                  <c:v>9.4843800000000006E-3</c:v>
                </c:pt>
                <c:pt idx="7017">
                  <c:v>1.23438E-2</c:v>
                </c:pt>
                <c:pt idx="7018">
                  <c:v>1.16562E-2</c:v>
                </c:pt>
                <c:pt idx="7019">
                  <c:v>9.8593799999999992E-3</c:v>
                </c:pt>
                <c:pt idx="7020">
                  <c:v>1.1124999999999999E-2</c:v>
                </c:pt>
                <c:pt idx="7021">
                  <c:v>1.23438E-2</c:v>
                </c:pt>
                <c:pt idx="7022">
                  <c:v>1.1890599999999999E-2</c:v>
                </c:pt>
                <c:pt idx="7023">
                  <c:v>1.27812E-2</c:v>
                </c:pt>
                <c:pt idx="7024">
                  <c:v>1.25781E-2</c:v>
                </c:pt>
                <c:pt idx="7025">
                  <c:v>1.3203100000000001E-2</c:v>
                </c:pt>
                <c:pt idx="7026">
                  <c:v>1.24531E-2</c:v>
                </c:pt>
                <c:pt idx="7027">
                  <c:v>1.31094E-2</c:v>
                </c:pt>
                <c:pt idx="7028">
                  <c:v>1.2171899999999999E-2</c:v>
                </c:pt>
                <c:pt idx="7029">
                  <c:v>1.23906E-2</c:v>
                </c:pt>
                <c:pt idx="7030">
                  <c:v>1.15312E-2</c:v>
                </c:pt>
                <c:pt idx="7031">
                  <c:v>1.21406E-2</c:v>
                </c:pt>
                <c:pt idx="7032">
                  <c:v>1.19375E-2</c:v>
                </c:pt>
                <c:pt idx="7033">
                  <c:v>1.35E-2</c:v>
                </c:pt>
                <c:pt idx="7034">
                  <c:v>1.26094E-2</c:v>
                </c:pt>
                <c:pt idx="7035">
                  <c:v>1.13594E-2</c:v>
                </c:pt>
                <c:pt idx="7036">
                  <c:v>1.2171899999999999E-2</c:v>
                </c:pt>
                <c:pt idx="7037">
                  <c:v>1.2812499999999999E-2</c:v>
                </c:pt>
                <c:pt idx="7038">
                  <c:v>1.0234399999999999E-2</c:v>
                </c:pt>
                <c:pt idx="7039">
                  <c:v>1.04219E-2</c:v>
                </c:pt>
                <c:pt idx="7040">
                  <c:v>1.0906300000000001E-2</c:v>
                </c:pt>
                <c:pt idx="7041">
                  <c:v>8.85938E-3</c:v>
                </c:pt>
                <c:pt idx="7042">
                  <c:v>8.9218800000000001E-3</c:v>
                </c:pt>
                <c:pt idx="7043">
                  <c:v>8.3906299999999996E-3</c:v>
                </c:pt>
                <c:pt idx="7044">
                  <c:v>9.9062500000000001E-3</c:v>
                </c:pt>
                <c:pt idx="7045">
                  <c:v>7.9687500000000001E-3</c:v>
                </c:pt>
                <c:pt idx="7046">
                  <c:v>7.9062500000000001E-3</c:v>
                </c:pt>
                <c:pt idx="7047">
                  <c:v>7.8906299999999992E-3</c:v>
                </c:pt>
                <c:pt idx="7048">
                  <c:v>6.5781299999999997E-3</c:v>
                </c:pt>
                <c:pt idx="7049">
                  <c:v>4.1718800000000002E-3</c:v>
                </c:pt>
                <c:pt idx="7050">
                  <c:v>4.3125000000000004E-3</c:v>
                </c:pt>
                <c:pt idx="7051">
                  <c:v>4.1562500000000002E-3</c:v>
                </c:pt>
                <c:pt idx="7052">
                  <c:v>3.2499999999999999E-3</c:v>
                </c:pt>
                <c:pt idx="7053">
                  <c:v>3.1562500000000002E-3</c:v>
                </c:pt>
                <c:pt idx="7054">
                  <c:v>2.2812499999999999E-3</c:v>
                </c:pt>
                <c:pt idx="7055">
                  <c:v>1.3437499999999999E-3</c:v>
                </c:pt>
                <c:pt idx="7056">
                  <c:v>-6.4062500000000003E-4</c:v>
                </c:pt>
                <c:pt idx="7057">
                  <c:v>3.4374999999999998E-4</c:v>
                </c:pt>
                <c:pt idx="7058">
                  <c:v>-1.5E-3</c:v>
                </c:pt>
                <c:pt idx="7059">
                  <c:v>-1.5781300000000001E-3</c:v>
                </c:pt>
                <c:pt idx="7060">
                  <c:v>-2.01563E-3</c:v>
                </c:pt>
                <c:pt idx="7061">
                  <c:v>-3.3281199999999999E-3</c:v>
                </c:pt>
                <c:pt idx="7062">
                  <c:v>-4.3281300000000003E-3</c:v>
                </c:pt>
                <c:pt idx="7063">
                  <c:v>-2.8593799999999999E-3</c:v>
                </c:pt>
                <c:pt idx="7064">
                  <c:v>-2.95313E-3</c:v>
                </c:pt>
                <c:pt idx="7065">
                  <c:v>-3.90625E-3</c:v>
                </c:pt>
                <c:pt idx="7066">
                  <c:v>-5.6406299999999998E-3</c:v>
                </c:pt>
                <c:pt idx="7067">
                  <c:v>-5.0468800000000001E-3</c:v>
                </c:pt>
                <c:pt idx="7068">
                  <c:v>-4.1093800000000002E-3</c:v>
                </c:pt>
                <c:pt idx="7069">
                  <c:v>-5.0937500000000002E-3</c:v>
                </c:pt>
                <c:pt idx="7070">
                  <c:v>-5.3593800000000004E-3</c:v>
                </c:pt>
                <c:pt idx="7071">
                  <c:v>-4.84375E-3</c:v>
                </c:pt>
                <c:pt idx="7072">
                  <c:v>-5.2187500000000003E-3</c:v>
                </c:pt>
                <c:pt idx="7073">
                  <c:v>-7.0312500000000002E-3</c:v>
                </c:pt>
                <c:pt idx="7074">
                  <c:v>-5.9843800000000001E-3</c:v>
                </c:pt>
                <c:pt idx="7075">
                  <c:v>-6.5781299999999997E-3</c:v>
                </c:pt>
                <c:pt idx="7076">
                  <c:v>-6.0312500000000002E-3</c:v>
                </c:pt>
                <c:pt idx="7077">
                  <c:v>-5.4531299999999996E-3</c:v>
                </c:pt>
                <c:pt idx="7078">
                  <c:v>-5.0937500000000002E-3</c:v>
                </c:pt>
                <c:pt idx="7079">
                  <c:v>-6.89063E-3</c:v>
                </c:pt>
                <c:pt idx="7080">
                  <c:v>-7.3906299999999996E-3</c:v>
                </c:pt>
                <c:pt idx="7081">
                  <c:v>-6.0312500000000002E-3</c:v>
                </c:pt>
                <c:pt idx="7082">
                  <c:v>-5.5312499999999997E-3</c:v>
                </c:pt>
                <c:pt idx="7083">
                  <c:v>-5.4687499999999997E-3</c:v>
                </c:pt>
                <c:pt idx="7084">
                  <c:v>-5.85938E-3</c:v>
                </c:pt>
                <c:pt idx="7085">
                  <c:v>-5.9531300000000001E-3</c:v>
                </c:pt>
                <c:pt idx="7086">
                  <c:v>-5.0625000000000002E-3</c:v>
                </c:pt>
                <c:pt idx="7087">
                  <c:v>-6.0937500000000002E-3</c:v>
                </c:pt>
                <c:pt idx="7088">
                  <c:v>-4.9687500000000001E-3</c:v>
                </c:pt>
                <c:pt idx="7089">
                  <c:v>-6.85938E-3</c:v>
                </c:pt>
                <c:pt idx="7090">
                  <c:v>-4.90625E-3</c:v>
                </c:pt>
                <c:pt idx="7091">
                  <c:v>-5.3125000000000004E-3</c:v>
                </c:pt>
                <c:pt idx="7092">
                  <c:v>-4.5156299999999996E-3</c:v>
                </c:pt>
                <c:pt idx="7093">
                  <c:v>-5.9375000000000001E-3</c:v>
                </c:pt>
                <c:pt idx="7094">
                  <c:v>-5.0937500000000002E-3</c:v>
                </c:pt>
                <c:pt idx="7095">
                  <c:v>-4.2812500000000003E-3</c:v>
                </c:pt>
                <c:pt idx="7096">
                  <c:v>-5.2343800000000003E-3</c:v>
                </c:pt>
                <c:pt idx="7097">
                  <c:v>-4.4687499999999996E-3</c:v>
                </c:pt>
                <c:pt idx="7098">
                  <c:v>-3.6406300000000002E-3</c:v>
                </c:pt>
                <c:pt idx="7099">
                  <c:v>-3.90625E-3</c:v>
                </c:pt>
                <c:pt idx="7100">
                  <c:v>-1.9375E-3</c:v>
                </c:pt>
                <c:pt idx="7101">
                  <c:v>-3.85937E-3</c:v>
                </c:pt>
                <c:pt idx="7102">
                  <c:v>-2.9375E-3</c:v>
                </c:pt>
                <c:pt idx="7103">
                  <c:v>-3.5937500000000002E-3</c:v>
                </c:pt>
                <c:pt idx="7104">
                  <c:v>-3.6250000000000002E-3</c:v>
                </c:pt>
                <c:pt idx="7105">
                  <c:v>-2.5312500000000001E-3</c:v>
                </c:pt>
                <c:pt idx="7106">
                  <c:v>-3.2343799999999998E-3</c:v>
                </c:pt>
                <c:pt idx="7107">
                  <c:v>-3.90625E-3</c:v>
                </c:pt>
                <c:pt idx="7108">
                  <c:v>-3.0468800000000001E-3</c:v>
                </c:pt>
                <c:pt idx="7109">
                  <c:v>-3.0000000000000001E-3</c:v>
                </c:pt>
                <c:pt idx="7110">
                  <c:v>-3.4375E-3</c:v>
                </c:pt>
                <c:pt idx="7111">
                  <c:v>-3.0468800000000001E-3</c:v>
                </c:pt>
                <c:pt idx="7112">
                  <c:v>-2.1250000000000002E-3</c:v>
                </c:pt>
                <c:pt idx="7113">
                  <c:v>-3.8281299999999999E-3</c:v>
                </c:pt>
                <c:pt idx="7114">
                  <c:v>-3.5156300000000001E-3</c:v>
                </c:pt>
                <c:pt idx="7115">
                  <c:v>-2.6093800000000001E-3</c:v>
                </c:pt>
                <c:pt idx="7116">
                  <c:v>-3.0312500000000001E-3</c:v>
                </c:pt>
                <c:pt idx="7117">
                  <c:v>-1.20313E-3</c:v>
                </c:pt>
                <c:pt idx="7118">
                  <c:v>-3.1562500000000002E-3</c:v>
                </c:pt>
                <c:pt idx="7119">
                  <c:v>-1.90625E-3</c:v>
                </c:pt>
                <c:pt idx="7120">
                  <c:v>-3.2031300000000002E-3</c:v>
                </c:pt>
                <c:pt idx="7121">
                  <c:v>-3.3437499999999999E-3</c:v>
                </c:pt>
                <c:pt idx="7122">
                  <c:v>-1.1562499999999999E-3</c:v>
                </c:pt>
                <c:pt idx="7123">
                  <c:v>-1.29688E-3</c:v>
                </c:pt>
                <c:pt idx="7124">
                  <c:v>-2.46875E-3</c:v>
                </c:pt>
                <c:pt idx="7125">
                  <c:v>-1.26563E-3</c:v>
                </c:pt>
                <c:pt idx="7126">
                  <c:v>-2.46875E-3</c:v>
                </c:pt>
                <c:pt idx="7127">
                  <c:v>-2.8124999999999999E-3</c:v>
                </c:pt>
                <c:pt idx="7128">
                  <c:v>-2.7656299999999998E-3</c:v>
                </c:pt>
                <c:pt idx="7129">
                  <c:v>-1.3437499999999999E-3</c:v>
                </c:pt>
                <c:pt idx="7130">
                  <c:v>-2.1406300000000001E-3</c:v>
                </c:pt>
                <c:pt idx="7131">
                  <c:v>-2.1562500000000002E-3</c:v>
                </c:pt>
                <c:pt idx="7132">
                  <c:v>-1.26563E-3</c:v>
                </c:pt>
                <c:pt idx="7133">
                  <c:v>-7.9687499999999995E-4</c:v>
                </c:pt>
                <c:pt idx="7134">
                  <c:v>-3.2187499999999998E-3</c:v>
                </c:pt>
                <c:pt idx="7135">
                  <c:v>-1.98438E-3</c:v>
                </c:pt>
                <c:pt idx="7136">
                  <c:v>-1.6249999999999999E-3</c:v>
                </c:pt>
                <c:pt idx="7137">
                  <c:v>-2.2499999999999998E-3</c:v>
                </c:pt>
                <c:pt idx="7138">
                  <c:v>-4.2812500000000003E-3</c:v>
                </c:pt>
                <c:pt idx="7139">
                  <c:v>-2.92188E-3</c:v>
                </c:pt>
                <c:pt idx="7140">
                  <c:v>-2.6874999999999998E-3</c:v>
                </c:pt>
                <c:pt idx="7141">
                  <c:v>-3.5937500000000002E-3</c:v>
                </c:pt>
                <c:pt idx="7142">
                  <c:v>-2.1875000000000002E-3</c:v>
                </c:pt>
                <c:pt idx="7143">
                  <c:v>-4.4062499999999996E-3</c:v>
                </c:pt>
                <c:pt idx="7144">
                  <c:v>-2.6250000000000002E-3</c:v>
                </c:pt>
                <c:pt idx="7145">
                  <c:v>-1.79688E-3</c:v>
                </c:pt>
                <c:pt idx="7146">
                  <c:v>-1.9218799999999999E-3</c:v>
                </c:pt>
                <c:pt idx="7147">
                  <c:v>-1.51563E-3</c:v>
                </c:pt>
                <c:pt idx="7148">
                  <c:v>-2.2187499999999998E-3</c:v>
                </c:pt>
                <c:pt idx="7149">
                  <c:v>-3.2031300000000002E-3</c:v>
                </c:pt>
                <c:pt idx="7150">
                  <c:v>-2.3124999999999999E-3</c:v>
                </c:pt>
                <c:pt idx="7151">
                  <c:v>-1.6875E-3</c:v>
                </c:pt>
                <c:pt idx="7152">
                  <c:v>-2.1250000000000002E-3</c:v>
                </c:pt>
                <c:pt idx="7153">
                  <c:v>-3.7499999999999999E-3</c:v>
                </c:pt>
                <c:pt idx="7154">
                  <c:v>-2.6874999999999998E-3</c:v>
                </c:pt>
                <c:pt idx="7155">
                  <c:v>-3.7031299999999998E-3</c:v>
                </c:pt>
                <c:pt idx="7156">
                  <c:v>-2.0468800000000001E-3</c:v>
                </c:pt>
                <c:pt idx="7157">
                  <c:v>-4.2812500000000003E-3</c:v>
                </c:pt>
                <c:pt idx="7158">
                  <c:v>-3.2968699999999999E-3</c:v>
                </c:pt>
                <c:pt idx="7159">
                  <c:v>-3.2343799999999998E-3</c:v>
                </c:pt>
                <c:pt idx="7160">
                  <c:v>-2.5312500000000001E-3</c:v>
                </c:pt>
                <c:pt idx="7161">
                  <c:v>-2.2031300000000002E-3</c:v>
                </c:pt>
                <c:pt idx="7162">
                  <c:v>-4.2968800000000003E-3</c:v>
                </c:pt>
                <c:pt idx="7163">
                  <c:v>-2.1250000000000002E-3</c:v>
                </c:pt>
                <c:pt idx="7164">
                  <c:v>-3.2812499999999999E-3</c:v>
                </c:pt>
                <c:pt idx="7165">
                  <c:v>-4.1718800000000002E-3</c:v>
                </c:pt>
                <c:pt idx="7166">
                  <c:v>-3.01563E-3</c:v>
                </c:pt>
                <c:pt idx="7167">
                  <c:v>-3.3906299999999999E-3</c:v>
                </c:pt>
                <c:pt idx="7168">
                  <c:v>-3.5781300000000001E-3</c:v>
                </c:pt>
                <c:pt idx="7169">
                  <c:v>-5.0937500000000002E-3</c:v>
                </c:pt>
                <c:pt idx="7170">
                  <c:v>-4.3593800000000004E-3</c:v>
                </c:pt>
                <c:pt idx="7171">
                  <c:v>-5.3125000000000004E-3</c:v>
                </c:pt>
                <c:pt idx="7172">
                  <c:v>-4.2968800000000003E-3</c:v>
                </c:pt>
                <c:pt idx="7173">
                  <c:v>-3.6718800000000002E-3</c:v>
                </c:pt>
                <c:pt idx="7174">
                  <c:v>-5.0781300000000001E-3</c:v>
                </c:pt>
                <c:pt idx="7175">
                  <c:v>-4.84375E-3</c:v>
                </c:pt>
                <c:pt idx="7176">
                  <c:v>-4.6406199999999998E-3</c:v>
                </c:pt>
                <c:pt idx="7177">
                  <c:v>-3.98438E-3</c:v>
                </c:pt>
                <c:pt idx="7178">
                  <c:v>-4.3125000000000004E-3</c:v>
                </c:pt>
                <c:pt idx="7179">
                  <c:v>-4.84375E-3</c:v>
                </c:pt>
                <c:pt idx="7180">
                  <c:v>-6.4218799999999996E-3</c:v>
                </c:pt>
                <c:pt idx="7181">
                  <c:v>-5.89063E-3</c:v>
                </c:pt>
                <c:pt idx="7182">
                  <c:v>-5.2656300000000003E-3</c:v>
                </c:pt>
                <c:pt idx="7183">
                  <c:v>-6.0937500000000002E-3</c:v>
                </c:pt>
                <c:pt idx="7184">
                  <c:v>-7.4999999999999997E-3</c:v>
                </c:pt>
                <c:pt idx="7185">
                  <c:v>-4.5937499999999997E-3</c:v>
                </c:pt>
                <c:pt idx="7186">
                  <c:v>-6.0625000000000002E-3</c:v>
                </c:pt>
                <c:pt idx="7187">
                  <c:v>-5.8281299999999999E-3</c:v>
                </c:pt>
                <c:pt idx="7188">
                  <c:v>-5.0000000000000001E-3</c:v>
                </c:pt>
                <c:pt idx="7189">
                  <c:v>-5.6406299999999998E-3</c:v>
                </c:pt>
                <c:pt idx="7190">
                  <c:v>-7.1562500000000003E-3</c:v>
                </c:pt>
                <c:pt idx="7191">
                  <c:v>-6.7499999999999999E-3</c:v>
                </c:pt>
                <c:pt idx="7192">
                  <c:v>-7.1406300000000002E-3</c:v>
                </c:pt>
                <c:pt idx="7193">
                  <c:v>-7.6718799999999998E-3</c:v>
                </c:pt>
                <c:pt idx="7194">
                  <c:v>-7.1406300000000002E-3</c:v>
                </c:pt>
                <c:pt idx="7195">
                  <c:v>-7.8750000000000001E-3</c:v>
                </c:pt>
                <c:pt idx="7196">
                  <c:v>-6.6562499999999998E-3</c:v>
                </c:pt>
                <c:pt idx="7197">
                  <c:v>-8.1250000000000003E-3</c:v>
                </c:pt>
                <c:pt idx="7198">
                  <c:v>-8.1250000000000003E-3</c:v>
                </c:pt>
                <c:pt idx="7199">
                  <c:v>-8.1875000000000003E-3</c:v>
                </c:pt>
                <c:pt idx="7200">
                  <c:v>-7.0156300000000001E-3</c:v>
                </c:pt>
                <c:pt idx="7201">
                  <c:v>-8.82813E-3</c:v>
                </c:pt>
                <c:pt idx="7202">
                  <c:v>-8.4218799999999996E-3</c:v>
                </c:pt>
                <c:pt idx="7203">
                  <c:v>-7.9531299999999992E-3</c:v>
                </c:pt>
                <c:pt idx="7204">
                  <c:v>-8.8906300000000001E-3</c:v>
                </c:pt>
                <c:pt idx="7205">
                  <c:v>-1.00781E-2</c:v>
                </c:pt>
                <c:pt idx="7206">
                  <c:v>-8.7812500000000009E-3</c:v>
                </c:pt>
                <c:pt idx="7207">
                  <c:v>-8.7812500000000009E-3</c:v>
                </c:pt>
                <c:pt idx="7208">
                  <c:v>-9.0468700000000003E-3</c:v>
                </c:pt>
                <c:pt idx="7209">
                  <c:v>-7.78125E-3</c:v>
                </c:pt>
                <c:pt idx="7210">
                  <c:v>-1.10312E-2</c:v>
                </c:pt>
                <c:pt idx="7211">
                  <c:v>-1.02031E-2</c:v>
                </c:pt>
                <c:pt idx="7212">
                  <c:v>-1.0171899999999999E-2</c:v>
                </c:pt>
                <c:pt idx="7213">
                  <c:v>-9.3124999999999996E-3</c:v>
                </c:pt>
                <c:pt idx="7214">
                  <c:v>-9.7031300000000008E-3</c:v>
                </c:pt>
                <c:pt idx="7215">
                  <c:v>-1.1453100000000001E-2</c:v>
                </c:pt>
                <c:pt idx="7216">
                  <c:v>-1.18437E-2</c:v>
                </c:pt>
                <c:pt idx="7217">
                  <c:v>-9.4218800000000005E-3</c:v>
                </c:pt>
                <c:pt idx="7218">
                  <c:v>-1.02656E-2</c:v>
                </c:pt>
                <c:pt idx="7219">
                  <c:v>-9.78125E-3</c:v>
                </c:pt>
                <c:pt idx="7220">
                  <c:v>-1.10156E-2</c:v>
                </c:pt>
                <c:pt idx="7221">
                  <c:v>-1.13437E-2</c:v>
                </c:pt>
                <c:pt idx="7222">
                  <c:v>-1.02656E-2</c:v>
                </c:pt>
                <c:pt idx="7223">
                  <c:v>-1.05469E-2</c:v>
                </c:pt>
                <c:pt idx="7224">
                  <c:v>-1.18125E-2</c:v>
                </c:pt>
                <c:pt idx="7225">
                  <c:v>-1.20156E-2</c:v>
                </c:pt>
                <c:pt idx="7226">
                  <c:v>-1.1828099999999999E-2</c:v>
                </c:pt>
                <c:pt idx="7227">
                  <c:v>-1.20156E-2</c:v>
                </c:pt>
                <c:pt idx="7228">
                  <c:v>-1.1796900000000001E-2</c:v>
                </c:pt>
                <c:pt idx="7229">
                  <c:v>-1.22656E-2</c:v>
                </c:pt>
                <c:pt idx="7230">
                  <c:v>-1.0234399999999999E-2</c:v>
                </c:pt>
                <c:pt idx="7231">
                  <c:v>-1.25469E-2</c:v>
                </c:pt>
                <c:pt idx="7232">
                  <c:v>-1.30937E-2</c:v>
                </c:pt>
                <c:pt idx="7233">
                  <c:v>-1.17813E-2</c:v>
                </c:pt>
                <c:pt idx="7234">
                  <c:v>-1.3156299999999999E-2</c:v>
                </c:pt>
                <c:pt idx="7235">
                  <c:v>-1.04219E-2</c:v>
                </c:pt>
                <c:pt idx="7236">
                  <c:v>-1.30156E-2</c:v>
                </c:pt>
                <c:pt idx="7237">
                  <c:v>-1.1984399999999999E-2</c:v>
                </c:pt>
                <c:pt idx="7238">
                  <c:v>-9.71875E-3</c:v>
                </c:pt>
                <c:pt idx="7239">
                  <c:v>-1.15625E-2</c:v>
                </c:pt>
                <c:pt idx="7240">
                  <c:v>-0.01</c:v>
                </c:pt>
                <c:pt idx="7241">
                  <c:v>-1.22031E-2</c:v>
                </c:pt>
                <c:pt idx="7242">
                  <c:v>-9.9062500000000001E-3</c:v>
                </c:pt>
                <c:pt idx="7243">
                  <c:v>-1.08906E-2</c:v>
                </c:pt>
                <c:pt idx="7244">
                  <c:v>-1.12344E-2</c:v>
                </c:pt>
                <c:pt idx="7245">
                  <c:v>-9.0468700000000003E-3</c:v>
                </c:pt>
                <c:pt idx="7246">
                  <c:v>-9.2812499999999996E-3</c:v>
                </c:pt>
                <c:pt idx="7247">
                  <c:v>-1.0906300000000001E-2</c:v>
                </c:pt>
                <c:pt idx="7248">
                  <c:v>-9.4999999999999998E-3</c:v>
                </c:pt>
                <c:pt idx="7249">
                  <c:v>-8.7343799999999999E-3</c:v>
                </c:pt>
                <c:pt idx="7250">
                  <c:v>-5.6406299999999998E-3</c:v>
                </c:pt>
                <c:pt idx="7251">
                  <c:v>-9.6718700000000008E-3</c:v>
                </c:pt>
                <c:pt idx="7252">
                  <c:v>-7.8750000000000001E-3</c:v>
                </c:pt>
                <c:pt idx="7253">
                  <c:v>-8.6562500000000007E-3</c:v>
                </c:pt>
                <c:pt idx="7254">
                  <c:v>-5.7187499999999999E-3</c:v>
                </c:pt>
                <c:pt idx="7255">
                  <c:v>-6.7343699999999999E-3</c:v>
                </c:pt>
                <c:pt idx="7256">
                  <c:v>-6.1562500000000003E-3</c:v>
                </c:pt>
                <c:pt idx="7257">
                  <c:v>-6.6249999999999998E-3</c:v>
                </c:pt>
                <c:pt idx="7258">
                  <c:v>-5.9531300000000001E-3</c:v>
                </c:pt>
                <c:pt idx="7259">
                  <c:v>-5.7812499999999999E-3</c:v>
                </c:pt>
                <c:pt idx="7260">
                  <c:v>-5.2187500000000003E-3</c:v>
                </c:pt>
                <c:pt idx="7261">
                  <c:v>-5.5312499999999997E-3</c:v>
                </c:pt>
                <c:pt idx="7262">
                  <c:v>-3.95313E-3</c:v>
                </c:pt>
                <c:pt idx="7263">
                  <c:v>-3.9375E-3</c:v>
                </c:pt>
                <c:pt idx="7264">
                  <c:v>-3.6093800000000001E-3</c:v>
                </c:pt>
                <c:pt idx="7265">
                  <c:v>-4.2812500000000003E-3</c:v>
                </c:pt>
                <c:pt idx="7266">
                  <c:v>-2.1562500000000002E-3</c:v>
                </c:pt>
                <c:pt idx="7267">
                  <c:v>-2.5781300000000001E-3</c:v>
                </c:pt>
                <c:pt idx="7268">
                  <c:v>-8.2812499999999998E-4</c:v>
                </c:pt>
                <c:pt idx="7269">
                  <c:v>-8.2812499999999998E-4</c:v>
                </c:pt>
                <c:pt idx="7270">
                  <c:v>-4.84375E-4</c:v>
                </c:pt>
                <c:pt idx="7271">
                  <c:v>-1.875E-4</c:v>
                </c:pt>
                <c:pt idx="7272">
                  <c:v>-6.2500000000000001E-5</c:v>
                </c:pt>
                <c:pt idx="7273">
                  <c:v>-4.6874999999999998E-4</c:v>
                </c:pt>
                <c:pt idx="7274">
                  <c:v>-1.3125000000000001E-3</c:v>
                </c:pt>
                <c:pt idx="7275">
                  <c:v>1E-3</c:v>
                </c:pt>
                <c:pt idx="7276">
                  <c:v>2.1562500000000002E-3</c:v>
                </c:pt>
                <c:pt idx="7277">
                  <c:v>2.45313E-3</c:v>
                </c:pt>
                <c:pt idx="7278">
                  <c:v>2.2031300000000002E-3</c:v>
                </c:pt>
                <c:pt idx="7279">
                  <c:v>3.7187499999999998E-3</c:v>
                </c:pt>
                <c:pt idx="7280">
                  <c:v>1.70313E-3</c:v>
                </c:pt>
                <c:pt idx="7281">
                  <c:v>3.0937500000000001E-3</c:v>
                </c:pt>
                <c:pt idx="7282">
                  <c:v>2.1406300000000001E-3</c:v>
                </c:pt>
                <c:pt idx="7283">
                  <c:v>4.7656299999999999E-3</c:v>
                </c:pt>
                <c:pt idx="7284">
                  <c:v>3.1718800000000002E-3</c:v>
                </c:pt>
                <c:pt idx="7285">
                  <c:v>4.5781299999999997E-3</c:v>
                </c:pt>
                <c:pt idx="7286">
                  <c:v>4.3125000000000004E-3</c:v>
                </c:pt>
                <c:pt idx="7287">
                  <c:v>3.45313E-3</c:v>
                </c:pt>
                <c:pt idx="7288">
                  <c:v>4.3750000000000004E-3</c:v>
                </c:pt>
                <c:pt idx="7289">
                  <c:v>4.4843799999999996E-3</c:v>
                </c:pt>
                <c:pt idx="7290">
                  <c:v>5.2343800000000003E-3</c:v>
                </c:pt>
                <c:pt idx="7291">
                  <c:v>5.1406300000000002E-3</c:v>
                </c:pt>
                <c:pt idx="7292">
                  <c:v>5.0781300000000001E-3</c:v>
                </c:pt>
                <c:pt idx="7293">
                  <c:v>3.6562500000000002E-3</c:v>
                </c:pt>
                <c:pt idx="7294">
                  <c:v>5.0000000000000001E-3</c:v>
                </c:pt>
                <c:pt idx="7295">
                  <c:v>3.7499999999999999E-3</c:v>
                </c:pt>
                <c:pt idx="7296">
                  <c:v>4.5937499999999997E-3</c:v>
                </c:pt>
                <c:pt idx="7297">
                  <c:v>4.5624999999999997E-3</c:v>
                </c:pt>
                <c:pt idx="7298">
                  <c:v>5.85938E-3</c:v>
                </c:pt>
                <c:pt idx="7299">
                  <c:v>3.45313E-3</c:v>
                </c:pt>
                <c:pt idx="7300">
                  <c:v>4.3125000000000004E-3</c:v>
                </c:pt>
                <c:pt idx="7301">
                  <c:v>4.2343800000000003E-3</c:v>
                </c:pt>
                <c:pt idx="7302">
                  <c:v>4.92188E-3</c:v>
                </c:pt>
                <c:pt idx="7303">
                  <c:v>3.7499999999999999E-3</c:v>
                </c:pt>
                <c:pt idx="7304">
                  <c:v>4.2656300000000003E-3</c:v>
                </c:pt>
                <c:pt idx="7305">
                  <c:v>3.7812499999999999E-3</c:v>
                </c:pt>
                <c:pt idx="7306">
                  <c:v>2.6874999999999998E-3</c:v>
                </c:pt>
                <c:pt idx="7307">
                  <c:v>4.6093699999999998E-3</c:v>
                </c:pt>
                <c:pt idx="7308">
                  <c:v>3.6406300000000002E-3</c:v>
                </c:pt>
                <c:pt idx="7309">
                  <c:v>4.2812500000000003E-3</c:v>
                </c:pt>
                <c:pt idx="7310">
                  <c:v>4.6718799999999998E-3</c:v>
                </c:pt>
                <c:pt idx="7311">
                  <c:v>2.3281299999999999E-3</c:v>
                </c:pt>
                <c:pt idx="7312">
                  <c:v>1.8749999999999999E-3</c:v>
                </c:pt>
                <c:pt idx="7313">
                  <c:v>4.0000000000000001E-3</c:v>
                </c:pt>
                <c:pt idx="7314">
                  <c:v>1.9375E-3</c:v>
                </c:pt>
                <c:pt idx="7315">
                  <c:v>3.0000000000000001E-3</c:v>
                </c:pt>
                <c:pt idx="7316">
                  <c:v>2.2343799999999998E-3</c:v>
                </c:pt>
                <c:pt idx="7317">
                  <c:v>1.03125E-3</c:v>
                </c:pt>
                <c:pt idx="7318">
                  <c:v>6.2500000000000001E-5</c:v>
                </c:pt>
                <c:pt idx="7319">
                  <c:v>-8.1249999999999996E-4</c:v>
                </c:pt>
                <c:pt idx="7320">
                  <c:v>-2.8124999999999998E-4</c:v>
                </c:pt>
                <c:pt idx="7321">
                  <c:v>-2E-3</c:v>
                </c:pt>
                <c:pt idx="7322">
                  <c:v>-1.25E-4</c:v>
                </c:pt>
                <c:pt idx="7323">
                  <c:v>-1.8437499999999999E-3</c:v>
                </c:pt>
                <c:pt idx="7324">
                  <c:v>-1.70313E-3</c:v>
                </c:pt>
                <c:pt idx="7325">
                  <c:v>-2.48438E-3</c:v>
                </c:pt>
                <c:pt idx="7326">
                  <c:v>-3.01563E-3</c:v>
                </c:pt>
                <c:pt idx="7327">
                  <c:v>-2.7656299999999998E-3</c:v>
                </c:pt>
                <c:pt idx="7328">
                  <c:v>-3.7968699999999999E-3</c:v>
                </c:pt>
                <c:pt idx="7329">
                  <c:v>-3.5156300000000001E-3</c:v>
                </c:pt>
                <c:pt idx="7330">
                  <c:v>-4.0156300000000001E-3</c:v>
                </c:pt>
                <c:pt idx="7331">
                  <c:v>-5.5468799999999997E-3</c:v>
                </c:pt>
                <c:pt idx="7332">
                  <c:v>-6.7031299999999999E-3</c:v>
                </c:pt>
                <c:pt idx="7333">
                  <c:v>-6.92188E-3</c:v>
                </c:pt>
                <c:pt idx="7334">
                  <c:v>-6.0625000000000002E-3</c:v>
                </c:pt>
                <c:pt idx="7335">
                  <c:v>-7.2031300000000003E-3</c:v>
                </c:pt>
                <c:pt idx="7336">
                  <c:v>-8.2343799999999995E-3</c:v>
                </c:pt>
                <c:pt idx="7337">
                  <c:v>-6.875E-3</c:v>
                </c:pt>
                <c:pt idx="7338">
                  <c:v>-9.3437499999999996E-3</c:v>
                </c:pt>
                <c:pt idx="7339">
                  <c:v>-7.5156199999999998E-3</c:v>
                </c:pt>
                <c:pt idx="7340">
                  <c:v>-9.0156300000000002E-3</c:v>
                </c:pt>
                <c:pt idx="7341">
                  <c:v>-9.4843800000000006E-3</c:v>
                </c:pt>
                <c:pt idx="7342">
                  <c:v>-9.9062500000000001E-3</c:v>
                </c:pt>
                <c:pt idx="7343">
                  <c:v>-1.0999999999999999E-2</c:v>
                </c:pt>
                <c:pt idx="7344">
                  <c:v>-9.1874999999999995E-3</c:v>
                </c:pt>
                <c:pt idx="7345">
                  <c:v>-9.8437500000000001E-3</c:v>
                </c:pt>
                <c:pt idx="7346">
                  <c:v>-1.05313E-2</c:v>
                </c:pt>
                <c:pt idx="7347">
                  <c:v>-1.03438E-2</c:v>
                </c:pt>
                <c:pt idx="7348">
                  <c:v>-1.05781E-2</c:v>
                </c:pt>
                <c:pt idx="7349">
                  <c:v>-1.1468799999999999E-2</c:v>
                </c:pt>
                <c:pt idx="7350">
                  <c:v>-1.1578099999999999E-2</c:v>
                </c:pt>
                <c:pt idx="7351">
                  <c:v>-1.1093799999999999E-2</c:v>
                </c:pt>
                <c:pt idx="7352">
                  <c:v>-1.21875E-2</c:v>
                </c:pt>
                <c:pt idx="7353">
                  <c:v>-1.1453100000000001E-2</c:v>
                </c:pt>
                <c:pt idx="7354">
                  <c:v>-1.1453100000000001E-2</c:v>
                </c:pt>
                <c:pt idx="7355">
                  <c:v>-1.2999999999999999E-2</c:v>
                </c:pt>
                <c:pt idx="7356">
                  <c:v>-1.2968800000000001E-2</c:v>
                </c:pt>
                <c:pt idx="7357">
                  <c:v>-1.23281E-2</c:v>
                </c:pt>
                <c:pt idx="7358">
                  <c:v>-1.2812499999999999E-2</c:v>
                </c:pt>
                <c:pt idx="7359">
                  <c:v>-1.3515599999999999E-2</c:v>
                </c:pt>
                <c:pt idx="7360">
                  <c:v>-1.1828099999999999E-2</c:v>
                </c:pt>
                <c:pt idx="7361">
                  <c:v>-1.21875E-2</c:v>
                </c:pt>
                <c:pt idx="7362">
                  <c:v>-1.25781E-2</c:v>
                </c:pt>
                <c:pt idx="7363">
                  <c:v>-1.20781E-2</c:v>
                </c:pt>
                <c:pt idx="7364">
                  <c:v>-1.04219E-2</c:v>
                </c:pt>
                <c:pt idx="7365">
                  <c:v>-1.0625000000000001E-2</c:v>
                </c:pt>
                <c:pt idx="7366">
                  <c:v>-1.23281E-2</c:v>
                </c:pt>
                <c:pt idx="7367">
                  <c:v>-1.20781E-2</c:v>
                </c:pt>
                <c:pt idx="7368">
                  <c:v>-1.11094E-2</c:v>
                </c:pt>
                <c:pt idx="7369">
                  <c:v>-1.21875E-2</c:v>
                </c:pt>
                <c:pt idx="7370">
                  <c:v>-1.1281299999999999E-2</c:v>
                </c:pt>
                <c:pt idx="7371">
                  <c:v>-1.24531E-2</c:v>
                </c:pt>
                <c:pt idx="7372">
                  <c:v>-1.1671900000000001E-2</c:v>
                </c:pt>
                <c:pt idx="7373">
                  <c:v>-1.0296899999999999E-2</c:v>
                </c:pt>
                <c:pt idx="7374">
                  <c:v>-1.09219E-2</c:v>
                </c:pt>
                <c:pt idx="7375">
                  <c:v>-1.0281200000000001E-2</c:v>
                </c:pt>
                <c:pt idx="7376">
                  <c:v>-1.15938E-2</c:v>
                </c:pt>
                <c:pt idx="7377">
                  <c:v>-9.2499999999999995E-3</c:v>
                </c:pt>
                <c:pt idx="7378">
                  <c:v>-1.0562500000000001E-2</c:v>
                </c:pt>
                <c:pt idx="7379">
                  <c:v>-1.04219E-2</c:v>
                </c:pt>
                <c:pt idx="7380">
                  <c:v>-8.9374999999999993E-3</c:v>
                </c:pt>
                <c:pt idx="7381">
                  <c:v>-1.0718800000000001E-2</c:v>
                </c:pt>
                <c:pt idx="7382">
                  <c:v>-1.10156E-2</c:v>
                </c:pt>
                <c:pt idx="7383">
                  <c:v>-9.0312499999999993E-3</c:v>
                </c:pt>
                <c:pt idx="7384">
                  <c:v>-9.8281299999999992E-3</c:v>
                </c:pt>
                <c:pt idx="7385">
                  <c:v>-9.9375000000000002E-3</c:v>
                </c:pt>
                <c:pt idx="7386">
                  <c:v>-8.5468799999999998E-3</c:v>
                </c:pt>
                <c:pt idx="7387">
                  <c:v>-7.4843799999999997E-3</c:v>
                </c:pt>
                <c:pt idx="7388">
                  <c:v>-8.0000000000000002E-3</c:v>
                </c:pt>
                <c:pt idx="7389">
                  <c:v>-7.5937499999999998E-3</c:v>
                </c:pt>
                <c:pt idx="7390">
                  <c:v>-7.4218799999999996E-3</c:v>
                </c:pt>
                <c:pt idx="7391">
                  <c:v>-8.7656299999999999E-3</c:v>
                </c:pt>
                <c:pt idx="7392">
                  <c:v>-7.2343800000000003E-3</c:v>
                </c:pt>
                <c:pt idx="7393">
                  <c:v>-7.0468700000000002E-3</c:v>
                </c:pt>
                <c:pt idx="7394">
                  <c:v>-6.5624999999999998E-3</c:v>
                </c:pt>
                <c:pt idx="7395">
                  <c:v>-8.1562500000000003E-3</c:v>
                </c:pt>
                <c:pt idx="7396">
                  <c:v>-7.8125E-3</c:v>
                </c:pt>
                <c:pt idx="7397">
                  <c:v>-8.1562500000000003E-3</c:v>
                </c:pt>
                <c:pt idx="7398">
                  <c:v>-6.2656200000000004E-3</c:v>
                </c:pt>
                <c:pt idx="7399">
                  <c:v>-6.85938E-3</c:v>
                </c:pt>
                <c:pt idx="7400">
                  <c:v>-7.5312499999999998E-3</c:v>
                </c:pt>
                <c:pt idx="7401">
                  <c:v>-7.8906299999999992E-3</c:v>
                </c:pt>
                <c:pt idx="7402">
                  <c:v>-7.3281300000000004E-3</c:v>
                </c:pt>
                <c:pt idx="7403">
                  <c:v>-7.5937499999999998E-3</c:v>
                </c:pt>
                <c:pt idx="7404">
                  <c:v>-7.3749999999999996E-3</c:v>
                </c:pt>
                <c:pt idx="7405">
                  <c:v>-6.2812500000000004E-3</c:v>
                </c:pt>
                <c:pt idx="7406">
                  <c:v>-7.0312500000000002E-3</c:v>
                </c:pt>
                <c:pt idx="7407">
                  <c:v>-8.9218800000000001E-3</c:v>
                </c:pt>
                <c:pt idx="7408">
                  <c:v>-7.9531299999999992E-3</c:v>
                </c:pt>
                <c:pt idx="7409">
                  <c:v>-6.84375E-3</c:v>
                </c:pt>
                <c:pt idx="7410">
                  <c:v>-8.2500000000000004E-3</c:v>
                </c:pt>
                <c:pt idx="7411">
                  <c:v>-7.5937499999999998E-3</c:v>
                </c:pt>
                <c:pt idx="7412">
                  <c:v>-8.0000000000000002E-3</c:v>
                </c:pt>
                <c:pt idx="7413">
                  <c:v>-7.1875000000000003E-3</c:v>
                </c:pt>
                <c:pt idx="7414">
                  <c:v>-8.4687500000000006E-3</c:v>
                </c:pt>
                <c:pt idx="7415">
                  <c:v>-8.2031299999999994E-3</c:v>
                </c:pt>
                <c:pt idx="7416">
                  <c:v>-8.1875000000000003E-3</c:v>
                </c:pt>
                <c:pt idx="7417">
                  <c:v>-7.6562499999999999E-3</c:v>
                </c:pt>
                <c:pt idx="7418">
                  <c:v>-7.0468700000000002E-3</c:v>
                </c:pt>
                <c:pt idx="7419">
                  <c:v>-6.9375000000000001E-3</c:v>
                </c:pt>
                <c:pt idx="7420">
                  <c:v>-8.2812500000000004E-3</c:v>
                </c:pt>
                <c:pt idx="7421">
                  <c:v>-7.7343799999999999E-3</c:v>
                </c:pt>
                <c:pt idx="7422">
                  <c:v>-8.4531299999999997E-3</c:v>
                </c:pt>
                <c:pt idx="7423">
                  <c:v>-6.7031299999999999E-3</c:v>
                </c:pt>
                <c:pt idx="7424">
                  <c:v>-7.0156300000000001E-3</c:v>
                </c:pt>
                <c:pt idx="7425">
                  <c:v>-6.5312499999999997E-3</c:v>
                </c:pt>
                <c:pt idx="7426">
                  <c:v>-8.3281299999999996E-3</c:v>
                </c:pt>
                <c:pt idx="7427">
                  <c:v>-5.6249999999999998E-3</c:v>
                </c:pt>
                <c:pt idx="7428">
                  <c:v>-7.3906299999999996E-3</c:v>
                </c:pt>
                <c:pt idx="7429">
                  <c:v>-7.0468700000000002E-3</c:v>
                </c:pt>
                <c:pt idx="7430">
                  <c:v>-6.0312500000000002E-3</c:v>
                </c:pt>
                <c:pt idx="7431">
                  <c:v>-6.85938E-3</c:v>
                </c:pt>
                <c:pt idx="7432">
                  <c:v>-6.6249999999999998E-3</c:v>
                </c:pt>
                <c:pt idx="7433">
                  <c:v>-6.1093800000000002E-3</c:v>
                </c:pt>
                <c:pt idx="7434">
                  <c:v>-4.1562500000000002E-3</c:v>
                </c:pt>
                <c:pt idx="7435">
                  <c:v>-6.3437500000000004E-3</c:v>
                </c:pt>
                <c:pt idx="7436">
                  <c:v>-5.7499999999999999E-3</c:v>
                </c:pt>
                <c:pt idx="7437">
                  <c:v>-5.7812499999999999E-3</c:v>
                </c:pt>
                <c:pt idx="7438">
                  <c:v>-6.2187500000000003E-3</c:v>
                </c:pt>
                <c:pt idx="7439">
                  <c:v>-4.95313E-3</c:v>
                </c:pt>
                <c:pt idx="7440">
                  <c:v>-5.4062499999999996E-3</c:v>
                </c:pt>
                <c:pt idx="7441">
                  <c:v>-3.95313E-3</c:v>
                </c:pt>
                <c:pt idx="7442">
                  <c:v>-4.7187499999999999E-3</c:v>
                </c:pt>
                <c:pt idx="7443">
                  <c:v>-4.2343800000000003E-3</c:v>
                </c:pt>
                <c:pt idx="7444">
                  <c:v>-5.6718799999999998E-3</c:v>
                </c:pt>
                <c:pt idx="7445">
                  <c:v>-5.7187499999999999E-3</c:v>
                </c:pt>
                <c:pt idx="7446">
                  <c:v>-4.3125000000000004E-3</c:v>
                </c:pt>
                <c:pt idx="7447">
                  <c:v>-4.3593800000000004E-3</c:v>
                </c:pt>
                <c:pt idx="7448">
                  <c:v>-4.7968799999999999E-3</c:v>
                </c:pt>
                <c:pt idx="7449">
                  <c:v>-5.4062499999999996E-3</c:v>
                </c:pt>
                <c:pt idx="7450">
                  <c:v>-5.8125E-3</c:v>
                </c:pt>
                <c:pt idx="7451">
                  <c:v>-5.7812499999999999E-3</c:v>
                </c:pt>
                <c:pt idx="7452">
                  <c:v>-4.3750000000000004E-3</c:v>
                </c:pt>
                <c:pt idx="7453">
                  <c:v>-5.6562499999999998E-3</c:v>
                </c:pt>
                <c:pt idx="7454">
                  <c:v>-4.7968799999999999E-3</c:v>
                </c:pt>
                <c:pt idx="7455">
                  <c:v>-4.3750000000000004E-3</c:v>
                </c:pt>
                <c:pt idx="7456">
                  <c:v>-5.4374999999999996E-3</c:v>
                </c:pt>
                <c:pt idx="7457">
                  <c:v>-4.7343799999999998E-3</c:v>
                </c:pt>
                <c:pt idx="7458">
                  <c:v>-4.95313E-3</c:v>
                </c:pt>
                <c:pt idx="7459">
                  <c:v>-5.0625000000000002E-3</c:v>
                </c:pt>
                <c:pt idx="7460">
                  <c:v>-5.1718800000000002E-3</c:v>
                </c:pt>
                <c:pt idx="7461">
                  <c:v>-4.7656299999999999E-3</c:v>
                </c:pt>
                <c:pt idx="7462">
                  <c:v>-5.4843799999999996E-3</c:v>
                </c:pt>
                <c:pt idx="7463">
                  <c:v>-5.0937500000000002E-3</c:v>
                </c:pt>
                <c:pt idx="7464">
                  <c:v>-5.3593800000000004E-3</c:v>
                </c:pt>
                <c:pt idx="7465">
                  <c:v>-4.3593800000000004E-3</c:v>
                </c:pt>
                <c:pt idx="7466">
                  <c:v>-5.0625000000000002E-3</c:v>
                </c:pt>
                <c:pt idx="7467">
                  <c:v>-6.5624999999999998E-3</c:v>
                </c:pt>
                <c:pt idx="7468">
                  <c:v>-4.7031299999999998E-3</c:v>
                </c:pt>
                <c:pt idx="7469">
                  <c:v>-4.2812500000000003E-3</c:v>
                </c:pt>
                <c:pt idx="7470">
                  <c:v>-5.8125E-3</c:v>
                </c:pt>
                <c:pt idx="7471">
                  <c:v>-6.4062499999999996E-3</c:v>
                </c:pt>
                <c:pt idx="7472">
                  <c:v>-5.7187499999999999E-3</c:v>
                </c:pt>
                <c:pt idx="7473">
                  <c:v>-5.6874999999999998E-3</c:v>
                </c:pt>
                <c:pt idx="7474">
                  <c:v>-5.6718799999999998E-3</c:v>
                </c:pt>
                <c:pt idx="7475">
                  <c:v>-6.7499999999999999E-3</c:v>
                </c:pt>
                <c:pt idx="7476">
                  <c:v>-6.1562500000000003E-3</c:v>
                </c:pt>
                <c:pt idx="7477">
                  <c:v>-5.2343800000000003E-3</c:v>
                </c:pt>
                <c:pt idx="7478">
                  <c:v>-5.3125000000000004E-3</c:v>
                </c:pt>
                <c:pt idx="7479">
                  <c:v>-4.0468800000000001E-3</c:v>
                </c:pt>
                <c:pt idx="7480">
                  <c:v>-4.3125000000000004E-3</c:v>
                </c:pt>
                <c:pt idx="7481">
                  <c:v>-5.2812500000000004E-3</c:v>
                </c:pt>
                <c:pt idx="7482">
                  <c:v>-5.4531299999999996E-3</c:v>
                </c:pt>
                <c:pt idx="7483">
                  <c:v>-5.2187500000000003E-3</c:v>
                </c:pt>
                <c:pt idx="7484">
                  <c:v>-4.5468799999999997E-3</c:v>
                </c:pt>
                <c:pt idx="7485">
                  <c:v>-3.7499999999999999E-3</c:v>
                </c:pt>
                <c:pt idx="7486">
                  <c:v>-4.7031299999999998E-3</c:v>
                </c:pt>
                <c:pt idx="7487">
                  <c:v>-6.3593800000000004E-3</c:v>
                </c:pt>
                <c:pt idx="7488">
                  <c:v>-3.98438E-3</c:v>
                </c:pt>
                <c:pt idx="7489">
                  <c:v>-5.1250000000000002E-3</c:v>
                </c:pt>
                <c:pt idx="7490">
                  <c:v>-5.6406299999999998E-3</c:v>
                </c:pt>
                <c:pt idx="7491">
                  <c:v>-4.5937499999999997E-3</c:v>
                </c:pt>
                <c:pt idx="7492">
                  <c:v>-4.1250000000000002E-3</c:v>
                </c:pt>
                <c:pt idx="7493">
                  <c:v>-3.2187499999999998E-3</c:v>
                </c:pt>
                <c:pt idx="7494">
                  <c:v>-3.46875E-3</c:v>
                </c:pt>
                <c:pt idx="7495">
                  <c:v>-3.1406300000000002E-3</c:v>
                </c:pt>
                <c:pt idx="7496">
                  <c:v>-3.3124999999999999E-3</c:v>
                </c:pt>
                <c:pt idx="7497">
                  <c:v>-1.71875E-3</c:v>
                </c:pt>
                <c:pt idx="7498">
                  <c:v>-3.7656299999999998E-3</c:v>
                </c:pt>
                <c:pt idx="7499">
                  <c:v>-1.96875E-3</c:v>
                </c:pt>
                <c:pt idx="7500">
                  <c:v>-3.5781300000000001E-3</c:v>
                </c:pt>
                <c:pt idx="7501">
                  <c:v>-1.3281300000000001E-3</c:v>
                </c:pt>
                <c:pt idx="7502">
                  <c:v>-1E-3</c:v>
                </c:pt>
                <c:pt idx="7503">
                  <c:v>-2.0937500000000001E-3</c:v>
                </c:pt>
                <c:pt idx="7504">
                  <c:v>-9.8437500000000001E-4</c:v>
                </c:pt>
                <c:pt idx="7505">
                  <c:v>-1.96875E-3</c:v>
                </c:pt>
                <c:pt idx="7506">
                  <c:v>-1.3593800000000001E-3</c:v>
                </c:pt>
                <c:pt idx="7507">
                  <c:v>-9.2187499999999995E-4</c:v>
                </c:pt>
                <c:pt idx="7508">
                  <c:v>-2.9687499999999999E-4</c:v>
                </c:pt>
                <c:pt idx="7509">
                  <c:v>-2.8124999999999998E-4</c:v>
                </c:pt>
                <c:pt idx="7510">
                  <c:v>-5.0000000000000001E-4</c:v>
                </c:pt>
                <c:pt idx="7511">
                  <c:v>-7.6562500000000003E-4</c:v>
                </c:pt>
                <c:pt idx="7512">
                  <c:v>-2.3437499999999999E-3</c:v>
                </c:pt>
                <c:pt idx="7513">
                  <c:v>-2.01563E-3</c:v>
                </c:pt>
                <c:pt idx="7514">
                  <c:v>-1.1718799999999999E-3</c:v>
                </c:pt>
                <c:pt idx="7515">
                  <c:v>-1.5781300000000001E-3</c:v>
                </c:pt>
                <c:pt idx="7516">
                  <c:v>-1.29688E-3</c:v>
                </c:pt>
                <c:pt idx="7517">
                  <c:v>-2.1093800000000001E-3</c:v>
                </c:pt>
                <c:pt idx="7518">
                  <c:v>-1.6875E-3</c:v>
                </c:pt>
                <c:pt idx="7519">
                  <c:v>-2.3906299999999999E-3</c:v>
                </c:pt>
                <c:pt idx="7520">
                  <c:v>-2.40625E-3</c:v>
                </c:pt>
                <c:pt idx="7521">
                  <c:v>-1.51563E-3</c:v>
                </c:pt>
                <c:pt idx="7522">
                  <c:v>-3.1250000000000002E-3</c:v>
                </c:pt>
                <c:pt idx="7523">
                  <c:v>-4.2500000000000003E-3</c:v>
                </c:pt>
                <c:pt idx="7524">
                  <c:v>-2.6718800000000002E-3</c:v>
                </c:pt>
                <c:pt idx="7525">
                  <c:v>-2.6874999999999998E-3</c:v>
                </c:pt>
                <c:pt idx="7526">
                  <c:v>-4.9687500000000001E-3</c:v>
                </c:pt>
                <c:pt idx="7527">
                  <c:v>-3.7187499999999998E-3</c:v>
                </c:pt>
                <c:pt idx="7528">
                  <c:v>-4.9843800000000001E-3</c:v>
                </c:pt>
                <c:pt idx="7529">
                  <c:v>-4.9375E-3</c:v>
                </c:pt>
                <c:pt idx="7530">
                  <c:v>-5.3749999999999996E-3</c:v>
                </c:pt>
                <c:pt idx="7531">
                  <c:v>-4.84375E-3</c:v>
                </c:pt>
                <c:pt idx="7532">
                  <c:v>-4.89063E-3</c:v>
                </c:pt>
                <c:pt idx="7533">
                  <c:v>-5.9687500000000001E-3</c:v>
                </c:pt>
                <c:pt idx="7534">
                  <c:v>-5.9843800000000001E-3</c:v>
                </c:pt>
                <c:pt idx="7535">
                  <c:v>-4.3437500000000004E-3</c:v>
                </c:pt>
                <c:pt idx="7536">
                  <c:v>-6.0156300000000001E-3</c:v>
                </c:pt>
                <c:pt idx="7537">
                  <c:v>-5.8281299999999999E-3</c:v>
                </c:pt>
                <c:pt idx="7538">
                  <c:v>-6.1250000000000002E-3</c:v>
                </c:pt>
                <c:pt idx="7539">
                  <c:v>-6.7343699999999999E-3</c:v>
                </c:pt>
                <c:pt idx="7540">
                  <c:v>-6.4374999999999996E-3</c:v>
                </c:pt>
                <c:pt idx="7541">
                  <c:v>-5.9843800000000001E-3</c:v>
                </c:pt>
                <c:pt idx="7542">
                  <c:v>-4.6093699999999998E-3</c:v>
                </c:pt>
                <c:pt idx="7543">
                  <c:v>-6.0000000000000001E-3</c:v>
                </c:pt>
                <c:pt idx="7544">
                  <c:v>-5.6406299999999998E-3</c:v>
                </c:pt>
                <c:pt idx="7545">
                  <c:v>-5.7968799999999999E-3</c:v>
                </c:pt>
                <c:pt idx="7546">
                  <c:v>-5.6718799999999998E-3</c:v>
                </c:pt>
                <c:pt idx="7547">
                  <c:v>-6.1093800000000002E-3</c:v>
                </c:pt>
                <c:pt idx="7548">
                  <c:v>-5.7343799999999999E-3</c:v>
                </c:pt>
                <c:pt idx="7549">
                  <c:v>-5.7499999999999999E-3</c:v>
                </c:pt>
                <c:pt idx="7550">
                  <c:v>-5.3749999999999996E-3</c:v>
                </c:pt>
                <c:pt idx="7551">
                  <c:v>-6.4062499999999996E-3</c:v>
                </c:pt>
                <c:pt idx="7552">
                  <c:v>-5.6406299999999998E-3</c:v>
                </c:pt>
                <c:pt idx="7553">
                  <c:v>-6.2031300000000003E-3</c:v>
                </c:pt>
                <c:pt idx="7554">
                  <c:v>-7.2812500000000004E-3</c:v>
                </c:pt>
                <c:pt idx="7555">
                  <c:v>-5.85938E-3</c:v>
                </c:pt>
                <c:pt idx="7556">
                  <c:v>-5.4374999999999996E-3</c:v>
                </c:pt>
                <c:pt idx="7557">
                  <c:v>-6.4374999999999996E-3</c:v>
                </c:pt>
                <c:pt idx="7558">
                  <c:v>-6.1250000000000002E-3</c:v>
                </c:pt>
                <c:pt idx="7559">
                  <c:v>-6.7187499999999999E-3</c:v>
                </c:pt>
                <c:pt idx="7560">
                  <c:v>-6.4999999999999997E-3</c:v>
                </c:pt>
                <c:pt idx="7561">
                  <c:v>-4.0781300000000001E-3</c:v>
                </c:pt>
                <c:pt idx="7562">
                  <c:v>-4.8124999999999999E-3</c:v>
                </c:pt>
                <c:pt idx="7563">
                  <c:v>-3.5468800000000001E-3</c:v>
                </c:pt>
                <c:pt idx="7564">
                  <c:v>-4.2500000000000003E-3</c:v>
                </c:pt>
                <c:pt idx="7565">
                  <c:v>-5.0000000000000001E-3</c:v>
                </c:pt>
                <c:pt idx="7566">
                  <c:v>-4.2812500000000003E-3</c:v>
                </c:pt>
                <c:pt idx="7567">
                  <c:v>-5.90625E-3</c:v>
                </c:pt>
                <c:pt idx="7568">
                  <c:v>-4.3750000000000004E-3</c:v>
                </c:pt>
                <c:pt idx="7569">
                  <c:v>-4.7656299999999999E-3</c:v>
                </c:pt>
                <c:pt idx="7570">
                  <c:v>-5.5468799999999997E-3</c:v>
                </c:pt>
                <c:pt idx="7571">
                  <c:v>-4.2968800000000003E-3</c:v>
                </c:pt>
                <c:pt idx="7572">
                  <c:v>-5.0156300000000001E-3</c:v>
                </c:pt>
                <c:pt idx="7573">
                  <c:v>-4.3750000000000004E-3</c:v>
                </c:pt>
                <c:pt idx="7574">
                  <c:v>-4.2968800000000003E-3</c:v>
                </c:pt>
                <c:pt idx="7575">
                  <c:v>-5.2656300000000003E-3</c:v>
                </c:pt>
                <c:pt idx="7576">
                  <c:v>-4.1562500000000002E-3</c:v>
                </c:pt>
                <c:pt idx="7577">
                  <c:v>-4.2968800000000003E-3</c:v>
                </c:pt>
                <c:pt idx="7578">
                  <c:v>-4.3906300000000004E-3</c:v>
                </c:pt>
                <c:pt idx="7579">
                  <c:v>-4.9687500000000001E-3</c:v>
                </c:pt>
                <c:pt idx="7580">
                  <c:v>-4.4374999999999996E-3</c:v>
                </c:pt>
                <c:pt idx="7581">
                  <c:v>-4.5937499999999997E-3</c:v>
                </c:pt>
                <c:pt idx="7582">
                  <c:v>-5.2656300000000003E-3</c:v>
                </c:pt>
                <c:pt idx="7583">
                  <c:v>-5.6874999999999998E-3</c:v>
                </c:pt>
                <c:pt idx="7584">
                  <c:v>-5.6718799999999998E-3</c:v>
                </c:pt>
                <c:pt idx="7585">
                  <c:v>-4.5624999999999997E-3</c:v>
                </c:pt>
                <c:pt idx="7586">
                  <c:v>-5.0625000000000002E-3</c:v>
                </c:pt>
                <c:pt idx="7587">
                  <c:v>-4.3125000000000004E-3</c:v>
                </c:pt>
                <c:pt idx="7588">
                  <c:v>-5.2187500000000003E-3</c:v>
                </c:pt>
                <c:pt idx="7589">
                  <c:v>-4.4999999999999997E-3</c:v>
                </c:pt>
                <c:pt idx="7590">
                  <c:v>-5.3593800000000004E-3</c:v>
                </c:pt>
                <c:pt idx="7591">
                  <c:v>-5.5468799999999997E-3</c:v>
                </c:pt>
                <c:pt idx="7592">
                  <c:v>-5.3125000000000004E-3</c:v>
                </c:pt>
                <c:pt idx="7593">
                  <c:v>-5.9531300000000001E-3</c:v>
                </c:pt>
                <c:pt idx="7594">
                  <c:v>-5.2500000000000003E-3</c:v>
                </c:pt>
                <c:pt idx="7595">
                  <c:v>-4.9687500000000001E-3</c:v>
                </c:pt>
                <c:pt idx="7596">
                  <c:v>-5.7499999999999999E-3</c:v>
                </c:pt>
                <c:pt idx="7597">
                  <c:v>-5.1875000000000003E-3</c:v>
                </c:pt>
                <c:pt idx="7598">
                  <c:v>-6.4999999999999997E-3</c:v>
                </c:pt>
                <c:pt idx="7599">
                  <c:v>-5.875E-3</c:v>
                </c:pt>
                <c:pt idx="7600">
                  <c:v>-7.5937499999999998E-3</c:v>
                </c:pt>
                <c:pt idx="7601">
                  <c:v>-7.1875000000000003E-3</c:v>
                </c:pt>
                <c:pt idx="7602">
                  <c:v>-6.89063E-3</c:v>
                </c:pt>
                <c:pt idx="7603">
                  <c:v>-6.5937499999999998E-3</c:v>
                </c:pt>
                <c:pt idx="7604">
                  <c:v>-6.89063E-3</c:v>
                </c:pt>
                <c:pt idx="7605">
                  <c:v>-8.7500000000000008E-3</c:v>
                </c:pt>
                <c:pt idx="7606">
                  <c:v>-8.1562500000000003E-3</c:v>
                </c:pt>
                <c:pt idx="7607">
                  <c:v>-8.6406299999999998E-3</c:v>
                </c:pt>
                <c:pt idx="7608">
                  <c:v>-1.04688E-2</c:v>
                </c:pt>
                <c:pt idx="7609">
                  <c:v>-8.7500000000000008E-3</c:v>
                </c:pt>
                <c:pt idx="7610">
                  <c:v>-9.5312499999999998E-3</c:v>
                </c:pt>
                <c:pt idx="7611">
                  <c:v>-1.0687500000000001E-2</c:v>
                </c:pt>
                <c:pt idx="7612">
                  <c:v>-1.1828099999999999E-2</c:v>
                </c:pt>
                <c:pt idx="7613">
                  <c:v>-9.2968700000000005E-3</c:v>
                </c:pt>
                <c:pt idx="7614">
                  <c:v>-1.0906300000000001E-2</c:v>
                </c:pt>
                <c:pt idx="7615">
                  <c:v>-1.1578099999999999E-2</c:v>
                </c:pt>
                <c:pt idx="7616">
                  <c:v>-1.1609400000000001E-2</c:v>
                </c:pt>
                <c:pt idx="7617">
                  <c:v>-1.06563E-2</c:v>
                </c:pt>
                <c:pt idx="7618">
                  <c:v>-1.3140600000000001E-2</c:v>
                </c:pt>
                <c:pt idx="7619">
                  <c:v>-1.1703099999999999E-2</c:v>
                </c:pt>
                <c:pt idx="7620">
                  <c:v>-1.30156E-2</c:v>
                </c:pt>
                <c:pt idx="7621">
                  <c:v>-1.29844E-2</c:v>
                </c:pt>
                <c:pt idx="7622">
                  <c:v>-1.1453100000000001E-2</c:v>
                </c:pt>
                <c:pt idx="7623">
                  <c:v>-1.4E-2</c:v>
                </c:pt>
                <c:pt idx="7624">
                  <c:v>-1.3375E-2</c:v>
                </c:pt>
                <c:pt idx="7625">
                  <c:v>-1.22031E-2</c:v>
                </c:pt>
                <c:pt idx="7626">
                  <c:v>-1.30937E-2</c:v>
                </c:pt>
                <c:pt idx="7627">
                  <c:v>-1.3125E-2</c:v>
                </c:pt>
                <c:pt idx="7628">
                  <c:v>-1.3140600000000001E-2</c:v>
                </c:pt>
                <c:pt idx="7629">
                  <c:v>-1.41563E-2</c:v>
                </c:pt>
                <c:pt idx="7630">
                  <c:v>-1.2109399999999999E-2</c:v>
                </c:pt>
                <c:pt idx="7631">
                  <c:v>-1.3140600000000001E-2</c:v>
                </c:pt>
                <c:pt idx="7632">
                  <c:v>-1.3140600000000001E-2</c:v>
                </c:pt>
                <c:pt idx="7633">
                  <c:v>-1.4500000000000001E-2</c:v>
                </c:pt>
                <c:pt idx="7634">
                  <c:v>-1.1765599999999999E-2</c:v>
                </c:pt>
                <c:pt idx="7635">
                  <c:v>-1.22656E-2</c:v>
                </c:pt>
                <c:pt idx="7636">
                  <c:v>-1.1968700000000001E-2</c:v>
                </c:pt>
                <c:pt idx="7637">
                  <c:v>-1.2437500000000001E-2</c:v>
                </c:pt>
                <c:pt idx="7638">
                  <c:v>-1.23438E-2</c:v>
                </c:pt>
                <c:pt idx="7639">
                  <c:v>-1.1546900000000001E-2</c:v>
                </c:pt>
                <c:pt idx="7640">
                  <c:v>-1.0906300000000001E-2</c:v>
                </c:pt>
                <c:pt idx="7641">
                  <c:v>-1.2125E-2</c:v>
                </c:pt>
                <c:pt idx="7642">
                  <c:v>-1.3375E-2</c:v>
                </c:pt>
                <c:pt idx="7643">
                  <c:v>-1.0125E-2</c:v>
                </c:pt>
                <c:pt idx="7644">
                  <c:v>-1.15312E-2</c:v>
                </c:pt>
                <c:pt idx="7645">
                  <c:v>-1.00781E-2</c:v>
                </c:pt>
                <c:pt idx="7646">
                  <c:v>-1.0125E-2</c:v>
                </c:pt>
                <c:pt idx="7647">
                  <c:v>-1.0375000000000001E-2</c:v>
                </c:pt>
                <c:pt idx="7648">
                  <c:v>-9.8750000000000001E-3</c:v>
                </c:pt>
                <c:pt idx="7649">
                  <c:v>-1.0937499999999999E-2</c:v>
                </c:pt>
                <c:pt idx="7650">
                  <c:v>-1.09844E-2</c:v>
                </c:pt>
                <c:pt idx="7651">
                  <c:v>-1.05469E-2</c:v>
                </c:pt>
                <c:pt idx="7652">
                  <c:v>-9.2031300000000003E-3</c:v>
                </c:pt>
                <c:pt idx="7653">
                  <c:v>-1.0749999999999999E-2</c:v>
                </c:pt>
                <c:pt idx="7654">
                  <c:v>-1.20156E-2</c:v>
                </c:pt>
                <c:pt idx="7655">
                  <c:v>-9.6093800000000007E-3</c:v>
                </c:pt>
                <c:pt idx="7656">
                  <c:v>-1.06719E-2</c:v>
                </c:pt>
                <c:pt idx="7657">
                  <c:v>-1.0375000000000001E-2</c:v>
                </c:pt>
                <c:pt idx="7658">
                  <c:v>-9.7031300000000008E-3</c:v>
                </c:pt>
                <c:pt idx="7659">
                  <c:v>-9.3593800000000005E-3</c:v>
                </c:pt>
                <c:pt idx="7660">
                  <c:v>-9.2968700000000005E-3</c:v>
                </c:pt>
                <c:pt idx="7661">
                  <c:v>-1.0296899999999999E-2</c:v>
                </c:pt>
                <c:pt idx="7662">
                  <c:v>-1.02031E-2</c:v>
                </c:pt>
                <c:pt idx="7663">
                  <c:v>-1.01875E-2</c:v>
                </c:pt>
                <c:pt idx="7664">
                  <c:v>-1.0296899999999999E-2</c:v>
                </c:pt>
                <c:pt idx="7665">
                  <c:v>-1.1953099999999999E-2</c:v>
                </c:pt>
                <c:pt idx="7666">
                  <c:v>-1.12969E-2</c:v>
                </c:pt>
                <c:pt idx="7667">
                  <c:v>-1.1203100000000001E-2</c:v>
                </c:pt>
                <c:pt idx="7668">
                  <c:v>-1.07344E-2</c:v>
                </c:pt>
                <c:pt idx="7669">
                  <c:v>-1.1406299999999999E-2</c:v>
                </c:pt>
                <c:pt idx="7670">
                  <c:v>-1.17188E-2</c:v>
                </c:pt>
                <c:pt idx="7671">
                  <c:v>-1.05313E-2</c:v>
                </c:pt>
                <c:pt idx="7672">
                  <c:v>-1.1890599999999999E-2</c:v>
                </c:pt>
                <c:pt idx="7673">
                  <c:v>-1.0593699999999999E-2</c:v>
                </c:pt>
                <c:pt idx="7674">
                  <c:v>-1.10469E-2</c:v>
                </c:pt>
                <c:pt idx="7675">
                  <c:v>-1.1796900000000001E-2</c:v>
                </c:pt>
                <c:pt idx="7676">
                  <c:v>-1.1671900000000001E-2</c:v>
                </c:pt>
                <c:pt idx="7677">
                  <c:v>-1.1859400000000001E-2</c:v>
                </c:pt>
                <c:pt idx="7678">
                  <c:v>-1.39063E-2</c:v>
                </c:pt>
                <c:pt idx="7679">
                  <c:v>-1.3921899999999999E-2</c:v>
                </c:pt>
                <c:pt idx="7680">
                  <c:v>-1.15938E-2</c:v>
                </c:pt>
                <c:pt idx="7681">
                  <c:v>-1.1375E-2</c:v>
                </c:pt>
                <c:pt idx="7682">
                  <c:v>-1.25469E-2</c:v>
                </c:pt>
                <c:pt idx="7683">
                  <c:v>-1.20156E-2</c:v>
                </c:pt>
                <c:pt idx="7684">
                  <c:v>-1.24844E-2</c:v>
                </c:pt>
                <c:pt idx="7685">
                  <c:v>-1.2312500000000001E-2</c:v>
                </c:pt>
                <c:pt idx="7686">
                  <c:v>-1.24531E-2</c:v>
                </c:pt>
                <c:pt idx="7687">
                  <c:v>-1.3281299999999999E-2</c:v>
                </c:pt>
                <c:pt idx="7688">
                  <c:v>-1.2125E-2</c:v>
                </c:pt>
                <c:pt idx="7689">
                  <c:v>-1.38125E-2</c:v>
                </c:pt>
                <c:pt idx="7690">
                  <c:v>-1.30781E-2</c:v>
                </c:pt>
                <c:pt idx="7691">
                  <c:v>-1.2296899999999999E-2</c:v>
                </c:pt>
                <c:pt idx="7692">
                  <c:v>-1.1796900000000001E-2</c:v>
                </c:pt>
                <c:pt idx="7693">
                  <c:v>-1.11562E-2</c:v>
                </c:pt>
                <c:pt idx="7694">
                  <c:v>-1.07031E-2</c:v>
                </c:pt>
                <c:pt idx="7695">
                  <c:v>-9.8593799999999992E-3</c:v>
                </c:pt>
                <c:pt idx="7696">
                  <c:v>-1.10312E-2</c:v>
                </c:pt>
                <c:pt idx="7697">
                  <c:v>-1.1265600000000001E-2</c:v>
                </c:pt>
                <c:pt idx="7698">
                  <c:v>-1.0500000000000001E-2</c:v>
                </c:pt>
                <c:pt idx="7699">
                  <c:v>-1.03438E-2</c:v>
                </c:pt>
                <c:pt idx="7700">
                  <c:v>-9.6249999999999999E-3</c:v>
                </c:pt>
                <c:pt idx="7701">
                  <c:v>-1.0046899999999999E-2</c:v>
                </c:pt>
                <c:pt idx="7702">
                  <c:v>-8.5156299999999997E-3</c:v>
                </c:pt>
                <c:pt idx="7703">
                  <c:v>-1.0046899999999999E-2</c:v>
                </c:pt>
                <c:pt idx="7704">
                  <c:v>-7.6406299999999998E-3</c:v>
                </c:pt>
                <c:pt idx="7705">
                  <c:v>-7.5312499999999998E-3</c:v>
                </c:pt>
                <c:pt idx="7706">
                  <c:v>-6.7343699999999999E-3</c:v>
                </c:pt>
                <c:pt idx="7707">
                  <c:v>-6.0781300000000002E-3</c:v>
                </c:pt>
                <c:pt idx="7708">
                  <c:v>-6.2343800000000003E-3</c:v>
                </c:pt>
                <c:pt idx="7709">
                  <c:v>-5.84375E-3</c:v>
                </c:pt>
                <c:pt idx="7710">
                  <c:v>-4.5937499999999997E-3</c:v>
                </c:pt>
                <c:pt idx="7711">
                  <c:v>-5.5468799999999997E-3</c:v>
                </c:pt>
                <c:pt idx="7712">
                  <c:v>-5.4374999999999996E-3</c:v>
                </c:pt>
                <c:pt idx="7713">
                  <c:v>-3.48438E-3</c:v>
                </c:pt>
                <c:pt idx="7714">
                  <c:v>-3.2968699999999999E-3</c:v>
                </c:pt>
                <c:pt idx="7715">
                  <c:v>-3.6250000000000002E-3</c:v>
                </c:pt>
                <c:pt idx="7716">
                  <c:v>-1.4062499999999999E-3</c:v>
                </c:pt>
                <c:pt idx="7717">
                  <c:v>-2.2499999999999998E-3</c:v>
                </c:pt>
                <c:pt idx="7718">
                  <c:v>-9.0625000000000005E-4</c:v>
                </c:pt>
                <c:pt idx="7719">
                  <c:v>1.25E-4</c:v>
                </c:pt>
                <c:pt idx="7720">
                  <c:v>1.4218799999999999E-3</c:v>
                </c:pt>
                <c:pt idx="7721">
                  <c:v>-1.45312E-3</c:v>
                </c:pt>
                <c:pt idx="7722">
                  <c:v>1.1249999999999999E-3</c:v>
                </c:pt>
                <c:pt idx="7723">
                  <c:v>1E-3</c:v>
                </c:pt>
                <c:pt idx="7724">
                  <c:v>1.5937499999999999E-3</c:v>
                </c:pt>
                <c:pt idx="7725">
                  <c:v>3.0625000000000001E-3</c:v>
                </c:pt>
                <c:pt idx="7726">
                  <c:v>2.9375E-3</c:v>
                </c:pt>
                <c:pt idx="7727">
                  <c:v>2.6874999999999998E-3</c:v>
                </c:pt>
                <c:pt idx="7728">
                  <c:v>3.90625E-3</c:v>
                </c:pt>
                <c:pt idx="7729">
                  <c:v>3.46875E-3</c:v>
                </c:pt>
                <c:pt idx="7730">
                  <c:v>5.1406300000000002E-3</c:v>
                </c:pt>
                <c:pt idx="7731">
                  <c:v>5.1718800000000002E-3</c:v>
                </c:pt>
                <c:pt idx="7732">
                  <c:v>4.0000000000000001E-3</c:v>
                </c:pt>
                <c:pt idx="7733">
                  <c:v>5.7656299999999999E-3</c:v>
                </c:pt>
                <c:pt idx="7734">
                  <c:v>5.4843799999999996E-3</c:v>
                </c:pt>
                <c:pt idx="7735">
                  <c:v>5.8125E-3</c:v>
                </c:pt>
                <c:pt idx="7736">
                  <c:v>6.9375000000000001E-3</c:v>
                </c:pt>
                <c:pt idx="7737">
                  <c:v>7.3593799999999996E-3</c:v>
                </c:pt>
                <c:pt idx="7738">
                  <c:v>7.4843799999999997E-3</c:v>
                </c:pt>
                <c:pt idx="7739">
                  <c:v>7.78125E-3</c:v>
                </c:pt>
                <c:pt idx="7740">
                  <c:v>7.0625000000000002E-3</c:v>
                </c:pt>
                <c:pt idx="7741">
                  <c:v>7.5937499999999998E-3</c:v>
                </c:pt>
                <c:pt idx="7742">
                  <c:v>9.1093800000000003E-3</c:v>
                </c:pt>
                <c:pt idx="7743">
                  <c:v>9.0624999999999994E-3</c:v>
                </c:pt>
                <c:pt idx="7744">
                  <c:v>9.4531300000000006E-3</c:v>
                </c:pt>
                <c:pt idx="7745">
                  <c:v>9.3124999999999996E-3</c:v>
                </c:pt>
                <c:pt idx="7746">
                  <c:v>8.82813E-3</c:v>
                </c:pt>
                <c:pt idx="7747">
                  <c:v>9.78125E-3</c:v>
                </c:pt>
                <c:pt idx="7748">
                  <c:v>1.07031E-2</c:v>
                </c:pt>
                <c:pt idx="7749">
                  <c:v>1.0562500000000001E-2</c:v>
                </c:pt>
                <c:pt idx="7750">
                  <c:v>1.01406E-2</c:v>
                </c:pt>
                <c:pt idx="7751">
                  <c:v>1.14375E-2</c:v>
                </c:pt>
                <c:pt idx="7752">
                  <c:v>1.1734400000000001E-2</c:v>
                </c:pt>
                <c:pt idx="7753">
                  <c:v>1.15E-2</c:v>
                </c:pt>
                <c:pt idx="7754">
                  <c:v>1.2125E-2</c:v>
                </c:pt>
                <c:pt idx="7755">
                  <c:v>1.20156E-2</c:v>
                </c:pt>
                <c:pt idx="7756">
                  <c:v>1.1124999999999999E-2</c:v>
                </c:pt>
                <c:pt idx="7757">
                  <c:v>1.3203100000000001E-2</c:v>
                </c:pt>
                <c:pt idx="7758">
                  <c:v>1.1515600000000001E-2</c:v>
                </c:pt>
                <c:pt idx="7759">
                  <c:v>1.38437E-2</c:v>
                </c:pt>
                <c:pt idx="7760">
                  <c:v>1.3203100000000001E-2</c:v>
                </c:pt>
                <c:pt idx="7761">
                  <c:v>1.3765599999999999E-2</c:v>
                </c:pt>
                <c:pt idx="7762">
                  <c:v>1.5625E-2</c:v>
                </c:pt>
                <c:pt idx="7763">
                  <c:v>1.4500000000000001E-2</c:v>
                </c:pt>
                <c:pt idx="7764">
                  <c:v>1.4125E-2</c:v>
                </c:pt>
                <c:pt idx="7765">
                  <c:v>1.34687E-2</c:v>
                </c:pt>
                <c:pt idx="7766">
                  <c:v>1.39063E-2</c:v>
                </c:pt>
                <c:pt idx="7767">
                  <c:v>1.5421900000000001E-2</c:v>
                </c:pt>
                <c:pt idx="7768">
                  <c:v>1.47031E-2</c:v>
                </c:pt>
                <c:pt idx="7769">
                  <c:v>1.39375E-2</c:v>
                </c:pt>
                <c:pt idx="7770">
                  <c:v>1.45469E-2</c:v>
                </c:pt>
                <c:pt idx="7771">
                  <c:v>1.4656300000000001E-2</c:v>
                </c:pt>
                <c:pt idx="7772">
                  <c:v>1.49531E-2</c:v>
                </c:pt>
                <c:pt idx="7773">
                  <c:v>1.5765600000000001E-2</c:v>
                </c:pt>
                <c:pt idx="7774">
                  <c:v>1.50312E-2</c:v>
                </c:pt>
                <c:pt idx="7775">
                  <c:v>1.47344E-2</c:v>
                </c:pt>
                <c:pt idx="7776">
                  <c:v>1.5859399999999999E-2</c:v>
                </c:pt>
                <c:pt idx="7777">
                  <c:v>1.5453100000000001E-2</c:v>
                </c:pt>
                <c:pt idx="7778">
                  <c:v>1.7390599999999999E-2</c:v>
                </c:pt>
                <c:pt idx="7779">
                  <c:v>1.6718799999999999E-2</c:v>
                </c:pt>
                <c:pt idx="7780">
                  <c:v>1.7390599999999999E-2</c:v>
                </c:pt>
                <c:pt idx="7781">
                  <c:v>1.81406E-2</c:v>
                </c:pt>
                <c:pt idx="7782">
                  <c:v>1.76563E-2</c:v>
                </c:pt>
                <c:pt idx="7783">
                  <c:v>1.78438E-2</c:v>
                </c:pt>
                <c:pt idx="7784">
                  <c:v>1.7703099999999999E-2</c:v>
                </c:pt>
                <c:pt idx="7785">
                  <c:v>1.7749999999999998E-2</c:v>
                </c:pt>
                <c:pt idx="7786">
                  <c:v>1.8671900000000002E-2</c:v>
                </c:pt>
                <c:pt idx="7787">
                  <c:v>1.8718800000000001E-2</c:v>
                </c:pt>
                <c:pt idx="7788">
                  <c:v>1.7687499999999998E-2</c:v>
                </c:pt>
                <c:pt idx="7789">
                  <c:v>2.0125000000000001E-2</c:v>
                </c:pt>
                <c:pt idx="7790">
                  <c:v>1.9375E-2</c:v>
                </c:pt>
                <c:pt idx="7791">
                  <c:v>1.8906300000000001E-2</c:v>
                </c:pt>
                <c:pt idx="7792">
                  <c:v>1.9078100000000001E-2</c:v>
                </c:pt>
                <c:pt idx="7793">
                  <c:v>2.0328100000000002E-2</c:v>
                </c:pt>
                <c:pt idx="7794">
                  <c:v>1.9531300000000001E-2</c:v>
                </c:pt>
                <c:pt idx="7795">
                  <c:v>2.3E-2</c:v>
                </c:pt>
                <c:pt idx="7796">
                  <c:v>2.0765599999999999E-2</c:v>
                </c:pt>
                <c:pt idx="7797">
                  <c:v>2.02344E-2</c:v>
                </c:pt>
                <c:pt idx="7798">
                  <c:v>2.07344E-2</c:v>
                </c:pt>
                <c:pt idx="7799">
                  <c:v>2.0406199999999999E-2</c:v>
                </c:pt>
                <c:pt idx="7800">
                  <c:v>2.0640599999999999E-2</c:v>
                </c:pt>
                <c:pt idx="7801">
                  <c:v>2.26406E-2</c:v>
                </c:pt>
                <c:pt idx="7802">
                  <c:v>2.1859400000000001E-2</c:v>
                </c:pt>
                <c:pt idx="7803">
                  <c:v>2.1437500000000002E-2</c:v>
                </c:pt>
                <c:pt idx="7804">
                  <c:v>2.1749999999999999E-2</c:v>
                </c:pt>
                <c:pt idx="7805">
                  <c:v>2.1562499999999998E-2</c:v>
                </c:pt>
                <c:pt idx="7806">
                  <c:v>2.27031E-2</c:v>
                </c:pt>
                <c:pt idx="7807">
                  <c:v>2.375E-2</c:v>
                </c:pt>
                <c:pt idx="7808">
                  <c:v>2.3484399999999999E-2</c:v>
                </c:pt>
                <c:pt idx="7809">
                  <c:v>2.3953100000000001E-2</c:v>
                </c:pt>
                <c:pt idx="7810">
                  <c:v>2.44844E-2</c:v>
                </c:pt>
                <c:pt idx="7811">
                  <c:v>2.3625E-2</c:v>
                </c:pt>
                <c:pt idx="7812">
                  <c:v>2.5093799999999999E-2</c:v>
                </c:pt>
                <c:pt idx="7813">
                  <c:v>2.58438E-2</c:v>
                </c:pt>
                <c:pt idx="7814">
                  <c:v>2.6124999999999999E-2</c:v>
                </c:pt>
                <c:pt idx="7815">
                  <c:v>2.8640599999999999E-2</c:v>
                </c:pt>
                <c:pt idx="7816">
                  <c:v>2.73125E-2</c:v>
                </c:pt>
                <c:pt idx="7817">
                  <c:v>2.9234400000000001E-2</c:v>
                </c:pt>
                <c:pt idx="7818">
                  <c:v>2.88594E-2</c:v>
                </c:pt>
                <c:pt idx="7819">
                  <c:v>2.775E-2</c:v>
                </c:pt>
                <c:pt idx="7820">
                  <c:v>3.04531E-2</c:v>
                </c:pt>
                <c:pt idx="7821">
                  <c:v>3.0296900000000002E-2</c:v>
                </c:pt>
                <c:pt idx="7822">
                  <c:v>2.9734400000000001E-2</c:v>
                </c:pt>
                <c:pt idx="7823">
                  <c:v>3.1031199999999998E-2</c:v>
                </c:pt>
                <c:pt idx="7824">
                  <c:v>3.1953099999999998E-2</c:v>
                </c:pt>
                <c:pt idx="7825">
                  <c:v>3.1578099999999998E-2</c:v>
                </c:pt>
                <c:pt idx="7826">
                  <c:v>3.4500000000000003E-2</c:v>
                </c:pt>
                <c:pt idx="7827">
                  <c:v>3.4500000000000003E-2</c:v>
                </c:pt>
                <c:pt idx="7828">
                  <c:v>3.5093800000000001E-2</c:v>
                </c:pt>
                <c:pt idx="7829">
                  <c:v>3.5359399999999999E-2</c:v>
                </c:pt>
                <c:pt idx="7830">
                  <c:v>3.66094E-2</c:v>
                </c:pt>
                <c:pt idx="7831">
                  <c:v>3.59219E-2</c:v>
                </c:pt>
                <c:pt idx="7832">
                  <c:v>3.6718800000000003E-2</c:v>
                </c:pt>
                <c:pt idx="7833">
                  <c:v>3.9171900000000003E-2</c:v>
                </c:pt>
                <c:pt idx="7834">
                  <c:v>3.9718799999999999E-2</c:v>
                </c:pt>
                <c:pt idx="7835">
                  <c:v>4.0046900000000003E-2</c:v>
                </c:pt>
                <c:pt idx="7836">
                  <c:v>4.0953099999999999E-2</c:v>
                </c:pt>
                <c:pt idx="7837">
                  <c:v>4.1531199999999997E-2</c:v>
                </c:pt>
                <c:pt idx="7838">
                  <c:v>4.3234399999999999E-2</c:v>
                </c:pt>
                <c:pt idx="7839">
                  <c:v>4.2750000000000003E-2</c:v>
                </c:pt>
                <c:pt idx="7840">
                  <c:v>4.45937E-2</c:v>
                </c:pt>
                <c:pt idx="7841">
                  <c:v>4.3156199999999999E-2</c:v>
                </c:pt>
                <c:pt idx="7842">
                  <c:v>4.7140599999999998E-2</c:v>
                </c:pt>
                <c:pt idx="7843">
                  <c:v>4.7375E-2</c:v>
                </c:pt>
                <c:pt idx="7844">
                  <c:v>4.8296899999999997E-2</c:v>
                </c:pt>
                <c:pt idx="7845">
                  <c:v>4.9937500000000003E-2</c:v>
                </c:pt>
                <c:pt idx="7846">
                  <c:v>5.0625000000000003E-2</c:v>
                </c:pt>
                <c:pt idx="7847">
                  <c:v>5.0812499999999997E-2</c:v>
                </c:pt>
                <c:pt idx="7848">
                  <c:v>5.0687500000000003E-2</c:v>
                </c:pt>
                <c:pt idx="7849">
                  <c:v>5.3124999999999999E-2</c:v>
                </c:pt>
                <c:pt idx="7850">
                  <c:v>5.3968700000000001E-2</c:v>
                </c:pt>
                <c:pt idx="7851">
                  <c:v>5.3624999999999999E-2</c:v>
                </c:pt>
                <c:pt idx="7852">
                  <c:v>5.3656299999999997E-2</c:v>
                </c:pt>
                <c:pt idx="7853">
                  <c:v>5.5828099999999999E-2</c:v>
                </c:pt>
                <c:pt idx="7854">
                  <c:v>5.6000000000000001E-2</c:v>
                </c:pt>
                <c:pt idx="7855">
                  <c:v>5.6093799999999999E-2</c:v>
                </c:pt>
                <c:pt idx="7856">
                  <c:v>5.8343800000000001E-2</c:v>
                </c:pt>
                <c:pt idx="7857">
                  <c:v>5.8781199999999999E-2</c:v>
                </c:pt>
                <c:pt idx="7858">
                  <c:v>5.8296899999999999E-2</c:v>
                </c:pt>
                <c:pt idx="7859">
                  <c:v>6.0546900000000001E-2</c:v>
                </c:pt>
                <c:pt idx="7860">
                  <c:v>6.1593799999999997E-2</c:v>
                </c:pt>
                <c:pt idx="7861">
                  <c:v>6.2156299999999998E-2</c:v>
                </c:pt>
                <c:pt idx="7862">
                  <c:v>6.3859399999999997E-2</c:v>
                </c:pt>
                <c:pt idx="7863">
                  <c:v>6.2609399999999996E-2</c:v>
                </c:pt>
                <c:pt idx="7864">
                  <c:v>6.5718799999999994E-2</c:v>
                </c:pt>
                <c:pt idx="7865">
                  <c:v>6.52031E-2</c:v>
                </c:pt>
                <c:pt idx="7866">
                  <c:v>6.54531E-2</c:v>
                </c:pt>
                <c:pt idx="7867">
                  <c:v>6.7468799999999995E-2</c:v>
                </c:pt>
                <c:pt idx="7868">
                  <c:v>6.7953100000000002E-2</c:v>
                </c:pt>
                <c:pt idx="7869">
                  <c:v>6.8468699999999993E-2</c:v>
                </c:pt>
                <c:pt idx="7870">
                  <c:v>6.8375000000000005E-2</c:v>
                </c:pt>
                <c:pt idx="7871">
                  <c:v>7.0749999999999993E-2</c:v>
                </c:pt>
                <c:pt idx="7872">
                  <c:v>7.2187500000000002E-2</c:v>
                </c:pt>
                <c:pt idx="7873">
                  <c:v>7.4281299999999995E-2</c:v>
                </c:pt>
                <c:pt idx="7874">
                  <c:v>7.2609400000000004E-2</c:v>
                </c:pt>
                <c:pt idx="7875">
                  <c:v>7.5890600000000003E-2</c:v>
                </c:pt>
                <c:pt idx="7876">
                  <c:v>7.49219E-2</c:v>
                </c:pt>
                <c:pt idx="7877">
                  <c:v>7.7499999999999999E-2</c:v>
                </c:pt>
                <c:pt idx="7878">
                  <c:v>7.6859399999999994E-2</c:v>
                </c:pt>
                <c:pt idx="7879">
                  <c:v>7.8390600000000005E-2</c:v>
                </c:pt>
                <c:pt idx="7880">
                  <c:v>7.8484399999999996E-2</c:v>
                </c:pt>
                <c:pt idx="7881">
                  <c:v>7.9671900000000004E-2</c:v>
                </c:pt>
                <c:pt idx="7882">
                  <c:v>8.0671900000000005E-2</c:v>
                </c:pt>
                <c:pt idx="7883">
                  <c:v>8.3453100000000002E-2</c:v>
                </c:pt>
                <c:pt idx="7884">
                  <c:v>8.3343799999999996E-2</c:v>
                </c:pt>
                <c:pt idx="7885">
                  <c:v>8.4437499999999999E-2</c:v>
                </c:pt>
                <c:pt idx="7886">
                  <c:v>8.6687500000000001E-2</c:v>
                </c:pt>
                <c:pt idx="7887">
                  <c:v>8.6749999999999994E-2</c:v>
                </c:pt>
                <c:pt idx="7888">
                  <c:v>8.7999999999999995E-2</c:v>
                </c:pt>
                <c:pt idx="7889">
                  <c:v>8.9312500000000003E-2</c:v>
                </c:pt>
                <c:pt idx="7890">
                  <c:v>9.1140600000000002E-2</c:v>
                </c:pt>
                <c:pt idx="7891">
                  <c:v>9.2078099999999996E-2</c:v>
                </c:pt>
                <c:pt idx="7892">
                  <c:v>9.4406299999999999E-2</c:v>
                </c:pt>
                <c:pt idx="7893">
                  <c:v>9.4640600000000005E-2</c:v>
                </c:pt>
                <c:pt idx="7894">
                  <c:v>9.4953099999999999E-2</c:v>
                </c:pt>
                <c:pt idx="7895">
                  <c:v>9.8234399999999999E-2</c:v>
                </c:pt>
                <c:pt idx="7896">
                  <c:v>9.8156300000000002E-2</c:v>
                </c:pt>
                <c:pt idx="7897">
                  <c:v>9.9828100000000003E-2</c:v>
                </c:pt>
                <c:pt idx="7898">
                  <c:v>9.9843799999999996E-2</c:v>
                </c:pt>
                <c:pt idx="7899">
                  <c:v>0.101094</c:v>
                </c:pt>
                <c:pt idx="7900">
                  <c:v>0.10396900000000001</c:v>
                </c:pt>
                <c:pt idx="7901">
                  <c:v>0.105406</c:v>
                </c:pt>
                <c:pt idx="7902">
                  <c:v>0.106406</c:v>
                </c:pt>
                <c:pt idx="7903">
                  <c:v>0.106937</c:v>
                </c:pt>
                <c:pt idx="7904">
                  <c:v>0.110984</c:v>
                </c:pt>
                <c:pt idx="7905">
                  <c:v>0.11092200000000001</c:v>
                </c:pt>
                <c:pt idx="7906">
                  <c:v>0.11229699999999999</c:v>
                </c:pt>
                <c:pt idx="7907">
                  <c:v>0.11315600000000001</c:v>
                </c:pt>
                <c:pt idx="7908">
                  <c:v>0.114125</c:v>
                </c:pt>
                <c:pt idx="7909">
                  <c:v>0.117391</c:v>
                </c:pt>
                <c:pt idx="7910">
                  <c:v>0.119172</c:v>
                </c:pt>
                <c:pt idx="7911">
                  <c:v>0.120031</c:v>
                </c:pt>
                <c:pt idx="7912">
                  <c:v>0.121859</c:v>
                </c:pt>
                <c:pt idx="7913">
                  <c:v>0.121938</c:v>
                </c:pt>
                <c:pt idx="7914">
                  <c:v>0.12531200000000001</c:v>
                </c:pt>
                <c:pt idx="7915">
                  <c:v>0.124234</c:v>
                </c:pt>
                <c:pt idx="7916">
                  <c:v>0.12770300000000001</c:v>
                </c:pt>
                <c:pt idx="7917">
                  <c:v>0.12889100000000001</c:v>
                </c:pt>
                <c:pt idx="7918">
                  <c:v>0.129969</c:v>
                </c:pt>
                <c:pt idx="7919">
                  <c:v>0.131906</c:v>
                </c:pt>
                <c:pt idx="7920">
                  <c:v>0.13245299999999999</c:v>
                </c:pt>
                <c:pt idx="7921">
                  <c:v>0.13510900000000001</c:v>
                </c:pt>
                <c:pt idx="7922">
                  <c:v>0.13742199999999999</c:v>
                </c:pt>
                <c:pt idx="7923">
                  <c:v>0.137734</c:v>
                </c:pt>
                <c:pt idx="7924">
                  <c:v>0.14121900000000001</c:v>
                </c:pt>
                <c:pt idx="7925">
                  <c:v>0.14156299999999999</c:v>
                </c:pt>
                <c:pt idx="7926">
                  <c:v>0.14157800000000001</c:v>
                </c:pt>
                <c:pt idx="7927">
                  <c:v>0.14418800000000001</c:v>
                </c:pt>
                <c:pt idx="7928">
                  <c:v>0.14721899999999999</c:v>
                </c:pt>
                <c:pt idx="7929">
                  <c:v>0.146313</c:v>
                </c:pt>
                <c:pt idx="7930">
                  <c:v>0.14910899999999999</c:v>
                </c:pt>
                <c:pt idx="7931">
                  <c:v>0.15229699999999999</c:v>
                </c:pt>
                <c:pt idx="7932">
                  <c:v>0.153781</c:v>
                </c:pt>
                <c:pt idx="7933">
                  <c:v>0.15440599999999999</c:v>
                </c:pt>
                <c:pt idx="7934">
                  <c:v>0.155672</c:v>
                </c:pt>
                <c:pt idx="7935">
                  <c:v>0.15928100000000001</c:v>
                </c:pt>
                <c:pt idx="7936">
                  <c:v>0.15934400000000001</c:v>
                </c:pt>
                <c:pt idx="7937">
                  <c:v>0.16067200000000001</c:v>
                </c:pt>
                <c:pt idx="7938">
                  <c:v>0.16381299999999999</c:v>
                </c:pt>
                <c:pt idx="7939">
                  <c:v>0.165547</c:v>
                </c:pt>
                <c:pt idx="7940">
                  <c:v>0.16620299999999999</c:v>
                </c:pt>
                <c:pt idx="7941">
                  <c:v>0.16834399999999999</c:v>
                </c:pt>
                <c:pt idx="7942">
                  <c:v>0.17010900000000001</c:v>
                </c:pt>
                <c:pt idx="7943">
                  <c:v>0.17260900000000001</c:v>
                </c:pt>
                <c:pt idx="7944">
                  <c:v>0.175734</c:v>
                </c:pt>
                <c:pt idx="7945">
                  <c:v>0.175203</c:v>
                </c:pt>
                <c:pt idx="7946">
                  <c:v>0.178094</c:v>
                </c:pt>
                <c:pt idx="7947">
                  <c:v>0.178203</c:v>
                </c:pt>
                <c:pt idx="7948">
                  <c:v>0.18010899999999999</c:v>
                </c:pt>
                <c:pt idx="7949">
                  <c:v>0.181422</c:v>
                </c:pt>
                <c:pt idx="7950">
                  <c:v>0.18335899999999999</c:v>
                </c:pt>
                <c:pt idx="7951">
                  <c:v>0.18523400000000001</c:v>
                </c:pt>
                <c:pt idx="7952">
                  <c:v>0.18859400000000001</c:v>
                </c:pt>
                <c:pt idx="7953">
                  <c:v>0.190969</c:v>
                </c:pt>
                <c:pt idx="7954">
                  <c:v>0.19117200000000001</c:v>
                </c:pt>
                <c:pt idx="7955">
                  <c:v>0.19220300000000001</c:v>
                </c:pt>
                <c:pt idx="7956">
                  <c:v>0.19381200000000001</c:v>
                </c:pt>
                <c:pt idx="7957">
                  <c:v>0.19723399999999999</c:v>
                </c:pt>
                <c:pt idx="7958">
                  <c:v>0.19914100000000001</c:v>
                </c:pt>
                <c:pt idx="7959">
                  <c:v>0.20132800000000001</c:v>
                </c:pt>
                <c:pt idx="7960">
                  <c:v>0.20260900000000001</c:v>
                </c:pt>
                <c:pt idx="7961">
                  <c:v>0.204656</c:v>
                </c:pt>
                <c:pt idx="7962">
                  <c:v>0.205594</c:v>
                </c:pt>
                <c:pt idx="7963">
                  <c:v>0.208312</c:v>
                </c:pt>
                <c:pt idx="7964">
                  <c:v>0.209672</c:v>
                </c:pt>
                <c:pt idx="7965">
                  <c:v>0.21140600000000001</c:v>
                </c:pt>
                <c:pt idx="7966">
                  <c:v>0.21382799999999999</c:v>
                </c:pt>
                <c:pt idx="7967">
                  <c:v>0.21451600000000001</c:v>
                </c:pt>
                <c:pt idx="7968">
                  <c:v>0.217062</c:v>
                </c:pt>
                <c:pt idx="7969">
                  <c:v>0.21979699999999999</c:v>
                </c:pt>
                <c:pt idx="7970">
                  <c:v>0.220031</c:v>
                </c:pt>
                <c:pt idx="7971">
                  <c:v>0.222969</c:v>
                </c:pt>
                <c:pt idx="7972">
                  <c:v>0.223719</c:v>
                </c:pt>
                <c:pt idx="7973">
                  <c:v>0.22559399999999999</c:v>
                </c:pt>
                <c:pt idx="7974">
                  <c:v>0.22884399999999999</c:v>
                </c:pt>
                <c:pt idx="7975">
                  <c:v>0.22989100000000001</c:v>
                </c:pt>
                <c:pt idx="7976">
                  <c:v>0.23128099999999999</c:v>
                </c:pt>
                <c:pt idx="7977">
                  <c:v>0.232656</c:v>
                </c:pt>
                <c:pt idx="7978">
                  <c:v>0.23285900000000001</c:v>
                </c:pt>
                <c:pt idx="7979">
                  <c:v>0.23696900000000001</c:v>
                </c:pt>
                <c:pt idx="7980">
                  <c:v>0.23760899999999999</c:v>
                </c:pt>
                <c:pt idx="7981">
                  <c:v>0.23960899999999999</c:v>
                </c:pt>
                <c:pt idx="7982">
                  <c:v>0.241953</c:v>
                </c:pt>
                <c:pt idx="7983">
                  <c:v>0.244563</c:v>
                </c:pt>
                <c:pt idx="7984">
                  <c:v>0.245313</c:v>
                </c:pt>
                <c:pt idx="7985">
                  <c:v>0.24654699999999999</c:v>
                </c:pt>
                <c:pt idx="7986">
                  <c:v>0.24726600000000001</c:v>
                </c:pt>
                <c:pt idx="7987">
                  <c:v>0.24965599999999999</c:v>
                </c:pt>
                <c:pt idx="7988">
                  <c:v>0.25165599999999999</c:v>
                </c:pt>
                <c:pt idx="7989">
                  <c:v>0.25262499999999999</c:v>
                </c:pt>
                <c:pt idx="7990">
                  <c:v>0.254359</c:v>
                </c:pt>
                <c:pt idx="7991">
                  <c:v>0.25714100000000001</c:v>
                </c:pt>
                <c:pt idx="7992">
                  <c:v>0.25670300000000001</c:v>
                </c:pt>
                <c:pt idx="7993">
                  <c:v>0.259156</c:v>
                </c:pt>
                <c:pt idx="7994">
                  <c:v>0.26171899999999998</c:v>
                </c:pt>
                <c:pt idx="7995">
                  <c:v>0.26164100000000001</c:v>
                </c:pt>
                <c:pt idx="7996">
                  <c:v>0.26410899999999998</c:v>
                </c:pt>
                <c:pt idx="7997">
                  <c:v>0.26414100000000001</c:v>
                </c:pt>
                <c:pt idx="7998">
                  <c:v>0.26603100000000002</c:v>
                </c:pt>
                <c:pt idx="7999">
                  <c:v>0.26878099999999999</c:v>
                </c:pt>
                <c:pt idx="8000">
                  <c:v>0.26832800000000001</c:v>
                </c:pt>
                <c:pt idx="8001">
                  <c:v>0.27132800000000001</c:v>
                </c:pt>
                <c:pt idx="8002">
                  <c:v>0.27314100000000002</c:v>
                </c:pt>
                <c:pt idx="8003">
                  <c:v>0.27367200000000003</c:v>
                </c:pt>
                <c:pt idx="8004">
                  <c:v>0.274812</c:v>
                </c:pt>
                <c:pt idx="8005">
                  <c:v>0.27712500000000001</c:v>
                </c:pt>
                <c:pt idx="8006">
                  <c:v>0.278281</c:v>
                </c:pt>
                <c:pt idx="8007">
                  <c:v>0.280109</c:v>
                </c:pt>
                <c:pt idx="8008">
                  <c:v>0.28146900000000002</c:v>
                </c:pt>
                <c:pt idx="8009">
                  <c:v>0.28217199999999998</c:v>
                </c:pt>
                <c:pt idx="8010">
                  <c:v>0.28481299999999998</c:v>
                </c:pt>
                <c:pt idx="8011">
                  <c:v>0.28568700000000002</c:v>
                </c:pt>
                <c:pt idx="8012">
                  <c:v>0.287547</c:v>
                </c:pt>
                <c:pt idx="8013">
                  <c:v>0.29010900000000001</c:v>
                </c:pt>
                <c:pt idx="8014">
                  <c:v>0.28839100000000001</c:v>
                </c:pt>
                <c:pt idx="8015">
                  <c:v>0.29110900000000001</c:v>
                </c:pt>
                <c:pt idx="8016">
                  <c:v>0.29132799999999998</c:v>
                </c:pt>
                <c:pt idx="8017">
                  <c:v>0.29371900000000001</c:v>
                </c:pt>
                <c:pt idx="8018">
                  <c:v>0.29375000000000001</c:v>
                </c:pt>
                <c:pt idx="8019">
                  <c:v>0.29553099999999999</c:v>
                </c:pt>
                <c:pt idx="8020">
                  <c:v>0.29695300000000002</c:v>
                </c:pt>
                <c:pt idx="8021">
                  <c:v>0.29853099999999999</c:v>
                </c:pt>
                <c:pt idx="8022">
                  <c:v>0.29876599999999998</c:v>
                </c:pt>
                <c:pt idx="8023">
                  <c:v>0.30089100000000002</c:v>
                </c:pt>
                <c:pt idx="8024">
                  <c:v>0.30014099999999999</c:v>
                </c:pt>
                <c:pt idx="8025">
                  <c:v>0.30218800000000001</c:v>
                </c:pt>
                <c:pt idx="8026">
                  <c:v>0.30215599999999998</c:v>
                </c:pt>
                <c:pt idx="8027">
                  <c:v>0.30306300000000003</c:v>
                </c:pt>
                <c:pt idx="8028">
                  <c:v>0.30496899999999999</c:v>
                </c:pt>
                <c:pt idx="8029">
                  <c:v>0.30345299999999997</c:v>
                </c:pt>
                <c:pt idx="8030">
                  <c:v>0.30657800000000002</c:v>
                </c:pt>
                <c:pt idx="8031">
                  <c:v>0.30632799999999999</c:v>
                </c:pt>
                <c:pt idx="8032">
                  <c:v>0.30632799999999999</c:v>
                </c:pt>
                <c:pt idx="8033">
                  <c:v>0.30637500000000001</c:v>
                </c:pt>
                <c:pt idx="8034">
                  <c:v>0.30834400000000001</c:v>
                </c:pt>
                <c:pt idx="8035">
                  <c:v>0.307031</c:v>
                </c:pt>
                <c:pt idx="8036">
                  <c:v>0.30804700000000002</c:v>
                </c:pt>
                <c:pt idx="8037">
                  <c:v>0.31125000000000003</c:v>
                </c:pt>
                <c:pt idx="8038">
                  <c:v>0.30881199999999998</c:v>
                </c:pt>
                <c:pt idx="8039">
                  <c:v>0.31012499999999998</c:v>
                </c:pt>
                <c:pt idx="8040">
                  <c:v>0.30975000000000003</c:v>
                </c:pt>
                <c:pt idx="8041">
                  <c:v>0.31039099999999997</c:v>
                </c:pt>
                <c:pt idx="8042">
                  <c:v>0.31007800000000002</c:v>
                </c:pt>
                <c:pt idx="8043">
                  <c:v>0.309672</c:v>
                </c:pt>
                <c:pt idx="8044">
                  <c:v>0.30829699999999999</c:v>
                </c:pt>
                <c:pt idx="8045">
                  <c:v>0.30925000000000002</c:v>
                </c:pt>
                <c:pt idx="8046">
                  <c:v>0.30879699999999999</c:v>
                </c:pt>
                <c:pt idx="8047">
                  <c:v>0.309531</c:v>
                </c:pt>
                <c:pt idx="8048">
                  <c:v>0.309531</c:v>
                </c:pt>
                <c:pt idx="8049">
                  <c:v>0.31037500000000001</c:v>
                </c:pt>
                <c:pt idx="8050">
                  <c:v>0.30845299999999998</c:v>
                </c:pt>
                <c:pt idx="8051">
                  <c:v>0.30848399999999998</c:v>
                </c:pt>
                <c:pt idx="8052">
                  <c:v>0.30878100000000003</c:v>
                </c:pt>
                <c:pt idx="8053">
                  <c:v>0.30710900000000002</c:v>
                </c:pt>
                <c:pt idx="8054">
                  <c:v>0.30690600000000001</c:v>
                </c:pt>
                <c:pt idx="8055">
                  <c:v>0.30595299999999997</c:v>
                </c:pt>
                <c:pt idx="8056">
                  <c:v>0.30592200000000003</c:v>
                </c:pt>
                <c:pt idx="8057">
                  <c:v>0.30632799999999999</c:v>
                </c:pt>
                <c:pt idx="8058">
                  <c:v>0.30409399999999998</c:v>
                </c:pt>
                <c:pt idx="8059">
                  <c:v>0.304703</c:v>
                </c:pt>
                <c:pt idx="8060">
                  <c:v>0.30376599999999998</c:v>
                </c:pt>
                <c:pt idx="8061">
                  <c:v>0.30385899999999999</c:v>
                </c:pt>
                <c:pt idx="8062">
                  <c:v>0.30176599999999998</c:v>
                </c:pt>
                <c:pt idx="8063">
                  <c:v>0.301172</c:v>
                </c:pt>
                <c:pt idx="8064">
                  <c:v>0.30029699999999998</c:v>
                </c:pt>
                <c:pt idx="8065">
                  <c:v>0.29968800000000001</c:v>
                </c:pt>
                <c:pt idx="8066">
                  <c:v>0.30056300000000002</c:v>
                </c:pt>
                <c:pt idx="8067">
                  <c:v>0.29876599999999998</c:v>
                </c:pt>
                <c:pt idx="8068">
                  <c:v>0.296875</c:v>
                </c:pt>
                <c:pt idx="8069">
                  <c:v>0.29646899999999998</c:v>
                </c:pt>
                <c:pt idx="8070">
                  <c:v>0.29632799999999998</c:v>
                </c:pt>
                <c:pt idx="8071">
                  <c:v>0.294734</c:v>
                </c:pt>
                <c:pt idx="8072">
                  <c:v>0.29409400000000002</c:v>
                </c:pt>
                <c:pt idx="8073">
                  <c:v>0.29409400000000002</c:v>
                </c:pt>
                <c:pt idx="8074">
                  <c:v>0.29234399999999999</c:v>
                </c:pt>
                <c:pt idx="8075">
                  <c:v>0.29131299999999999</c:v>
                </c:pt>
                <c:pt idx="8076">
                  <c:v>0.29129699999999997</c:v>
                </c:pt>
                <c:pt idx="8077">
                  <c:v>0.290078</c:v>
                </c:pt>
                <c:pt idx="8078">
                  <c:v>0.288906</c:v>
                </c:pt>
                <c:pt idx="8079">
                  <c:v>0.287609</c:v>
                </c:pt>
                <c:pt idx="8080">
                  <c:v>0.287937</c:v>
                </c:pt>
                <c:pt idx="8081">
                  <c:v>0.287609</c:v>
                </c:pt>
                <c:pt idx="8082">
                  <c:v>0.28542200000000001</c:v>
                </c:pt>
                <c:pt idx="8083">
                  <c:v>0.28434399999999999</c:v>
                </c:pt>
                <c:pt idx="8084">
                  <c:v>0.28359400000000001</c:v>
                </c:pt>
                <c:pt idx="8085">
                  <c:v>0.283688</c:v>
                </c:pt>
                <c:pt idx="8086">
                  <c:v>0.282219</c:v>
                </c:pt>
                <c:pt idx="8087">
                  <c:v>0.28014099999999997</c:v>
                </c:pt>
                <c:pt idx="8088">
                  <c:v>0.280281</c:v>
                </c:pt>
                <c:pt idx="8089">
                  <c:v>0.27825</c:v>
                </c:pt>
                <c:pt idx="8090">
                  <c:v>0.278922</c:v>
                </c:pt>
                <c:pt idx="8091">
                  <c:v>0.27612500000000001</c:v>
                </c:pt>
                <c:pt idx="8092">
                  <c:v>0.27579700000000001</c:v>
                </c:pt>
                <c:pt idx="8093">
                  <c:v>0.27462500000000001</c:v>
                </c:pt>
                <c:pt idx="8094">
                  <c:v>0.27368799999999999</c:v>
                </c:pt>
                <c:pt idx="8095">
                  <c:v>0.27124999999999999</c:v>
                </c:pt>
                <c:pt idx="8096">
                  <c:v>0.269984</c:v>
                </c:pt>
                <c:pt idx="8097">
                  <c:v>0.26731300000000002</c:v>
                </c:pt>
                <c:pt idx="8098">
                  <c:v>0.26778099999999999</c:v>
                </c:pt>
                <c:pt idx="8099">
                  <c:v>0.26643699999999998</c:v>
                </c:pt>
                <c:pt idx="8100">
                  <c:v>0.26423400000000002</c:v>
                </c:pt>
                <c:pt idx="8101">
                  <c:v>0.26221899999999998</c:v>
                </c:pt>
                <c:pt idx="8102">
                  <c:v>0.26345299999999999</c:v>
                </c:pt>
                <c:pt idx="8103">
                  <c:v>0.26092199999999999</c:v>
                </c:pt>
                <c:pt idx="8104">
                  <c:v>0.25914100000000001</c:v>
                </c:pt>
                <c:pt idx="8105">
                  <c:v>0.25723400000000002</c:v>
                </c:pt>
                <c:pt idx="8106">
                  <c:v>0.254859</c:v>
                </c:pt>
                <c:pt idx="8107">
                  <c:v>0.25368800000000002</c:v>
                </c:pt>
                <c:pt idx="8108">
                  <c:v>0.25293700000000002</c:v>
                </c:pt>
                <c:pt idx="8109">
                  <c:v>0.25165599999999999</c:v>
                </c:pt>
                <c:pt idx="8110">
                  <c:v>0.24707799999999999</c:v>
                </c:pt>
                <c:pt idx="8111">
                  <c:v>0.246859</c:v>
                </c:pt>
                <c:pt idx="8112">
                  <c:v>0.24723400000000001</c:v>
                </c:pt>
                <c:pt idx="8113">
                  <c:v>0.245</c:v>
                </c:pt>
                <c:pt idx="8114">
                  <c:v>0.24187500000000001</c:v>
                </c:pt>
                <c:pt idx="8115">
                  <c:v>0.24168799999999999</c:v>
                </c:pt>
                <c:pt idx="8116">
                  <c:v>0.238672</c:v>
                </c:pt>
                <c:pt idx="8117">
                  <c:v>0.23799999999999999</c:v>
                </c:pt>
                <c:pt idx="8118">
                  <c:v>0.23564099999999999</c:v>
                </c:pt>
                <c:pt idx="8119">
                  <c:v>0.234266</c:v>
                </c:pt>
                <c:pt idx="8120">
                  <c:v>0.23217199999999999</c:v>
                </c:pt>
                <c:pt idx="8121">
                  <c:v>0.23100000000000001</c:v>
                </c:pt>
                <c:pt idx="8122">
                  <c:v>0.227547</c:v>
                </c:pt>
                <c:pt idx="8123">
                  <c:v>0.22667200000000001</c:v>
                </c:pt>
                <c:pt idx="8124">
                  <c:v>0.22437499999999999</c:v>
                </c:pt>
                <c:pt idx="8125">
                  <c:v>0.221188</c:v>
                </c:pt>
                <c:pt idx="8126">
                  <c:v>0.22023400000000001</c:v>
                </c:pt>
                <c:pt idx="8127">
                  <c:v>0.217359</c:v>
                </c:pt>
                <c:pt idx="8128">
                  <c:v>0.21551600000000001</c:v>
                </c:pt>
                <c:pt idx="8129">
                  <c:v>0.213141</c:v>
                </c:pt>
                <c:pt idx="8130">
                  <c:v>0.21129700000000001</c:v>
                </c:pt>
                <c:pt idx="8131">
                  <c:v>0.209422</c:v>
                </c:pt>
                <c:pt idx="8132">
                  <c:v>0.20846899999999999</c:v>
                </c:pt>
                <c:pt idx="8133">
                  <c:v>0.20607800000000001</c:v>
                </c:pt>
                <c:pt idx="8134">
                  <c:v>0.203656</c:v>
                </c:pt>
                <c:pt idx="8135">
                  <c:v>0.20085900000000001</c:v>
                </c:pt>
                <c:pt idx="8136">
                  <c:v>0.198047</c:v>
                </c:pt>
                <c:pt idx="8137">
                  <c:v>0.198016</c:v>
                </c:pt>
                <c:pt idx="8138">
                  <c:v>0.195469</c:v>
                </c:pt>
                <c:pt idx="8139">
                  <c:v>0.193938</c:v>
                </c:pt>
                <c:pt idx="8140">
                  <c:v>0.18995300000000001</c:v>
                </c:pt>
                <c:pt idx="8141">
                  <c:v>0.190219</c:v>
                </c:pt>
                <c:pt idx="8142">
                  <c:v>0.18815599999999999</c:v>
                </c:pt>
                <c:pt idx="8143">
                  <c:v>0.185672</c:v>
                </c:pt>
                <c:pt idx="8144">
                  <c:v>0.184063</c:v>
                </c:pt>
                <c:pt idx="8145">
                  <c:v>0.182281</c:v>
                </c:pt>
                <c:pt idx="8146">
                  <c:v>0.17924999999999999</c:v>
                </c:pt>
                <c:pt idx="8147">
                  <c:v>0.17824999999999999</c:v>
                </c:pt>
                <c:pt idx="8148">
                  <c:v>0.17714099999999999</c:v>
                </c:pt>
                <c:pt idx="8149">
                  <c:v>0.174594</c:v>
                </c:pt>
                <c:pt idx="8150">
                  <c:v>0.173844</c:v>
                </c:pt>
                <c:pt idx="8151">
                  <c:v>0.17181299999999999</c:v>
                </c:pt>
                <c:pt idx="8152">
                  <c:v>0.169875</c:v>
                </c:pt>
                <c:pt idx="8153">
                  <c:v>0.16867199999999999</c:v>
                </c:pt>
                <c:pt idx="8154">
                  <c:v>0.165578</c:v>
                </c:pt>
                <c:pt idx="8155">
                  <c:v>0.16487499999999999</c:v>
                </c:pt>
                <c:pt idx="8156">
                  <c:v>0.163859</c:v>
                </c:pt>
                <c:pt idx="8157">
                  <c:v>0.16159399999999999</c:v>
                </c:pt>
                <c:pt idx="8158">
                  <c:v>0.16139100000000001</c:v>
                </c:pt>
                <c:pt idx="8159">
                  <c:v>0.15815599999999999</c:v>
                </c:pt>
                <c:pt idx="8160">
                  <c:v>0.159391</c:v>
                </c:pt>
                <c:pt idx="8161">
                  <c:v>0.15565599999999999</c:v>
                </c:pt>
                <c:pt idx="8162">
                  <c:v>0.155641</c:v>
                </c:pt>
                <c:pt idx="8163">
                  <c:v>0.15337500000000001</c:v>
                </c:pt>
                <c:pt idx="8164">
                  <c:v>0.152891</c:v>
                </c:pt>
                <c:pt idx="8165">
                  <c:v>0.15090600000000001</c:v>
                </c:pt>
                <c:pt idx="8166">
                  <c:v>0.14987500000000001</c:v>
                </c:pt>
                <c:pt idx="8167">
                  <c:v>0.148391</c:v>
                </c:pt>
                <c:pt idx="8168">
                  <c:v>0.14726600000000001</c:v>
                </c:pt>
                <c:pt idx="8169">
                  <c:v>0.14657800000000001</c:v>
                </c:pt>
                <c:pt idx="8170">
                  <c:v>0.143594</c:v>
                </c:pt>
                <c:pt idx="8171">
                  <c:v>0.14304700000000001</c:v>
                </c:pt>
                <c:pt idx="8172">
                  <c:v>0.141844</c:v>
                </c:pt>
                <c:pt idx="8173">
                  <c:v>0.14031299999999999</c:v>
                </c:pt>
                <c:pt idx="8174">
                  <c:v>0.14025000000000001</c:v>
                </c:pt>
                <c:pt idx="8175">
                  <c:v>0.138375</c:v>
                </c:pt>
                <c:pt idx="8176">
                  <c:v>0.13660900000000001</c:v>
                </c:pt>
                <c:pt idx="8177">
                  <c:v>0.136625</c:v>
                </c:pt>
                <c:pt idx="8178">
                  <c:v>0.13500000000000001</c:v>
                </c:pt>
                <c:pt idx="8179">
                  <c:v>0.133766</c:v>
                </c:pt>
                <c:pt idx="8180">
                  <c:v>0.13325000000000001</c:v>
                </c:pt>
                <c:pt idx="8181">
                  <c:v>0.13306200000000001</c:v>
                </c:pt>
                <c:pt idx="8182">
                  <c:v>0.13253100000000001</c:v>
                </c:pt>
                <c:pt idx="8183">
                  <c:v>0.12962499999999999</c:v>
                </c:pt>
                <c:pt idx="8184">
                  <c:v>0.13053100000000001</c:v>
                </c:pt>
                <c:pt idx="8185">
                  <c:v>0.129797</c:v>
                </c:pt>
                <c:pt idx="8186">
                  <c:v>0.12917200000000001</c:v>
                </c:pt>
                <c:pt idx="8187">
                  <c:v>0.12798399999999999</c:v>
                </c:pt>
                <c:pt idx="8188">
                  <c:v>0.12534400000000001</c:v>
                </c:pt>
                <c:pt idx="8189">
                  <c:v>0.124984</c:v>
                </c:pt>
                <c:pt idx="8190">
                  <c:v>0.12370299999999999</c:v>
                </c:pt>
                <c:pt idx="8191">
                  <c:v>0.1245</c:v>
                </c:pt>
                <c:pt idx="8192">
                  <c:v>0.12343800000000001</c:v>
                </c:pt>
                <c:pt idx="8193">
                  <c:v>0.122922</c:v>
                </c:pt>
                <c:pt idx="8194">
                  <c:v>0.121984</c:v>
                </c:pt>
                <c:pt idx="8195">
                  <c:v>0.119766</c:v>
                </c:pt>
                <c:pt idx="8196">
                  <c:v>0.120063</c:v>
                </c:pt>
                <c:pt idx="8197">
                  <c:v>0.118031</c:v>
                </c:pt>
                <c:pt idx="8198">
                  <c:v>0.11798400000000001</c:v>
                </c:pt>
                <c:pt idx="8199">
                  <c:v>0.116719</c:v>
                </c:pt>
                <c:pt idx="8200">
                  <c:v>0.116719</c:v>
                </c:pt>
                <c:pt idx="8201">
                  <c:v>0.115203</c:v>
                </c:pt>
                <c:pt idx="8202">
                  <c:v>0.11587500000000001</c:v>
                </c:pt>
                <c:pt idx="8203">
                  <c:v>0.11489099999999999</c:v>
                </c:pt>
                <c:pt idx="8204">
                  <c:v>0.11340600000000001</c:v>
                </c:pt>
                <c:pt idx="8205">
                  <c:v>0.112359</c:v>
                </c:pt>
                <c:pt idx="8206">
                  <c:v>0.109625</c:v>
                </c:pt>
                <c:pt idx="8207">
                  <c:v>0.112203</c:v>
                </c:pt>
                <c:pt idx="8208">
                  <c:v>0.109734</c:v>
                </c:pt>
                <c:pt idx="8209">
                  <c:v>0.10832799999999999</c:v>
                </c:pt>
                <c:pt idx="8210">
                  <c:v>0.108656</c:v>
                </c:pt>
                <c:pt idx="8211">
                  <c:v>0.109391</c:v>
                </c:pt>
                <c:pt idx="8212">
                  <c:v>0.10645300000000001</c:v>
                </c:pt>
                <c:pt idx="8213">
                  <c:v>0.107125</c:v>
                </c:pt>
                <c:pt idx="8214">
                  <c:v>0.105766</c:v>
                </c:pt>
                <c:pt idx="8215">
                  <c:v>0.104141</c:v>
                </c:pt>
                <c:pt idx="8216">
                  <c:v>0.104906</c:v>
                </c:pt>
                <c:pt idx="8217">
                  <c:v>0.106188</c:v>
                </c:pt>
                <c:pt idx="8218">
                  <c:v>0.103438</c:v>
                </c:pt>
                <c:pt idx="8219">
                  <c:v>0.10248400000000001</c:v>
                </c:pt>
                <c:pt idx="8220">
                  <c:v>0.100859</c:v>
                </c:pt>
                <c:pt idx="8221">
                  <c:v>9.9859400000000001E-2</c:v>
                </c:pt>
                <c:pt idx="8222">
                  <c:v>9.9890599999999996E-2</c:v>
                </c:pt>
                <c:pt idx="8223">
                  <c:v>9.8843799999999996E-2</c:v>
                </c:pt>
                <c:pt idx="8224">
                  <c:v>9.8390599999999995E-2</c:v>
                </c:pt>
                <c:pt idx="8225">
                  <c:v>9.7093700000000005E-2</c:v>
                </c:pt>
                <c:pt idx="8226">
                  <c:v>9.6937499999999996E-2</c:v>
                </c:pt>
                <c:pt idx="8227">
                  <c:v>9.5437499999999995E-2</c:v>
                </c:pt>
                <c:pt idx="8228">
                  <c:v>9.5859399999999997E-2</c:v>
                </c:pt>
                <c:pt idx="8229">
                  <c:v>9.2906199999999994E-2</c:v>
                </c:pt>
                <c:pt idx="8230">
                  <c:v>9.3937499999999993E-2</c:v>
                </c:pt>
                <c:pt idx="8231">
                  <c:v>9.2406199999999994E-2</c:v>
                </c:pt>
                <c:pt idx="8232">
                  <c:v>9.2359399999999994E-2</c:v>
                </c:pt>
                <c:pt idx="8233">
                  <c:v>9.1562500000000005E-2</c:v>
                </c:pt>
                <c:pt idx="8234">
                  <c:v>9.0609400000000007E-2</c:v>
                </c:pt>
                <c:pt idx="8235">
                  <c:v>8.9937500000000004E-2</c:v>
                </c:pt>
                <c:pt idx="8236">
                  <c:v>8.9531299999999994E-2</c:v>
                </c:pt>
                <c:pt idx="8237">
                  <c:v>8.6390599999999998E-2</c:v>
                </c:pt>
                <c:pt idx="8238">
                  <c:v>8.6093799999999998E-2</c:v>
                </c:pt>
                <c:pt idx="8239">
                  <c:v>8.5640599999999997E-2</c:v>
                </c:pt>
                <c:pt idx="8240">
                  <c:v>8.6328100000000005E-2</c:v>
                </c:pt>
                <c:pt idx="8241">
                  <c:v>8.6031300000000005E-2</c:v>
                </c:pt>
                <c:pt idx="8242">
                  <c:v>8.3375000000000005E-2</c:v>
                </c:pt>
                <c:pt idx="8243">
                  <c:v>8.2171900000000006E-2</c:v>
                </c:pt>
                <c:pt idx="8244">
                  <c:v>8.2234399999999999E-2</c:v>
                </c:pt>
                <c:pt idx="8245">
                  <c:v>8.1265599999999993E-2</c:v>
                </c:pt>
                <c:pt idx="8246">
                  <c:v>8.0515600000000007E-2</c:v>
                </c:pt>
                <c:pt idx="8247">
                  <c:v>7.9343800000000006E-2</c:v>
                </c:pt>
                <c:pt idx="8248">
                  <c:v>7.9421900000000004E-2</c:v>
                </c:pt>
                <c:pt idx="8249">
                  <c:v>7.7437500000000006E-2</c:v>
                </c:pt>
                <c:pt idx="8250">
                  <c:v>7.7437500000000006E-2</c:v>
                </c:pt>
                <c:pt idx="8251">
                  <c:v>7.6937500000000006E-2</c:v>
                </c:pt>
                <c:pt idx="8252">
                  <c:v>7.7828099999999997E-2</c:v>
                </c:pt>
                <c:pt idx="8253">
                  <c:v>7.4812500000000004E-2</c:v>
                </c:pt>
                <c:pt idx="8254">
                  <c:v>7.6343800000000003E-2</c:v>
                </c:pt>
                <c:pt idx="8255">
                  <c:v>7.2906299999999993E-2</c:v>
                </c:pt>
                <c:pt idx="8256">
                  <c:v>7.4468699999999999E-2</c:v>
                </c:pt>
                <c:pt idx="8257">
                  <c:v>7.27656E-2</c:v>
                </c:pt>
                <c:pt idx="8258">
                  <c:v>7.1765599999999999E-2</c:v>
                </c:pt>
                <c:pt idx="8259">
                  <c:v>6.9984400000000002E-2</c:v>
                </c:pt>
                <c:pt idx="8260">
                  <c:v>6.9968799999999998E-2</c:v>
                </c:pt>
                <c:pt idx="8261">
                  <c:v>7.0921899999999996E-2</c:v>
                </c:pt>
                <c:pt idx="8262">
                  <c:v>6.9156300000000004E-2</c:v>
                </c:pt>
                <c:pt idx="8263">
                  <c:v>6.7828100000000002E-2</c:v>
                </c:pt>
                <c:pt idx="8264">
                  <c:v>6.6375000000000003E-2</c:v>
                </c:pt>
                <c:pt idx="8265">
                  <c:v>6.6765599999999994E-2</c:v>
                </c:pt>
                <c:pt idx="8266">
                  <c:v>6.6250000000000003E-2</c:v>
                </c:pt>
                <c:pt idx="8267">
                  <c:v>6.6406300000000001E-2</c:v>
                </c:pt>
                <c:pt idx="8268">
                  <c:v>6.45313E-2</c:v>
                </c:pt>
                <c:pt idx="8269">
                  <c:v>6.3515600000000005E-2</c:v>
                </c:pt>
                <c:pt idx="8270">
                  <c:v>6.3109399999999996E-2</c:v>
                </c:pt>
                <c:pt idx="8271">
                  <c:v>6.2453099999999998E-2</c:v>
                </c:pt>
                <c:pt idx="8272">
                  <c:v>6.0124999999999998E-2</c:v>
                </c:pt>
                <c:pt idx="8273">
                  <c:v>6.0249999999999998E-2</c:v>
                </c:pt>
                <c:pt idx="8274">
                  <c:v>5.8687499999999997E-2</c:v>
                </c:pt>
                <c:pt idx="8275">
                  <c:v>5.98594E-2</c:v>
                </c:pt>
                <c:pt idx="8276">
                  <c:v>5.93594E-2</c:v>
                </c:pt>
                <c:pt idx="8277">
                  <c:v>5.8890600000000001E-2</c:v>
                </c:pt>
                <c:pt idx="8278">
                  <c:v>5.7812500000000003E-2</c:v>
                </c:pt>
                <c:pt idx="8279">
                  <c:v>5.5593799999999999E-2</c:v>
                </c:pt>
                <c:pt idx="8280">
                  <c:v>5.4953099999999998E-2</c:v>
                </c:pt>
                <c:pt idx="8281">
                  <c:v>5.3859400000000002E-2</c:v>
                </c:pt>
                <c:pt idx="8282">
                  <c:v>5.4531299999999998E-2</c:v>
                </c:pt>
                <c:pt idx="8283">
                  <c:v>5.3781299999999997E-2</c:v>
                </c:pt>
                <c:pt idx="8284">
                  <c:v>5.2703100000000003E-2</c:v>
                </c:pt>
                <c:pt idx="8285">
                  <c:v>5.0937499999999997E-2</c:v>
                </c:pt>
                <c:pt idx="8286">
                  <c:v>5.0859399999999999E-2</c:v>
                </c:pt>
                <c:pt idx="8287">
                  <c:v>4.91563E-2</c:v>
                </c:pt>
                <c:pt idx="8288">
                  <c:v>4.99531E-2</c:v>
                </c:pt>
                <c:pt idx="8289">
                  <c:v>4.8500000000000001E-2</c:v>
                </c:pt>
                <c:pt idx="8290">
                  <c:v>4.7390599999999998E-2</c:v>
                </c:pt>
                <c:pt idx="8291">
                  <c:v>4.5124999999999998E-2</c:v>
                </c:pt>
                <c:pt idx="8292">
                  <c:v>4.6203099999999997E-2</c:v>
                </c:pt>
                <c:pt idx="8293">
                  <c:v>4.4562499999999998E-2</c:v>
                </c:pt>
                <c:pt idx="8294">
                  <c:v>4.4515600000000002E-2</c:v>
                </c:pt>
                <c:pt idx="8295">
                  <c:v>4.3874999999999997E-2</c:v>
                </c:pt>
                <c:pt idx="8296">
                  <c:v>4.2656300000000001E-2</c:v>
                </c:pt>
                <c:pt idx="8297">
                  <c:v>4.1796899999999998E-2</c:v>
                </c:pt>
                <c:pt idx="8298">
                  <c:v>4.0718699999999997E-2</c:v>
                </c:pt>
                <c:pt idx="8299">
                  <c:v>4.22656E-2</c:v>
                </c:pt>
                <c:pt idx="8300">
                  <c:v>4.1812500000000002E-2</c:v>
                </c:pt>
                <c:pt idx="8301">
                  <c:v>3.8546900000000002E-2</c:v>
                </c:pt>
                <c:pt idx="8302">
                  <c:v>3.8203099999999997E-2</c:v>
                </c:pt>
                <c:pt idx="8303">
                  <c:v>3.7296900000000001E-2</c:v>
                </c:pt>
                <c:pt idx="8304">
                  <c:v>3.65469E-2</c:v>
                </c:pt>
                <c:pt idx="8305">
                  <c:v>3.63594E-2</c:v>
                </c:pt>
                <c:pt idx="8306">
                  <c:v>3.5937499999999997E-2</c:v>
                </c:pt>
                <c:pt idx="8307">
                  <c:v>3.5609399999999999E-2</c:v>
                </c:pt>
                <c:pt idx="8308">
                  <c:v>3.5406199999999999E-2</c:v>
                </c:pt>
                <c:pt idx="8309">
                  <c:v>3.4703100000000001E-2</c:v>
                </c:pt>
                <c:pt idx="8310">
                  <c:v>3.3609399999999998E-2</c:v>
                </c:pt>
                <c:pt idx="8311">
                  <c:v>3.3500000000000002E-2</c:v>
                </c:pt>
                <c:pt idx="8312">
                  <c:v>3.4046899999999998E-2</c:v>
                </c:pt>
                <c:pt idx="8313">
                  <c:v>3.37031E-2</c:v>
                </c:pt>
                <c:pt idx="8314">
                  <c:v>3.3312500000000002E-2</c:v>
                </c:pt>
                <c:pt idx="8315">
                  <c:v>3.1609400000000003E-2</c:v>
                </c:pt>
                <c:pt idx="8316">
                  <c:v>3.18125E-2</c:v>
                </c:pt>
                <c:pt idx="8317">
                  <c:v>3.1218800000000001E-2</c:v>
                </c:pt>
                <c:pt idx="8318">
                  <c:v>3.0437499999999999E-2</c:v>
                </c:pt>
                <c:pt idx="8319">
                  <c:v>3.1781299999999998E-2</c:v>
                </c:pt>
                <c:pt idx="8320">
                  <c:v>3.1546900000000003E-2</c:v>
                </c:pt>
                <c:pt idx="8321">
                  <c:v>2.9687499999999999E-2</c:v>
                </c:pt>
                <c:pt idx="8322">
                  <c:v>3.0468800000000001E-2</c:v>
                </c:pt>
                <c:pt idx="8323">
                  <c:v>3.1015600000000001E-2</c:v>
                </c:pt>
                <c:pt idx="8324">
                  <c:v>2.9203099999999999E-2</c:v>
                </c:pt>
                <c:pt idx="8325">
                  <c:v>2.9562499999999999E-2</c:v>
                </c:pt>
                <c:pt idx="8326">
                  <c:v>2.8640599999999999E-2</c:v>
                </c:pt>
                <c:pt idx="8327">
                  <c:v>2.8250000000000001E-2</c:v>
                </c:pt>
                <c:pt idx="8328">
                  <c:v>2.8093799999999999E-2</c:v>
                </c:pt>
                <c:pt idx="8329">
                  <c:v>2.7625E-2</c:v>
                </c:pt>
                <c:pt idx="8330">
                  <c:v>2.8078100000000002E-2</c:v>
                </c:pt>
                <c:pt idx="8331">
                  <c:v>2.7484399999999999E-2</c:v>
                </c:pt>
                <c:pt idx="8332">
                  <c:v>2.6953100000000001E-2</c:v>
                </c:pt>
                <c:pt idx="8333">
                  <c:v>2.7328100000000001E-2</c:v>
                </c:pt>
                <c:pt idx="8334">
                  <c:v>2.5578099999999999E-2</c:v>
                </c:pt>
                <c:pt idx="8335">
                  <c:v>2.6249999999999999E-2</c:v>
                </c:pt>
                <c:pt idx="8336">
                  <c:v>2.6249999999999999E-2</c:v>
                </c:pt>
                <c:pt idx="8337">
                  <c:v>2.5999999999999999E-2</c:v>
                </c:pt>
                <c:pt idx="8338">
                  <c:v>2.5093799999999999E-2</c:v>
                </c:pt>
                <c:pt idx="8339">
                  <c:v>2.5296900000000001E-2</c:v>
                </c:pt>
                <c:pt idx="8340">
                  <c:v>2.4953099999999999E-2</c:v>
                </c:pt>
                <c:pt idx="8341">
                  <c:v>2.3968799999999998E-2</c:v>
                </c:pt>
                <c:pt idx="8342">
                  <c:v>2.2484400000000002E-2</c:v>
                </c:pt>
                <c:pt idx="8343">
                  <c:v>2.3078100000000001E-2</c:v>
                </c:pt>
                <c:pt idx="8344">
                  <c:v>2.3015600000000001E-2</c:v>
                </c:pt>
                <c:pt idx="8345">
                  <c:v>2.30625E-2</c:v>
                </c:pt>
                <c:pt idx="8346">
                  <c:v>2.2796899999999998E-2</c:v>
                </c:pt>
                <c:pt idx="8347">
                  <c:v>2.2593700000000001E-2</c:v>
                </c:pt>
                <c:pt idx="8348">
                  <c:v>2.2921899999999999E-2</c:v>
                </c:pt>
                <c:pt idx="8349">
                  <c:v>2.1453099999999999E-2</c:v>
                </c:pt>
                <c:pt idx="8350">
                  <c:v>2.0531299999999999E-2</c:v>
                </c:pt>
                <c:pt idx="8351">
                  <c:v>2.1093799999999999E-2</c:v>
                </c:pt>
                <c:pt idx="8352">
                  <c:v>1.9453100000000001E-2</c:v>
                </c:pt>
                <c:pt idx="8353">
                  <c:v>2.0937500000000001E-2</c:v>
                </c:pt>
                <c:pt idx="8354">
                  <c:v>1.9578100000000001E-2</c:v>
                </c:pt>
                <c:pt idx="8355">
                  <c:v>2.0078100000000002E-2</c:v>
                </c:pt>
                <c:pt idx="8356">
                  <c:v>1.8718800000000001E-2</c:v>
                </c:pt>
                <c:pt idx="8357">
                  <c:v>1.7375000000000002E-2</c:v>
                </c:pt>
                <c:pt idx="8358">
                  <c:v>1.8937499999999999E-2</c:v>
                </c:pt>
                <c:pt idx="8359">
                  <c:v>1.7359400000000001E-2</c:v>
                </c:pt>
                <c:pt idx="8360">
                  <c:v>1.6812500000000001E-2</c:v>
                </c:pt>
                <c:pt idx="8361">
                  <c:v>1.6906299999999999E-2</c:v>
                </c:pt>
                <c:pt idx="8362">
                  <c:v>1.54688E-2</c:v>
                </c:pt>
                <c:pt idx="8363">
                  <c:v>1.64844E-2</c:v>
                </c:pt>
                <c:pt idx="8364">
                  <c:v>1.47969E-2</c:v>
                </c:pt>
                <c:pt idx="8365">
                  <c:v>1.4125E-2</c:v>
                </c:pt>
                <c:pt idx="8366">
                  <c:v>1.42031E-2</c:v>
                </c:pt>
                <c:pt idx="8367">
                  <c:v>1.3796900000000001E-2</c:v>
                </c:pt>
                <c:pt idx="8368">
                  <c:v>1.26719E-2</c:v>
                </c:pt>
                <c:pt idx="8369">
                  <c:v>1.2968800000000001E-2</c:v>
                </c:pt>
                <c:pt idx="8370">
                  <c:v>1.1640599999999999E-2</c:v>
                </c:pt>
                <c:pt idx="8371">
                  <c:v>1.11094E-2</c:v>
                </c:pt>
                <c:pt idx="8372">
                  <c:v>1.125E-2</c:v>
                </c:pt>
                <c:pt idx="8373">
                  <c:v>1.11719E-2</c:v>
                </c:pt>
                <c:pt idx="8374">
                  <c:v>9.4999999999999998E-3</c:v>
                </c:pt>
                <c:pt idx="8375">
                  <c:v>9.75E-3</c:v>
                </c:pt>
                <c:pt idx="8376">
                  <c:v>1.04688E-2</c:v>
                </c:pt>
                <c:pt idx="8377">
                  <c:v>1.04688E-2</c:v>
                </c:pt>
                <c:pt idx="8378">
                  <c:v>1.09219E-2</c:v>
                </c:pt>
                <c:pt idx="8379">
                  <c:v>1.1375E-2</c:v>
                </c:pt>
                <c:pt idx="8380">
                  <c:v>8.2031299999999994E-3</c:v>
                </c:pt>
                <c:pt idx="8381">
                  <c:v>7.2187500000000003E-3</c:v>
                </c:pt>
                <c:pt idx="8382">
                  <c:v>8.9062499999999992E-3</c:v>
                </c:pt>
                <c:pt idx="8383">
                  <c:v>8.5625000000000007E-3</c:v>
                </c:pt>
                <c:pt idx="8384">
                  <c:v>7.0937500000000002E-3</c:v>
                </c:pt>
                <c:pt idx="8385">
                  <c:v>8.9374999999999993E-3</c:v>
                </c:pt>
                <c:pt idx="8386">
                  <c:v>6.82813E-3</c:v>
                </c:pt>
                <c:pt idx="8387">
                  <c:v>7.7499999999999999E-3</c:v>
                </c:pt>
                <c:pt idx="8388">
                  <c:v>7.2812500000000004E-3</c:v>
                </c:pt>
                <c:pt idx="8389">
                  <c:v>8.4375000000000006E-3</c:v>
                </c:pt>
                <c:pt idx="8390">
                  <c:v>7.9843799999999993E-3</c:v>
                </c:pt>
                <c:pt idx="8391">
                  <c:v>8.0156299999999993E-3</c:v>
                </c:pt>
                <c:pt idx="8392">
                  <c:v>7.4374999999999997E-3</c:v>
                </c:pt>
                <c:pt idx="8393">
                  <c:v>6.0156300000000001E-3</c:v>
                </c:pt>
                <c:pt idx="8394">
                  <c:v>8.0312500000000002E-3</c:v>
                </c:pt>
                <c:pt idx="8395">
                  <c:v>7.3906299999999996E-3</c:v>
                </c:pt>
                <c:pt idx="8396">
                  <c:v>6.9062500000000001E-3</c:v>
                </c:pt>
                <c:pt idx="8397">
                  <c:v>6.9375000000000001E-3</c:v>
                </c:pt>
                <c:pt idx="8398">
                  <c:v>4.2968800000000003E-3</c:v>
                </c:pt>
                <c:pt idx="8399">
                  <c:v>7.0781300000000002E-3</c:v>
                </c:pt>
                <c:pt idx="8400">
                  <c:v>4.3593800000000004E-3</c:v>
                </c:pt>
                <c:pt idx="8401">
                  <c:v>6.78125E-3</c:v>
                </c:pt>
                <c:pt idx="8402">
                  <c:v>6.4687499999999997E-3</c:v>
                </c:pt>
                <c:pt idx="8403">
                  <c:v>6.3906299999999996E-3</c:v>
                </c:pt>
                <c:pt idx="8404">
                  <c:v>5.1250000000000002E-3</c:v>
                </c:pt>
                <c:pt idx="8405">
                  <c:v>4.6562499999999998E-3</c:v>
                </c:pt>
                <c:pt idx="8406">
                  <c:v>4.7187499999999999E-3</c:v>
                </c:pt>
                <c:pt idx="8407">
                  <c:v>4.84375E-3</c:v>
                </c:pt>
                <c:pt idx="8408">
                  <c:v>4.875E-3</c:v>
                </c:pt>
                <c:pt idx="8409">
                  <c:v>5.4999999999999997E-3</c:v>
                </c:pt>
                <c:pt idx="8410">
                  <c:v>3.6562500000000002E-3</c:v>
                </c:pt>
                <c:pt idx="8411">
                  <c:v>5.5624999999999997E-3</c:v>
                </c:pt>
                <c:pt idx="8412">
                  <c:v>4.4999999999999997E-3</c:v>
                </c:pt>
                <c:pt idx="8413">
                  <c:v>5.6406299999999998E-3</c:v>
                </c:pt>
                <c:pt idx="8414">
                  <c:v>5.3281300000000004E-3</c:v>
                </c:pt>
                <c:pt idx="8415">
                  <c:v>5.3593800000000004E-3</c:v>
                </c:pt>
                <c:pt idx="8416">
                  <c:v>5.85938E-3</c:v>
                </c:pt>
                <c:pt idx="8417">
                  <c:v>5.2187500000000003E-3</c:v>
                </c:pt>
                <c:pt idx="8418">
                  <c:v>6.0156300000000001E-3</c:v>
                </c:pt>
                <c:pt idx="8419">
                  <c:v>6.3749999999999996E-3</c:v>
                </c:pt>
                <c:pt idx="8420">
                  <c:v>7.1406300000000002E-3</c:v>
                </c:pt>
                <c:pt idx="8421">
                  <c:v>7.3593799999999996E-3</c:v>
                </c:pt>
                <c:pt idx="8422">
                  <c:v>7.6406299999999998E-3</c:v>
                </c:pt>
                <c:pt idx="8423">
                  <c:v>7.9531299999999992E-3</c:v>
                </c:pt>
                <c:pt idx="8424">
                  <c:v>8.0156299999999993E-3</c:v>
                </c:pt>
                <c:pt idx="8425">
                  <c:v>8.0937500000000002E-3</c:v>
                </c:pt>
                <c:pt idx="8426">
                  <c:v>9.2187499999999995E-3</c:v>
                </c:pt>
                <c:pt idx="8427">
                  <c:v>8.9218800000000001E-3</c:v>
                </c:pt>
                <c:pt idx="8428">
                  <c:v>9.8750000000000001E-3</c:v>
                </c:pt>
                <c:pt idx="8429">
                  <c:v>9.2968700000000005E-3</c:v>
                </c:pt>
                <c:pt idx="8430">
                  <c:v>1.0093700000000001E-2</c:v>
                </c:pt>
                <c:pt idx="8431">
                  <c:v>9.8750000000000001E-3</c:v>
                </c:pt>
                <c:pt idx="8432">
                  <c:v>1.1921899999999999E-2</c:v>
                </c:pt>
                <c:pt idx="8433">
                  <c:v>1.2531199999999999E-2</c:v>
                </c:pt>
                <c:pt idx="8434">
                  <c:v>1.2046899999999999E-2</c:v>
                </c:pt>
                <c:pt idx="8435">
                  <c:v>1.19375E-2</c:v>
                </c:pt>
                <c:pt idx="8436">
                  <c:v>1.1703099999999999E-2</c:v>
                </c:pt>
                <c:pt idx="8437">
                  <c:v>1.125E-2</c:v>
                </c:pt>
                <c:pt idx="8438">
                  <c:v>1.39375E-2</c:v>
                </c:pt>
                <c:pt idx="8439">
                  <c:v>1.3156299999999999E-2</c:v>
                </c:pt>
                <c:pt idx="8440">
                  <c:v>1.3703099999999999E-2</c:v>
                </c:pt>
                <c:pt idx="8441">
                  <c:v>1.21406E-2</c:v>
                </c:pt>
                <c:pt idx="8442">
                  <c:v>1.3328100000000001E-2</c:v>
                </c:pt>
                <c:pt idx="8443">
                  <c:v>1.3640599999999999E-2</c:v>
                </c:pt>
                <c:pt idx="8444">
                  <c:v>1.2906300000000001E-2</c:v>
                </c:pt>
                <c:pt idx="8445">
                  <c:v>1.41875E-2</c:v>
                </c:pt>
                <c:pt idx="8446">
                  <c:v>1.33594E-2</c:v>
                </c:pt>
                <c:pt idx="8447">
                  <c:v>1.3796900000000001E-2</c:v>
                </c:pt>
                <c:pt idx="8448">
                  <c:v>1.0843800000000001E-2</c:v>
                </c:pt>
                <c:pt idx="8449">
                  <c:v>1.23438E-2</c:v>
                </c:pt>
                <c:pt idx="8450">
                  <c:v>1.3375E-2</c:v>
                </c:pt>
                <c:pt idx="8451">
                  <c:v>1.24063E-2</c:v>
                </c:pt>
                <c:pt idx="8452">
                  <c:v>1.3203100000000001E-2</c:v>
                </c:pt>
                <c:pt idx="8453">
                  <c:v>1.2E-2</c:v>
                </c:pt>
                <c:pt idx="8454">
                  <c:v>1.24063E-2</c:v>
                </c:pt>
                <c:pt idx="8455">
                  <c:v>1.225E-2</c:v>
                </c:pt>
                <c:pt idx="8456">
                  <c:v>1.1828099999999999E-2</c:v>
                </c:pt>
                <c:pt idx="8457">
                  <c:v>1.2171899999999999E-2</c:v>
                </c:pt>
                <c:pt idx="8458">
                  <c:v>1.21406E-2</c:v>
                </c:pt>
                <c:pt idx="8459">
                  <c:v>1.22031E-2</c:v>
                </c:pt>
                <c:pt idx="8460">
                  <c:v>1.32344E-2</c:v>
                </c:pt>
                <c:pt idx="8461">
                  <c:v>1.225E-2</c:v>
                </c:pt>
                <c:pt idx="8462">
                  <c:v>1.22031E-2</c:v>
                </c:pt>
                <c:pt idx="8463">
                  <c:v>1.26406E-2</c:v>
                </c:pt>
                <c:pt idx="8464">
                  <c:v>1.23594E-2</c:v>
                </c:pt>
                <c:pt idx="8465">
                  <c:v>1.2937499999999999E-2</c:v>
                </c:pt>
                <c:pt idx="8466">
                  <c:v>1.35938E-2</c:v>
                </c:pt>
                <c:pt idx="8467">
                  <c:v>1.3671900000000001E-2</c:v>
                </c:pt>
                <c:pt idx="8468">
                  <c:v>1.35E-2</c:v>
                </c:pt>
                <c:pt idx="8469">
                  <c:v>1.42188E-2</c:v>
                </c:pt>
                <c:pt idx="8470">
                  <c:v>1.4E-2</c:v>
                </c:pt>
                <c:pt idx="8471">
                  <c:v>1.1765599999999999E-2</c:v>
                </c:pt>
                <c:pt idx="8472">
                  <c:v>1.25938E-2</c:v>
                </c:pt>
                <c:pt idx="8473">
                  <c:v>1.4625000000000001E-2</c:v>
                </c:pt>
                <c:pt idx="8474">
                  <c:v>1.4312500000000001E-2</c:v>
                </c:pt>
                <c:pt idx="8475">
                  <c:v>1.4749999999999999E-2</c:v>
                </c:pt>
                <c:pt idx="8476">
                  <c:v>1.375E-2</c:v>
                </c:pt>
                <c:pt idx="8477">
                  <c:v>1.35E-2</c:v>
                </c:pt>
                <c:pt idx="8478">
                  <c:v>1.37813E-2</c:v>
                </c:pt>
                <c:pt idx="8479">
                  <c:v>1.36563E-2</c:v>
                </c:pt>
                <c:pt idx="8480">
                  <c:v>1.48594E-2</c:v>
                </c:pt>
                <c:pt idx="8481">
                  <c:v>1.3671900000000001E-2</c:v>
                </c:pt>
                <c:pt idx="8482">
                  <c:v>1.525E-2</c:v>
                </c:pt>
                <c:pt idx="8483">
                  <c:v>1.48594E-2</c:v>
                </c:pt>
                <c:pt idx="8484">
                  <c:v>1.59375E-2</c:v>
                </c:pt>
                <c:pt idx="8485">
                  <c:v>1.44063E-2</c:v>
                </c:pt>
                <c:pt idx="8486">
                  <c:v>1.43438E-2</c:v>
                </c:pt>
                <c:pt idx="8487">
                  <c:v>1.5843800000000002E-2</c:v>
                </c:pt>
                <c:pt idx="8488">
                  <c:v>1.5734399999999999E-2</c:v>
                </c:pt>
                <c:pt idx="8489">
                  <c:v>1.54688E-2</c:v>
                </c:pt>
                <c:pt idx="8490">
                  <c:v>1.6250000000000001E-2</c:v>
                </c:pt>
                <c:pt idx="8491">
                  <c:v>1.4812499999999999E-2</c:v>
                </c:pt>
                <c:pt idx="8492">
                  <c:v>1.6593799999999999E-2</c:v>
                </c:pt>
                <c:pt idx="8493">
                  <c:v>1.6890599999999999E-2</c:v>
                </c:pt>
                <c:pt idx="8494">
                  <c:v>1.68594E-2</c:v>
                </c:pt>
                <c:pt idx="8495">
                  <c:v>1.6125E-2</c:v>
                </c:pt>
                <c:pt idx="8496">
                  <c:v>1.7359400000000001E-2</c:v>
                </c:pt>
                <c:pt idx="8497">
                  <c:v>1.7343799999999999E-2</c:v>
                </c:pt>
                <c:pt idx="8498">
                  <c:v>1.7484400000000001E-2</c:v>
                </c:pt>
                <c:pt idx="8499">
                  <c:v>1.80781E-2</c:v>
                </c:pt>
                <c:pt idx="8500">
                  <c:v>1.71719E-2</c:v>
                </c:pt>
                <c:pt idx="8501">
                  <c:v>1.72969E-2</c:v>
                </c:pt>
                <c:pt idx="8502">
                  <c:v>1.6125E-2</c:v>
                </c:pt>
                <c:pt idx="8503">
                  <c:v>1.85781E-2</c:v>
                </c:pt>
                <c:pt idx="8504">
                  <c:v>1.6515599999999998E-2</c:v>
                </c:pt>
                <c:pt idx="8505">
                  <c:v>1.60625E-2</c:v>
                </c:pt>
                <c:pt idx="8506">
                  <c:v>1.6218799999999998E-2</c:v>
                </c:pt>
                <c:pt idx="8507">
                  <c:v>1.6015600000000001E-2</c:v>
                </c:pt>
                <c:pt idx="8508">
                  <c:v>1.6093799999999998E-2</c:v>
                </c:pt>
                <c:pt idx="8509">
                  <c:v>1.7062500000000001E-2</c:v>
                </c:pt>
                <c:pt idx="8510">
                  <c:v>1.6015600000000001E-2</c:v>
                </c:pt>
                <c:pt idx="8511">
                  <c:v>1.7093799999999999E-2</c:v>
                </c:pt>
                <c:pt idx="8512">
                  <c:v>1.54062E-2</c:v>
                </c:pt>
                <c:pt idx="8513">
                  <c:v>1.6437500000000001E-2</c:v>
                </c:pt>
                <c:pt idx="8514">
                  <c:v>1.4843800000000001E-2</c:v>
                </c:pt>
                <c:pt idx="8515">
                  <c:v>1.5953100000000001E-2</c:v>
                </c:pt>
                <c:pt idx="8516">
                  <c:v>1.52969E-2</c:v>
                </c:pt>
                <c:pt idx="8517">
                  <c:v>1.3625E-2</c:v>
                </c:pt>
                <c:pt idx="8518">
                  <c:v>1.2968800000000001E-2</c:v>
                </c:pt>
                <c:pt idx="8519">
                  <c:v>1.42969E-2</c:v>
                </c:pt>
                <c:pt idx="8520">
                  <c:v>1.33437E-2</c:v>
                </c:pt>
                <c:pt idx="8521">
                  <c:v>1.2999999999999999E-2</c:v>
                </c:pt>
                <c:pt idx="8522">
                  <c:v>1.3734400000000001E-2</c:v>
                </c:pt>
                <c:pt idx="8523">
                  <c:v>1.12969E-2</c:v>
                </c:pt>
                <c:pt idx="8524">
                  <c:v>1.21406E-2</c:v>
                </c:pt>
                <c:pt idx="8525">
                  <c:v>1.0999999999999999E-2</c:v>
                </c:pt>
                <c:pt idx="8526">
                  <c:v>1.10156E-2</c:v>
                </c:pt>
                <c:pt idx="8527">
                  <c:v>1.09219E-2</c:v>
                </c:pt>
                <c:pt idx="8528">
                  <c:v>9.8593799999999992E-3</c:v>
                </c:pt>
                <c:pt idx="8529">
                  <c:v>9.7031300000000008E-3</c:v>
                </c:pt>
                <c:pt idx="8530">
                  <c:v>9.75E-3</c:v>
                </c:pt>
                <c:pt idx="8531">
                  <c:v>8.2031299999999994E-3</c:v>
                </c:pt>
                <c:pt idx="8532">
                  <c:v>9.0156300000000002E-3</c:v>
                </c:pt>
                <c:pt idx="8533">
                  <c:v>8.5312500000000006E-3</c:v>
                </c:pt>
                <c:pt idx="8534">
                  <c:v>8.9687499999999993E-3</c:v>
                </c:pt>
                <c:pt idx="8535">
                  <c:v>9.1874999999999995E-3</c:v>
                </c:pt>
                <c:pt idx="8536">
                  <c:v>7.4218799999999996E-3</c:v>
                </c:pt>
                <c:pt idx="8537">
                  <c:v>6.0468800000000001E-3</c:v>
                </c:pt>
                <c:pt idx="8538">
                  <c:v>6.2656200000000004E-3</c:v>
                </c:pt>
                <c:pt idx="8539">
                  <c:v>6.4531299999999996E-3</c:v>
                </c:pt>
                <c:pt idx="8540">
                  <c:v>6.8125E-3</c:v>
                </c:pt>
                <c:pt idx="8541">
                  <c:v>6.0937500000000002E-3</c:v>
                </c:pt>
                <c:pt idx="8542">
                  <c:v>7.0937500000000002E-3</c:v>
                </c:pt>
                <c:pt idx="8543">
                  <c:v>5.4843799999999996E-3</c:v>
                </c:pt>
                <c:pt idx="8544">
                  <c:v>5.7031299999999998E-3</c:v>
                </c:pt>
                <c:pt idx="8545">
                  <c:v>5.0312500000000001E-3</c:v>
                </c:pt>
                <c:pt idx="8546">
                  <c:v>4.2656300000000003E-3</c:v>
                </c:pt>
                <c:pt idx="8547">
                  <c:v>5.5781199999999998E-3</c:v>
                </c:pt>
                <c:pt idx="8548">
                  <c:v>3.6718800000000002E-3</c:v>
                </c:pt>
                <c:pt idx="8549">
                  <c:v>3.875E-3</c:v>
                </c:pt>
                <c:pt idx="8550">
                  <c:v>3.3124999999999999E-3</c:v>
                </c:pt>
                <c:pt idx="8551">
                  <c:v>5.4531299999999996E-3</c:v>
                </c:pt>
                <c:pt idx="8552">
                  <c:v>5.0625000000000002E-3</c:v>
                </c:pt>
                <c:pt idx="8553">
                  <c:v>5.6718799999999998E-3</c:v>
                </c:pt>
                <c:pt idx="8554">
                  <c:v>3.3281199999999999E-3</c:v>
                </c:pt>
                <c:pt idx="8555">
                  <c:v>2.3281299999999999E-3</c:v>
                </c:pt>
                <c:pt idx="8556">
                  <c:v>3.6874999999999998E-3</c:v>
                </c:pt>
                <c:pt idx="8557">
                  <c:v>3.2343799999999998E-3</c:v>
                </c:pt>
                <c:pt idx="8558">
                  <c:v>4.2812500000000003E-3</c:v>
                </c:pt>
                <c:pt idx="8559">
                  <c:v>3.1250000000000002E-3</c:v>
                </c:pt>
                <c:pt idx="8560">
                  <c:v>3.45313E-3</c:v>
                </c:pt>
                <c:pt idx="8561">
                  <c:v>2.96875E-3</c:v>
                </c:pt>
                <c:pt idx="8562">
                  <c:v>1.3437499999999999E-3</c:v>
                </c:pt>
                <c:pt idx="8563">
                  <c:v>2.1562500000000002E-3</c:v>
                </c:pt>
                <c:pt idx="8564">
                  <c:v>3.1093800000000001E-3</c:v>
                </c:pt>
                <c:pt idx="8565">
                  <c:v>3.2343799999999998E-3</c:v>
                </c:pt>
                <c:pt idx="8566">
                  <c:v>2.8593799999999999E-3</c:v>
                </c:pt>
                <c:pt idx="8567">
                  <c:v>1.3437499999999999E-3</c:v>
                </c:pt>
                <c:pt idx="8568">
                  <c:v>1.01563E-3</c:v>
                </c:pt>
                <c:pt idx="8569">
                  <c:v>9.0625000000000005E-4</c:v>
                </c:pt>
                <c:pt idx="8570">
                  <c:v>9.6874999999999999E-4</c:v>
                </c:pt>
                <c:pt idx="8571">
                  <c:v>1.90625E-3</c:v>
                </c:pt>
                <c:pt idx="8572">
                  <c:v>-4.6875000000000001E-5</c:v>
                </c:pt>
                <c:pt idx="8573">
                  <c:v>-1.21875E-3</c:v>
                </c:pt>
                <c:pt idx="8574">
                  <c:v>1.4375E-3</c:v>
                </c:pt>
                <c:pt idx="8575">
                  <c:v>-8.7500000000000002E-4</c:v>
                </c:pt>
                <c:pt idx="8576">
                  <c:v>1.46875E-3</c:v>
                </c:pt>
                <c:pt idx="8577">
                  <c:v>-2.1562500000000002E-3</c:v>
                </c:pt>
                <c:pt idx="8578">
                  <c:v>-5.9374999999999999E-4</c:v>
                </c:pt>
                <c:pt idx="8579">
                  <c:v>-1.9375E-3</c:v>
                </c:pt>
                <c:pt idx="8580">
                  <c:v>3.4374999999999998E-4</c:v>
                </c:pt>
                <c:pt idx="8581">
                  <c:v>-5.7812499999999997E-4</c:v>
                </c:pt>
                <c:pt idx="8582">
                  <c:v>1.09375E-4</c:v>
                </c:pt>
                <c:pt idx="8583">
                  <c:v>-2.1562500000000002E-3</c:v>
                </c:pt>
                <c:pt idx="8584">
                  <c:v>-1.8593800000000001E-3</c:v>
                </c:pt>
                <c:pt idx="8585">
                  <c:v>-1.45312E-3</c:v>
                </c:pt>
                <c:pt idx="8586">
                  <c:v>-1.7812500000000001E-3</c:v>
                </c:pt>
                <c:pt idx="8587">
                  <c:v>-1.90625E-3</c:v>
                </c:pt>
                <c:pt idx="8588">
                  <c:v>-1.51563E-3</c:v>
                </c:pt>
                <c:pt idx="8589">
                  <c:v>-2.875E-3</c:v>
                </c:pt>
                <c:pt idx="8590">
                  <c:v>-1.8281300000000001E-3</c:v>
                </c:pt>
                <c:pt idx="8591">
                  <c:v>-1.5312500000000001E-3</c:v>
                </c:pt>
                <c:pt idx="8592">
                  <c:v>-4.0000000000000001E-3</c:v>
                </c:pt>
                <c:pt idx="8593">
                  <c:v>-1.0625000000000001E-3</c:v>
                </c:pt>
                <c:pt idx="8594">
                  <c:v>-2.5312500000000001E-3</c:v>
                </c:pt>
                <c:pt idx="8595">
                  <c:v>-1.8749999999999999E-3</c:v>
                </c:pt>
                <c:pt idx="8596">
                  <c:v>-2.45313E-3</c:v>
                </c:pt>
                <c:pt idx="8597">
                  <c:v>-4.0625000000000001E-3</c:v>
                </c:pt>
                <c:pt idx="8598">
                  <c:v>-9.6874999999999999E-4</c:v>
                </c:pt>
                <c:pt idx="8599">
                  <c:v>-2.2656299999999998E-3</c:v>
                </c:pt>
                <c:pt idx="8600">
                  <c:v>-2.2031300000000002E-3</c:v>
                </c:pt>
                <c:pt idx="8601">
                  <c:v>-3.0312500000000001E-3</c:v>
                </c:pt>
                <c:pt idx="8602">
                  <c:v>-1.0937500000000001E-3</c:v>
                </c:pt>
                <c:pt idx="8603">
                  <c:v>-7.34375E-4</c:v>
                </c:pt>
                <c:pt idx="8604">
                  <c:v>-4.5312500000000002E-4</c:v>
                </c:pt>
                <c:pt idx="8605">
                  <c:v>-5.7812499999999997E-4</c:v>
                </c:pt>
                <c:pt idx="8606">
                  <c:v>-4.3750000000000001E-4</c:v>
                </c:pt>
                <c:pt idx="8607">
                  <c:v>-1.7187499999999999E-4</c:v>
                </c:pt>
                <c:pt idx="8608">
                  <c:v>-1.23438E-3</c:v>
                </c:pt>
                <c:pt idx="8609">
                  <c:v>-5.6249999999999996E-4</c:v>
                </c:pt>
                <c:pt idx="8610">
                  <c:v>3.9062500000000002E-4</c:v>
                </c:pt>
                <c:pt idx="8611">
                  <c:v>4.21875E-4</c:v>
                </c:pt>
                <c:pt idx="8612">
                  <c:v>2.6562500000000002E-4</c:v>
                </c:pt>
                <c:pt idx="8613">
                  <c:v>2.42188E-3</c:v>
                </c:pt>
                <c:pt idx="8614">
                  <c:v>2.2031300000000002E-3</c:v>
                </c:pt>
                <c:pt idx="8615">
                  <c:v>1.8125000000000001E-3</c:v>
                </c:pt>
                <c:pt idx="8616">
                  <c:v>1.95313E-3</c:v>
                </c:pt>
                <c:pt idx="8617">
                  <c:v>3.6562500000000002E-3</c:v>
                </c:pt>
                <c:pt idx="8618">
                  <c:v>2.8437499999999999E-3</c:v>
                </c:pt>
                <c:pt idx="8619">
                  <c:v>1.1249999999999999E-3</c:v>
                </c:pt>
                <c:pt idx="8620">
                  <c:v>2.0468800000000001E-3</c:v>
                </c:pt>
                <c:pt idx="8621">
                  <c:v>3.2343799999999998E-3</c:v>
                </c:pt>
                <c:pt idx="8622">
                  <c:v>3.2031300000000002E-3</c:v>
                </c:pt>
                <c:pt idx="8623">
                  <c:v>3.6250000000000002E-3</c:v>
                </c:pt>
                <c:pt idx="8624">
                  <c:v>4.1562500000000002E-3</c:v>
                </c:pt>
                <c:pt idx="8625">
                  <c:v>2.9375E-3</c:v>
                </c:pt>
                <c:pt idx="8626">
                  <c:v>3.7656299999999998E-3</c:v>
                </c:pt>
                <c:pt idx="8627">
                  <c:v>3.1562500000000002E-3</c:v>
                </c:pt>
                <c:pt idx="8628">
                  <c:v>3.7343799999999998E-3</c:v>
                </c:pt>
                <c:pt idx="8629">
                  <c:v>3.48438E-3</c:v>
                </c:pt>
                <c:pt idx="8630">
                  <c:v>4.1093800000000002E-3</c:v>
                </c:pt>
                <c:pt idx="8631">
                  <c:v>3.7968699999999999E-3</c:v>
                </c:pt>
                <c:pt idx="8632">
                  <c:v>3.2812499999999999E-3</c:v>
                </c:pt>
                <c:pt idx="8633">
                  <c:v>3.0312500000000001E-3</c:v>
                </c:pt>
                <c:pt idx="8634">
                  <c:v>4.6406199999999998E-3</c:v>
                </c:pt>
                <c:pt idx="8635">
                  <c:v>4.6406199999999998E-3</c:v>
                </c:pt>
                <c:pt idx="8636">
                  <c:v>4.2968800000000003E-3</c:v>
                </c:pt>
                <c:pt idx="8637">
                  <c:v>3.5781300000000001E-3</c:v>
                </c:pt>
                <c:pt idx="8638">
                  <c:v>5.4062499999999996E-3</c:v>
                </c:pt>
                <c:pt idx="8639">
                  <c:v>4.0312500000000001E-3</c:v>
                </c:pt>
                <c:pt idx="8640">
                  <c:v>5.2968800000000003E-3</c:v>
                </c:pt>
                <c:pt idx="8641">
                  <c:v>4.2343800000000003E-3</c:v>
                </c:pt>
                <c:pt idx="8642">
                  <c:v>4.875E-3</c:v>
                </c:pt>
                <c:pt idx="8643">
                  <c:v>4.9843800000000001E-3</c:v>
                </c:pt>
                <c:pt idx="8644">
                  <c:v>4.90625E-3</c:v>
                </c:pt>
                <c:pt idx="8645">
                  <c:v>5.3437500000000004E-3</c:v>
                </c:pt>
                <c:pt idx="8646">
                  <c:v>4.6249999999999998E-3</c:v>
                </c:pt>
                <c:pt idx="8647">
                  <c:v>5.6406299999999998E-3</c:v>
                </c:pt>
                <c:pt idx="8648">
                  <c:v>5.3437500000000004E-3</c:v>
                </c:pt>
                <c:pt idx="8649">
                  <c:v>5.3281300000000004E-3</c:v>
                </c:pt>
                <c:pt idx="8650">
                  <c:v>4.8593799999999999E-3</c:v>
                </c:pt>
                <c:pt idx="8651">
                  <c:v>5.9843800000000001E-3</c:v>
                </c:pt>
                <c:pt idx="8652">
                  <c:v>5.5781199999999998E-3</c:v>
                </c:pt>
                <c:pt idx="8653">
                  <c:v>6.85938E-3</c:v>
                </c:pt>
                <c:pt idx="8654">
                  <c:v>5.89063E-3</c:v>
                </c:pt>
                <c:pt idx="8655">
                  <c:v>6.1562500000000003E-3</c:v>
                </c:pt>
                <c:pt idx="8656">
                  <c:v>5.3125000000000004E-3</c:v>
                </c:pt>
                <c:pt idx="8657">
                  <c:v>6.2343800000000003E-3</c:v>
                </c:pt>
                <c:pt idx="8658">
                  <c:v>6.3593800000000004E-3</c:v>
                </c:pt>
                <c:pt idx="8659">
                  <c:v>5.0000000000000001E-3</c:v>
                </c:pt>
                <c:pt idx="8660">
                  <c:v>6.85938E-3</c:v>
                </c:pt>
                <c:pt idx="8661">
                  <c:v>6.6718699999999999E-3</c:v>
                </c:pt>
                <c:pt idx="8662">
                  <c:v>6.9687500000000001E-3</c:v>
                </c:pt>
                <c:pt idx="8663">
                  <c:v>7.6718799999999998E-3</c:v>
                </c:pt>
                <c:pt idx="8664">
                  <c:v>5.2031300000000003E-3</c:v>
                </c:pt>
                <c:pt idx="8665">
                  <c:v>7.6718799999999998E-3</c:v>
                </c:pt>
                <c:pt idx="8666">
                  <c:v>6.5468699999999998E-3</c:v>
                </c:pt>
                <c:pt idx="8667">
                  <c:v>7.4062499999999996E-3</c:v>
                </c:pt>
                <c:pt idx="8668">
                  <c:v>6.8125E-3</c:v>
                </c:pt>
                <c:pt idx="8669">
                  <c:v>5.6562499999999998E-3</c:v>
                </c:pt>
                <c:pt idx="8670">
                  <c:v>6.78125E-3</c:v>
                </c:pt>
                <c:pt idx="8671">
                  <c:v>7.0625000000000002E-3</c:v>
                </c:pt>
                <c:pt idx="8672">
                  <c:v>7.0000000000000001E-3</c:v>
                </c:pt>
                <c:pt idx="8673">
                  <c:v>6.7499999999999999E-3</c:v>
                </c:pt>
                <c:pt idx="8674">
                  <c:v>7.6093799999999998E-3</c:v>
                </c:pt>
                <c:pt idx="8675">
                  <c:v>7.5156199999999998E-3</c:v>
                </c:pt>
                <c:pt idx="8676">
                  <c:v>7.3437499999999996E-3</c:v>
                </c:pt>
                <c:pt idx="8677">
                  <c:v>7.0000000000000001E-3</c:v>
                </c:pt>
                <c:pt idx="8678">
                  <c:v>9.0937499999999994E-3</c:v>
                </c:pt>
                <c:pt idx="8679">
                  <c:v>6.0625000000000002E-3</c:v>
                </c:pt>
                <c:pt idx="8680">
                  <c:v>7.76562E-3</c:v>
                </c:pt>
                <c:pt idx="8681">
                  <c:v>7.1718800000000003E-3</c:v>
                </c:pt>
                <c:pt idx="8682">
                  <c:v>8.1406299999999994E-3</c:v>
                </c:pt>
                <c:pt idx="8683">
                  <c:v>9.1718700000000004E-3</c:v>
                </c:pt>
                <c:pt idx="8684">
                  <c:v>7.7187499999999999E-3</c:v>
                </c:pt>
                <c:pt idx="8685">
                  <c:v>7.78125E-3</c:v>
                </c:pt>
                <c:pt idx="8686">
                  <c:v>8.1875000000000003E-3</c:v>
                </c:pt>
                <c:pt idx="8687">
                  <c:v>6.5468699999999998E-3</c:v>
                </c:pt>
                <c:pt idx="8688">
                  <c:v>7.0156300000000001E-3</c:v>
                </c:pt>
                <c:pt idx="8689">
                  <c:v>6.7499999999999999E-3</c:v>
                </c:pt>
                <c:pt idx="8690">
                  <c:v>6.4062499999999996E-3</c:v>
                </c:pt>
                <c:pt idx="8691">
                  <c:v>6.7343699999999999E-3</c:v>
                </c:pt>
                <c:pt idx="8692">
                  <c:v>5.92188E-3</c:v>
                </c:pt>
                <c:pt idx="8693">
                  <c:v>6.1093800000000002E-3</c:v>
                </c:pt>
                <c:pt idx="8694">
                  <c:v>6.3281300000000004E-3</c:v>
                </c:pt>
                <c:pt idx="8695">
                  <c:v>7.0937500000000002E-3</c:v>
                </c:pt>
                <c:pt idx="8696">
                  <c:v>7.3906299999999996E-3</c:v>
                </c:pt>
                <c:pt idx="8697">
                  <c:v>6.9687500000000001E-3</c:v>
                </c:pt>
                <c:pt idx="8698">
                  <c:v>6.78125E-3</c:v>
                </c:pt>
                <c:pt idx="8699">
                  <c:v>7.2656300000000004E-3</c:v>
                </c:pt>
                <c:pt idx="8700">
                  <c:v>6.7656299999999999E-3</c:v>
                </c:pt>
                <c:pt idx="8701">
                  <c:v>5.5156299999999997E-3</c:v>
                </c:pt>
                <c:pt idx="8702">
                  <c:v>6.7031299999999999E-3</c:v>
                </c:pt>
                <c:pt idx="8703">
                  <c:v>7.4687499999999997E-3</c:v>
                </c:pt>
                <c:pt idx="8704">
                  <c:v>6.4218799999999996E-3</c:v>
                </c:pt>
                <c:pt idx="8705">
                  <c:v>5.8125E-3</c:v>
                </c:pt>
                <c:pt idx="8706">
                  <c:v>6.6249999999999998E-3</c:v>
                </c:pt>
                <c:pt idx="8707">
                  <c:v>4.4218800000000004E-3</c:v>
                </c:pt>
                <c:pt idx="8708">
                  <c:v>4.8281299999999999E-3</c:v>
                </c:pt>
                <c:pt idx="8709">
                  <c:v>4.2968800000000003E-3</c:v>
                </c:pt>
                <c:pt idx="8710">
                  <c:v>5.0156300000000001E-3</c:v>
                </c:pt>
                <c:pt idx="8711">
                  <c:v>4.3906300000000004E-3</c:v>
                </c:pt>
                <c:pt idx="8712">
                  <c:v>2.7812499999999999E-3</c:v>
                </c:pt>
                <c:pt idx="8713">
                  <c:v>4.3906300000000004E-3</c:v>
                </c:pt>
                <c:pt idx="8714">
                  <c:v>3.1874999999999998E-3</c:v>
                </c:pt>
                <c:pt idx="8715">
                  <c:v>4.6562499999999998E-3</c:v>
                </c:pt>
                <c:pt idx="8716">
                  <c:v>2.6874999999999998E-3</c:v>
                </c:pt>
                <c:pt idx="8717">
                  <c:v>3.5625000000000001E-3</c:v>
                </c:pt>
                <c:pt idx="8718">
                  <c:v>3.1874999999999998E-3</c:v>
                </c:pt>
                <c:pt idx="8719">
                  <c:v>2.1093800000000001E-3</c:v>
                </c:pt>
                <c:pt idx="8720">
                  <c:v>3.7187499999999998E-3</c:v>
                </c:pt>
                <c:pt idx="8721">
                  <c:v>2.1093800000000001E-3</c:v>
                </c:pt>
                <c:pt idx="8722">
                  <c:v>2.3593799999999999E-3</c:v>
                </c:pt>
                <c:pt idx="8723">
                  <c:v>2.7968799999999999E-3</c:v>
                </c:pt>
                <c:pt idx="8724">
                  <c:v>1.01563E-3</c:v>
                </c:pt>
                <c:pt idx="8725">
                  <c:v>7.6562500000000003E-4</c:v>
                </c:pt>
                <c:pt idx="8726">
                  <c:v>1.1249999999999999E-3</c:v>
                </c:pt>
                <c:pt idx="8727">
                  <c:v>1.8593800000000001E-3</c:v>
                </c:pt>
                <c:pt idx="8728">
                  <c:v>5.1562500000000002E-4</c:v>
                </c:pt>
                <c:pt idx="8729">
                  <c:v>2.9687499999999999E-4</c:v>
                </c:pt>
                <c:pt idx="8730">
                  <c:v>1.9218799999999999E-3</c:v>
                </c:pt>
                <c:pt idx="8731">
                  <c:v>1.70313E-3</c:v>
                </c:pt>
                <c:pt idx="8732">
                  <c:v>1.5625E-4</c:v>
                </c:pt>
                <c:pt idx="8733">
                  <c:v>9.8437500000000001E-4</c:v>
                </c:pt>
                <c:pt idx="8734">
                  <c:v>7.1874999999999999E-4</c:v>
                </c:pt>
                <c:pt idx="8735">
                  <c:v>1.6406299999999999E-3</c:v>
                </c:pt>
                <c:pt idx="8736">
                  <c:v>4.84375E-4</c:v>
                </c:pt>
                <c:pt idx="8737">
                  <c:v>9.2187499999999995E-4</c:v>
                </c:pt>
                <c:pt idx="8738">
                  <c:v>6.09375E-4</c:v>
                </c:pt>
                <c:pt idx="8739">
                  <c:v>6.7187499999999995E-4</c:v>
                </c:pt>
                <c:pt idx="8740">
                  <c:v>9.8437500000000001E-4</c:v>
                </c:pt>
                <c:pt idx="8741">
                  <c:v>2.6093800000000001E-3</c:v>
                </c:pt>
                <c:pt idx="8742">
                  <c:v>1.6249999999999999E-3</c:v>
                </c:pt>
                <c:pt idx="8743">
                  <c:v>1.3281300000000001E-3</c:v>
                </c:pt>
                <c:pt idx="8744">
                  <c:v>2.1562500000000002E-3</c:v>
                </c:pt>
                <c:pt idx="8745">
                  <c:v>2.5468800000000001E-3</c:v>
                </c:pt>
                <c:pt idx="8746">
                  <c:v>2.1093800000000001E-3</c:v>
                </c:pt>
                <c:pt idx="8747">
                  <c:v>2.45313E-3</c:v>
                </c:pt>
                <c:pt idx="8748">
                  <c:v>1.8593800000000001E-3</c:v>
                </c:pt>
                <c:pt idx="8749">
                  <c:v>2.51563E-3</c:v>
                </c:pt>
                <c:pt idx="8750">
                  <c:v>2.1250000000000002E-3</c:v>
                </c:pt>
                <c:pt idx="8751">
                  <c:v>2.2968799999999998E-3</c:v>
                </c:pt>
                <c:pt idx="8752">
                  <c:v>2.7812499999999999E-3</c:v>
                </c:pt>
                <c:pt idx="8753">
                  <c:v>2.5937500000000001E-3</c:v>
                </c:pt>
                <c:pt idx="8754">
                  <c:v>2.7187499999999998E-3</c:v>
                </c:pt>
                <c:pt idx="8755">
                  <c:v>3.01563E-3</c:v>
                </c:pt>
                <c:pt idx="8756">
                  <c:v>3.9375E-3</c:v>
                </c:pt>
                <c:pt idx="8757">
                  <c:v>3.40625E-3</c:v>
                </c:pt>
                <c:pt idx="8758">
                  <c:v>6.0937500000000002E-3</c:v>
                </c:pt>
                <c:pt idx="8759">
                  <c:v>3.5312500000000001E-3</c:v>
                </c:pt>
                <c:pt idx="8760">
                  <c:v>4.3906300000000004E-3</c:v>
                </c:pt>
                <c:pt idx="8761">
                  <c:v>3.0468800000000001E-3</c:v>
                </c:pt>
                <c:pt idx="8762">
                  <c:v>3.0625000000000001E-3</c:v>
                </c:pt>
                <c:pt idx="8763">
                  <c:v>5.1562500000000002E-3</c:v>
                </c:pt>
                <c:pt idx="8764">
                  <c:v>4.3125000000000004E-3</c:v>
                </c:pt>
                <c:pt idx="8765">
                  <c:v>4.875E-3</c:v>
                </c:pt>
                <c:pt idx="8766">
                  <c:v>4.5781299999999997E-3</c:v>
                </c:pt>
                <c:pt idx="8767">
                  <c:v>6.0468800000000001E-3</c:v>
                </c:pt>
                <c:pt idx="8768">
                  <c:v>4.875E-3</c:v>
                </c:pt>
                <c:pt idx="8769">
                  <c:v>7.0468700000000002E-3</c:v>
                </c:pt>
                <c:pt idx="8770">
                  <c:v>6.0468800000000001E-3</c:v>
                </c:pt>
                <c:pt idx="8771">
                  <c:v>5.7031299999999998E-3</c:v>
                </c:pt>
                <c:pt idx="8772">
                  <c:v>5.7499999999999999E-3</c:v>
                </c:pt>
                <c:pt idx="8773">
                  <c:v>7.9062500000000001E-3</c:v>
                </c:pt>
                <c:pt idx="8774">
                  <c:v>6.2031300000000003E-3</c:v>
                </c:pt>
                <c:pt idx="8775">
                  <c:v>8.2656299999999995E-3</c:v>
                </c:pt>
                <c:pt idx="8776">
                  <c:v>6.84375E-3</c:v>
                </c:pt>
                <c:pt idx="8777">
                  <c:v>7.6718799999999998E-3</c:v>
                </c:pt>
                <c:pt idx="8778">
                  <c:v>7.2968800000000004E-3</c:v>
                </c:pt>
                <c:pt idx="8779">
                  <c:v>7.2343800000000003E-3</c:v>
                </c:pt>
                <c:pt idx="8780">
                  <c:v>8.4375000000000006E-3</c:v>
                </c:pt>
                <c:pt idx="8781">
                  <c:v>8.4062500000000005E-3</c:v>
                </c:pt>
                <c:pt idx="8782">
                  <c:v>7.7031299999999999E-3</c:v>
                </c:pt>
                <c:pt idx="8783">
                  <c:v>8.5156299999999997E-3</c:v>
                </c:pt>
                <c:pt idx="8784">
                  <c:v>7.78125E-3</c:v>
                </c:pt>
                <c:pt idx="8785">
                  <c:v>1.0046899999999999E-2</c:v>
                </c:pt>
                <c:pt idx="8786">
                  <c:v>9.2031300000000003E-3</c:v>
                </c:pt>
                <c:pt idx="8787">
                  <c:v>9.71875E-3</c:v>
                </c:pt>
                <c:pt idx="8788">
                  <c:v>9.1562499999999995E-3</c:v>
                </c:pt>
                <c:pt idx="8789">
                  <c:v>9.2656300000000004E-3</c:v>
                </c:pt>
                <c:pt idx="8790">
                  <c:v>1.0375000000000001E-2</c:v>
                </c:pt>
                <c:pt idx="8791">
                  <c:v>1.0562500000000001E-2</c:v>
                </c:pt>
                <c:pt idx="8792">
                  <c:v>1.0937499999999999E-2</c:v>
                </c:pt>
                <c:pt idx="8793">
                  <c:v>1.07656E-2</c:v>
                </c:pt>
                <c:pt idx="8794">
                  <c:v>1.0375000000000001E-2</c:v>
                </c:pt>
                <c:pt idx="8795">
                  <c:v>8.5312500000000006E-3</c:v>
                </c:pt>
                <c:pt idx="8796">
                  <c:v>8.7656299999999999E-3</c:v>
                </c:pt>
                <c:pt idx="8797">
                  <c:v>1.0375000000000001E-2</c:v>
                </c:pt>
                <c:pt idx="8798">
                  <c:v>9.6562499999999999E-3</c:v>
                </c:pt>
                <c:pt idx="8799">
                  <c:v>9.2187499999999995E-3</c:v>
                </c:pt>
                <c:pt idx="8800">
                  <c:v>9.5312499999999998E-3</c:v>
                </c:pt>
                <c:pt idx="8801">
                  <c:v>1.04844E-2</c:v>
                </c:pt>
                <c:pt idx="8802">
                  <c:v>1.02188E-2</c:v>
                </c:pt>
                <c:pt idx="8803">
                  <c:v>9.8281299999999992E-3</c:v>
                </c:pt>
                <c:pt idx="8804">
                  <c:v>9.6874999999999999E-3</c:v>
                </c:pt>
                <c:pt idx="8805">
                  <c:v>8.7187500000000008E-3</c:v>
                </c:pt>
                <c:pt idx="8806">
                  <c:v>1.00781E-2</c:v>
                </c:pt>
                <c:pt idx="8807">
                  <c:v>1.03125E-2</c:v>
                </c:pt>
                <c:pt idx="8808">
                  <c:v>7.9062500000000001E-3</c:v>
                </c:pt>
                <c:pt idx="8809">
                  <c:v>8.2812500000000004E-3</c:v>
                </c:pt>
                <c:pt idx="8810">
                  <c:v>8.2656299999999995E-3</c:v>
                </c:pt>
                <c:pt idx="8811">
                  <c:v>9.2499999999999995E-3</c:v>
                </c:pt>
                <c:pt idx="8812">
                  <c:v>9.2187499999999995E-3</c:v>
                </c:pt>
                <c:pt idx="8813">
                  <c:v>8.1093799999999994E-3</c:v>
                </c:pt>
                <c:pt idx="8814">
                  <c:v>8.6250000000000007E-3</c:v>
                </c:pt>
                <c:pt idx="8815">
                  <c:v>8.0781299999999993E-3</c:v>
                </c:pt>
                <c:pt idx="8816">
                  <c:v>8.4375000000000006E-3</c:v>
                </c:pt>
                <c:pt idx="8817">
                  <c:v>8.2187500000000004E-3</c:v>
                </c:pt>
                <c:pt idx="8818">
                  <c:v>7.4687499999999997E-3</c:v>
                </c:pt>
                <c:pt idx="8819">
                  <c:v>7.8125E-3</c:v>
                </c:pt>
                <c:pt idx="8820">
                  <c:v>6.7187499999999999E-3</c:v>
                </c:pt>
                <c:pt idx="8821">
                  <c:v>7.2187500000000003E-3</c:v>
                </c:pt>
                <c:pt idx="8822">
                  <c:v>7.2187500000000003E-3</c:v>
                </c:pt>
                <c:pt idx="8823">
                  <c:v>7.5156199999999998E-3</c:v>
                </c:pt>
                <c:pt idx="8824">
                  <c:v>6.2656200000000004E-3</c:v>
                </c:pt>
                <c:pt idx="8825">
                  <c:v>5.9375000000000001E-3</c:v>
                </c:pt>
                <c:pt idx="8826">
                  <c:v>5.5937499999999998E-3</c:v>
                </c:pt>
                <c:pt idx="8827">
                  <c:v>5.4843799999999996E-3</c:v>
                </c:pt>
                <c:pt idx="8828">
                  <c:v>6.7343699999999999E-3</c:v>
                </c:pt>
                <c:pt idx="8829">
                  <c:v>6.6249999999999998E-3</c:v>
                </c:pt>
                <c:pt idx="8830">
                  <c:v>5.4374999999999996E-3</c:v>
                </c:pt>
                <c:pt idx="8831">
                  <c:v>6.8125E-3</c:v>
                </c:pt>
                <c:pt idx="8832">
                  <c:v>6.0625000000000002E-3</c:v>
                </c:pt>
                <c:pt idx="8833">
                  <c:v>6.5468699999999998E-3</c:v>
                </c:pt>
                <c:pt idx="8834">
                  <c:v>6.7187499999999999E-3</c:v>
                </c:pt>
                <c:pt idx="8835">
                  <c:v>6.0625000000000002E-3</c:v>
                </c:pt>
                <c:pt idx="8836">
                  <c:v>6.3281300000000004E-3</c:v>
                </c:pt>
                <c:pt idx="8837">
                  <c:v>4.1875000000000002E-3</c:v>
                </c:pt>
                <c:pt idx="8838">
                  <c:v>5.2656300000000003E-3</c:v>
                </c:pt>
                <c:pt idx="8839">
                  <c:v>5.5312499999999997E-3</c:v>
                </c:pt>
                <c:pt idx="8840">
                  <c:v>6.6562499999999998E-3</c:v>
                </c:pt>
                <c:pt idx="8841">
                  <c:v>5.3281300000000004E-3</c:v>
                </c:pt>
                <c:pt idx="8842">
                  <c:v>4.95313E-3</c:v>
                </c:pt>
                <c:pt idx="8843">
                  <c:v>6.7499999999999999E-3</c:v>
                </c:pt>
                <c:pt idx="8844">
                  <c:v>5.7187499999999999E-3</c:v>
                </c:pt>
                <c:pt idx="8845">
                  <c:v>4.6562499999999998E-3</c:v>
                </c:pt>
                <c:pt idx="8846">
                  <c:v>5.2031300000000003E-3</c:v>
                </c:pt>
                <c:pt idx="8847">
                  <c:v>5.3906300000000004E-3</c:v>
                </c:pt>
                <c:pt idx="8848">
                  <c:v>4.95313E-3</c:v>
                </c:pt>
                <c:pt idx="8849">
                  <c:v>4.4218800000000004E-3</c:v>
                </c:pt>
                <c:pt idx="8850">
                  <c:v>4.7968799999999999E-3</c:v>
                </c:pt>
                <c:pt idx="8851">
                  <c:v>5.6093799999999997E-3</c:v>
                </c:pt>
                <c:pt idx="8852">
                  <c:v>4.4843799999999996E-3</c:v>
                </c:pt>
                <c:pt idx="8853">
                  <c:v>4.8124999999999999E-3</c:v>
                </c:pt>
                <c:pt idx="8854">
                  <c:v>5.1562500000000002E-3</c:v>
                </c:pt>
                <c:pt idx="8855">
                  <c:v>3.5937500000000002E-3</c:v>
                </c:pt>
                <c:pt idx="8856">
                  <c:v>2.40625E-3</c:v>
                </c:pt>
                <c:pt idx="8857">
                  <c:v>3.89063E-3</c:v>
                </c:pt>
                <c:pt idx="8858">
                  <c:v>2.8124999999999999E-3</c:v>
                </c:pt>
                <c:pt idx="8859">
                  <c:v>2.4375E-3</c:v>
                </c:pt>
                <c:pt idx="8860">
                  <c:v>3.5156300000000001E-3</c:v>
                </c:pt>
                <c:pt idx="8861">
                  <c:v>1.73438E-3</c:v>
                </c:pt>
                <c:pt idx="8862">
                  <c:v>-1.25E-4</c:v>
                </c:pt>
                <c:pt idx="8863">
                  <c:v>3.3124999999999999E-3</c:v>
                </c:pt>
                <c:pt idx="8864">
                  <c:v>1.8281300000000001E-3</c:v>
                </c:pt>
                <c:pt idx="8865">
                  <c:v>5.3125000000000004E-4</c:v>
                </c:pt>
                <c:pt idx="8866">
                  <c:v>1.5625E-5</c:v>
                </c:pt>
                <c:pt idx="8867">
                  <c:v>7.8125000000000002E-5</c:v>
                </c:pt>
                <c:pt idx="8868">
                  <c:v>3.4374999999999998E-4</c:v>
                </c:pt>
                <c:pt idx="8869">
                  <c:v>6.7187499999999995E-4</c:v>
                </c:pt>
                <c:pt idx="8870">
                  <c:v>2.8124999999999998E-4</c:v>
                </c:pt>
                <c:pt idx="8871">
                  <c:v>-1.1875E-3</c:v>
                </c:pt>
                <c:pt idx="8872">
                  <c:v>-1.3125000000000001E-3</c:v>
                </c:pt>
                <c:pt idx="8873">
                  <c:v>5.0000000000000001E-4</c:v>
                </c:pt>
                <c:pt idx="8874">
                  <c:v>-6.2500000000000001E-5</c:v>
                </c:pt>
                <c:pt idx="8875">
                  <c:v>-1.5937499999999999E-3</c:v>
                </c:pt>
                <c:pt idx="8876">
                  <c:v>-1.65625E-3</c:v>
                </c:pt>
                <c:pt idx="8877">
                  <c:v>5.3125000000000004E-4</c:v>
                </c:pt>
                <c:pt idx="8878">
                  <c:v>-1.48438E-3</c:v>
                </c:pt>
                <c:pt idx="8879">
                  <c:v>-2.7968799999999999E-3</c:v>
                </c:pt>
                <c:pt idx="8880">
                  <c:v>2.6562500000000002E-4</c:v>
                </c:pt>
                <c:pt idx="8881">
                  <c:v>-1.0781300000000001E-3</c:v>
                </c:pt>
                <c:pt idx="8882">
                  <c:v>-7.5000000000000002E-4</c:v>
                </c:pt>
                <c:pt idx="8883">
                  <c:v>-1.8281300000000001E-3</c:v>
                </c:pt>
                <c:pt idx="8884">
                  <c:v>-3.4374999999999998E-4</c:v>
                </c:pt>
                <c:pt idx="8885">
                  <c:v>3.7500000000000001E-4</c:v>
                </c:pt>
                <c:pt idx="8886">
                  <c:v>1.25E-4</c:v>
                </c:pt>
                <c:pt idx="8887">
                  <c:v>-6.2500000000000001E-4</c:v>
                </c:pt>
                <c:pt idx="8888">
                  <c:v>-4.5312500000000002E-4</c:v>
                </c:pt>
                <c:pt idx="8889">
                  <c:v>1.4062499999999999E-3</c:v>
                </c:pt>
                <c:pt idx="8890">
                  <c:v>4.6874999999999998E-4</c:v>
                </c:pt>
                <c:pt idx="8891">
                  <c:v>-4.84375E-4</c:v>
                </c:pt>
                <c:pt idx="8892">
                  <c:v>2.1875E-4</c:v>
                </c:pt>
                <c:pt idx="8893">
                  <c:v>2.1875E-4</c:v>
                </c:pt>
                <c:pt idx="8894">
                  <c:v>9.8437500000000001E-4</c:v>
                </c:pt>
                <c:pt idx="8895">
                  <c:v>1.04688E-3</c:v>
                </c:pt>
                <c:pt idx="8896">
                  <c:v>-1.4218799999999999E-3</c:v>
                </c:pt>
                <c:pt idx="8897">
                  <c:v>9.2187499999999995E-4</c:v>
                </c:pt>
                <c:pt idx="8898">
                  <c:v>-2.3437499999999999E-4</c:v>
                </c:pt>
                <c:pt idx="8899">
                  <c:v>-2.0312499999999999E-4</c:v>
                </c:pt>
                <c:pt idx="8900">
                  <c:v>-7.34375E-4</c:v>
                </c:pt>
                <c:pt idx="8901">
                  <c:v>-1.09375E-4</c:v>
                </c:pt>
                <c:pt idx="8902">
                  <c:v>-2.3437499999999999E-4</c:v>
                </c:pt>
                <c:pt idx="8903">
                  <c:v>-2.8124999999999998E-4</c:v>
                </c:pt>
                <c:pt idx="8904">
                  <c:v>-3.1250000000000001E-5</c:v>
                </c:pt>
                <c:pt idx="8905">
                  <c:v>5.0000000000000001E-4</c:v>
                </c:pt>
                <c:pt idx="8906">
                  <c:v>4.0624999999999998E-4</c:v>
                </c:pt>
                <c:pt idx="8907">
                  <c:v>2.9687499999999999E-4</c:v>
                </c:pt>
                <c:pt idx="8908">
                  <c:v>2.0312499999999999E-4</c:v>
                </c:pt>
                <c:pt idx="8909">
                  <c:v>-1.70313E-3</c:v>
                </c:pt>
                <c:pt idx="8910">
                  <c:v>-7.34375E-4</c:v>
                </c:pt>
                <c:pt idx="8911">
                  <c:v>-4.84375E-4</c:v>
                </c:pt>
                <c:pt idx="8912">
                  <c:v>-2.3593799999999999E-3</c:v>
                </c:pt>
                <c:pt idx="8913">
                  <c:v>4.21875E-4</c:v>
                </c:pt>
                <c:pt idx="8914">
                  <c:v>-1.4062499999999999E-4</c:v>
                </c:pt>
                <c:pt idx="8915">
                  <c:v>-5.9374999999999999E-4</c:v>
                </c:pt>
                <c:pt idx="8916">
                  <c:v>-1.79688E-3</c:v>
                </c:pt>
                <c:pt idx="8917">
                  <c:v>-8.2812499999999998E-4</c:v>
                </c:pt>
                <c:pt idx="8918">
                  <c:v>-7.6562500000000003E-4</c:v>
                </c:pt>
                <c:pt idx="8919">
                  <c:v>-2.1093800000000001E-3</c:v>
                </c:pt>
                <c:pt idx="8920">
                  <c:v>-1.5312500000000001E-3</c:v>
                </c:pt>
                <c:pt idx="8921">
                  <c:v>-2.5000000000000001E-3</c:v>
                </c:pt>
                <c:pt idx="8922">
                  <c:v>-2.7343799999999998E-3</c:v>
                </c:pt>
                <c:pt idx="8923">
                  <c:v>-2.1562500000000002E-3</c:v>
                </c:pt>
                <c:pt idx="8924">
                  <c:v>-2.3124999999999999E-3</c:v>
                </c:pt>
                <c:pt idx="8925">
                  <c:v>-1.3125000000000001E-3</c:v>
                </c:pt>
                <c:pt idx="8926">
                  <c:v>-2.0625000000000001E-3</c:v>
                </c:pt>
                <c:pt idx="8927">
                  <c:v>-3.2343799999999998E-3</c:v>
                </c:pt>
                <c:pt idx="8928">
                  <c:v>-1.79688E-3</c:v>
                </c:pt>
                <c:pt idx="8929">
                  <c:v>-1.25E-4</c:v>
                </c:pt>
                <c:pt idx="8930">
                  <c:v>-1.23438E-3</c:v>
                </c:pt>
                <c:pt idx="8931">
                  <c:v>-3.1250000000000001E-5</c:v>
                </c:pt>
                <c:pt idx="8932">
                  <c:v>-1.0625000000000001E-3</c:v>
                </c:pt>
                <c:pt idx="8933">
                  <c:v>-7.8125000000000004E-4</c:v>
                </c:pt>
                <c:pt idx="8934">
                  <c:v>-1.1718799999999999E-3</c:v>
                </c:pt>
                <c:pt idx="8935">
                  <c:v>-1.0781300000000001E-3</c:v>
                </c:pt>
                <c:pt idx="8936">
                  <c:v>-8.1249999999999996E-4</c:v>
                </c:pt>
                <c:pt idx="8937">
                  <c:v>2.8124999999999998E-4</c:v>
                </c:pt>
                <c:pt idx="8938">
                  <c:v>-4.84375E-4</c:v>
                </c:pt>
                <c:pt idx="8939">
                  <c:v>3.5937499999999999E-4</c:v>
                </c:pt>
                <c:pt idx="8940">
                  <c:v>-6.2500000000000001E-5</c:v>
                </c:pt>
                <c:pt idx="8941">
                  <c:v>-5.1562500000000002E-4</c:v>
                </c:pt>
                <c:pt idx="8942">
                  <c:v>1.6406299999999999E-3</c:v>
                </c:pt>
                <c:pt idx="8943">
                  <c:v>1.76563E-3</c:v>
                </c:pt>
                <c:pt idx="8944">
                  <c:v>-1.09375E-4</c:v>
                </c:pt>
                <c:pt idx="8945">
                  <c:v>1.1875E-3</c:v>
                </c:pt>
                <c:pt idx="8946">
                  <c:v>-8.7500000000000002E-4</c:v>
                </c:pt>
                <c:pt idx="8947">
                  <c:v>6.09375E-4</c:v>
                </c:pt>
                <c:pt idx="8948">
                  <c:v>2.2031300000000002E-3</c:v>
                </c:pt>
                <c:pt idx="8949">
                  <c:v>1.1249999999999999E-3</c:v>
                </c:pt>
                <c:pt idx="8950">
                  <c:v>6.2500000000000001E-4</c:v>
                </c:pt>
                <c:pt idx="8951">
                  <c:v>9.6874999999999999E-4</c:v>
                </c:pt>
                <c:pt idx="8952">
                  <c:v>-2.0312499999999999E-4</c:v>
                </c:pt>
                <c:pt idx="8953">
                  <c:v>-3.5937499999999999E-4</c:v>
                </c:pt>
                <c:pt idx="8954">
                  <c:v>4.3750000000000001E-4</c:v>
                </c:pt>
                <c:pt idx="8955">
                  <c:v>-3.5937499999999999E-4</c:v>
                </c:pt>
                <c:pt idx="8956">
                  <c:v>-1.7187499999999999E-4</c:v>
                </c:pt>
                <c:pt idx="8957">
                  <c:v>-1.20313E-3</c:v>
                </c:pt>
                <c:pt idx="8958">
                  <c:v>6.2500000000000001E-5</c:v>
                </c:pt>
                <c:pt idx="8959">
                  <c:v>-1.21875E-3</c:v>
                </c:pt>
                <c:pt idx="8960">
                  <c:v>-6.5625000000000004E-4</c:v>
                </c:pt>
                <c:pt idx="8961">
                  <c:v>6.4062500000000003E-4</c:v>
                </c:pt>
                <c:pt idx="8962">
                  <c:v>-1.1406299999999999E-3</c:v>
                </c:pt>
                <c:pt idx="8963">
                  <c:v>-1.5937499999999999E-3</c:v>
                </c:pt>
                <c:pt idx="8964">
                  <c:v>-6.4062500000000003E-4</c:v>
                </c:pt>
                <c:pt idx="8965">
                  <c:v>1.21875E-3</c:v>
                </c:pt>
                <c:pt idx="8966">
                  <c:v>-7.0312499999999997E-4</c:v>
                </c:pt>
                <c:pt idx="8967">
                  <c:v>4.84375E-4</c:v>
                </c:pt>
                <c:pt idx="8968">
                  <c:v>-5.6249999999999996E-4</c:v>
                </c:pt>
                <c:pt idx="8969">
                  <c:v>-4.5312500000000002E-4</c:v>
                </c:pt>
                <c:pt idx="8970">
                  <c:v>1.46875E-3</c:v>
                </c:pt>
                <c:pt idx="8971">
                  <c:v>9.6874999999999999E-4</c:v>
                </c:pt>
                <c:pt idx="8972">
                  <c:v>3.5937499999999999E-4</c:v>
                </c:pt>
                <c:pt idx="8973">
                  <c:v>3.1250000000000001E-5</c:v>
                </c:pt>
                <c:pt idx="8974">
                  <c:v>1.54688E-3</c:v>
                </c:pt>
                <c:pt idx="8975">
                  <c:v>1.03125E-3</c:v>
                </c:pt>
                <c:pt idx="8976">
                  <c:v>5.7812499999999997E-4</c:v>
                </c:pt>
                <c:pt idx="8977">
                  <c:v>1.5625000000000001E-3</c:v>
                </c:pt>
                <c:pt idx="8978">
                  <c:v>2.2812499999999999E-3</c:v>
                </c:pt>
                <c:pt idx="8979">
                  <c:v>3.0937500000000001E-3</c:v>
                </c:pt>
                <c:pt idx="8980">
                  <c:v>1.51563E-3</c:v>
                </c:pt>
                <c:pt idx="8981">
                  <c:v>1.71875E-3</c:v>
                </c:pt>
                <c:pt idx="8982">
                  <c:v>1.0781300000000001E-3</c:v>
                </c:pt>
                <c:pt idx="8983">
                  <c:v>1.5937499999999999E-3</c:v>
                </c:pt>
                <c:pt idx="8984">
                  <c:v>2.3906299999999999E-3</c:v>
                </c:pt>
                <c:pt idx="8985">
                  <c:v>2.3593799999999999E-3</c:v>
                </c:pt>
                <c:pt idx="8986">
                  <c:v>2.1250000000000002E-3</c:v>
                </c:pt>
                <c:pt idx="8987">
                  <c:v>2.1406300000000001E-3</c:v>
                </c:pt>
                <c:pt idx="8988">
                  <c:v>4.1718800000000002E-3</c:v>
                </c:pt>
                <c:pt idx="8989">
                  <c:v>3.5781300000000001E-3</c:v>
                </c:pt>
                <c:pt idx="8990">
                  <c:v>2.7812499999999999E-3</c:v>
                </c:pt>
                <c:pt idx="8991">
                  <c:v>2.2031300000000002E-3</c:v>
                </c:pt>
                <c:pt idx="8992">
                  <c:v>3.7968699999999999E-3</c:v>
                </c:pt>
                <c:pt idx="8993">
                  <c:v>3.8124999999999999E-3</c:v>
                </c:pt>
                <c:pt idx="8994">
                  <c:v>3.7968699999999999E-3</c:v>
                </c:pt>
                <c:pt idx="8995">
                  <c:v>4.7656299999999999E-3</c:v>
                </c:pt>
                <c:pt idx="8996">
                  <c:v>4.7499999999999999E-3</c:v>
                </c:pt>
                <c:pt idx="8997">
                  <c:v>3.5937500000000002E-3</c:v>
                </c:pt>
                <c:pt idx="8998">
                  <c:v>3.7499999999999999E-3</c:v>
                </c:pt>
                <c:pt idx="8999">
                  <c:v>4.0468800000000001E-3</c:v>
                </c:pt>
                <c:pt idx="9000">
                  <c:v>4.6406199999999998E-3</c:v>
                </c:pt>
                <c:pt idx="9001">
                  <c:v>5.4062499999999996E-3</c:v>
                </c:pt>
                <c:pt idx="9002">
                  <c:v>3.1874999999999998E-3</c:v>
                </c:pt>
                <c:pt idx="9003">
                  <c:v>2.7812499999999999E-3</c:v>
                </c:pt>
                <c:pt idx="9004">
                  <c:v>2.7812499999999999E-3</c:v>
                </c:pt>
                <c:pt idx="9005">
                  <c:v>4.6562499999999998E-3</c:v>
                </c:pt>
                <c:pt idx="9006">
                  <c:v>4.4687499999999996E-3</c:v>
                </c:pt>
                <c:pt idx="9007">
                  <c:v>3.3906299999999999E-3</c:v>
                </c:pt>
                <c:pt idx="9008">
                  <c:v>1.6718799999999999E-3</c:v>
                </c:pt>
                <c:pt idx="9009">
                  <c:v>2.2656299999999998E-3</c:v>
                </c:pt>
                <c:pt idx="9010">
                  <c:v>2.6562500000000002E-3</c:v>
                </c:pt>
                <c:pt idx="9011">
                  <c:v>3.42188E-3</c:v>
                </c:pt>
                <c:pt idx="9012">
                  <c:v>1.3593800000000001E-3</c:v>
                </c:pt>
                <c:pt idx="9013">
                  <c:v>1.6875E-3</c:v>
                </c:pt>
                <c:pt idx="9014">
                  <c:v>7.5000000000000002E-4</c:v>
                </c:pt>
                <c:pt idx="9015">
                  <c:v>1.6093800000000001E-3</c:v>
                </c:pt>
                <c:pt idx="9016">
                  <c:v>2.1250000000000002E-3</c:v>
                </c:pt>
                <c:pt idx="9017">
                  <c:v>1.9218799999999999E-3</c:v>
                </c:pt>
                <c:pt idx="9018">
                  <c:v>1.75E-3</c:v>
                </c:pt>
                <c:pt idx="9019">
                  <c:v>1.8437499999999999E-3</c:v>
                </c:pt>
                <c:pt idx="9020">
                  <c:v>2.4375E-3</c:v>
                </c:pt>
                <c:pt idx="9021">
                  <c:v>6.09375E-4</c:v>
                </c:pt>
                <c:pt idx="9022">
                  <c:v>1.04688E-3</c:v>
                </c:pt>
                <c:pt idx="9023">
                  <c:v>1.95313E-3</c:v>
                </c:pt>
                <c:pt idx="9024">
                  <c:v>2.96875E-3</c:v>
                </c:pt>
                <c:pt idx="9025">
                  <c:v>1.75E-3</c:v>
                </c:pt>
                <c:pt idx="9026">
                  <c:v>1.7812500000000001E-3</c:v>
                </c:pt>
                <c:pt idx="9027">
                  <c:v>2.92188E-3</c:v>
                </c:pt>
                <c:pt idx="9028">
                  <c:v>9.0625000000000005E-4</c:v>
                </c:pt>
                <c:pt idx="9029">
                  <c:v>2.40625E-3</c:v>
                </c:pt>
                <c:pt idx="9030">
                  <c:v>3.2656299999999998E-3</c:v>
                </c:pt>
                <c:pt idx="9031">
                  <c:v>2.9375E-3</c:v>
                </c:pt>
                <c:pt idx="9032">
                  <c:v>3.375E-3</c:v>
                </c:pt>
                <c:pt idx="9033">
                  <c:v>8.2812499999999998E-4</c:v>
                </c:pt>
                <c:pt idx="9034">
                  <c:v>1.79688E-3</c:v>
                </c:pt>
                <c:pt idx="9035">
                  <c:v>2.96875E-3</c:v>
                </c:pt>
                <c:pt idx="9036">
                  <c:v>1.5E-3</c:v>
                </c:pt>
                <c:pt idx="9037">
                  <c:v>3.1718800000000002E-3</c:v>
                </c:pt>
                <c:pt idx="9038">
                  <c:v>3.1250000000000002E-3</c:v>
                </c:pt>
                <c:pt idx="9039">
                  <c:v>2.40625E-3</c:v>
                </c:pt>
                <c:pt idx="9040">
                  <c:v>2.7031300000000002E-3</c:v>
                </c:pt>
                <c:pt idx="9041">
                  <c:v>2.1875000000000002E-3</c:v>
                </c:pt>
                <c:pt idx="9042">
                  <c:v>3.45313E-3</c:v>
                </c:pt>
                <c:pt idx="9043">
                  <c:v>9.8437500000000001E-4</c:v>
                </c:pt>
                <c:pt idx="9044">
                  <c:v>2.3749999999999999E-3</c:v>
                </c:pt>
                <c:pt idx="9045">
                  <c:v>2.45313E-3</c:v>
                </c:pt>
                <c:pt idx="9046">
                  <c:v>2.5937500000000001E-3</c:v>
                </c:pt>
                <c:pt idx="9047">
                  <c:v>2.1562500000000002E-3</c:v>
                </c:pt>
                <c:pt idx="9048">
                  <c:v>2.1093800000000001E-3</c:v>
                </c:pt>
                <c:pt idx="9049">
                  <c:v>2.6718800000000002E-3</c:v>
                </c:pt>
                <c:pt idx="9050">
                  <c:v>1.5312500000000001E-3</c:v>
                </c:pt>
                <c:pt idx="9051">
                  <c:v>1.5937499999999999E-3</c:v>
                </c:pt>
                <c:pt idx="9052">
                  <c:v>1.5781300000000001E-3</c:v>
                </c:pt>
                <c:pt idx="9053">
                  <c:v>2.8906299999999999E-3</c:v>
                </c:pt>
                <c:pt idx="9054">
                  <c:v>2.3593799999999999E-3</c:v>
                </c:pt>
                <c:pt idx="9055">
                  <c:v>2.5000000000000001E-3</c:v>
                </c:pt>
                <c:pt idx="9056">
                  <c:v>2.2656299999999998E-3</c:v>
                </c:pt>
                <c:pt idx="9057">
                  <c:v>2.95313E-3</c:v>
                </c:pt>
                <c:pt idx="9058">
                  <c:v>2.7812499999999999E-3</c:v>
                </c:pt>
                <c:pt idx="9059">
                  <c:v>3.9375E-3</c:v>
                </c:pt>
                <c:pt idx="9060">
                  <c:v>2.1406300000000001E-3</c:v>
                </c:pt>
                <c:pt idx="9061">
                  <c:v>2.2343799999999998E-3</c:v>
                </c:pt>
                <c:pt idx="9062">
                  <c:v>2.0937500000000001E-3</c:v>
                </c:pt>
                <c:pt idx="9063">
                  <c:v>9.0625000000000005E-4</c:v>
                </c:pt>
                <c:pt idx="9064">
                  <c:v>1.4062499999999999E-3</c:v>
                </c:pt>
                <c:pt idx="9065">
                  <c:v>1.51563E-3</c:v>
                </c:pt>
                <c:pt idx="9066">
                  <c:v>1.46875E-3</c:v>
                </c:pt>
                <c:pt idx="9067">
                  <c:v>2.1875000000000002E-3</c:v>
                </c:pt>
                <c:pt idx="9068">
                  <c:v>2.1875000000000002E-3</c:v>
                </c:pt>
                <c:pt idx="9069">
                  <c:v>1.9218799999999999E-3</c:v>
                </c:pt>
                <c:pt idx="9070">
                  <c:v>1.5E-3</c:v>
                </c:pt>
                <c:pt idx="9071">
                  <c:v>9.8437500000000001E-4</c:v>
                </c:pt>
                <c:pt idx="9072">
                  <c:v>2.1406300000000001E-3</c:v>
                </c:pt>
                <c:pt idx="9073">
                  <c:v>3.1250000000000001E-5</c:v>
                </c:pt>
                <c:pt idx="9074">
                  <c:v>2.01563E-3</c:v>
                </c:pt>
                <c:pt idx="9075">
                  <c:v>1.09375E-4</c:v>
                </c:pt>
                <c:pt idx="9076">
                  <c:v>1.0937500000000001E-3</c:v>
                </c:pt>
                <c:pt idx="9077">
                  <c:v>-5.3125000000000004E-4</c:v>
                </c:pt>
                <c:pt idx="9078">
                  <c:v>-6.2500000000000001E-4</c:v>
                </c:pt>
                <c:pt idx="9079">
                  <c:v>-8.4374999999999999E-4</c:v>
                </c:pt>
                <c:pt idx="9080">
                  <c:v>-1.1562499999999999E-3</c:v>
                </c:pt>
                <c:pt idx="9081">
                  <c:v>-1.0937500000000001E-3</c:v>
                </c:pt>
                <c:pt idx="9082">
                  <c:v>-1.5937499999999999E-3</c:v>
                </c:pt>
                <c:pt idx="9083">
                  <c:v>-1.4062499999999999E-3</c:v>
                </c:pt>
                <c:pt idx="9084">
                  <c:v>-1.90625E-3</c:v>
                </c:pt>
                <c:pt idx="9085">
                  <c:v>-9.0625000000000005E-4</c:v>
                </c:pt>
                <c:pt idx="9086">
                  <c:v>-2E-3</c:v>
                </c:pt>
                <c:pt idx="9087">
                  <c:v>-2.01563E-3</c:v>
                </c:pt>
                <c:pt idx="9088">
                  <c:v>-3.0937500000000001E-3</c:v>
                </c:pt>
                <c:pt idx="9089">
                  <c:v>-3.0781300000000001E-3</c:v>
                </c:pt>
                <c:pt idx="9090">
                  <c:v>-3.1874999999999998E-3</c:v>
                </c:pt>
                <c:pt idx="9091">
                  <c:v>-3.45313E-3</c:v>
                </c:pt>
                <c:pt idx="9092">
                  <c:v>-3.3281199999999999E-3</c:v>
                </c:pt>
                <c:pt idx="9093">
                  <c:v>-3.7343799999999998E-3</c:v>
                </c:pt>
                <c:pt idx="9094">
                  <c:v>-4.1093800000000002E-3</c:v>
                </c:pt>
                <c:pt idx="9095">
                  <c:v>-3.89063E-3</c:v>
                </c:pt>
                <c:pt idx="9096">
                  <c:v>-5.0625000000000002E-3</c:v>
                </c:pt>
                <c:pt idx="9097">
                  <c:v>-5.0156300000000001E-3</c:v>
                </c:pt>
                <c:pt idx="9098">
                  <c:v>-4.7968799999999999E-3</c:v>
                </c:pt>
                <c:pt idx="9099">
                  <c:v>-5.3281300000000004E-3</c:v>
                </c:pt>
                <c:pt idx="9100">
                  <c:v>-5.1093800000000002E-3</c:v>
                </c:pt>
                <c:pt idx="9101">
                  <c:v>-5.90625E-3</c:v>
                </c:pt>
                <c:pt idx="9102">
                  <c:v>-6.1562500000000003E-3</c:v>
                </c:pt>
                <c:pt idx="9103">
                  <c:v>-6.3281300000000004E-3</c:v>
                </c:pt>
                <c:pt idx="9104">
                  <c:v>-5.0625000000000002E-3</c:v>
                </c:pt>
                <c:pt idx="9105">
                  <c:v>-5.4999999999999997E-3</c:v>
                </c:pt>
                <c:pt idx="9106">
                  <c:v>-6.5468699999999998E-3</c:v>
                </c:pt>
                <c:pt idx="9107">
                  <c:v>-5.9531300000000001E-3</c:v>
                </c:pt>
                <c:pt idx="9108">
                  <c:v>-6.3125000000000004E-3</c:v>
                </c:pt>
                <c:pt idx="9109">
                  <c:v>-7.5312499999999998E-3</c:v>
                </c:pt>
                <c:pt idx="9110">
                  <c:v>-6.6718699999999999E-3</c:v>
                </c:pt>
                <c:pt idx="9111">
                  <c:v>-6.0156300000000001E-3</c:v>
                </c:pt>
                <c:pt idx="9112">
                  <c:v>-7.2031300000000003E-3</c:v>
                </c:pt>
                <c:pt idx="9113">
                  <c:v>-7.0156300000000001E-3</c:v>
                </c:pt>
                <c:pt idx="9114">
                  <c:v>-7.1562500000000003E-3</c:v>
                </c:pt>
                <c:pt idx="9115">
                  <c:v>-6.1406300000000002E-3</c:v>
                </c:pt>
                <c:pt idx="9116">
                  <c:v>-5.2812500000000004E-3</c:v>
                </c:pt>
                <c:pt idx="9117">
                  <c:v>-8.5625000000000007E-3</c:v>
                </c:pt>
                <c:pt idx="9118">
                  <c:v>-7.0937500000000002E-3</c:v>
                </c:pt>
                <c:pt idx="9119">
                  <c:v>-8.2656299999999995E-3</c:v>
                </c:pt>
                <c:pt idx="9120">
                  <c:v>-7.5781299999999998E-3</c:v>
                </c:pt>
                <c:pt idx="9121">
                  <c:v>-7.9062500000000001E-3</c:v>
                </c:pt>
                <c:pt idx="9122">
                  <c:v>-7.4687499999999997E-3</c:v>
                </c:pt>
                <c:pt idx="9123">
                  <c:v>-8.4531299999999997E-3</c:v>
                </c:pt>
                <c:pt idx="9124">
                  <c:v>-7.7031299999999999E-3</c:v>
                </c:pt>
                <c:pt idx="9125">
                  <c:v>-8.9374999999999993E-3</c:v>
                </c:pt>
                <c:pt idx="9126">
                  <c:v>-8.2187500000000004E-3</c:v>
                </c:pt>
                <c:pt idx="9127">
                  <c:v>-7.5312499999999998E-3</c:v>
                </c:pt>
                <c:pt idx="9128">
                  <c:v>-7.4531299999999997E-3</c:v>
                </c:pt>
                <c:pt idx="9129">
                  <c:v>-8.6562500000000007E-3</c:v>
                </c:pt>
                <c:pt idx="9130">
                  <c:v>-1.0125E-2</c:v>
                </c:pt>
                <c:pt idx="9131">
                  <c:v>-8.4531299999999997E-3</c:v>
                </c:pt>
                <c:pt idx="9132">
                  <c:v>-8.2031299999999994E-3</c:v>
                </c:pt>
                <c:pt idx="9133">
                  <c:v>-7.76562E-3</c:v>
                </c:pt>
                <c:pt idx="9134">
                  <c:v>-8.7031299999999999E-3</c:v>
                </c:pt>
                <c:pt idx="9135">
                  <c:v>-7.8281199999999992E-3</c:v>
                </c:pt>
                <c:pt idx="9136">
                  <c:v>-8.1250000000000003E-3</c:v>
                </c:pt>
                <c:pt idx="9137">
                  <c:v>-7.0156300000000001E-3</c:v>
                </c:pt>
                <c:pt idx="9138">
                  <c:v>-7.2343800000000003E-3</c:v>
                </c:pt>
                <c:pt idx="9139">
                  <c:v>-6.6406299999999998E-3</c:v>
                </c:pt>
                <c:pt idx="9140">
                  <c:v>-8.0312500000000002E-3</c:v>
                </c:pt>
                <c:pt idx="9141">
                  <c:v>-5.9843800000000001E-3</c:v>
                </c:pt>
                <c:pt idx="9142">
                  <c:v>-7.8750000000000001E-3</c:v>
                </c:pt>
                <c:pt idx="9143">
                  <c:v>-6.1406300000000002E-3</c:v>
                </c:pt>
                <c:pt idx="9144">
                  <c:v>-6.5312499999999997E-3</c:v>
                </c:pt>
                <c:pt idx="9145">
                  <c:v>-4.9843800000000001E-3</c:v>
                </c:pt>
                <c:pt idx="9146">
                  <c:v>-6.4062499999999996E-3</c:v>
                </c:pt>
                <c:pt idx="9147">
                  <c:v>-5.85938E-3</c:v>
                </c:pt>
                <c:pt idx="9148">
                  <c:v>-3.4375E-3</c:v>
                </c:pt>
                <c:pt idx="9149">
                  <c:v>-4.9843800000000001E-3</c:v>
                </c:pt>
                <c:pt idx="9150">
                  <c:v>-3.7031299999999998E-3</c:v>
                </c:pt>
                <c:pt idx="9151">
                  <c:v>-3.2187499999999998E-3</c:v>
                </c:pt>
                <c:pt idx="9152">
                  <c:v>-4.3906300000000004E-3</c:v>
                </c:pt>
                <c:pt idx="9153">
                  <c:v>-3.8437499999999999E-3</c:v>
                </c:pt>
                <c:pt idx="9154">
                  <c:v>-3.1093800000000001E-3</c:v>
                </c:pt>
                <c:pt idx="9155">
                  <c:v>-3.4375E-3</c:v>
                </c:pt>
                <c:pt idx="9156">
                  <c:v>-3.0625000000000001E-3</c:v>
                </c:pt>
                <c:pt idx="9157">
                  <c:v>-2.5468800000000001E-3</c:v>
                </c:pt>
                <c:pt idx="9158">
                  <c:v>-2.3749999999999999E-3</c:v>
                </c:pt>
                <c:pt idx="9159">
                  <c:v>-2.5468800000000001E-3</c:v>
                </c:pt>
                <c:pt idx="9160">
                  <c:v>-2.98438E-3</c:v>
                </c:pt>
                <c:pt idx="9161">
                  <c:v>-2E-3</c:v>
                </c:pt>
                <c:pt idx="9162">
                  <c:v>-1.48438E-3</c:v>
                </c:pt>
                <c:pt idx="9163">
                  <c:v>-3.0781300000000001E-3</c:v>
                </c:pt>
                <c:pt idx="9164">
                  <c:v>-2.3749999999999999E-3</c:v>
                </c:pt>
                <c:pt idx="9165">
                  <c:v>-6.4062500000000003E-4</c:v>
                </c:pt>
                <c:pt idx="9166">
                  <c:v>-3.2968699999999999E-3</c:v>
                </c:pt>
                <c:pt idx="9167">
                  <c:v>-2.2656299999999998E-3</c:v>
                </c:pt>
                <c:pt idx="9168">
                  <c:v>-2.0312499999999999E-4</c:v>
                </c:pt>
                <c:pt idx="9169">
                  <c:v>-1.65625E-3</c:v>
                </c:pt>
                <c:pt idx="9170">
                  <c:v>-1.5781300000000001E-3</c:v>
                </c:pt>
                <c:pt idx="9171">
                  <c:v>-2.5937500000000001E-3</c:v>
                </c:pt>
                <c:pt idx="9172">
                  <c:v>-7.9687499999999995E-4</c:v>
                </c:pt>
                <c:pt idx="9173">
                  <c:v>-1.7187499999999999E-4</c:v>
                </c:pt>
                <c:pt idx="9174">
                  <c:v>-8.2812499999999998E-4</c:v>
                </c:pt>
                <c:pt idx="9175">
                  <c:v>2.2343799999999998E-3</c:v>
                </c:pt>
                <c:pt idx="9176">
                  <c:v>1.875E-4</c:v>
                </c:pt>
                <c:pt idx="9177">
                  <c:v>1.8749999999999999E-3</c:v>
                </c:pt>
                <c:pt idx="9178">
                  <c:v>1.23438E-3</c:v>
                </c:pt>
                <c:pt idx="9179">
                  <c:v>2.6718800000000002E-3</c:v>
                </c:pt>
                <c:pt idx="9180">
                  <c:v>1.6093800000000001E-3</c:v>
                </c:pt>
                <c:pt idx="9181">
                  <c:v>2.7343799999999998E-3</c:v>
                </c:pt>
                <c:pt idx="9182">
                  <c:v>2.1093800000000001E-3</c:v>
                </c:pt>
                <c:pt idx="9183">
                  <c:v>2.1250000000000002E-3</c:v>
                </c:pt>
                <c:pt idx="9184">
                  <c:v>2.2968799999999998E-3</c:v>
                </c:pt>
                <c:pt idx="9185">
                  <c:v>3.1718800000000002E-3</c:v>
                </c:pt>
                <c:pt idx="9186">
                  <c:v>3.8437499999999999E-3</c:v>
                </c:pt>
                <c:pt idx="9187">
                  <c:v>2.3124999999999999E-3</c:v>
                </c:pt>
                <c:pt idx="9188">
                  <c:v>2.2343799999999998E-3</c:v>
                </c:pt>
                <c:pt idx="9189">
                  <c:v>4.90625E-3</c:v>
                </c:pt>
                <c:pt idx="9190">
                  <c:v>2E-3</c:v>
                </c:pt>
                <c:pt idx="9191">
                  <c:v>2.8906299999999999E-3</c:v>
                </c:pt>
                <c:pt idx="9192">
                  <c:v>2.1250000000000002E-3</c:v>
                </c:pt>
                <c:pt idx="9193">
                  <c:v>2.5625000000000001E-3</c:v>
                </c:pt>
                <c:pt idx="9194">
                  <c:v>3.48438E-3</c:v>
                </c:pt>
                <c:pt idx="9195">
                  <c:v>2.48438E-3</c:v>
                </c:pt>
                <c:pt idx="9196">
                  <c:v>4.4687499999999996E-3</c:v>
                </c:pt>
                <c:pt idx="9197">
                  <c:v>4.875E-3</c:v>
                </c:pt>
                <c:pt idx="9198">
                  <c:v>3.5468800000000001E-3</c:v>
                </c:pt>
                <c:pt idx="9199">
                  <c:v>2.7343799999999998E-3</c:v>
                </c:pt>
                <c:pt idx="9200">
                  <c:v>4.1093800000000002E-3</c:v>
                </c:pt>
                <c:pt idx="9201">
                  <c:v>5.89063E-3</c:v>
                </c:pt>
                <c:pt idx="9202">
                  <c:v>3.5312500000000001E-3</c:v>
                </c:pt>
                <c:pt idx="9203">
                  <c:v>5.4687499999999997E-3</c:v>
                </c:pt>
                <c:pt idx="9204">
                  <c:v>3.5156300000000001E-3</c:v>
                </c:pt>
                <c:pt idx="9205">
                  <c:v>3.1562500000000002E-3</c:v>
                </c:pt>
                <c:pt idx="9206">
                  <c:v>4.2656300000000003E-3</c:v>
                </c:pt>
                <c:pt idx="9207">
                  <c:v>4.7812499999999999E-3</c:v>
                </c:pt>
                <c:pt idx="9208">
                  <c:v>3.6093800000000001E-3</c:v>
                </c:pt>
                <c:pt idx="9209">
                  <c:v>4.2656300000000003E-3</c:v>
                </c:pt>
                <c:pt idx="9210">
                  <c:v>4.875E-3</c:v>
                </c:pt>
                <c:pt idx="9211">
                  <c:v>4.90625E-3</c:v>
                </c:pt>
                <c:pt idx="9212">
                  <c:v>5.9687500000000001E-3</c:v>
                </c:pt>
                <c:pt idx="9213">
                  <c:v>3.5312500000000001E-3</c:v>
                </c:pt>
                <c:pt idx="9214">
                  <c:v>3.92187E-3</c:v>
                </c:pt>
                <c:pt idx="9215">
                  <c:v>2.7812499999999999E-3</c:v>
                </c:pt>
                <c:pt idx="9216">
                  <c:v>3.5625000000000001E-3</c:v>
                </c:pt>
                <c:pt idx="9217">
                  <c:v>3.7343799999999998E-3</c:v>
                </c:pt>
                <c:pt idx="9218">
                  <c:v>3.7031299999999998E-3</c:v>
                </c:pt>
                <c:pt idx="9219">
                  <c:v>2.6718800000000002E-3</c:v>
                </c:pt>
                <c:pt idx="9220">
                  <c:v>2.6874999999999998E-3</c:v>
                </c:pt>
                <c:pt idx="9221">
                  <c:v>3.92187E-3</c:v>
                </c:pt>
                <c:pt idx="9222">
                  <c:v>1.9375E-3</c:v>
                </c:pt>
                <c:pt idx="9223">
                  <c:v>2.1875000000000002E-3</c:v>
                </c:pt>
                <c:pt idx="9224">
                  <c:v>3.7812499999999999E-3</c:v>
                </c:pt>
                <c:pt idx="9225">
                  <c:v>3.2031300000000002E-3</c:v>
                </c:pt>
                <c:pt idx="9226">
                  <c:v>4.2656300000000003E-3</c:v>
                </c:pt>
                <c:pt idx="9227">
                  <c:v>2.95313E-3</c:v>
                </c:pt>
                <c:pt idx="9228">
                  <c:v>2.4375E-3</c:v>
                </c:pt>
                <c:pt idx="9229">
                  <c:v>1.3437499999999999E-3</c:v>
                </c:pt>
                <c:pt idx="9230">
                  <c:v>2.8906299999999999E-3</c:v>
                </c:pt>
                <c:pt idx="9231">
                  <c:v>2.45313E-3</c:v>
                </c:pt>
                <c:pt idx="9232">
                  <c:v>2.95313E-3</c:v>
                </c:pt>
                <c:pt idx="9233">
                  <c:v>3.6250000000000002E-3</c:v>
                </c:pt>
                <c:pt idx="9234">
                  <c:v>4.5156299999999996E-3</c:v>
                </c:pt>
                <c:pt idx="9235">
                  <c:v>3.1874999999999998E-3</c:v>
                </c:pt>
                <c:pt idx="9236">
                  <c:v>5.0937500000000002E-3</c:v>
                </c:pt>
                <c:pt idx="9237">
                  <c:v>3.0625000000000001E-3</c:v>
                </c:pt>
                <c:pt idx="9238">
                  <c:v>2.98438E-3</c:v>
                </c:pt>
                <c:pt idx="9239">
                  <c:v>2.42188E-3</c:v>
                </c:pt>
                <c:pt idx="9240">
                  <c:v>3.7343799999999998E-3</c:v>
                </c:pt>
                <c:pt idx="9241">
                  <c:v>2.48438E-3</c:v>
                </c:pt>
                <c:pt idx="9242">
                  <c:v>3.5937500000000002E-3</c:v>
                </c:pt>
                <c:pt idx="9243">
                  <c:v>5.2343800000000003E-3</c:v>
                </c:pt>
                <c:pt idx="9244">
                  <c:v>3.5156300000000001E-3</c:v>
                </c:pt>
                <c:pt idx="9245">
                  <c:v>4.4062499999999996E-3</c:v>
                </c:pt>
                <c:pt idx="9246">
                  <c:v>3.2968699999999999E-3</c:v>
                </c:pt>
                <c:pt idx="9247">
                  <c:v>4.2812500000000003E-3</c:v>
                </c:pt>
                <c:pt idx="9248">
                  <c:v>3.6562500000000002E-3</c:v>
                </c:pt>
                <c:pt idx="9249">
                  <c:v>2.5468800000000001E-3</c:v>
                </c:pt>
                <c:pt idx="9250">
                  <c:v>3.0468800000000001E-3</c:v>
                </c:pt>
                <c:pt idx="9251">
                  <c:v>3.46875E-3</c:v>
                </c:pt>
                <c:pt idx="9252">
                  <c:v>3.0000000000000001E-3</c:v>
                </c:pt>
                <c:pt idx="9253">
                  <c:v>2.7812499999999999E-3</c:v>
                </c:pt>
                <c:pt idx="9254">
                  <c:v>3.45313E-3</c:v>
                </c:pt>
                <c:pt idx="9255">
                  <c:v>3.3906299999999999E-3</c:v>
                </c:pt>
                <c:pt idx="9256">
                  <c:v>3.2031300000000002E-3</c:v>
                </c:pt>
                <c:pt idx="9257">
                  <c:v>2.2499999999999998E-3</c:v>
                </c:pt>
                <c:pt idx="9258">
                  <c:v>2.3906299999999999E-3</c:v>
                </c:pt>
                <c:pt idx="9259">
                  <c:v>1.6249999999999999E-3</c:v>
                </c:pt>
                <c:pt idx="9260">
                  <c:v>2.8593799999999999E-3</c:v>
                </c:pt>
                <c:pt idx="9261">
                  <c:v>1.95313E-3</c:v>
                </c:pt>
                <c:pt idx="9262">
                  <c:v>2.48438E-3</c:v>
                </c:pt>
                <c:pt idx="9263">
                  <c:v>1.51563E-3</c:v>
                </c:pt>
                <c:pt idx="9264">
                  <c:v>6.4062500000000003E-4</c:v>
                </c:pt>
                <c:pt idx="9265">
                  <c:v>-1.01563E-3</c:v>
                </c:pt>
                <c:pt idx="9266">
                  <c:v>7.1874999999999999E-4</c:v>
                </c:pt>
                <c:pt idx="9267">
                  <c:v>-1.09375E-4</c:v>
                </c:pt>
                <c:pt idx="9268">
                  <c:v>-3.9062500000000002E-4</c:v>
                </c:pt>
                <c:pt idx="9269">
                  <c:v>-1.6093800000000001E-3</c:v>
                </c:pt>
                <c:pt idx="9270">
                  <c:v>-1.4218799999999999E-3</c:v>
                </c:pt>
                <c:pt idx="9271">
                  <c:v>-2.2187499999999998E-3</c:v>
                </c:pt>
                <c:pt idx="9272">
                  <c:v>-1.65625E-3</c:v>
                </c:pt>
                <c:pt idx="9273">
                  <c:v>-1.1875E-3</c:v>
                </c:pt>
                <c:pt idx="9274">
                  <c:v>-3.6874999999999998E-3</c:v>
                </c:pt>
                <c:pt idx="9275">
                  <c:v>-3.3281199999999999E-3</c:v>
                </c:pt>
                <c:pt idx="9276">
                  <c:v>-3.42188E-3</c:v>
                </c:pt>
                <c:pt idx="9277">
                  <c:v>-4.2343800000000003E-3</c:v>
                </c:pt>
                <c:pt idx="9278">
                  <c:v>-4.4531299999999996E-3</c:v>
                </c:pt>
                <c:pt idx="9279">
                  <c:v>-3.6406300000000002E-3</c:v>
                </c:pt>
                <c:pt idx="9280">
                  <c:v>-4.1093800000000002E-3</c:v>
                </c:pt>
                <c:pt idx="9281">
                  <c:v>-6.2187500000000003E-3</c:v>
                </c:pt>
                <c:pt idx="9282">
                  <c:v>-6.5781299999999997E-3</c:v>
                </c:pt>
                <c:pt idx="9283">
                  <c:v>-5.2656300000000003E-3</c:v>
                </c:pt>
                <c:pt idx="9284">
                  <c:v>-5.1250000000000002E-3</c:v>
                </c:pt>
                <c:pt idx="9285">
                  <c:v>-7.0000000000000001E-3</c:v>
                </c:pt>
                <c:pt idx="9286">
                  <c:v>-7.8281199999999992E-3</c:v>
                </c:pt>
                <c:pt idx="9287">
                  <c:v>-7.1093800000000002E-3</c:v>
                </c:pt>
                <c:pt idx="9288">
                  <c:v>-5.0625000000000002E-3</c:v>
                </c:pt>
                <c:pt idx="9289">
                  <c:v>-6.5156299999999997E-3</c:v>
                </c:pt>
                <c:pt idx="9290">
                  <c:v>-7.0625000000000002E-3</c:v>
                </c:pt>
                <c:pt idx="9291">
                  <c:v>-6.78125E-3</c:v>
                </c:pt>
                <c:pt idx="9292">
                  <c:v>-7.79688E-3</c:v>
                </c:pt>
                <c:pt idx="9293">
                  <c:v>-8.1718799999999994E-3</c:v>
                </c:pt>
                <c:pt idx="9294">
                  <c:v>-7.2343800000000003E-3</c:v>
                </c:pt>
                <c:pt idx="9295">
                  <c:v>-6.3749999999999996E-3</c:v>
                </c:pt>
                <c:pt idx="9296">
                  <c:v>-7.1406300000000002E-3</c:v>
                </c:pt>
                <c:pt idx="9297">
                  <c:v>-7.9062500000000001E-3</c:v>
                </c:pt>
                <c:pt idx="9298">
                  <c:v>-8.4531299999999997E-3</c:v>
                </c:pt>
                <c:pt idx="9299">
                  <c:v>-8.4843799999999997E-3</c:v>
                </c:pt>
                <c:pt idx="9300">
                  <c:v>-7.76562E-3</c:v>
                </c:pt>
                <c:pt idx="9301">
                  <c:v>-8.3437500000000005E-3</c:v>
                </c:pt>
                <c:pt idx="9302">
                  <c:v>-9.2187499999999995E-3</c:v>
                </c:pt>
                <c:pt idx="9303">
                  <c:v>-9.1406300000000003E-3</c:v>
                </c:pt>
                <c:pt idx="9304">
                  <c:v>-7.7343799999999999E-3</c:v>
                </c:pt>
                <c:pt idx="9305">
                  <c:v>-8.85938E-3</c:v>
                </c:pt>
                <c:pt idx="9306">
                  <c:v>-8.7812500000000009E-3</c:v>
                </c:pt>
                <c:pt idx="9307">
                  <c:v>-7.5468799999999997E-3</c:v>
                </c:pt>
                <c:pt idx="9308">
                  <c:v>-8.2656299999999995E-3</c:v>
                </c:pt>
                <c:pt idx="9309">
                  <c:v>-9.5624999999999998E-3</c:v>
                </c:pt>
                <c:pt idx="9310">
                  <c:v>-9.9218799999999992E-3</c:v>
                </c:pt>
                <c:pt idx="9311">
                  <c:v>-9.2968700000000005E-3</c:v>
                </c:pt>
                <c:pt idx="9312">
                  <c:v>-9.8750000000000001E-3</c:v>
                </c:pt>
                <c:pt idx="9313">
                  <c:v>-8.9999999999999993E-3</c:v>
                </c:pt>
                <c:pt idx="9314">
                  <c:v>-9.4218800000000005E-3</c:v>
                </c:pt>
                <c:pt idx="9315">
                  <c:v>-1.01875E-2</c:v>
                </c:pt>
                <c:pt idx="9316">
                  <c:v>-8.6718799999999999E-3</c:v>
                </c:pt>
                <c:pt idx="9317">
                  <c:v>-9.2656300000000004E-3</c:v>
                </c:pt>
                <c:pt idx="9318">
                  <c:v>-1.09531E-2</c:v>
                </c:pt>
                <c:pt idx="9319">
                  <c:v>-9.3906300000000005E-3</c:v>
                </c:pt>
                <c:pt idx="9320">
                  <c:v>-1.01563E-2</c:v>
                </c:pt>
                <c:pt idx="9321">
                  <c:v>-7.1406300000000002E-3</c:v>
                </c:pt>
                <c:pt idx="9322">
                  <c:v>-8.6562500000000007E-3</c:v>
                </c:pt>
                <c:pt idx="9323">
                  <c:v>-9.1406300000000003E-3</c:v>
                </c:pt>
                <c:pt idx="9324">
                  <c:v>-8.6093799999999998E-3</c:v>
                </c:pt>
                <c:pt idx="9325">
                  <c:v>-9.4062499999999997E-3</c:v>
                </c:pt>
                <c:pt idx="9326">
                  <c:v>-9.1249999999999994E-3</c:v>
                </c:pt>
                <c:pt idx="9327">
                  <c:v>-9.6718700000000008E-3</c:v>
                </c:pt>
                <c:pt idx="9328">
                  <c:v>-7.84375E-3</c:v>
                </c:pt>
                <c:pt idx="9329">
                  <c:v>-1.02188E-2</c:v>
                </c:pt>
                <c:pt idx="9330">
                  <c:v>-9.2968700000000005E-3</c:v>
                </c:pt>
                <c:pt idx="9331">
                  <c:v>-8.3906299999999996E-3</c:v>
                </c:pt>
                <c:pt idx="9332">
                  <c:v>-8.5468799999999998E-3</c:v>
                </c:pt>
                <c:pt idx="9333">
                  <c:v>-7.1562500000000003E-3</c:v>
                </c:pt>
                <c:pt idx="9334">
                  <c:v>-8.7500000000000008E-3</c:v>
                </c:pt>
                <c:pt idx="9335">
                  <c:v>-7.8281199999999992E-3</c:v>
                </c:pt>
                <c:pt idx="9336">
                  <c:v>-8.3125000000000004E-3</c:v>
                </c:pt>
                <c:pt idx="9337">
                  <c:v>-9.4999999999999998E-3</c:v>
                </c:pt>
                <c:pt idx="9338">
                  <c:v>-8.2343799999999995E-3</c:v>
                </c:pt>
                <c:pt idx="9339">
                  <c:v>-7.0781300000000002E-3</c:v>
                </c:pt>
                <c:pt idx="9340">
                  <c:v>-5.92188E-3</c:v>
                </c:pt>
                <c:pt idx="9341">
                  <c:v>-8.7812500000000009E-3</c:v>
                </c:pt>
                <c:pt idx="9342">
                  <c:v>-8.4218799999999996E-3</c:v>
                </c:pt>
                <c:pt idx="9343">
                  <c:v>-8.1093799999999994E-3</c:v>
                </c:pt>
                <c:pt idx="9344">
                  <c:v>-8.0000000000000002E-3</c:v>
                </c:pt>
                <c:pt idx="9345">
                  <c:v>-7.0937500000000002E-3</c:v>
                </c:pt>
                <c:pt idx="9346">
                  <c:v>-7.2812500000000004E-3</c:v>
                </c:pt>
                <c:pt idx="9347">
                  <c:v>-8.0312500000000002E-3</c:v>
                </c:pt>
                <c:pt idx="9348">
                  <c:v>-7.2500000000000004E-3</c:v>
                </c:pt>
                <c:pt idx="9349">
                  <c:v>-8.2343799999999995E-3</c:v>
                </c:pt>
                <c:pt idx="9350">
                  <c:v>-8.2656299999999995E-3</c:v>
                </c:pt>
                <c:pt idx="9351">
                  <c:v>-7.9687500000000001E-3</c:v>
                </c:pt>
                <c:pt idx="9352">
                  <c:v>-8.7500000000000008E-3</c:v>
                </c:pt>
                <c:pt idx="9353">
                  <c:v>-8.9218800000000001E-3</c:v>
                </c:pt>
                <c:pt idx="9354">
                  <c:v>-8.2187500000000004E-3</c:v>
                </c:pt>
                <c:pt idx="9355">
                  <c:v>-8.9062499999999992E-3</c:v>
                </c:pt>
                <c:pt idx="9356">
                  <c:v>-7.8281199999999992E-3</c:v>
                </c:pt>
                <c:pt idx="9357">
                  <c:v>-7.9062500000000001E-3</c:v>
                </c:pt>
                <c:pt idx="9358">
                  <c:v>-9.0781300000000002E-3</c:v>
                </c:pt>
                <c:pt idx="9359">
                  <c:v>-8.1406299999999994E-3</c:v>
                </c:pt>
                <c:pt idx="9360">
                  <c:v>-1.04844E-2</c:v>
                </c:pt>
                <c:pt idx="9361">
                  <c:v>-8.6250000000000007E-3</c:v>
                </c:pt>
                <c:pt idx="9362">
                  <c:v>-1.0437500000000001E-2</c:v>
                </c:pt>
                <c:pt idx="9363">
                  <c:v>-8.2812500000000004E-3</c:v>
                </c:pt>
                <c:pt idx="9364">
                  <c:v>-9.6874999999999999E-3</c:v>
                </c:pt>
                <c:pt idx="9365">
                  <c:v>-9.9687500000000002E-3</c:v>
                </c:pt>
                <c:pt idx="9366">
                  <c:v>-8.3906299999999996E-3</c:v>
                </c:pt>
                <c:pt idx="9367">
                  <c:v>-9.9062500000000001E-3</c:v>
                </c:pt>
                <c:pt idx="9368">
                  <c:v>-9.4531300000000006E-3</c:v>
                </c:pt>
                <c:pt idx="9369">
                  <c:v>-0.01</c:v>
                </c:pt>
                <c:pt idx="9370">
                  <c:v>-9.7968800000000009E-3</c:v>
                </c:pt>
                <c:pt idx="9371">
                  <c:v>-1.0093700000000001E-2</c:v>
                </c:pt>
                <c:pt idx="9372">
                  <c:v>-1.00625E-2</c:v>
                </c:pt>
                <c:pt idx="9373">
                  <c:v>-1.02031E-2</c:v>
                </c:pt>
                <c:pt idx="9374">
                  <c:v>-9.2187499999999995E-3</c:v>
                </c:pt>
                <c:pt idx="9375">
                  <c:v>-8.6562500000000007E-3</c:v>
                </c:pt>
                <c:pt idx="9376">
                  <c:v>-9.9687500000000002E-3</c:v>
                </c:pt>
                <c:pt idx="9377">
                  <c:v>-8.5937500000000007E-3</c:v>
                </c:pt>
                <c:pt idx="9378">
                  <c:v>-8.0156299999999993E-3</c:v>
                </c:pt>
                <c:pt idx="9379">
                  <c:v>-1.02031E-2</c:v>
                </c:pt>
                <c:pt idx="9380">
                  <c:v>-9.1874999999999995E-3</c:v>
                </c:pt>
                <c:pt idx="9381">
                  <c:v>-9.6562499999999999E-3</c:v>
                </c:pt>
                <c:pt idx="9382">
                  <c:v>-9.75E-3</c:v>
                </c:pt>
                <c:pt idx="9383">
                  <c:v>-9.3281300000000004E-3</c:v>
                </c:pt>
                <c:pt idx="9384">
                  <c:v>-9.1562499999999995E-3</c:v>
                </c:pt>
                <c:pt idx="9385">
                  <c:v>-8.0937500000000002E-3</c:v>
                </c:pt>
                <c:pt idx="9386">
                  <c:v>-8.5468799999999998E-3</c:v>
                </c:pt>
                <c:pt idx="9387">
                  <c:v>-7.6562499999999999E-3</c:v>
                </c:pt>
                <c:pt idx="9388">
                  <c:v>-6.1250000000000002E-3</c:v>
                </c:pt>
                <c:pt idx="9389">
                  <c:v>-7.84375E-3</c:v>
                </c:pt>
                <c:pt idx="9390">
                  <c:v>-7.5312499999999998E-3</c:v>
                </c:pt>
                <c:pt idx="9391">
                  <c:v>-6.4374999999999996E-3</c:v>
                </c:pt>
                <c:pt idx="9392">
                  <c:v>-7.84375E-3</c:v>
                </c:pt>
                <c:pt idx="9393">
                  <c:v>-7.4999999999999997E-3</c:v>
                </c:pt>
                <c:pt idx="9394">
                  <c:v>-8.2500000000000004E-3</c:v>
                </c:pt>
                <c:pt idx="9395">
                  <c:v>-6.89063E-3</c:v>
                </c:pt>
                <c:pt idx="9396">
                  <c:v>-9.2031300000000003E-3</c:v>
                </c:pt>
                <c:pt idx="9397">
                  <c:v>-6.9062500000000001E-3</c:v>
                </c:pt>
                <c:pt idx="9398">
                  <c:v>-7.4999999999999997E-3</c:v>
                </c:pt>
                <c:pt idx="9399">
                  <c:v>-6.1875000000000003E-3</c:v>
                </c:pt>
                <c:pt idx="9400">
                  <c:v>-6.6718699999999999E-3</c:v>
                </c:pt>
                <c:pt idx="9401">
                  <c:v>-7.0625000000000002E-3</c:v>
                </c:pt>
                <c:pt idx="9402">
                  <c:v>-8.7656299999999999E-3</c:v>
                </c:pt>
                <c:pt idx="9403">
                  <c:v>-6.9687500000000001E-3</c:v>
                </c:pt>
                <c:pt idx="9404">
                  <c:v>-6.6093799999999998E-3</c:v>
                </c:pt>
                <c:pt idx="9405">
                  <c:v>-6.82813E-3</c:v>
                </c:pt>
                <c:pt idx="9406">
                  <c:v>-5.7656299999999999E-3</c:v>
                </c:pt>
                <c:pt idx="9407">
                  <c:v>-6.7031299999999999E-3</c:v>
                </c:pt>
                <c:pt idx="9408">
                  <c:v>-7.2343800000000003E-3</c:v>
                </c:pt>
                <c:pt idx="9409">
                  <c:v>-5.4374999999999996E-3</c:v>
                </c:pt>
                <c:pt idx="9410">
                  <c:v>-6.6249999999999998E-3</c:v>
                </c:pt>
                <c:pt idx="9411">
                  <c:v>-7.6718799999999998E-3</c:v>
                </c:pt>
                <c:pt idx="9412">
                  <c:v>-6.1718800000000002E-3</c:v>
                </c:pt>
                <c:pt idx="9413">
                  <c:v>-6.0937500000000002E-3</c:v>
                </c:pt>
                <c:pt idx="9414">
                  <c:v>-6.3749999999999996E-3</c:v>
                </c:pt>
                <c:pt idx="9415">
                  <c:v>-7.4531299999999997E-3</c:v>
                </c:pt>
                <c:pt idx="9416">
                  <c:v>-6.1718800000000002E-3</c:v>
                </c:pt>
                <c:pt idx="9417">
                  <c:v>-6.3906299999999996E-3</c:v>
                </c:pt>
                <c:pt idx="9418">
                  <c:v>-7.0156300000000001E-3</c:v>
                </c:pt>
                <c:pt idx="9419">
                  <c:v>-6.0937500000000002E-3</c:v>
                </c:pt>
                <c:pt idx="9420">
                  <c:v>-6.1562500000000003E-3</c:v>
                </c:pt>
                <c:pt idx="9421">
                  <c:v>-6.9375000000000001E-3</c:v>
                </c:pt>
                <c:pt idx="9422">
                  <c:v>-5.2500000000000003E-3</c:v>
                </c:pt>
                <c:pt idx="9423">
                  <c:v>-5.2812500000000004E-3</c:v>
                </c:pt>
                <c:pt idx="9424">
                  <c:v>-5.5156299999999997E-3</c:v>
                </c:pt>
                <c:pt idx="9425">
                  <c:v>-5.0468800000000001E-3</c:v>
                </c:pt>
                <c:pt idx="9426">
                  <c:v>-5.4999999999999997E-3</c:v>
                </c:pt>
                <c:pt idx="9427">
                  <c:v>-5.7031299999999998E-3</c:v>
                </c:pt>
                <c:pt idx="9428">
                  <c:v>-5.0312500000000001E-3</c:v>
                </c:pt>
                <c:pt idx="9429">
                  <c:v>-4.4687499999999996E-3</c:v>
                </c:pt>
                <c:pt idx="9430">
                  <c:v>-5.7656299999999999E-3</c:v>
                </c:pt>
                <c:pt idx="9431">
                  <c:v>-4.2656300000000003E-3</c:v>
                </c:pt>
                <c:pt idx="9432">
                  <c:v>-4.1562500000000002E-3</c:v>
                </c:pt>
                <c:pt idx="9433">
                  <c:v>-3.6093800000000001E-3</c:v>
                </c:pt>
                <c:pt idx="9434">
                  <c:v>-4.7812499999999999E-3</c:v>
                </c:pt>
                <c:pt idx="9435">
                  <c:v>-3.40625E-3</c:v>
                </c:pt>
                <c:pt idx="9436">
                  <c:v>-3.7812499999999999E-3</c:v>
                </c:pt>
                <c:pt idx="9437">
                  <c:v>-4.0468800000000001E-3</c:v>
                </c:pt>
                <c:pt idx="9438">
                  <c:v>-2.51563E-3</c:v>
                </c:pt>
                <c:pt idx="9439">
                  <c:v>-2.1093800000000001E-3</c:v>
                </c:pt>
                <c:pt idx="9440">
                  <c:v>-3.7343799999999998E-3</c:v>
                </c:pt>
                <c:pt idx="9441">
                  <c:v>-1.76563E-3</c:v>
                </c:pt>
                <c:pt idx="9442">
                  <c:v>-3.1250000000000002E-3</c:v>
                </c:pt>
                <c:pt idx="9443">
                  <c:v>-3.8437499999999999E-3</c:v>
                </c:pt>
                <c:pt idx="9444">
                  <c:v>-2.1875000000000002E-3</c:v>
                </c:pt>
                <c:pt idx="9445">
                  <c:v>-2.1406300000000001E-3</c:v>
                </c:pt>
                <c:pt idx="9446">
                  <c:v>-9.2187499999999995E-4</c:v>
                </c:pt>
                <c:pt idx="9447">
                  <c:v>-3.48438E-3</c:v>
                </c:pt>
                <c:pt idx="9448">
                  <c:v>-3.2499999999999999E-3</c:v>
                </c:pt>
                <c:pt idx="9449">
                  <c:v>-2.01563E-3</c:v>
                </c:pt>
                <c:pt idx="9450">
                  <c:v>-3.46875E-3</c:v>
                </c:pt>
                <c:pt idx="9451">
                  <c:v>-2.7812499999999999E-3</c:v>
                </c:pt>
                <c:pt idx="9452">
                  <c:v>-2.45313E-3</c:v>
                </c:pt>
                <c:pt idx="9453">
                  <c:v>-2.51563E-3</c:v>
                </c:pt>
                <c:pt idx="9454">
                  <c:v>-1.90625E-3</c:v>
                </c:pt>
                <c:pt idx="9455">
                  <c:v>-2.2656299999999998E-3</c:v>
                </c:pt>
                <c:pt idx="9456">
                  <c:v>-3.2499999999999999E-3</c:v>
                </c:pt>
                <c:pt idx="9457">
                  <c:v>-3.6874999999999998E-3</c:v>
                </c:pt>
                <c:pt idx="9458">
                  <c:v>-3.2812499999999999E-3</c:v>
                </c:pt>
                <c:pt idx="9459">
                  <c:v>-4.7656299999999999E-3</c:v>
                </c:pt>
                <c:pt idx="9460">
                  <c:v>-3.7031299999999998E-3</c:v>
                </c:pt>
                <c:pt idx="9461">
                  <c:v>-4.3125000000000004E-3</c:v>
                </c:pt>
                <c:pt idx="9462">
                  <c:v>-3.6406300000000002E-3</c:v>
                </c:pt>
                <c:pt idx="9463">
                  <c:v>-2.2499999999999998E-3</c:v>
                </c:pt>
                <c:pt idx="9464">
                  <c:v>-4.7187499999999999E-3</c:v>
                </c:pt>
                <c:pt idx="9465">
                  <c:v>-4.1093800000000002E-3</c:v>
                </c:pt>
                <c:pt idx="9466">
                  <c:v>-4.4374999999999996E-3</c:v>
                </c:pt>
                <c:pt idx="9467">
                  <c:v>-6.7499999999999999E-3</c:v>
                </c:pt>
                <c:pt idx="9468">
                  <c:v>-4.4374999999999996E-3</c:v>
                </c:pt>
                <c:pt idx="9469">
                  <c:v>-5.89063E-3</c:v>
                </c:pt>
                <c:pt idx="9470">
                  <c:v>-5.5624999999999997E-3</c:v>
                </c:pt>
                <c:pt idx="9471">
                  <c:v>-5.7499999999999999E-3</c:v>
                </c:pt>
                <c:pt idx="9472">
                  <c:v>-5.4374999999999996E-3</c:v>
                </c:pt>
                <c:pt idx="9473">
                  <c:v>-5.5781199999999998E-3</c:v>
                </c:pt>
                <c:pt idx="9474">
                  <c:v>-5.0000000000000001E-3</c:v>
                </c:pt>
                <c:pt idx="9475">
                  <c:v>-5.4687499999999997E-3</c:v>
                </c:pt>
                <c:pt idx="9476">
                  <c:v>-5.4531299999999996E-3</c:v>
                </c:pt>
                <c:pt idx="9477">
                  <c:v>-5.6718799999999998E-3</c:v>
                </c:pt>
                <c:pt idx="9478">
                  <c:v>-4.92188E-3</c:v>
                </c:pt>
                <c:pt idx="9479">
                  <c:v>-5.4531299999999996E-3</c:v>
                </c:pt>
                <c:pt idx="9480">
                  <c:v>-6.5312499999999997E-3</c:v>
                </c:pt>
                <c:pt idx="9481">
                  <c:v>-5.2968800000000003E-3</c:v>
                </c:pt>
                <c:pt idx="9482">
                  <c:v>-6.7343699999999999E-3</c:v>
                </c:pt>
                <c:pt idx="9483">
                  <c:v>-7.0000000000000001E-3</c:v>
                </c:pt>
                <c:pt idx="9484">
                  <c:v>-6.1562500000000003E-3</c:v>
                </c:pt>
                <c:pt idx="9485">
                  <c:v>-7.3281300000000004E-3</c:v>
                </c:pt>
                <c:pt idx="9486">
                  <c:v>-8.2500000000000004E-3</c:v>
                </c:pt>
                <c:pt idx="9487">
                  <c:v>-6.0000000000000001E-3</c:v>
                </c:pt>
                <c:pt idx="9488">
                  <c:v>-7.2343800000000003E-3</c:v>
                </c:pt>
                <c:pt idx="9489">
                  <c:v>-8.5000000000000006E-3</c:v>
                </c:pt>
                <c:pt idx="9490">
                  <c:v>-8.0937500000000002E-3</c:v>
                </c:pt>
                <c:pt idx="9491">
                  <c:v>-7.0625000000000002E-3</c:v>
                </c:pt>
                <c:pt idx="9492">
                  <c:v>-8.2656299999999995E-3</c:v>
                </c:pt>
                <c:pt idx="9493">
                  <c:v>-7.6406299999999998E-3</c:v>
                </c:pt>
                <c:pt idx="9494">
                  <c:v>-7.3125000000000004E-3</c:v>
                </c:pt>
                <c:pt idx="9495">
                  <c:v>-7.0937500000000002E-3</c:v>
                </c:pt>
                <c:pt idx="9496">
                  <c:v>-8.3281299999999996E-3</c:v>
                </c:pt>
                <c:pt idx="9497">
                  <c:v>-8.6093799999999998E-3</c:v>
                </c:pt>
                <c:pt idx="9498">
                  <c:v>-8.2656299999999995E-3</c:v>
                </c:pt>
                <c:pt idx="9499">
                  <c:v>-8.1562500000000003E-3</c:v>
                </c:pt>
                <c:pt idx="9500">
                  <c:v>-1.08906E-2</c:v>
                </c:pt>
                <c:pt idx="9501">
                  <c:v>-7.3593799999999996E-3</c:v>
                </c:pt>
                <c:pt idx="9502">
                  <c:v>-9.1874999999999995E-3</c:v>
                </c:pt>
                <c:pt idx="9503">
                  <c:v>-7.6406299999999998E-3</c:v>
                </c:pt>
                <c:pt idx="9504">
                  <c:v>-7.8750000000000001E-3</c:v>
                </c:pt>
                <c:pt idx="9505">
                  <c:v>-7.9062500000000001E-3</c:v>
                </c:pt>
                <c:pt idx="9506">
                  <c:v>-9.0781300000000002E-3</c:v>
                </c:pt>
                <c:pt idx="9507">
                  <c:v>-9.1562499999999995E-3</c:v>
                </c:pt>
                <c:pt idx="9508">
                  <c:v>-8.1250000000000003E-3</c:v>
                </c:pt>
                <c:pt idx="9509">
                  <c:v>-9.4687499999999997E-3</c:v>
                </c:pt>
                <c:pt idx="9510">
                  <c:v>-9.0312499999999993E-3</c:v>
                </c:pt>
                <c:pt idx="9511">
                  <c:v>-7.9218799999999992E-3</c:v>
                </c:pt>
                <c:pt idx="9512">
                  <c:v>-6.89063E-3</c:v>
                </c:pt>
                <c:pt idx="9513">
                  <c:v>-9.3906300000000005E-3</c:v>
                </c:pt>
                <c:pt idx="9514">
                  <c:v>-8.6718799999999999E-3</c:v>
                </c:pt>
                <c:pt idx="9515">
                  <c:v>-8.3750000000000005E-3</c:v>
                </c:pt>
                <c:pt idx="9516">
                  <c:v>-9.5624999999999998E-3</c:v>
                </c:pt>
                <c:pt idx="9517">
                  <c:v>-9.5312499999999998E-3</c:v>
                </c:pt>
                <c:pt idx="9518">
                  <c:v>-7.6718799999999998E-3</c:v>
                </c:pt>
                <c:pt idx="9519">
                  <c:v>-7.6874999999999999E-3</c:v>
                </c:pt>
                <c:pt idx="9520">
                  <c:v>-8.6406299999999998E-3</c:v>
                </c:pt>
                <c:pt idx="9521">
                  <c:v>-7.4218799999999996E-3</c:v>
                </c:pt>
                <c:pt idx="9522">
                  <c:v>-8.6406299999999998E-3</c:v>
                </c:pt>
                <c:pt idx="9523">
                  <c:v>-6.3749999999999996E-3</c:v>
                </c:pt>
                <c:pt idx="9524">
                  <c:v>-7.7343799999999999E-3</c:v>
                </c:pt>
                <c:pt idx="9525">
                  <c:v>-9.1093800000000003E-3</c:v>
                </c:pt>
                <c:pt idx="9526">
                  <c:v>-7.78125E-3</c:v>
                </c:pt>
                <c:pt idx="9527">
                  <c:v>-7.6249999999999998E-3</c:v>
                </c:pt>
                <c:pt idx="9528">
                  <c:v>-7.5312499999999998E-3</c:v>
                </c:pt>
                <c:pt idx="9529">
                  <c:v>-7.2500000000000004E-3</c:v>
                </c:pt>
                <c:pt idx="9530">
                  <c:v>-7.1250000000000003E-3</c:v>
                </c:pt>
                <c:pt idx="9531">
                  <c:v>-7.5468799999999997E-3</c:v>
                </c:pt>
                <c:pt idx="9532">
                  <c:v>-8.2031299999999994E-3</c:v>
                </c:pt>
                <c:pt idx="9533">
                  <c:v>-6.2187500000000003E-3</c:v>
                </c:pt>
                <c:pt idx="9534">
                  <c:v>-6.4999999999999997E-3</c:v>
                </c:pt>
                <c:pt idx="9535">
                  <c:v>-7.5624999999999998E-3</c:v>
                </c:pt>
                <c:pt idx="9536">
                  <c:v>-6.4218799999999996E-3</c:v>
                </c:pt>
                <c:pt idx="9537">
                  <c:v>-5.7187499999999999E-3</c:v>
                </c:pt>
                <c:pt idx="9538">
                  <c:v>-6.3281300000000004E-3</c:v>
                </c:pt>
                <c:pt idx="9539">
                  <c:v>-5.7499999999999999E-3</c:v>
                </c:pt>
                <c:pt idx="9540">
                  <c:v>-5.3906300000000004E-3</c:v>
                </c:pt>
                <c:pt idx="9541">
                  <c:v>-4.0000000000000001E-3</c:v>
                </c:pt>
                <c:pt idx="9542">
                  <c:v>-5.9687500000000001E-3</c:v>
                </c:pt>
                <c:pt idx="9543">
                  <c:v>-4.92188E-3</c:v>
                </c:pt>
                <c:pt idx="9544">
                  <c:v>-3.7968699999999999E-3</c:v>
                </c:pt>
                <c:pt idx="9545">
                  <c:v>-4.7343799999999998E-3</c:v>
                </c:pt>
                <c:pt idx="9546">
                  <c:v>-2.92188E-3</c:v>
                </c:pt>
                <c:pt idx="9547">
                  <c:v>-3.1406300000000002E-3</c:v>
                </c:pt>
                <c:pt idx="9548">
                  <c:v>-3.1093800000000001E-3</c:v>
                </c:pt>
                <c:pt idx="9549">
                  <c:v>-2.96875E-3</c:v>
                </c:pt>
                <c:pt idx="9550">
                  <c:v>-7.34375E-4</c:v>
                </c:pt>
                <c:pt idx="9551">
                  <c:v>-1.23438E-3</c:v>
                </c:pt>
                <c:pt idx="9552">
                  <c:v>-2.1406300000000001E-3</c:v>
                </c:pt>
                <c:pt idx="9553">
                  <c:v>-1.96875E-3</c:v>
                </c:pt>
                <c:pt idx="9554">
                  <c:v>-2.7499999999999998E-3</c:v>
                </c:pt>
                <c:pt idx="9555">
                  <c:v>-1.1093800000000001E-3</c:v>
                </c:pt>
                <c:pt idx="9556">
                  <c:v>-1.1249999999999999E-3</c:v>
                </c:pt>
                <c:pt idx="9557">
                  <c:v>-3.3593799999999999E-3</c:v>
                </c:pt>
                <c:pt idx="9558">
                  <c:v>-9.3749999999999997E-4</c:v>
                </c:pt>
                <c:pt idx="9559">
                  <c:v>-2.8124999999999998E-4</c:v>
                </c:pt>
                <c:pt idx="9560">
                  <c:v>-1.0781300000000001E-3</c:v>
                </c:pt>
                <c:pt idx="9561">
                  <c:v>-1.6093800000000001E-3</c:v>
                </c:pt>
                <c:pt idx="9562">
                  <c:v>3.2812500000000002E-4</c:v>
                </c:pt>
                <c:pt idx="9563">
                  <c:v>-1.23438E-3</c:v>
                </c:pt>
                <c:pt idx="9564">
                  <c:v>-1.4375E-3</c:v>
                </c:pt>
                <c:pt idx="9565">
                  <c:v>-2.51563E-3</c:v>
                </c:pt>
                <c:pt idx="9566">
                  <c:v>-2.3281299999999999E-3</c:v>
                </c:pt>
                <c:pt idx="9567">
                  <c:v>-3.2343799999999998E-3</c:v>
                </c:pt>
                <c:pt idx="9568">
                  <c:v>-1.96875E-3</c:v>
                </c:pt>
                <c:pt idx="9569">
                  <c:v>-2.8437499999999999E-3</c:v>
                </c:pt>
                <c:pt idx="9570">
                  <c:v>-2.2499999999999998E-3</c:v>
                </c:pt>
                <c:pt idx="9571">
                  <c:v>-2.5937500000000001E-3</c:v>
                </c:pt>
                <c:pt idx="9572">
                  <c:v>-4.0468800000000001E-3</c:v>
                </c:pt>
                <c:pt idx="9573">
                  <c:v>-3.92187E-3</c:v>
                </c:pt>
                <c:pt idx="9574">
                  <c:v>-6.92188E-3</c:v>
                </c:pt>
                <c:pt idx="9575">
                  <c:v>-4.7031299999999998E-3</c:v>
                </c:pt>
                <c:pt idx="9576">
                  <c:v>-5.2812500000000004E-3</c:v>
                </c:pt>
                <c:pt idx="9577">
                  <c:v>-5.2968800000000003E-3</c:v>
                </c:pt>
                <c:pt idx="9578">
                  <c:v>-5.6093799999999997E-3</c:v>
                </c:pt>
                <c:pt idx="9579">
                  <c:v>-5.85938E-3</c:v>
                </c:pt>
                <c:pt idx="9580">
                  <c:v>-5.7187499999999999E-3</c:v>
                </c:pt>
                <c:pt idx="9581">
                  <c:v>-6.9062500000000001E-3</c:v>
                </c:pt>
                <c:pt idx="9582">
                  <c:v>-6.2968800000000004E-3</c:v>
                </c:pt>
                <c:pt idx="9583">
                  <c:v>-8.2500000000000004E-3</c:v>
                </c:pt>
                <c:pt idx="9584">
                  <c:v>-8.0625000000000002E-3</c:v>
                </c:pt>
                <c:pt idx="9585">
                  <c:v>-7.4687499999999997E-3</c:v>
                </c:pt>
                <c:pt idx="9586">
                  <c:v>-8.2968799999999995E-3</c:v>
                </c:pt>
                <c:pt idx="9587">
                  <c:v>-8.1093799999999994E-3</c:v>
                </c:pt>
                <c:pt idx="9588">
                  <c:v>-8.3593799999999996E-3</c:v>
                </c:pt>
                <c:pt idx="9589">
                  <c:v>-7.9375000000000001E-3</c:v>
                </c:pt>
                <c:pt idx="9590">
                  <c:v>-8.6875000000000008E-3</c:v>
                </c:pt>
                <c:pt idx="9591">
                  <c:v>-8.85938E-3</c:v>
                </c:pt>
                <c:pt idx="9592">
                  <c:v>-7.4218799999999996E-3</c:v>
                </c:pt>
                <c:pt idx="9593">
                  <c:v>-8.6562500000000007E-3</c:v>
                </c:pt>
                <c:pt idx="9594">
                  <c:v>-9.9687500000000002E-3</c:v>
                </c:pt>
                <c:pt idx="9595">
                  <c:v>-9.4999999999999998E-3</c:v>
                </c:pt>
                <c:pt idx="9596">
                  <c:v>-7.3593799999999996E-3</c:v>
                </c:pt>
                <c:pt idx="9597">
                  <c:v>-8.9374999999999993E-3</c:v>
                </c:pt>
                <c:pt idx="9598">
                  <c:v>-8.7187500000000008E-3</c:v>
                </c:pt>
                <c:pt idx="9599">
                  <c:v>-8.79688E-3</c:v>
                </c:pt>
                <c:pt idx="9600">
                  <c:v>-7.9375000000000001E-3</c:v>
                </c:pt>
                <c:pt idx="9601">
                  <c:v>-8.0937500000000002E-3</c:v>
                </c:pt>
                <c:pt idx="9602">
                  <c:v>-7.3906299999999996E-3</c:v>
                </c:pt>
                <c:pt idx="9603">
                  <c:v>-8.5937500000000007E-3</c:v>
                </c:pt>
                <c:pt idx="9604">
                  <c:v>-7.5312499999999998E-3</c:v>
                </c:pt>
                <c:pt idx="9605">
                  <c:v>-9.1562499999999995E-3</c:v>
                </c:pt>
                <c:pt idx="9606">
                  <c:v>-7.7031299999999999E-3</c:v>
                </c:pt>
                <c:pt idx="9607">
                  <c:v>-7.4374999999999997E-3</c:v>
                </c:pt>
                <c:pt idx="9608">
                  <c:v>-6.9062500000000001E-3</c:v>
                </c:pt>
                <c:pt idx="9609">
                  <c:v>-6.3281300000000004E-3</c:v>
                </c:pt>
                <c:pt idx="9610">
                  <c:v>-7.1250000000000003E-3</c:v>
                </c:pt>
                <c:pt idx="9611">
                  <c:v>-6.7187499999999999E-3</c:v>
                </c:pt>
                <c:pt idx="9612">
                  <c:v>-6.89063E-3</c:v>
                </c:pt>
                <c:pt idx="9613">
                  <c:v>-5.4218799999999996E-3</c:v>
                </c:pt>
                <c:pt idx="9614">
                  <c:v>-4.3906300000000004E-3</c:v>
                </c:pt>
                <c:pt idx="9615">
                  <c:v>-4.0468800000000001E-3</c:v>
                </c:pt>
                <c:pt idx="9616">
                  <c:v>-3.9687500000000001E-3</c:v>
                </c:pt>
                <c:pt idx="9617">
                  <c:v>-5.4531299999999996E-3</c:v>
                </c:pt>
                <c:pt idx="9618">
                  <c:v>-2.4375E-3</c:v>
                </c:pt>
                <c:pt idx="9619">
                  <c:v>-2.8124999999999999E-3</c:v>
                </c:pt>
                <c:pt idx="9620">
                  <c:v>-2.7187499999999998E-3</c:v>
                </c:pt>
                <c:pt idx="9621">
                  <c:v>-2.46875E-3</c:v>
                </c:pt>
                <c:pt idx="9622">
                  <c:v>-2.1093800000000001E-3</c:v>
                </c:pt>
                <c:pt idx="9623">
                  <c:v>-1.65625E-3</c:v>
                </c:pt>
                <c:pt idx="9624">
                  <c:v>-1.25E-4</c:v>
                </c:pt>
                <c:pt idx="9625">
                  <c:v>-7.5000000000000002E-4</c:v>
                </c:pt>
                <c:pt idx="9626">
                  <c:v>-4.5312500000000002E-4</c:v>
                </c:pt>
                <c:pt idx="9627">
                  <c:v>1.4062499999999999E-3</c:v>
                </c:pt>
                <c:pt idx="9628">
                  <c:v>3.2812500000000002E-4</c:v>
                </c:pt>
                <c:pt idx="9629">
                  <c:v>-2.5000000000000001E-4</c:v>
                </c:pt>
                <c:pt idx="9630">
                  <c:v>2.0312499999999999E-4</c:v>
                </c:pt>
                <c:pt idx="9631">
                  <c:v>2.1562500000000002E-3</c:v>
                </c:pt>
                <c:pt idx="9632">
                  <c:v>2.1250000000000002E-3</c:v>
                </c:pt>
                <c:pt idx="9633">
                  <c:v>2.8124999999999999E-3</c:v>
                </c:pt>
                <c:pt idx="9634">
                  <c:v>1.8125000000000001E-3</c:v>
                </c:pt>
                <c:pt idx="9635">
                  <c:v>2.96875E-3</c:v>
                </c:pt>
                <c:pt idx="9636">
                  <c:v>2.5625000000000001E-3</c:v>
                </c:pt>
                <c:pt idx="9637">
                  <c:v>4.0156300000000001E-3</c:v>
                </c:pt>
                <c:pt idx="9638">
                  <c:v>4.4531299999999996E-3</c:v>
                </c:pt>
                <c:pt idx="9639">
                  <c:v>5.2968800000000003E-3</c:v>
                </c:pt>
                <c:pt idx="9640">
                  <c:v>4.1093800000000002E-3</c:v>
                </c:pt>
                <c:pt idx="9641">
                  <c:v>4.2343800000000003E-3</c:v>
                </c:pt>
                <c:pt idx="9642">
                  <c:v>6.6406299999999998E-3</c:v>
                </c:pt>
                <c:pt idx="9643">
                  <c:v>4.7343799999999998E-3</c:v>
                </c:pt>
                <c:pt idx="9644">
                  <c:v>5.1093800000000002E-3</c:v>
                </c:pt>
                <c:pt idx="9645">
                  <c:v>4.5312499999999997E-3</c:v>
                </c:pt>
                <c:pt idx="9646">
                  <c:v>6.1250000000000002E-3</c:v>
                </c:pt>
                <c:pt idx="9647">
                  <c:v>5.4687499999999997E-3</c:v>
                </c:pt>
                <c:pt idx="9648">
                  <c:v>5.3281300000000004E-3</c:v>
                </c:pt>
                <c:pt idx="9649">
                  <c:v>5.8281299999999999E-3</c:v>
                </c:pt>
                <c:pt idx="9650">
                  <c:v>6.6406299999999998E-3</c:v>
                </c:pt>
                <c:pt idx="9651">
                  <c:v>4.9687500000000001E-3</c:v>
                </c:pt>
                <c:pt idx="9652">
                  <c:v>4.9687500000000001E-3</c:v>
                </c:pt>
                <c:pt idx="9653">
                  <c:v>5.4687499999999997E-3</c:v>
                </c:pt>
                <c:pt idx="9654">
                  <c:v>3.3281199999999999E-3</c:v>
                </c:pt>
                <c:pt idx="9655">
                  <c:v>4.8593799999999999E-3</c:v>
                </c:pt>
                <c:pt idx="9656">
                  <c:v>5.5937499999999998E-3</c:v>
                </c:pt>
                <c:pt idx="9657">
                  <c:v>4.7968799999999999E-3</c:v>
                </c:pt>
                <c:pt idx="9658">
                  <c:v>3.92187E-3</c:v>
                </c:pt>
                <c:pt idx="9659">
                  <c:v>4.7499999999999999E-3</c:v>
                </c:pt>
                <c:pt idx="9660">
                  <c:v>4.2343800000000003E-3</c:v>
                </c:pt>
                <c:pt idx="9661">
                  <c:v>3.5468800000000001E-3</c:v>
                </c:pt>
                <c:pt idx="9662">
                  <c:v>3.2187499999999998E-3</c:v>
                </c:pt>
                <c:pt idx="9663">
                  <c:v>4.0156300000000001E-3</c:v>
                </c:pt>
                <c:pt idx="9664">
                  <c:v>2.2812499999999999E-3</c:v>
                </c:pt>
                <c:pt idx="9665">
                  <c:v>3.5312500000000001E-3</c:v>
                </c:pt>
                <c:pt idx="9666">
                  <c:v>3.6874999999999998E-3</c:v>
                </c:pt>
                <c:pt idx="9667">
                  <c:v>1.71875E-3</c:v>
                </c:pt>
                <c:pt idx="9668">
                  <c:v>4.1718800000000002E-3</c:v>
                </c:pt>
                <c:pt idx="9669">
                  <c:v>2.1093800000000001E-3</c:v>
                </c:pt>
                <c:pt idx="9670">
                  <c:v>1.6406299999999999E-3</c:v>
                </c:pt>
                <c:pt idx="9671">
                  <c:v>2.3281299999999999E-3</c:v>
                </c:pt>
                <c:pt idx="9672">
                  <c:v>1.6093800000000001E-3</c:v>
                </c:pt>
                <c:pt idx="9673">
                  <c:v>2.3906299999999999E-3</c:v>
                </c:pt>
                <c:pt idx="9674">
                  <c:v>2.2968799999999998E-3</c:v>
                </c:pt>
                <c:pt idx="9675">
                  <c:v>3.9062500000000002E-4</c:v>
                </c:pt>
                <c:pt idx="9676">
                  <c:v>1.4062499999999999E-3</c:v>
                </c:pt>
                <c:pt idx="9677">
                  <c:v>1.3125000000000001E-3</c:v>
                </c:pt>
                <c:pt idx="9678">
                  <c:v>-4.5312500000000002E-4</c:v>
                </c:pt>
                <c:pt idx="9679">
                  <c:v>-1.3593800000000001E-3</c:v>
                </c:pt>
                <c:pt idx="9680">
                  <c:v>3.1250000000000001E-5</c:v>
                </c:pt>
                <c:pt idx="9681">
                  <c:v>4.5312500000000002E-4</c:v>
                </c:pt>
                <c:pt idx="9682">
                  <c:v>-6.2500000000000001E-5</c:v>
                </c:pt>
                <c:pt idx="9683">
                  <c:v>-1.6406299999999999E-3</c:v>
                </c:pt>
                <c:pt idx="9684">
                  <c:v>-8.2812499999999998E-4</c:v>
                </c:pt>
                <c:pt idx="9685">
                  <c:v>1.5625E-5</c:v>
                </c:pt>
                <c:pt idx="9686">
                  <c:v>-1.0937500000000001E-3</c:v>
                </c:pt>
                <c:pt idx="9687">
                  <c:v>-1.25E-3</c:v>
                </c:pt>
                <c:pt idx="9688">
                  <c:v>-1.3593800000000001E-3</c:v>
                </c:pt>
                <c:pt idx="9689">
                  <c:v>-2.6562500000000002E-4</c:v>
                </c:pt>
                <c:pt idx="9690">
                  <c:v>-8.2812499999999998E-4</c:v>
                </c:pt>
                <c:pt idx="9691">
                  <c:v>-1.3593800000000001E-3</c:v>
                </c:pt>
                <c:pt idx="9692">
                  <c:v>-1.3749999999999999E-3</c:v>
                </c:pt>
                <c:pt idx="9693">
                  <c:v>-1.5781300000000001E-3</c:v>
                </c:pt>
                <c:pt idx="9694">
                  <c:v>-1.23438E-3</c:v>
                </c:pt>
                <c:pt idx="9695">
                  <c:v>-3.9062500000000002E-4</c:v>
                </c:pt>
                <c:pt idx="9696">
                  <c:v>3.1250000000000001E-5</c:v>
                </c:pt>
                <c:pt idx="9697">
                  <c:v>-2.3749999999999999E-3</c:v>
                </c:pt>
                <c:pt idx="9698">
                  <c:v>-3.9062500000000002E-4</c:v>
                </c:pt>
                <c:pt idx="9699">
                  <c:v>-1.3281300000000001E-3</c:v>
                </c:pt>
                <c:pt idx="9700">
                  <c:v>-3.1406300000000002E-3</c:v>
                </c:pt>
                <c:pt idx="9701">
                  <c:v>-1.23438E-3</c:v>
                </c:pt>
                <c:pt idx="9702">
                  <c:v>-2.4375E-3</c:v>
                </c:pt>
                <c:pt idx="9703">
                  <c:v>4.6874999999999998E-4</c:v>
                </c:pt>
                <c:pt idx="9704">
                  <c:v>-2.5000000000000001E-3</c:v>
                </c:pt>
                <c:pt idx="9705">
                  <c:v>-2.3749999999999999E-3</c:v>
                </c:pt>
                <c:pt idx="9706">
                  <c:v>9.3750000000000097E-5</c:v>
                </c:pt>
                <c:pt idx="9707">
                  <c:v>2.1875E-4</c:v>
                </c:pt>
                <c:pt idx="9708">
                  <c:v>-1.73438E-3</c:v>
                </c:pt>
                <c:pt idx="9709">
                  <c:v>1.7187499999999999E-4</c:v>
                </c:pt>
                <c:pt idx="9710">
                  <c:v>-7.6562500000000003E-4</c:v>
                </c:pt>
                <c:pt idx="9711">
                  <c:v>-3.2812500000000002E-4</c:v>
                </c:pt>
                <c:pt idx="9712">
                  <c:v>-1.09375E-4</c:v>
                </c:pt>
                <c:pt idx="9713">
                  <c:v>-1.03125E-3</c:v>
                </c:pt>
                <c:pt idx="9714">
                  <c:v>3.7500000000000001E-4</c:v>
                </c:pt>
                <c:pt idx="9715">
                  <c:v>-9.3749999999999997E-4</c:v>
                </c:pt>
                <c:pt idx="9716">
                  <c:v>8.59375E-4</c:v>
                </c:pt>
                <c:pt idx="9717">
                  <c:v>1.5625E-5</c:v>
                </c:pt>
                <c:pt idx="9718">
                  <c:v>4.6875000000000001E-5</c:v>
                </c:pt>
                <c:pt idx="9719">
                  <c:v>2.1875E-4</c:v>
                </c:pt>
                <c:pt idx="9720">
                  <c:v>-1.0781300000000001E-3</c:v>
                </c:pt>
                <c:pt idx="9721">
                  <c:v>4.6875000000000001E-5</c:v>
                </c:pt>
                <c:pt idx="9722">
                  <c:v>-3.2812500000000002E-4</c:v>
                </c:pt>
                <c:pt idx="9723">
                  <c:v>5.1562500000000002E-4</c:v>
                </c:pt>
                <c:pt idx="9724">
                  <c:v>6.8749999999999996E-4</c:v>
                </c:pt>
                <c:pt idx="9725">
                  <c:v>1.7187499999999999E-4</c:v>
                </c:pt>
                <c:pt idx="9726">
                  <c:v>2.6562500000000002E-4</c:v>
                </c:pt>
                <c:pt idx="9727">
                  <c:v>9.3750000000000097E-5</c:v>
                </c:pt>
                <c:pt idx="9728">
                  <c:v>-1.4062499999999999E-4</c:v>
                </c:pt>
                <c:pt idx="9729">
                  <c:v>3.7500000000000001E-4</c:v>
                </c:pt>
                <c:pt idx="9730">
                  <c:v>-6.2500000000000001E-4</c:v>
                </c:pt>
                <c:pt idx="9731">
                  <c:v>1.875E-4</c:v>
                </c:pt>
                <c:pt idx="9732">
                  <c:v>-3.4374999999999998E-4</c:v>
                </c:pt>
                <c:pt idx="9733">
                  <c:v>6.2500000000000001E-5</c:v>
                </c:pt>
                <c:pt idx="9734">
                  <c:v>3.2812500000000002E-4</c:v>
                </c:pt>
                <c:pt idx="9735">
                  <c:v>-3.9062500000000002E-4</c:v>
                </c:pt>
                <c:pt idx="9736">
                  <c:v>-4.6874999999999998E-4</c:v>
                </c:pt>
                <c:pt idx="9737">
                  <c:v>-5.0000000000000001E-4</c:v>
                </c:pt>
                <c:pt idx="9738">
                  <c:v>-2.2031300000000002E-3</c:v>
                </c:pt>
                <c:pt idx="9739">
                  <c:v>-7.8125000000000004E-4</c:v>
                </c:pt>
                <c:pt idx="9740">
                  <c:v>1.25E-4</c:v>
                </c:pt>
                <c:pt idx="9741">
                  <c:v>3.7500000000000001E-4</c:v>
                </c:pt>
                <c:pt idx="9742">
                  <c:v>-4.6875000000000001E-5</c:v>
                </c:pt>
                <c:pt idx="9743">
                  <c:v>-1.46875E-3</c:v>
                </c:pt>
                <c:pt idx="9744">
                  <c:v>-8.2812499999999998E-4</c:v>
                </c:pt>
                <c:pt idx="9745">
                  <c:v>-1.1093800000000001E-3</c:v>
                </c:pt>
                <c:pt idx="9746">
                  <c:v>-9.8437500000000001E-4</c:v>
                </c:pt>
                <c:pt idx="9747">
                  <c:v>6.2500000000000001E-5</c:v>
                </c:pt>
                <c:pt idx="9748">
                  <c:v>-1.4062499999999999E-3</c:v>
                </c:pt>
                <c:pt idx="9749">
                  <c:v>-7.1874999999999999E-4</c:v>
                </c:pt>
                <c:pt idx="9750">
                  <c:v>-2.8124999999999998E-4</c:v>
                </c:pt>
                <c:pt idx="9751">
                  <c:v>-1.3749999999999999E-3</c:v>
                </c:pt>
                <c:pt idx="9752">
                  <c:v>-2.9687499999999999E-4</c:v>
                </c:pt>
                <c:pt idx="9753">
                  <c:v>-1.7187499999999999E-4</c:v>
                </c:pt>
                <c:pt idx="9754">
                  <c:v>-9.5312499999999998E-4</c:v>
                </c:pt>
                <c:pt idx="9755">
                  <c:v>-1.9218799999999999E-3</c:v>
                </c:pt>
                <c:pt idx="9756">
                  <c:v>1.3749999999999999E-3</c:v>
                </c:pt>
                <c:pt idx="9757">
                  <c:v>-1.4375E-3</c:v>
                </c:pt>
                <c:pt idx="9758">
                  <c:v>4.0624999999999998E-4</c:v>
                </c:pt>
                <c:pt idx="9759">
                  <c:v>5.4687500000000005E-4</c:v>
                </c:pt>
                <c:pt idx="9760">
                  <c:v>-3.4374999999999998E-4</c:v>
                </c:pt>
                <c:pt idx="9761">
                  <c:v>-1.4218799999999999E-3</c:v>
                </c:pt>
                <c:pt idx="9762">
                  <c:v>5.0000000000000001E-4</c:v>
                </c:pt>
                <c:pt idx="9763">
                  <c:v>7.9687499999999995E-4</c:v>
                </c:pt>
                <c:pt idx="9764">
                  <c:v>-1.04688E-3</c:v>
                </c:pt>
                <c:pt idx="9765">
                  <c:v>9.2187499999999995E-4</c:v>
                </c:pt>
                <c:pt idx="9766">
                  <c:v>3.1250000000000001E-5</c:v>
                </c:pt>
                <c:pt idx="9767">
                  <c:v>1.3437499999999999E-3</c:v>
                </c:pt>
                <c:pt idx="9768">
                  <c:v>-1.25E-4</c:v>
                </c:pt>
                <c:pt idx="9769">
                  <c:v>1.5937499999999999E-3</c:v>
                </c:pt>
                <c:pt idx="9770">
                  <c:v>2.1562500000000002E-3</c:v>
                </c:pt>
                <c:pt idx="9771">
                  <c:v>1.75E-3</c:v>
                </c:pt>
                <c:pt idx="9772">
                  <c:v>2.1562500000000002E-3</c:v>
                </c:pt>
                <c:pt idx="9773">
                  <c:v>1.6406299999999999E-3</c:v>
                </c:pt>
                <c:pt idx="9774">
                  <c:v>1.6406299999999999E-3</c:v>
                </c:pt>
                <c:pt idx="9775">
                  <c:v>3.0937500000000001E-3</c:v>
                </c:pt>
                <c:pt idx="9776">
                  <c:v>3.3124999999999999E-3</c:v>
                </c:pt>
                <c:pt idx="9777">
                  <c:v>2.7812499999999999E-3</c:v>
                </c:pt>
                <c:pt idx="9778">
                  <c:v>3.92187E-3</c:v>
                </c:pt>
                <c:pt idx="9779">
                  <c:v>3.3124999999999999E-3</c:v>
                </c:pt>
                <c:pt idx="9780">
                  <c:v>4.7968799999999999E-3</c:v>
                </c:pt>
                <c:pt idx="9781">
                  <c:v>4.95313E-3</c:v>
                </c:pt>
                <c:pt idx="9782">
                  <c:v>6.7343699999999999E-3</c:v>
                </c:pt>
                <c:pt idx="9783">
                  <c:v>5.85938E-3</c:v>
                </c:pt>
                <c:pt idx="9784">
                  <c:v>6.6093799999999998E-3</c:v>
                </c:pt>
                <c:pt idx="9785">
                  <c:v>7.0625000000000002E-3</c:v>
                </c:pt>
                <c:pt idx="9786">
                  <c:v>6.84375E-3</c:v>
                </c:pt>
                <c:pt idx="9787">
                  <c:v>8.8124999999999992E-3</c:v>
                </c:pt>
                <c:pt idx="9788">
                  <c:v>9.8750000000000001E-3</c:v>
                </c:pt>
                <c:pt idx="9789">
                  <c:v>1.03906E-2</c:v>
                </c:pt>
                <c:pt idx="9790">
                  <c:v>9.2499999999999995E-3</c:v>
                </c:pt>
                <c:pt idx="9791">
                  <c:v>1.1515600000000001E-2</c:v>
                </c:pt>
                <c:pt idx="9792">
                  <c:v>1.1671900000000001E-2</c:v>
                </c:pt>
                <c:pt idx="9793">
                  <c:v>1.2718800000000001E-2</c:v>
                </c:pt>
                <c:pt idx="9794">
                  <c:v>1.34375E-2</c:v>
                </c:pt>
                <c:pt idx="9795">
                  <c:v>1.42969E-2</c:v>
                </c:pt>
                <c:pt idx="9796">
                  <c:v>1.42813E-2</c:v>
                </c:pt>
                <c:pt idx="9797">
                  <c:v>1.575E-2</c:v>
                </c:pt>
                <c:pt idx="9798">
                  <c:v>1.6078100000000001E-2</c:v>
                </c:pt>
                <c:pt idx="9799">
                  <c:v>1.5625E-2</c:v>
                </c:pt>
                <c:pt idx="9800">
                  <c:v>1.60625E-2</c:v>
                </c:pt>
                <c:pt idx="9801">
                  <c:v>1.8906300000000001E-2</c:v>
                </c:pt>
                <c:pt idx="9802">
                  <c:v>0.02</c:v>
                </c:pt>
                <c:pt idx="9803">
                  <c:v>1.8593700000000001E-2</c:v>
                </c:pt>
                <c:pt idx="9804">
                  <c:v>1.8921899999999998E-2</c:v>
                </c:pt>
                <c:pt idx="9805">
                  <c:v>1.9859399999999999E-2</c:v>
                </c:pt>
                <c:pt idx="9806">
                  <c:v>2.0812500000000001E-2</c:v>
                </c:pt>
                <c:pt idx="9807">
                  <c:v>2.18281E-2</c:v>
                </c:pt>
                <c:pt idx="9808">
                  <c:v>2.16563E-2</c:v>
                </c:pt>
                <c:pt idx="9809">
                  <c:v>2.22656E-2</c:v>
                </c:pt>
                <c:pt idx="9810">
                  <c:v>2.49219E-2</c:v>
                </c:pt>
                <c:pt idx="9811">
                  <c:v>2.3078100000000001E-2</c:v>
                </c:pt>
                <c:pt idx="9812">
                  <c:v>2.5734400000000001E-2</c:v>
                </c:pt>
                <c:pt idx="9813">
                  <c:v>2.55938E-2</c:v>
                </c:pt>
                <c:pt idx="9814">
                  <c:v>2.7609399999999999E-2</c:v>
                </c:pt>
                <c:pt idx="9815">
                  <c:v>2.7484399999999999E-2</c:v>
                </c:pt>
                <c:pt idx="9816">
                  <c:v>2.8015600000000002E-2</c:v>
                </c:pt>
                <c:pt idx="9817">
                  <c:v>2.8765599999999999E-2</c:v>
                </c:pt>
                <c:pt idx="9818">
                  <c:v>3.0703100000000001E-2</c:v>
                </c:pt>
                <c:pt idx="9819">
                  <c:v>3.0437499999999999E-2</c:v>
                </c:pt>
                <c:pt idx="9820">
                  <c:v>3.0249999999999999E-2</c:v>
                </c:pt>
                <c:pt idx="9821">
                  <c:v>3.0546899999999998E-2</c:v>
                </c:pt>
                <c:pt idx="9822">
                  <c:v>3.1718799999999998E-2</c:v>
                </c:pt>
                <c:pt idx="9823">
                  <c:v>3.2375000000000001E-2</c:v>
                </c:pt>
                <c:pt idx="9824">
                  <c:v>3.2187500000000001E-2</c:v>
                </c:pt>
                <c:pt idx="9825">
                  <c:v>3.1671900000000003E-2</c:v>
                </c:pt>
                <c:pt idx="9826">
                  <c:v>3.40156E-2</c:v>
                </c:pt>
                <c:pt idx="9827">
                  <c:v>3.42656E-2</c:v>
                </c:pt>
                <c:pt idx="9828">
                  <c:v>3.4375000000000003E-2</c:v>
                </c:pt>
                <c:pt idx="9829">
                  <c:v>3.44531E-2</c:v>
                </c:pt>
                <c:pt idx="9830">
                  <c:v>3.37031E-2</c:v>
                </c:pt>
                <c:pt idx="9831">
                  <c:v>3.5624999999999997E-2</c:v>
                </c:pt>
                <c:pt idx="9832">
                  <c:v>3.5109399999999999E-2</c:v>
                </c:pt>
                <c:pt idx="9833">
                  <c:v>3.2609399999999997E-2</c:v>
                </c:pt>
                <c:pt idx="9834">
                  <c:v>3.5031300000000001E-2</c:v>
                </c:pt>
                <c:pt idx="9835">
                  <c:v>3.3562500000000002E-2</c:v>
                </c:pt>
                <c:pt idx="9836">
                  <c:v>3.4312500000000003E-2</c:v>
                </c:pt>
                <c:pt idx="9837">
                  <c:v>3.4765600000000001E-2</c:v>
                </c:pt>
                <c:pt idx="9838">
                  <c:v>3.5515600000000001E-2</c:v>
                </c:pt>
                <c:pt idx="9839">
                  <c:v>3.61719E-2</c:v>
                </c:pt>
                <c:pt idx="9840">
                  <c:v>3.6656300000000003E-2</c:v>
                </c:pt>
                <c:pt idx="9841">
                  <c:v>3.67812E-2</c:v>
                </c:pt>
                <c:pt idx="9842">
                  <c:v>3.8859400000000002E-2</c:v>
                </c:pt>
                <c:pt idx="9843">
                  <c:v>3.8296900000000002E-2</c:v>
                </c:pt>
                <c:pt idx="9844">
                  <c:v>3.8734400000000002E-2</c:v>
                </c:pt>
                <c:pt idx="9845">
                  <c:v>3.9140599999999998E-2</c:v>
                </c:pt>
                <c:pt idx="9846">
                  <c:v>3.9781299999999999E-2</c:v>
                </c:pt>
                <c:pt idx="9847">
                  <c:v>3.9625E-2</c:v>
                </c:pt>
                <c:pt idx="9848">
                  <c:v>4.0453099999999999E-2</c:v>
                </c:pt>
                <c:pt idx="9849">
                  <c:v>4.1609399999999998E-2</c:v>
                </c:pt>
                <c:pt idx="9850">
                  <c:v>4.1859399999999998E-2</c:v>
                </c:pt>
                <c:pt idx="9851">
                  <c:v>4.3843800000000002E-2</c:v>
                </c:pt>
                <c:pt idx="9852">
                  <c:v>4.3296899999999999E-2</c:v>
                </c:pt>
                <c:pt idx="9853">
                  <c:v>4.5046900000000001E-2</c:v>
                </c:pt>
                <c:pt idx="9854">
                  <c:v>4.47187E-2</c:v>
                </c:pt>
                <c:pt idx="9855">
                  <c:v>4.4859400000000001E-2</c:v>
                </c:pt>
                <c:pt idx="9856">
                  <c:v>4.6281200000000002E-2</c:v>
                </c:pt>
                <c:pt idx="9857">
                  <c:v>4.6281200000000002E-2</c:v>
                </c:pt>
                <c:pt idx="9858">
                  <c:v>4.8109399999999997E-2</c:v>
                </c:pt>
                <c:pt idx="9859">
                  <c:v>4.8203099999999999E-2</c:v>
                </c:pt>
                <c:pt idx="9860">
                  <c:v>4.9484399999999998E-2</c:v>
                </c:pt>
                <c:pt idx="9861">
                  <c:v>5.14219E-2</c:v>
                </c:pt>
                <c:pt idx="9862">
                  <c:v>4.8703099999999999E-2</c:v>
                </c:pt>
                <c:pt idx="9863">
                  <c:v>5.2062499999999998E-2</c:v>
                </c:pt>
                <c:pt idx="9864">
                  <c:v>5.2281300000000003E-2</c:v>
                </c:pt>
                <c:pt idx="9865">
                  <c:v>5.2640600000000003E-2</c:v>
                </c:pt>
                <c:pt idx="9866">
                  <c:v>5.4296900000000002E-2</c:v>
                </c:pt>
                <c:pt idx="9867">
                  <c:v>5.6328099999999999E-2</c:v>
                </c:pt>
                <c:pt idx="9868">
                  <c:v>5.8078100000000001E-2</c:v>
                </c:pt>
                <c:pt idx="9869">
                  <c:v>5.69688E-2</c:v>
                </c:pt>
                <c:pt idx="9870">
                  <c:v>5.9031300000000002E-2</c:v>
                </c:pt>
                <c:pt idx="9871">
                  <c:v>5.9656300000000002E-2</c:v>
                </c:pt>
                <c:pt idx="9872">
                  <c:v>6.0406300000000003E-2</c:v>
                </c:pt>
                <c:pt idx="9873">
                  <c:v>6.1687499999999999E-2</c:v>
                </c:pt>
                <c:pt idx="9874">
                  <c:v>6.2453099999999998E-2</c:v>
                </c:pt>
                <c:pt idx="9875">
                  <c:v>6.5500000000000003E-2</c:v>
                </c:pt>
                <c:pt idx="9876">
                  <c:v>6.55781E-2</c:v>
                </c:pt>
                <c:pt idx="9877">
                  <c:v>6.6203100000000001E-2</c:v>
                </c:pt>
                <c:pt idx="9878">
                  <c:v>6.6718799999999995E-2</c:v>
                </c:pt>
                <c:pt idx="9879">
                  <c:v>6.8593799999999996E-2</c:v>
                </c:pt>
                <c:pt idx="9880">
                  <c:v>6.8484400000000001E-2</c:v>
                </c:pt>
                <c:pt idx="9881">
                  <c:v>6.8515599999999996E-2</c:v>
                </c:pt>
                <c:pt idx="9882">
                  <c:v>7.0515599999999998E-2</c:v>
                </c:pt>
                <c:pt idx="9883">
                  <c:v>7.29688E-2</c:v>
                </c:pt>
                <c:pt idx="9884">
                  <c:v>7.6078099999999996E-2</c:v>
                </c:pt>
                <c:pt idx="9885">
                  <c:v>7.5281299999999995E-2</c:v>
                </c:pt>
                <c:pt idx="9886">
                  <c:v>7.5890600000000003E-2</c:v>
                </c:pt>
                <c:pt idx="9887">
                  <c:v>7.7656199999999995E-2</c:v>
                </c:pt>
                <c:pt idx="9888">
                  <c:v>7.7953099999999997E-2</c:v>
                </c:pt>
                <c:pt idx="9889">
                  <c:v>8.0296900000000004E-2</c:v>
                </c:pt>
                <c:pt idx="9890">
                  <c:v>8.1093799999999994E-2</c:v>
                </c:pt>
                <c:pt idx="9891">
                  <c:v>8.2203100000000001E-2</c:v>
                </c:pt>
                <c:pt idx="9892">
                  <c:v>8.4296899999999994E-2</c:v>
                </c:pt>
                <c:pt idx="9893">
                  <c:v>8.4593699999999994E-2</c:v>
                </c:pt>
                <c:pt idx="9894">
                  <c:v>8.6999999999999994E-2</c:v>
                </c:pt>
                <c:pt idx="9895">
                  <c:v>8.81406E-2</c:v>
                </c:pt>
                <c:pt idx="9896">
                  <c:v>8.9312500000000003E-2</c:v>
                </c:pt>
                <c:pt idx="9897">
                  <c:v>9.2281199999999994E-2</c:v>
                </c:pt>
                <c:pt idx="9898">
                  <c:v>9.1796900000000001E-2</c:v>
                </c:pt>
                <c:pt idx="9899">
                  <c:v>9.3484399999999995E-2</c:v>
                </c:pt>
                <c:pt idx="9900">
                  <c:v>9.5453099999999999E-2</c:v>
                </c:pt>
                <c:pt idx="9901">
                  <c:v>9.5671900000000004E-2</c:v>
                </c:pt>
                <c:pt idx="9902">
                  <c:v>9.7765599999999994E-2</c:v>
                </c:pt>
                <c:pt idx="9903">
                  <c:v>0.10100000000000001</c:v>
                </c:pt>
                <c:pt idx="9904">
                  <c:v>0.101047</c:v>
                </c:pt>
                <c:pt idx="9905">
                  <c:v>0.10496900000000001</c:v>
                </c:pt>
                <c:pt idx="9906">
                  <c:v>0.10575</c:v>
                </c:pt>
                <c:pt idx="9907">
                  <c:v>0.105875</c:v>
                </c:pt>
                <c:pt idx="9908">
                  <c:v>0.10931299999999999</c:v>
                </c:pt>
                <c:pt idx="9909">
                  <c:v>0.109375</c:v>
                </c:pt>
                <c:pt idx="9910">
                  <c:v>0.112859</c:v>
                </c:pt>
                <c:pt idx="9911">
                  <c:v>0.112875</c:v>
                </c:pt>
                <c:pt idx="9912">
                  <c:v>0.115297</c:v>
                </c:pt>
                <c:pt idx="9913">
                  <c:v>0.117359</c:v>
                </c:pt>
                <c:pt idx="9914">
                  <c:v>0.119406</c:v>
                </c:pt>
                <c:pt idx="9915">
                  <c:v>0.120328</c:v>
                </c:pt>
                <c:pt idx="9916">
                  <c:v>0.12035899999999999</c:v>
                </c:pt>
                <c:pt idx="9917">
                  <c:v>0.122188</c:v>
                </c:pt>
                <c:pt idx="9918">
                  <c:v>0.124531</c:v>
                </c:pt>
                <c:pt idx="9919">
                  <c:v>0.126078</c:v>
                </c:pt>
                <c:pt idx="9920">
                  <c:v>0.12829699999999999</c:v>
                </c:pt>
                <c:pt idx="9921">
                  <c:v>0.1305</c:v>
                </c:pt>
                <c:pt idx="9922">
                  <c:v>0.13167200000000001</c:v>
                </c:pt>
                <c:pt idx="9923">
                  <c:v>0.13325000000000001</c:v>
                </c:pt>
                <c:pt idx="9924">
                  <c:v>0.13442200000000001</c:v>
                </c:pt>
                <c:pt idx="9925">
                  <c:v>0.13435900000000001</c:v>
                </c:pt>
                <c:pt idx="9926">
                  <c:v>0.13907800000000001</c:v>
                </c:pt>
                <c:pt idx="9927">
                  <c:v>0.14128099999999999</c:v>
                </c:pt>
                <c:pt idx="9928">
                  <c:v>0.140984</c:v>
                </c:pt>
                <c:pt idx="9929">
                  <c:v>0.142953</c:v>
                </c:pt>
                <c:pt idx="9930">
                  <c:v>0.143734</c:v>
                </c:pt>
                <c:pt idx="9931">
                  <c:v>0.14640600000000001</c:v>
                </c:pt>
                <c:pt idx="9932">
                  <c:v>0.14882799999999999</c:v>
                </c:pt>
                <c:pt idx="9933">
                  <c:v>0.150891</c:v>
                </c:pt>
                <c:pt idx="9934">
                  <c:v>0.15104699999999999</c:v>
                </c:pt>
                <c:pt idx="9935">
                  <c:v>0.153391</c:v>
                </c:pt>
                <c:pt idx="9936">
                  <c:v>0.15518799999999999</c:v>
                </c:pt>
                <c:pt idx="9937">
                  <c:v>0.15790599999999999</c:v>
                </c:pt>
                <c:pt idx="9938">
                  <c:v>0.15909400000000001</c:v>
                </c:pt>
                <c:pt idx="9939">
                  <c:v>0.16156300000000001</c:v>
                </c:pt>
                <c:pt idx="9940">
                  <c:v>0.16309399999999999</c:v>
                </c:pt>
                <c:pt idx="9941">
                  <c:v>0.164109</c:v>
                </c:pt>
                <c:pt idx="9942">
                  <c:v>0.16564100000000001</c:v>
                </c:pt>
                <c:pt idx="9943">
                  <c:v>0.16835900000000001</c:v>
                </c:pt>
                <c:pt idx="9944">
                  <c:v>0.170297</c:v>
                </c:pt>
                <c:pt idx="9945">
                  <c:v>0.17257800000000001</c:v>
                </c:pt>
                <c:pt idx="9946">
                  <c:v>0.173734</c:v>
                </c:pt>
                <c:pt idx="9947">
                  <c:v>0.173875</c:v>
                </c:pt>
                <c:pt idx="9948">
                  <c:v>0.176844</c:v>
                </c:pt>
                <c:pt idx="9949">
                  <c:v>0.179063</c:v>
                </c:pt>
                <c:pt idx="9950">
                  <c:v>0.179891</c:v>
                </c:pt>
                <c:pt idx="9951">
                  <c:v>0.18210899999999999</c:v>
                </c:pt>
                <c:pt idx="9952">
                  <c:v>0.183313</c:v>
                </c:pt>
                <c:pt idx="9953">
                  <c:v>0.18307799999999999</c:v>
                </c:pt>
                <c:pt idx="9954">
                  <c:v>0.186781</c:v>
                </c:pt>
                <c:pt idx="9955">
                  <c:v>0.18840599999999999</c:v>
                </c:pt>
                <c:pt idx="9956">
                  <c:v>0.19040599999999999</c:v>
                </c:pt>
                <c:pt idx="9957">
                  <c:v>0.19062499999999999</c:v>
                </c:pt>
                <c:pt idx="9958">
                  <c:v>0.19289100000000001</c:v>
                </c:pt>
                <c:pt idx="9959">
                  <c:v>0.193188</c:v>
                </c:pt>
                <c:pt idx="9960">
                  <c:v>0.194297</c:v>
                </c:pt>
                <c:pt idx="9961">
                  <c:v>0.19695299999999999</c:v>
                </c:pt>
                <c:pt idx="9962">
                  <c:v>0.198656</c:v>
                </c:pt>
                <c:pt idx="9963">
                  <c:v>0.20145299999999999</c:v>
                </c:pt>
                <c:pt idx="9964">
                  <c:v>0.202656</c:v>
                </c:pt>
                <c:pt idx="9965">
                  <c:v>0.20343700000000001</c:v>
                </c:pt>
                <c:pt idx="9966">
                  <c:v>0.20404700000000001</c:v>
                </c:pt>
                <c:pt idx="9967">
                  <c:v>0.207844</c:v>
                </c:pt>
                <c:pt idx="9968">
                  <c:v>0.208953</c:v>
                </c:pt>
                <c:pt idx="9969">
                  <c:v>0.20985899999999999</c:v>
                </c:pt>
                <c:pt idx="9970">
                  <c:v>0.209922</c:v>
                </c:pt>
                <c:pt idx="9971">
                  <c:v>0.21545300000000001</c:v>
                </c:pt>
                <c:pt idx="9972">
                  <c:v>0.21421899999999999</c:v>
                </c:pt>
                <c:pt idx="9973">
                  <c:v>0.21665599999999999</c:v>
                </c:pt>
                <c:pt idx="9974">
                  <c:v>0.21806300000000001</c:v>
                </c:pt>
                <c:pt idx="9975">
                  <c:v>0.219219</c:v>
                </c:pt>
                <c:pt idx="9976">
                  <c:v>0.22031300000000001</c:v>
                </c:pt>
                <c:pt idx="9977">
                  <c:v>0.22292200000000001</c:v>
                </c:pt>
                <c:pt idx="9978">
                  <c:v>0.224438</c:v>
                </c:pt>
                <c:pt idx="9979">
                  <c:v>0.226406</c:v>
                </c:pt>
                <c:pt idx="9980">
                  <c:v>0.22728100000000001</c:v>
                </c:pt>
                <c:pt idx="9981">
                  <c:v>0.22870299999999999</c:v>
                </c:pt>
                <c:pt idx="9982">
                  <c:v>0.231656</c:v>
                </c:pt>
                <c:pt idx="9983">
                  <c:v>0.23318800000000001</c:v>
                </c:pt>
                <c:pt idx="9984">
                  <c:v>0.23295299999999999</c:v>
                </c:pt>
                <c:pt idx="9985">
                  <c:v>0.236016</c:v>
                </c:pt>
                <c:pt idx="9986">
                  <c:v>0.237203</c:v>
                </c:pt>
                <c:pt idx="9987">
                  <c:v>0.23717199999999999</c:v>
                </c:pt>
                <c:pt idx="9988">
                  <c:v>0.24082799999999999</c:v>
                </c:pt>
                <c:pt idx="9989">
                  <c:v>0.242141</c:v>
                </c:pt>
                <c:pt idx="9990">
                  <c:v>0.24332799999999999</c:v>
                </c:pt>
                <c:pt idx="9991">
                  <c:v>0.24562500000000001</c:v>
                </c:pt>
                <c:pt idx="9992">
                  <c:v>0.24737500000000001</c:v>
                </c:pt>
                <c:pt idx="9993">
                  <c:v>0.249141</c:v>
                </c:pt>
                <c:pt idx="9994">
                  <c:v>0.24859400000000001</c:v>
                </c:pt>
                <c:pt idx="9995">
                  <c:v>0.25207800000000002</c:v>
                </c:pt>
                <c:pt idx="9996">
                  <c:v>0.25226599999999999</c:v>
                </c:pt>
                <c:pt idx="9997">
                  <c:v>0.25329699999999999</c:v>
                </c:pt>
                <c:pt idx="9998">
                  <c:v>0.25562499999999999</c:v>
                </c:pt>
                <c:pt idx="9999">
                  <c:v>0.25540600000000002</c:v>
                </c:pt>
              </c:numCache>
            </c:numRef>
          </c:yVal>
          <c:smooth val="1"/>
        </c:ser>
        <c:ser>
          <c:idx val="1"/>
          <c:order val="1"/>
          <c:tx>
            <c:v>out no average</c:v>
          </c:tx>
          <c:spPr>
            <a:ln w="12700">
              <a:solidFill>
                <a:srgbClr val="92D050"/>
              </a:solidFill>
            </a:ln>
          </c:spPr>
          <c:marker>
            <c:symbol val="none"/>
          </c:marker>
          <c:xVal>
            <c:numRef>
              <c:f>Gaussian!$A$10:$A$10009</c:f>
              <c:numCache>
                <c:formatCode>General</c:formatCode>
                <c:ptCount val="10000"/>
                <c:pt idx="0">
                  <c:v>-1</c:v>
                </c:pt>
                <c:pt idx="1">
                  <c:v>-0.999</c:v>
                </c:pt>
                <c:pt idx="2">
                  <c:v>-0.998</c:v>
                </c:pt>
                <c:pt idx="3">
                  <c:v>-0.997</c:v>
                </c:pt>
                <c:pt idx="4">
                  <c:v>-0.996</c:v>
                </c:pt>
                <c:pt idx="5">
                  <c:v>-0.995</c:v>
                </c:pt>
                <c:pt idx="6">
                  <c:v>-0.99399999999999999</c:v>
                </c:pt>
                <c:pt idx="7">
                  <c:v>-0.99299999999999999</c:v>
                </c:pt>
                <c:pt idx="8">
                  <c:v>-0.99199999999999999</c:v>
                </c:pt>
                <c:pt idx="9">
                  <c:v>-0.99099999999999999</c:v>
                </c:pt>
                <c:pt idx="10">
                  <c:v>-0.99</c:v>
                </c:pt>
                <c:pt idx="11">
                  <c:v>-0.98899999999999999</c:v>
                </c:pt>
                <c:pt idx="12">
                  <c:v>-0.98799999999999999</c:v>
                </c:pt>
                <c:pt idx="13">
                  <c:v>-0.98699999999999999</c:v>
                </c:pt>
                <c:pt idx="14">
                  <c:v>-0.98599999999999999</c:v>
                </c:pt>
                <c:pt idx="15">
                  <c:v>-0.98499999999999999</c:v>
                </c:pt>
                <c:pt idx="16">
                  <c:v>-0.98399999999999999</c:v>
                </c:pt>
                <c:pt idx="17">
                  <c:v>-0.98299999999999998</c:v>
                </c:pt>
                <c:pt idx="18">
                  <c:v>-0.98199999999999998</c:v>
                </c:pt>
                <c:pt idx="19">
                  <c:v>-0.98099999999999998</c:v>
                </c:pt>
                <c:pt idx="20">
                  <c:v>-0.98</c:v>
                </c:pt>
                <c:pt idx="21">
                  <c:v>-0.97899999999999998</c:v>
                </c:pt>
                <c:pt idx="22">
                  <c:v>-0.97799999999999998</c:v>
                </c:pt>
                <c:pt idx="23">
                  <c:v>-0.97699999999999998</c:v>
                </c:pt>
                <c:pt idx="24">
                  <c:v>-0.97599999999999998</c:v>
                </c:pt>
                <c:pt idx="25">
                  <c:v>-0.97499999999999998</c:v>
                </c:pt>
                <c:pt idx="26">
                  <c:v>-0.97399999999999998</c:v>
                </c:pt>
                <c:pt idx="27">
                  <c:v>-0.97299999999999998</c:v>
                </c:pt>
                <c:pt idx="28">
                  <c:v>-0.97199999999999998</c:v>
                </c:pt>
                <c:pt idx="29">
                  <c:v>-0.97099999999999997</c:v>
                </c:pt>
                <c:pt idx="30">
                  <c:v>-0.97</c:v>
                </c:pt>
                <c:pt idx="31">
                  <c:v>-0.96899999999999997</c:v>
                </c:pt>
                <c:pt idx="32">
                  <c:v>-0.96799999999999997</c:v>
                </c:pt>
                <c:pt idx="33">
                  <c:v>-0.96699999999999997</c:v>
                </c:pt>
                <c:pt idx="34">
                  <c:v>-0.96599999999999997</c:v>
                </c:pt>
                <c:pt idx="35">
                  <c:v>-0.96499999999999997</c:v>
                </c:pt>
                <c:pt idx="36">
                  <c:v>-0.96399999999999997</c:v>
                </c:pt>
                <c:pt idx="37">
                  <c:v>-0.96299999999999997</c:v>
                </c:pt>
                <c:pt idx="38">
                  <c:v>-0.96199999999999997</c:v>
                </c:pt>
                <c:pt idx="39">
                  <c:v>-0.96099999999999997</c:v>
                </c:pt>
                <c:pt idx="40">
                  <c:v>-0.96</c:v>
                </c:pt>
                <c:pt idx="41">
                  <c:v>-0.95899999999999996</c:v>
                </c:pt>
                <c:pt idx="42">
                  <c:v>-0.95799999999999996</c:v>
                </c:pt>
                <c:pt idx="43">
                  <c:v>-0.95699999999999996</c:v>
                </c:pt>
                <c:pt idx="44">
                  <c:v>-0.95599999999999996</c:v>
                </c:pt>
                <c:pt idx="45">
                  <c:v>-0.95499999999999996</c:v>
                </c:pt>
                <c:pt idx="46">
                  <c:v>-0.95399999999999996</c:v>
                </c:pt>
                <c:pt idx="47">
                  <c:v>-0.95299999999999996</c:v>
                </c:pt>
                <c:pt idx="48">
                  <c:v>-0.95199999999999996</c:v>
                </c:pt>
                <c:pt idx="49">
                  <c:v>-0.95099999999999996</c:v>
                </c:pt>
                <c:pt idx="50">
                  <c:v>-0.95</c:v>
                </c:pt>
                <c:pt idx="51">
                  <c:v>-0.94899999999999995</c:v>
                </c:pt>
                <c:pt idx="52">
                  <c:v>-0.94799999999999995</c:v>
                </c:pt>
                <c:pt idx="53">
                  <c:v>-0.94699999999999995</c:v>
                </c:pt>
                <c:pt idx="54">
                  <c:v>-0.94599999999999995</c:v>
                </c:pt>
                <c:pt idx="55">
                  <c:v>-0.94499999999999995</c:v>
                </c:pt>
                <c:pt idx="56">
                  <c:v>-0.94399999999999995</c:v>
                </c:pt>
                <c:pt idx="57">
                  <c:v>-0.94299999999999995</c:v>
                </c:pt>
                <c:pt idx="58">
                  <c:v>-0.94199999999999995</c:v>
                </c:pt>
                <c:pt idx="59">
                  <c:v>-0.94099999999999995</c:v>
                </c:pt>
                <c:pt idx="60">
                  <c:v>-0.94</c:v>
                </c:pt>
                <c:pt idx="61">
                  <c:v>-0.93899999999999995</c:v>
                </c:pt>
                <c:pt idx="62">
                  <c:v>-0.93799999999999994</c:v>
                </c:pt>
                <c:pt idx="63">
                  <c:v>-0.93700000000000006</c:v>
                </c:pt>
                <c:pt idx="64">
                  <c:v>-0.93600000000000005</c:v>
                </c:pt>
                <c:pt idx="65">
                  <c:v>-0.93500000000000005</c:v>
                </c:pt>
                <c:pt idx="66">
                  <c:v>-0.93400000000000005</c:v>
                </c:pt>
                <c:pt idx="67">
                  <c:v>-0.93300000000000005</c:v>
                </c:pt>
                <c:pt idx="68">
                  <c:v>-0.93200000000000005</c:v>
                </c:pt>
                <c:pt idx="69">
                  <c:v>-0.93100000000000005</c:v>
                </c:pt>
                <c:pt idx="70">
                  <c:v>-0.93</c:v>
                </c:pt>
                <c:pt idx="71">
                  <c:v>-0.92900000000000005</c:v>
                </c:pt>
                <c:pt idx="72">
                  <c:v>-0.92800000000000005</c:v>
                </c:pt>
                <c:pt idx="73">
                  <c:v>-0.92700000000000005</c:v>
                </c:pt>
                <c:pt idx="74">
                  <c:v>-0.92600000000000005</c:v>
                </c:pt>
                <c:pt idx="75">
                  <c:v>-0.92500000000000004</c:v>
                </c:pt>
                <c:pt idx="76">
                  <c:v>-0.92400000000000004</c:v>
                </c:pt>
                <c:pt idx="77">
                  <c:v>-0.92300000000000004</c:v>
                </c:pt>
                <c:pt idx="78">
                  <c:v>-0.92200000000000004</c:v>
                </c:pt>
                <c:pt idx="79">
                  <c:v>-0.92100000000000004</c:v>
                </c:pt>
                <c:pt idx="80">
                  <c:v>-0.92</c:v>
                </c:pt>
                <c:pt idx="81">
                  <c:v>-0.91900000000000004</c:v>
                </c:pt>
                <c:pt idx="82">
                  <c:v>-0.91800000000000004</c:v>
                </c:pt>
                <c:pt idx="83">
                  <c:v>-0.91700000000000004</c:v>
                </c:pt>
                <c:pt idx="84">
                  <c:v>-0.91600000000000004</c:v>
                </c:pt>
                <c:pt idx="85">
                  <c:v>-0.91500000000000004</c:v>
                </c:pt>
                <c:pt idx="86">
                  <c:v>-0.91400000000000003</c:v>
                </c:pt>
                <c:pt idx="87">
                  <c:v>-0.91300000000000003</c:v>
                </c:pt>
                <c:pt idx="88">
                  <c:v>-0.91200000000000003</c:v>
                </c:pt>
                <c:pt idx="89">
                  <c:v>-0.91100000000000003</c:v>
                </c:pt>
                <c:pt idx="90">
                  <c:v>-0.91</c:v>
                </c:pt>
                <c:pt idx="91">
                  <c:v>-0.90900000000000003</c:v>
                </c:pt>
                <c:pt idx="92">
                  <c:v>-0.90800000000000003</c:v>
                </c:pt>
                <c:pt idx="93">
                  <c:v>-0.90700000000000003</c:v>
                </c:pt>
                <c:pt idx="94">
                  <c:v>-0.90600000000000003</c:v>
                </c:pt>
                <c:pt idx="95">
                  <c:v>-0.90500000000000003</c:v>
                </c:pt>
                <c:pt idx="96">
                  <c:v>-0.90400000000000003</c:v>
                </c:pt>
                <c:pt idx="97">
                  <c:v>-0.90300000000000002</c:v>
                </c:pt>
                <c:pt idx="98">
                  <c:v>-0.90200000000000002</c:v>
                </c:pt>
                <c:pt idx="99">
                  <c:v>-0.90100000000000002</c:v>
                </c:pt>
                <c:pt idx="100">
                  <c:v>-0.9</c:v>
                </c:pt>
                <c:pt idx="101">
                  <c:v>-0.89900000000000002</c:v>
                </c:pt>
                <c:pt idx="102">
                  <c:v>-0.89800000000000002</c:v>
                </c:pt>
                <c:pt idx="103">
                  <c:v>-0.89700000000000002</c:v>
                </c:pt>
                <c:pt idx="104">
                  <c:v>-0.89600000000000002</c:v>
                </c:pt>
                <c:pt idx="105">
                  <c:v>-0.89500000000000002</c:v>
                </c:pt>
                <c:pt idx="106">
                  <c:v>-0.89400000000000002</c:v>
                </c:pt>
                <c:pt idx="107">
                  <c:v>-0.89300000000000002</c:v>
                </c:pt>
                <c:pt idx="108">
                  <c:v>-0.89200000000000002</c:v>
                </c:pt>
                <c:pt idx="109">
                  <c:v>-0.89100000000000001</c:v>
                </c:pt>
                <c:pt idx="110">
                  <c:v>-0.89</c:v>
                </c:pt>
                <c:pt idx="111">
                  <c:v>-0.88900000000000001</c:v>
                </c:pt>
                <c:pt idx="112">
                  <c:v>-0.88800000000000001</c:v>
                </c:pt>
                <c:pt idx="113">
                  <c:v>-0.88700000000000001</c:v>
                </c:pt>
                <c:pt idx="114">
                  <c:v>-0.88600000000000001</c:v>
                </c:pt>
                <c:pt idx="115">
                  <c:v>-0.88500000000000001</c:v>
                </c:pt>
                <c:pt idx="116">
                  <c:v>-0.88400000000000001</c:v>
                </c:pt>
                <c:pt idx="117">
                  <c:v>-0.88300000000000001</c:v>
                </c:pt>
                <c:pt idx="118">
                  <c:v>-0.88200000000000001</c:v>
                </c:pt>
                <c:pt idx="119">
                  <c:v>-0.88100000000000001</c:v>
                </c:pt>
                <c:pt idx="120">
                  <c:v>-0.88</c:v>
                </c:pt>
                <c:pt idx="121">
                  <c:v>-0.879</c:v>
                </c:pt>
                <c:pt idx="122">
                  <c:v>-0.878</c:v>
                </c:pt>
                <c:pt idx="123">
                  <c:v>-0.877</c:v>
                </c:pt>
                <c:pt idx="124">
                  <c:v>-0.876</c:v>
                </c:pt>
                <c:pt idx="125">
                  <c:v>-0.875</c:v>
                </c:pt>
                <c:pt idx="126">
                  <c:v>-0.874</c:v>
                </c:pt>
                <c:pt idx="127">
                  <c:v>-0.873</c:v>
                </c:pt>
                <c:pt idx="128">
                  <c:v>-0.872</c:v>
                </c:pt>
                <c:pt idx="129">
                  <c:v>-0.871</c:v>
                </c:pt>
                <c:pt idx="130">
                  <c:v>-0.87</c:v>
                </c:pt>
                <c:pt idx="131">
                  <c:v>-0.86899999999999999</c:v>
                </c:pt>
                <c:pt idx="132">
                  <c:v>-0.86799999999999999</c:v>
                </c:pt>
                <c:pt idx="133">
                  <c:v>-0.86699999999999999</c:v>
                </c:pt>
                <c:pt idx="134">
                  <c:v>-0.86599999999999999</c:v>
                </c:pt>
                <c:pt idx="135">
                  <c:v>-0.86499999999999999</c:v>
                </c:pt>
                <c:pt idx="136">
                  <c:v>-0.86399999999999999</c:v>
                </c:pt>
                <c:pt idx="137">
                  <c:v>-0.86299999999999999</c:v>
                </c:pt>
                <c:pt idx="138">
                  <c:v>-0.86199999999999999</c:v>
                </c:pt>
                <c:pt idx="139">
                  <c:v>-0.86099999999999999</c:v>
                </c:pt>
                <c:pt idx="140">
                  <c:v>-0.86</c:v>
                </c:pt>
                <c:pt idx="141">
                  <c:v>-0.85899999999999999</c:v>
                </c:pt>
                <c:pt idx="142">
                  <c:v>-0.85799999999999998</c:v>
                </c:pt>
                <c:pt idx="143">
                  <c:v>-0.85699999999999998</c:v>
                </c:pt>
                <c:pt idx="144">
                  <c:v>-0.85599999999999998</c:v>
                </c:pt>
                <c:pt idx="145">
                  <c:v>-0.85499999999999998</c:v>
                </c:pt>
                <c:pt idx="146">
                  <c:v>-0.85399999999999998</c:v>
                </c:pt>
                <c:pt idx="147">
                  <c:v>-0.85299999999999998</c:v>
                </c:pt>
                <c:pt idx="148">
                  <c:v>-0.85199999999999998</c:v>
                </c:pt>
                <c:pt idx="149">
                  <c:v>-0.85099999999999998</c:v>
                </c:pt>
                <c:pt idx="150">
                  <c:v>-0.85</c:v>
                </c:pt>
                <c:pt idx="151">
                  <c:v>-0.84899999999999998</c:v>
                </c:pt>
                <c:pt idx="152">
                  <c:v>-0.84799999999999998</c:v>
                </c:pt>
                <c:pt idx="153">
                  <c:v>-0.84699999999999998</c:v>
                </c:pt>
                <c:pt idx="154">
                  <c:v>-0.84599999999999997</c:v>
                </c:pt>
                <c:pt idx="155">
                  <c:v>-0.84499999999999997</c:v>
                </c:pt>
                <c:pt idx="156">
                  <c:v>-0.84399999999999997</c:v>
                </c:pt>
                <c:pt idx="157">
                  <c:v>-0.84299999999999997</c:v>
                </c:pt>
                <c:pt idx="158">
                  <c:v>-0.84199999999999997</c:v>
                </c:pt>
                <c:pt idx="159">
                  <c:v>-0.84099999999999997</c:v>
                </c:pt>
                <c:pt idx="160">
                  <c:v>-0.84</c:v>
                </c:pt>
                <c:pt idx="161">
                  <c:v>-0.83899999999999997</c:v>
                </c:pt>
                <c:pt idx="162">
                  <c:v>-0.83799999999999997</c:v>
                </c:pt>
                <c:pt idx="163">
                  <c:v>-0.83699999999999997</c:v>
                </c:pt>
                <c:pt idx="164">
                  <c:v>-0.83599999999999997</c:v>
                </c:pt>
                <c:pt idx="165">
                  <c:v>-0.83499999999999996</c:v>
                </c:pt>
                <c:pt idx="166">
                  <c:v>-0.83399999999999996</c:v>
                </c:pt>
                <c:pt idx="167">
                  <c:v>-0.83299999999999996</c:v>
                </c:pt>
                <c:pt idx="168">
                  <c:v>-0.83199999999999996</c:v>
                </c:pt>
                <c:pt idx="169">
                  <c:v>-0.83099999999999996</c:v>
                </c:pt>
                <c:pt idx="170">
                  <c:v>-0.83</c:v>
                </c:pt>
                <c:pt idx="171">
                  <c:v>-0.82899999999999996</c:v>
                </c:pt>
                <c:pt idx="172">
                  <c:v>-0.82799999999999996</c:v>
                </c:pt>
                <c:pt idx="173">
                  <c:v>-0.82699999999999996</c:v>
                </c:pt>
                <c:pt idx="174">
                  <c:v>-0.82599999999999996</c:v>
                </c:pt>
                <c:pt idx="175">
                  <c:v>-0.82499999999999996</c:v>
                </c:pt>
                <c:pt idx="176">
                  <c:v>-0.82399999999999995</c:v>
                </c:pt>
                <c:pt idx="177">
                  <c:v>-0.82299999999999995</c:v>
                </c:pt>
                <c:pt idx="178">
                  <c:v>-0.82199999999999995</c:v>
                </c:pt>
                <c:pt idx="179">
                  <c:v>-0.82099999999999995</c:v>
                </c:pt>
                <c:pt idx="180">
                  <c:v>-0.82</c:v>
                </c:pt>
                <c:pt idx="181">
                  <c:v>-0.81899999999999995</c:v>
                </c:pt>
                <c:pt idx="182">
                  <c:v>-0.81799999999999995</c:v>
                </c:pt>
                <c:pt idx="183">
                  <c:v>-0.81699999999999995</c:v>
                </c:pt>
                <c:pt idx="184">
                  <c:v>-0.81599999999999995</c:v>
                </c:pt>
                <c:pt idx="185">
                  <c:v>-0.81499999999999995</c:v>
                </c:pt>
                <c:pt idx="186">
                  <c:v>-0.81399999999999995</c:v>
                </c:pt>
                <c:pt idx="187">
                  <c:v>-0.81299999999999994</c:v>
                </c:pt>
                <c:pt idx="188">
                  <c:v>-0.81200000000000006</c:v>
                </c:pt>
                <c:pt idx="189">
                  <c:v>-0.81100000000000005</c:v>
                </c:pt>
                <c:pt idx="190">
                  <c:v>-0.81</c:v>
                </c:pt>
                <c:pt idx="191">
                  <c:v>-0.80900000000000005</c:v>
                </c:pt>
                <c:pt idx="192">
                  <c:v>-0.80800000000000005</c:v>
                </c:pt>
                <c:pt idx="193">
                  <c:v>-0.80700000000000005</c:v>
                </c:pt>
                <c:pt idx="194">
                  <c:v>-0.80600000000000005</c:v>
                </c:pt>
                <c:pt idx="195">
                  <c:v>-0.80500000000000005</c:v>
                </c:pt>
                <c:pt idx="196">
                  <c:v>-0.80400000000000005</c:v>
                </c:pt>
                <c:pt idx="197">
                  <c:v>-0.80300000000000005</c:v>
                </c:pt>
                <c:pt idx="198">
                  <c:v>-0.80200000000000005</c:v>
                </c:pt>
                <c:pt idx="199">
                  <c:v>-0.80100000000000005</c:v>
                </c:pt>
                <c:pt idx="200">
                  <c:v>-0.8</c:v>
                </c:pt>
                <c:pt idx="201">
                  <c:v>-0.79900000000000004</c:v>
                </c:pt>
                <c:pt idx="202">
                  <c:v>-0.79800000000000004</c:v>
                </c:pt>
                <c:pt idx="203">
                  <c:v>-0.79700000000000004</c:v>
                </c:pt>
                <c:pt idx="204">
                  <c:v>-0.79600000000000004</c:v>
                </c:pt>
                <c:pt idx="205">
                  <c:v>-0.79500000000000004</c:v>
                </c:pt>
                <c:pt idx="206">
                  <c:v>-0.79400000000000004</c:v>
                </c:pt>
                <c:pt idx="207">
                  <c:v>-0.79300000000000004</c:v>
                </c:pt>
                <c:pt idx="208">
                  <c:v>-0.79200000000000004</c:v>
                </c:pt>
                <c:pt idx="209">
                  <c:v>-0.79100000000000004</c:v>
                </c:pt>
                <c:pt idx="210">
                  <c:v>-0.79</c:v>
                </c:pt>
                <c:pt idx="211">
                  <c:v>-0.78900000000000003</c:v>
                </c:pt>
                <c:pt idx="212">
                  <c:v>-0.78800000000000003</c:v>
                </c:pt>
                <c:pt idx="213">
                  <c:v>-0.78700000000000003</c:v>
                </c:pt>
                <c:pt idx="214">
                  <c:v>-0.78600000000000003</c:v>
                </c:pt>
                <c:pt idx="215">
                  <c:v>-0.78500000000000003</c:v>
                </c:pt>
                <c:pt idx="216">
                  <c:v>-0.78400000000000003</c:v>
                </c:pt>
                <c:pt idx="217">
                  <c:v>-0.78300000000000003</c:v>
                </c:pt>
                <c:pt idx="218">
                  <c:v>-0.78200000000000003</c:v>
                </c:pt>
                <c:pt idx="219">
                  <c:v>-0.78100000000000003</c:v>
                </c:pt>
                <c:pt idx="220">
                  <c:v>-0.78</c:v>
                </c:pt>
                <c:pt idx="221">
                  <c:v>-0.77900000000000003</c:v>
                </c:pt>
                <c:pt idx="222">
                  <c:v>-0.77800000000000002</c:v>
                </c:pt>
                <c:pt idx="223">
                  <c:v>-0.77700000000000002</c:v>
                </c:pt>
                <c:pt idx="224">
                  <c:v>-0.77600000000000002</c:v>
                </c:pt>
                <c:pt idx="225">
                  <c:v>-0.77500000000000002</c:v>
                </c:pt>
                <c:pt idx="226">
                  <c:v>-0.77400000000000002</c:v>
                </c:pt>
                <c:pt idx="227">
                  <c:v>-0.77300000000000002</c:v>
                </c:pt>
                <c:pt idx="228">
                  <c:v>-0.77200000000000002</c:v>
                </c:pt>
                <c:pt idx="229">
                  <c:v>-0.77100000000000002</c:v>
                </c:pt>
                <c:pt idx="230">
                  <c:v>-0.77</c:v>
                </c:pt>
                <c:pt idx="231">
                  <c:v>-0.76900000000000002</c:v>
                </c:pt>
                <c:pt idx="232">
                  <c:v>-0.76800000000000002</c:v>
                </c:pt>
                <c:pt idx="233">
                  <c:v>-0.76700000000000002</c:v>
                </c:pt>
                <c:pt idx="234">
                  <c:v>-0.76600000000000001</c:v>
                </c:pt>
                <c:pt idx="235">
                  <c:v>-0.76500000000000001</c:v>
                </c:pt>
                <c:pt idx="236">
                  <c:v>-0.76400000000000001</c:v>
                </c:pt>
                <c:pt idx="237">
                  <c:v>-0.76300000000000001</c:v>
                </c:pt>
                <c:pt idx="238">
                  <c:v>-0.76200000000000001</c:v>
                </c:pt>
                <c:pt idx="239">
                  <c:v>-0.76100000000000001</c:v>
                </c:pt>
                <c:pt idx="240">
                  <c:v>-0.76</c:v>
                </c:pt>
                <c:pt idx="241">
                  <c:v>-0.75900000000000001</c:v>
                </c:pt>
                <c:pt idx="242">
                  <c:v>-0.75800000000000001</c:v>
                </c:pt>
                <c:pt idx="243">
                  <c:v>-0.75700000000000001</c:v>
                </c:pt>
                <c:pt idx="244">
                  <c:v>-0.75600000000000001</c:v>
                </c:pt>
                <c:pt idx="245">
                  <c:v>-0.755</c:v>
                </c:pt>
                <c:pt idx="246">
                  <c:v>-0.754</c:v>
                </c:pt>
                <c:pt idx="247">
                  <c:v>-0.753</c:v>
                </c:pt>
                <c:pt idx="248">
                  <c:v>-0.752</c:v>
                </c:pt>
                <c:pt idx="249">
                  <c:v>-0.751</c:v>
                </c:pt>
                <c:pt idx="250">
                  <c:v>-0.75</c:v>
                </c:pt>
                <c:pt idx="251">
                  <c:v>-0.749</c:v>
                </c:pt>
                <c:pt idx="252">
                  <c:v>-0.748</c:v>
                </c:pt>
                <c:pt idx="253">
                  <c:v>-0.747</c:v>
                </c:pt>
                <c:pt idx="254">
                  <c:v>-0.746</c:v>
                </c:pt>
                <c:pt idx="255">
                  <c:v>-0.745</c:v>
                </c:pt>
                <c:pt idx="256">
                  <c:v>-0.74399999999999999</c:v>
                </c:pt>
                <c:pt idx="257">
                  <c:v>-0.74299999999999999</c:v>
                </c:pt>
                <c:pt idx="258">
                  <c:v>-0.74199999999999999</c:v>
                </c:pt>
                <c:pt idx="259">
                  <c:v>-0.74099999999999999</c:v>
                </c:pt>
                <c:pt idx="260">
                  <c:v>-0.74</c:v>
                </c:pt>
                <c:pt idx="261">
                  <c:v>-0.73899999999999999</c:v>
                </c:pt>
                <c:pt idx="262">
                  <c:v>-0.73799999999999999</c:v>
                </c:pt>
                <c:pt idx="263">
                  <c:v>-0.73699999999999999</c:v>
                </c:pt>
                <c:pt idx="264">
                  <c:v>-0.73599999999999999</c:v>
                </c:pt>
                <c:pt idx="265">
                  <c:v>-0.73499999999999999</c:v>
                </c:pt>
                <c:pt idx="266">
                  <c:v>-0.73399999999999999</c:v>
                </c:pt>
                <c:pt idx="267">
                  <c:v>-0.73299999999999998</c:v>
                </c:pt>
                <c:pt idx="268">
                  <c:v>-0.73199999999999998</c:v>
                </c:pt>
                <c:pt idx="269">
                  <c:v>-0.73099999999999998</c:v>
                </c:pt>
                <c:pt idx="270">
                  <c:v>-0.73</c:v>
                </c:pt>
                <c:pt idx="271">
                  <c:v>-0.72899999999999998</c:v>
                </c:pt>
                <c:pt idx="272">
                  <c:v>-0.72799999999999998</c:v>
                </c:pt>
                <c:pt idx="273">
                  <c:v>-0.72699999999999998</c:v>
                </c:pt>
                <c:pt idx="274">
                  <c:v>-0.72599999999999998</c:v>
                </c:pt>
                <c:pt idx="275">
                  <c:v>-0.72499999999999998</c:v>
                </c:pt>
                <c:pt idx="276">
                  <c:v>-0.72399999999999998</c:v>
                </c:pt>
                <c:pt idx="277">
                  <c:v>-0.72299999999999998</c:v>
                </c:pt>
                <c:pt idx="278">
                  <c:v>-0.72199999999999998</c:v>
                </c:pt>
                <c:pt idx="279">
                  <c:v>-0.72099999999999997</c:v>
                </c:pt>
                <c:pt idx="280">
                  <c:v>-0.72</c:v>
                </c:pt>
                <c:pt idx="281">
                  <c:v>-0.71899999999999997</c:v>
                </c:pt>
                <c:pt idx="282">
                  <c:v>-0.71799999999999997</c:v>
                </c:pt>
                <c:pt idx="283">
                  <c:v>-0.71699999999999997</c:v>
                </c:pt>
                <c:pt idx="284">
                  <c:v>-0.71599999999999997</c:v>
                </c:pt>
                <c:pt idx="285">
                  <c:v>-0.71499999999999997</c:v>
                </c:pt>
                <c:pt idx="286">
                  <c:v>-0.71399999999999997</c:v>
                </c:pt>
                <c:pt idx="287">
                  <c:v>-0.71299999999999997</c:v>
                </c:pt>
                <c:pt idx="288">
                  <c:v>-0.71199999999999997</c:v>
                </c:pt>
                <c:pt idx="289">
                  <c:v>-0.71099999999999997</c:v>
                </c:pt>
                <c:pt idx="290">
                  <c:v>-0.71</c:v>
                </c:pt>
                <c:pt idx="291">
                  <c:v>-0.70899999999999996</c:v>
                </c:pt>
                <c:pt idx="292">
                  <c:v>-0.70799999999999996</c:v>
                </c:pt>
                <c:pt idx="293">
                  <c:v>-0.70699999999999996</c:v>
                </c:pt>
                <c:pt idx="294">
                  <c:v>-0.70599999999999996</c:v>
                </c:pt>
                <c:pt idx="295">
                  <c:v>-0.70499999999999996</c:v>
                </c:pt>
                <c:pt idx="296">
                  <c:v>-0.70399999999999996</c:v>
                </c:pt>
                <c:pt idx="297">
                  <c:v>-0.70299999999999996</c:v>
                </c:pt>
                <c:pt idx="298">
                  <c:v>-0.70199999999999996</c:v>
                </c:pt>
                <c:pt idx="299">
                  <c:v>-0.70099999999999996</c:v>
                </c:pt>
                <c:pt idx="300">
                  <c:v>-0.7</c:v>
                </c:pt>
                <c:pt idx="301">
                  <c:v>-0.69899999999999995</c:v>
                </c:pt>
                <c:pt idx="302">
                  <c:v>-0.69799999999999995</c:v>
                </c:pt>
                <c:pt idx="303">
                  <c:v>-0.69699999999999995</c:v>
                </c:pt>
                <c:pt idx="304">
                  <c:v>-0.69599999999999995</c:v>
                </c:pt>
                <c:pt idx="305">
                  <c:v>-0.69499999999999995</c:v>
                </c:pt>
                <c:pt idx="306">
                  <c:v>-0.69399999999999995</c:v>
                </c:pt>
                <c:pt idx="307">
                  <c:v>-0.69299999999999995</c:v>
                </c:pt>
                <c:pt idx="308">
                  <c:v>-0.69199999999999995</c:v>
                </c:pt>
                <c:pt idx="309">
                  <c:v>-0.69099999999999995</c:v>
                </c:pt>
                <c:pt idx="310">
                  <c:v>-0.69</c:v>
                </c:pt>
                <c:pt idx="311">
                  <c:v>-0.68899999999999995</c:v>
                </c:pt>
                <c:pt idx="312">
                  <c:v>-0.68799999999999994</c:v>
                </c:pt>
                <c:pt idx="313">
                  <c:v>-0.68700000000000006</c:v>
                </c:pt>
                <c:pt idx="314">
                  <c:v>-0.68600000000000005</c:v>
                </c:pt>
                <c:pt idx="315">
                  <c:v>-0.68500000000000005</c:v>
                </c:pt>
                <c:pt idx="316">
                  <c:v>-0.68400000000000005</c:v>
                </c:pt>
                <c:pt idx="317">
                  <c:v>-0.68300000000000005</c:v>
                </c:pt>
                <c:pt idx="318">
                  <c:v>-0.68200000000000005</c:v>
                </c:pt>
                <c:pt idx="319">
                  <c:v>-0.68100000000000005</c:v>
                </c:pt>
                <c:pt idx="320">
                  <c:v>-0.68</c:v>
                </c:pt>
                <c:pt idx="321">
                  <c:v>-0.67900000000000005</c:v>
                </c:pt>
                <c:pt idx="322">
                  <c:v>-0.67800000000000005</c:v>
                </c:pt>
                <c:pt idx="323">
                  <c:v>-0.67700000000000005</c:v>
                </c:pt>
                <c:pt idx="324">
                  <c:v>-0.67600000000000005</c:v>
                </c:pt>
                <c:pt idx="325">
                  <c:v>-0.67500000000000004</c:v>
                </c:pt>
                <c:pt idx="326">
                  <c:v>-0.67400000000000004</c:v>
                </c:pt>
                <c:pt idx="327">
                  <c:v>-0.67300000000000004</c:v>
                </c:pt>
                <c:pt idx="328">
                  <c:v>-0.67200000000000004</c:v>
                </c:pt>
                <c:pt idx="329">
                  <c:v>-0.67100000000000004</c:v>
                </c:pt>
                <c:pt idx="330">
                  <c:v>-0.67</c:v>
                </c:pt>
                <c:pt idx="331">
                  <c:v>-0.66900000000000004</c:v>
                </c:pt>
                <c:pt idx="332">
                  <c:v>-0.66800000000000004</c:v>
                </c:pt>
                <c:pt idx="333">
                  <c:v>-0.66700000000000004</c:v>
                </c:pt>
                <c:pt idx="334">
                  <c:v>-0.66600000000000004</c:v>
                </c:pt>
                <c:pt idx="335">
                  <c:v>-0.66500000000000004</c:v>
                </c:pt>
                <c:pt idx="336">
                  <c:v>-0.66400000000000003</c:v>
                </c:pt>
                <c:pt idx="337">
                  <c:v>-0.66300000000000003</c:v>
                </c:pt>
                <c:pt idx="338">
                  <c:v>-0.66200000000000003</c:v>
                </c:pt>
                <c:pt idx="339">
                  <c:v>-0.66100000000000003</c:v>
                </c:pt>
                <c:pt idx="340">
                  <c:v>-0.66</c:v>
                </c:pt>
                <c:pt idx="341">
                  <c:v>-0.65900000000000003</c:v>
                </c:pt>
                <c:pt idx="342">
                  <c:v>-0.65800000000000003</c:v>
                </c:pt>
                <c:pt idx="343">
                  <c:v>-0.65700000000000003</c:v>
                </c:pt>
                <c:pt idx="344">
                  <c:v>-0.65600000000000003</c:v>
                </c:pt>
                <c:pt idx="345">
                  <c:v>-0.65500000000000003</c:v>
                </c:pt>
                <c:pt idx="346">
                  <c:v>-0.65400000000000003</c:v>
                </c:pt>
                <c:pt idx="347">
                  <c:v>-0.65300000000000002</c:v>
                </c:pt>
                <c:pt idx="348">
                  <c:v>-0.65200000000000002</c:v>
                </c:pt>
                <c:pt idx="349">
                  <c:v>-0.65100000000000002</c:v>
                </c:pt>
                <c:pt idx="350">
                  <c:v>-0.65</c:v>
                </c:pt>
                <c:pt idx="351">
                  <c:v>-0.64900000000000002</c:v>
                </c:pt>
                <c:pt idx="352">
                  <c:v>-0.64800000000000002</c:v>
                </c:pt>
                <c:pt idx="353">
                  <c:v>-0.64700000000000002</c:v>
                </c:pt>
                <c:pt idx="354">
                  <c:v>-0.64600000000000002</c:v>
                </c:pt>
                <c:pt idx="355">
                  <c:v>-0.64500000000000002</c:v>
                </c:pt>
                <c:pt idx="356">
                  <c:v>-0.64400000000000002</c:v>
                </c:pt>
                <c:pt idx="357">
                  <c:v>-0.64300000000000002</c:v>
                </c:pt>
                <c:pt idx="358">
                  <c:v>-0.64200000000000002</c:v>
                </c:pt>
                <c:pt idx="359">
                  <c:v>-0.64100000000000001</c:v>
                </c:pt>
                <c:pt idx="360">
                  <c:v>-0.64</c:v>
                </c:pt>
                <c:pt idx="361">
                  <c:v>-0.63900000000000001</c:v>
                </c:pt>
                <c:pt idx="362">
                  <c:v>-0.63800000000000001</c:v>
                </c:pt>
                <c:pt idx="363">
                  <c:v>-0.63700000000000001</c:v>
                </c:pt>
                <c:pt idx="364">
                  <c:v>-0.63600000000000001</c:v>
                </c:pt>
                <c:pt idx="365">
                  <c:v>-0.63500000000000001</c:v>
                </c:pt>
                <c:pt idx="366">
                  <c:v>-0.63400000000000001</c:v>
                </c:pt>
                <c:pt idx="367">
                  <c:v>-0.63300000000000001</c:v>
                </c:pt>
                <c:pt idx="368">
                  <c:v>-0.63200000000000001</c:v>
                </c:pt>
                <c:pt idx="369">
                  <c:v>-0.63100000000000001</c:v>
                </c:pt>
                <c:pt idx="370">
                  <c:v>-0.63</c:v>
                </c:pt>
                <c:pt idx="371">
                  <c:v>-0.629</c:v>
                </c:pt>
                <c:pt idx="372">
                  <c:v>-0.628</c:v>
                </c:pt>
                <c:pt idx="373">
                  <c:v>-0.627</c:v>
                </c:pt>
                <c:pt idx="374">
                  <c:v>-0.626</c:v>
                </c:pt>
                <c:pt idx="375">
                  <c:v>-0.625</c:v>
                </c:pt>
                <c:pt idx="376">
                  <c:v>-0.624</c:v>
                </c:pt>
                <c:pt idx="377">
                  <c:v>-0.623</c:v>
                </c:pt>
                <c:pt idx="378">
                  <c:v>-0.622</c:v>
                </c:pt>
                <c:pt idx="379">
                  <c:v>-0.621</c:v>
                </c:pt>
                <c:pt idx="380">
                  <c:v>-0.62</c:v>
                </c:pt>
                <c:pt idx="381">
                  <c:v>-0.61899999999999999</c:v>
                </c:pt>
                <c:pt idx="382">
                  <c:v>-0.61799999999999999</c:v>
                </c:pt>
                <c:pt idx="383">
                  <c:v>-0.61699999999999999</c:v>
                </c:pt>
                <c:pt idx="384">
                  <c:v>-0.61599999999999999</c:v>
                </c:pt>
                <c:pt idx="385">
                  <c:v>-0.61499999999999999</c:v>
                </c:pt>
                <c:pt idx="386">
                  <c:v>-0.61399999999999999</c:v>
                </c:pt>
                <c:pt idx="387">
                  <c:v>-0.61299999999999999</c:v>
                </c:pt>
                <c:pt idx="388">
                  <c:v>-0.61199999999999999</c:v>
                </c:pt>
                <c:pt idx="389">
                  <c:v>-0.61099999999999999</c:v>
                </c:pt>
                <c:pt idx="390">
                  <c:v>-0.61</c:v>
                </c:pt>
                <c:pt idx="391">
                  <c:v>-0.60899999999999999</c:v>
                </c:pt>
                <c:pt idx="392">
                  <c:v>-0.60799999999999998</c:v>
                </c:pt>
                <c:pt idx="393">
                  <c:v>-0.60699999999999998</c:v>
                </c:pt>
                <c:pt idx="394">
                  <c:v>-0.60599999999999998</c:v>
                </c:pt>
                <c:pt idx="395">
                  <c:v>-0.60499999999999998</c:v>
                </c:pt>
                <c:pt idx="396">
                  <c:v>-0.60399999999999998</c:v>
                </c:pt>
                <c:pt idx="397">
                  <c:v>-0.60299999999999998</c:v>
                </c:pt>
                <c:pt idx="398">
                  <c:v>-0.60199999999999998</c:v>
                </c:pt>
                <c:pt idx="399">
                  <c:v>-0.60099999999999998</c:v>
                </c:pt>
                <c:pt idx="400">
                  <c:v>-0.6</c:v>
                </c:pt>
                <c:pt idx="401">
                  <c:v>-0.59899999999999998</c:v>
                </c:pt>
                <c:pt idx="402">
                  <c:v>-0.59799999999999998</c:v>
                </c:pt>
                <c:pt idx="403">
                  <c:v>-0.59699999999999998</c:v>
                </c:pt>
                <c:pt idx="404">
                  <c:v>-0.59599999999999997</c:v>
                </c:pt>
                <c:pt idx="405">
                  <c:v>-0.59499999999999997</c:v>
                </c:pt>
                <c:pt idx="406">
                  <c:v>-0.59399999999999997</c:v>
                </c:pt>
                <c:pt idx="407">
                  <c:v>-0.59299999999999997</c:v>
                </c:pt>
                <c:pt idx="408">
                  <c:v>-0.59199999999999997</c:v>
                </c:pt>
                <c:pt idx="409">
                  <c:v>-0.59099999999999997</c:v>
                </c:pt>
                <c:pt idx="410">
                  <c:v>-0.59</c:v>
                </c:pt>
                <c:pt idx="411">
                  <c:v>-0.58899999999999997</c:v>
                </c:pt>
                <c:pt idx="412">
                  <c:v>-0.58799999999999997</c:v>
                </c:pt>
                <c:pt idx="413">
                  <c:v>-0.58699999999999997</c:v>
                </c:pt>
                <c:pt idx="414">
                  <c:v>-0.58599999999999997</c:v>
                </c:pt>
                <c:pt idx="415">
                  <c:v>-0.58499999999999996</c:v>
                </c:pt>
                <c:pt idx="416">
                  <c:v>-0.58399999999999996</c:v>
                </c:pt>
                <c:pt idx="417">
                  <c:v>-0.58299999999999996</c:v>
                </c:pt>
                <c:pt idx="418">
                  <c:v>-0.58199999999999996</c:v>
                </c:pt>
                <c:pt idx="419">
                  <c:v>-0.58099999999999996</c:v>
                </c:pt>
                <c:pt idx="420">
                  <c:v>-0.57999999999999996</c:v>
                </c:pt>
                <c:pt idx="421">
                  <c:v>-0.57899999999999996</c:v>
                </c:pt>
                <c:pt idx="422">
                  <c:v>-0.57799999999999996</c:v>
                </c:pt>
                <c:pt idx="423">
                  <c:v>-0.57699999999999996</c:v>
                </c:pt>
                <c:pt idx="424">
                  <c:v>-0.57599999999999996</c:v>
                </c:pt>
                <c:pt idx="425">
                  <c:v>-0.57499999999999996</c:v>
                </c:pt>
                <c:pt idx="426">
                  <c:v>-0.57399999999999995</c:v>
                </c:pt>
                <c:pt idx="427">
                  <c:v>-0.57299999999999995</c:v>
                </c:pt>
                <c:pt idx="428">
                  <c:v>-0.57199999999999995</c:v>
                </c:pt>
                <c:pt idx="429">
                  <c:v>-0.57099999999999995</c:v>
                </c:pt>
                <c:pt idx="430">
                  <c:v>-0.56999999999999995</c:v>
                </c:pt>
                <c:pt idx="431">
                  <c:v>-0.56899999999999995</c:v>
                </c:pt>
                <c:pt idx="432">
                  <c:v>-0.56799999999999995</c:v>
                </c:pt>
                <c:pt idx="433">
                  <c:v>-0.56699999999999995</c:v>
                </c:pt>
                <c:pt idx="434">
                  <c:v>-0.56599999999999995</c:v>
                </c:pt>
                <c:pt idx="435">
                  <c:v>-0.56499999999999995</c:v>
                </c:pt>
                <c:pt idx="436">
                  <c:v>-0.56399999999999995</c:v>
                </c:pt>
                <c:pt idx="437">
                  <c:v>-0.56299999999999994</c:v>
                </c:pt>
                <c:pt idx="438">
                  <c:v>-0.56200000000000006</c:v>
                </c:pt>
                <c:pt idx="439">
                  <c:v>-0.56100000000000005</c:v>
                </c:pt>
                <c:pt idx="440">
                  <c:v>-0.56000000000000005</c:v>
                </c:pt>
                <c:pt idx="441">
                  <c:v>-0.55900000000000005</c:v>
                </c:pt>
                <c:pt idx="442">
                  <c:v>-0.55800000000000005</c:v>
                </c:pt>
                <c:pt idx="443">
                  <c:v>-0.55700000000000005</c:v>
                </c:pt>
                <c:pt idx="444">
                  <c:v>-0.55600000000000005</c:v>
                </c:pt>
                <c:pt idx="445">
                  <c:v>-0.55500000000000005</c:v>
                </c:pt>
                <c:pt idx="446">
                  <c:v>-0.55400000000000005</c:v>
                </c:pt>
                <c:pt idx="447">
                  <c:v>-0.55300000000000005</c:v>
                </c:pt>
                <c:pt idx="448">
                  <c:v>-0.55200000000000005</c:v>
                </c:pt>
                <c:pt idx="449">
                  <c:v>-0.55100000000000005</c:v>
                </c:pt>
                <c:pt idx="450">
                  <c:v>-0.55000000000000004</c:v>
                </c:pt>
                <c:pt idx="451">
                  <c:v>-0.54900000000000004</c:v>
                </c:pt>
                <c:pt idx="452">
                  <c:v>-0.54800000000000004</c:v>
                </c:pt>
                <c:pt idx="453">
                  <c:v>-0.54700000000000004</c:v>
                </c:pt>
                <c:pt idx="454">
                  <c:v>-0.54600000000000004</c:v>
                </c:pt>
                <c:pt idx="455">
                  <c:v>-0.54500000000000004</c:v>
                </c:pt>
                <c:pt idx="456">
                  <c:v>-0.54400000000000004</c:v>
                </c:pt>
                <c:pt idx="457">
                  <c:v>-0.54300000000000004</c:v>
                </c:pt>
                <c:pt idx="458">
                  <c:v>-0.54200000000000004</c:v>
                </c:pt>
                <c:pt idx="459">
                  <c:v>-0.54100000000000004</c:v>
                </c:pt>
                <c:pt idx="460">
                  <c:v>-0.54</c:v>
                </c:pt>
                <c:pt idx="461">
                  <c:v>-0.53900000000000003</c:v>
                </c:pt>
                <c:pt idx="462">
                  <c:v>-0.53800000000000003</c:v>
                </c:pt>
                <c:pt idx="463">
                  <c:v>-0.53700000000000003</c:v>
                </c:pt>
                <c:pt idx="464">
                  <c:v>-0.53600000000000003</c:v>
                </c:pt>
                <c:pt idx="465">
                  <c:v>-0.53500000000000003</c:v>
                </c:pt>
                <c:pt idx="466">
                  <c:v>-0.53400000000000003</c:v>
                </c:pt>
                <c:pt idx="467">
                  <c:v>-0.53300000000000003</c:v>
                </c:pt>
                <c:pt idx="468">
                  <c:v>-0.53200000000000003</c:v>
                </c:pt>
                <c:pt idx="469">
                  <c:v>-0.53100000000000003</c:v>
                </c:pt>
                <c:pt idx="470">
                  <c:v>-0.53</c:v>
                </c:pt>
                <c:pt idx="471">
                  <c:v>-0.52900000000000003</c:v>
                </c:pt>
                <c:pt idx="472">
                  <c:v>-0.52800000000000002</c:v>
                </c:pt>
                <c:pt idx="473">
                  <c:v>-0.52700000000000002</c:v>
                </c:pt>
                <c:pt idx="474">
                  <c:v>-0.52600000000000002</c:v>
                </c:pt>
                <c:pt idx="475">
                  <c:v>-0.52500000000000002</c:v>
                </c:pt>
                <c:pt idx="476">
                  <c:v>-0.52400000000000002</c:v>
                </c:pt>
                <c:pt idx="477">
                  <c:v>-0.52300000000000002</c:v>
                </c:pt>
                <c:pt idx="478">
                  <c:v>-0.52200000000000002</c:v>
                </c:pt>
                <c:pt idx="479">
                  <c:v>-0.52100000000000002</c:v>
                </c:pt>
                <c:pt idx="480">
                  <c:v>-0.52</c:v>
                </c:pt>
                <c:pt idx="481">
                  <c:v>-0.51900000000000002</c:v>
                </c:pt>
                <c:pt idx="482">
                  <c:v>-0.51800000000000002</c:v>
                </c:pt>
                <c:pt idx="483">
                  <c:v>-0.51700000000000002</c:v>
                </c:pt>
                <c:pt idx="484">
                  <c:v>-0.51600000000000001</c:v>
                </c:pt>
                <c:pt idx="485">
                  <c:v>-0.51500000000000001</c:v>
                </c:pt>
                <c:pt idx="486">
                  <c:v>-0.51400000000000001</c:v>
                </c:pt>
                <c:pt idx="487">
                  <c:v>-0.51300000000000001</c:v>
                </c:pt>
                <c:pt idx="488">
                  <c:v>-0.51200000000000001</c:v>
                </c:pt>
                <c:pt idx="489">
                  <c:v>-0.51100000000000001</c:v>
                </c:pt>
                <c:pt idx="490">
                  <c:v>-0.51</c:v>
                </c:pt>
                <c:pt idx="491">
                  <c:v>-0.50900000000000001</c:v>
                </c:pt>
                <c:pt idx="492">
                  <c:v>-0.50800000000000001</c:v>
                </c:pt>
                <c:pt idx="493">
                  <c:v>-0.50700000000000001</c:v>
                </c:pt>
                <c:pt idx="494">
                  <c:v>-0.50600000000000001</c:v>
                </c:pt>
                <c:pt idx="495">
                  <c:v>-0.505</c:v>
                </c:pt>
                <c:pt idx="496">
                  <c:v>-0.504</c:v>
                </c:pt>
                <c:pt idx="497">
                  <c:v>-0.503</c:v>
                </c:pt>
                <c:pt idx="498">
                  <c:v>-0.502</c:v>
                </c:pt>
                <c:pt idx="499">
                  <c:v>-0.501</c:v>
                </c:pt>
                <c:pt idx="500">
                  <c:v>-0.5</c:v>
                </c:pt>
                <c:pt idx="501">
                  <c:v>-0.499</c:v>
                </c:pt>
                <c:pt idx="502">
                  <c:v>-0.498</c:v>
                </c:pt>
                <c:pt idx="503">
                  <c:v>-0.497</c:v>
                </c:pt>
                <c:pt idx="504">
                  <c:v>-0.496</c:v>
                </c:pt>
                <c:pt idx="505">
                  <c:v>-0.495</c:v>
                </c:pt>
                <c:pt idx="506">
                  <c:v>-0.49399999999999999</c:v>
                </c:pt>
                <c:pt idx="507">
                  <c:v>-0.49299999999999999</c:v>
                </c:pt>
                <c:pt idx="508">
                  <c:v>-0.49199999999999999</c:v>
                </c:pt>
                <c:pt idx="509">
                  <c:v>-0.49099999999999999</c:v>
                </c:pt>
                <c:pt idx="510">
                  <c:v>-0.49</c:v>
                </c:pt>
                <c:pt idx="511">
                  <c:v>-0.48899999999999999</c:v>
                </c:pt>
                <c:pt idx="512">
                  <c:v>-0.48799999999999999</c:v>
                </c:pt>
                <c:pt idx="513">
                  <c:v>-0.48699999999999999</c:v>
                </c:pt>
                <c:pt idx="514">
                  <c:v>-0.48599999999999999</c:v>
                </c:pt>
                <c:pt idx="515">
                  <c:v>-0.48499999999999999</c:v>
                </c:pt>
                <c:pt idx="516">
                  <c:v>-0.48399999999999999</c:v>
                </c:pt>
                <c:pt idx="517">
                  <c:v>-0.48299999999999998</c:v>
                </c:pt>
                <c:pt idx="518">
                  <c:v>-0.48199999999999998</c:v>
                </c:pt>
                <c:pt idx="519">
                  <c:v>-0.48099999999999998</c:v>
                </c:pt>
                <c:pt idx="520">
                  <c:v>-0.48</c:v>
                </c:pt>
                <c:pt idx="521">
                  <c:v>-0.47899999999999998</c:v>
                </c:pt>
                <c:pt idx="522">
                  <c:v>-0.47799999999999998</c:v>
                </c:pt>
                <c:pt idx="523">
                  <c:v>-0.47699999999999998</c:v>
                </c:pt>
                <c:pt idx="524">
                  <c:v>-0.47599999999999998</c:v>
                </c:pt>
                <c:pt idx="525">
                  <c:v>-0.47499999999999998</c:v>
                </c:pt>
                <c:pt idx="526">
                  <c:v>-0.47399999999999998</c:v>
                </c:pt>
                <c:pt idx="527">
                  <c:v>-0.47299999999999998</c:v>
                </c:pt>
                <c:pt idx="528">
                  <c:v>-0.47199999999999998</c:v>
                </c:pt>
                <c:pt idx="529">
                  <c:v>-0.47099999999999997</c:v>
                </c:pt>
                <c:pt idx="530">
                  <c:v>-0.47</c:v>
                </c:pt>
                <c:pt idx="531">
                  <c:v>-0.46899999999999997</c:v>
                </c:pt>
                <c:pt idx="532">
                  <c:v>-0.46800000000000003</c:v>
                </c:pt>
                <c:pt idx="533">
                  <c:v>-0.46700000000000003</c:v>
                </c:pt>
                <c:pt idx="534">
                  <c:v>-0.46600000000000003</c:v>
                </c:pt>
                <c:pt idx="535">
                  <c:v>-0.46500000000000002</c:v>
                </c:pt>
                <c:pt idx="536">
                  <c:v>-0.46400000000000002</c:v>
                </c:pt>
                <c:pt idx="537">
                  <c:v>-0.46300000000000002</c:v>
                </c:pt>
                <c:pt idx="538">
                  <c:v>-0.46200000000000002</c:v>
                </c:pt>
                <c:pt idx="539">
                  <c:v>-0.46100000000000002</c:v>
                </c:pt>
                <c:pt idx="540">
                  <c:v>-0.46</c:v>
                </c:pt>
                <c:pt idx="541">
                  <c:v>-0.45900000000000002</c:v>
                </c:pt>
                <c:pt idx="542">
                  <c:v>-0.45800000000000002</c:v>
                </c:pt>
                <c:pt idx="543">
                  <c:v>-0.45700000000000002</c:v>
                </c:pt>
                <c:pt idx="544">
                  <c:v>-0.45600000000000002</c:v>
                </c:pt>
                <c:pt idx="545">
                  <c:v>-0.45500000000000002</c:v>
                </c:pt>
                <c:pt idx="546">
                  <c:v>-0.45400000000000001</c:v>
                </c:pt>
                <c:pt idx="547">
                  <c:v>-0.45300000000000001</c:v>
                </c:pt>
                <c:pt idx="548">
                  <c:v>-0.45200000000000001</c:v>
                </c:pt>
                <c:pt idx="549">
                  <c:v>-0.45100000000000001</c:v>
                </c:pt>
                <c:pt idx="550">
                  <c:v>-0.45</c:v>
                </c:pt>
                <c:pt idx="551">
                  <c:v>-0.44900000000000001</c:v>
                </c:pt>
                <c:pt idx="552">
                  <c:v>-0.44800000000000001</c:v>
                </c:pt>
                <c:pt idx="553">
                  <c:v>-0.44700000000000001</c:v>
                </c:pt>
                <c:pt idx="554">
                  <c:v>-0.44600000000000001</c:v>
                </c:pt>
                <c:pt idx="555">
                  <c:v>-0.44500000000000001</c:v>
                </c:pt>
                <c:pt idx="556">
                  <c:v>-0.44400000000000001</c:v>
                </c:pt>
                <c:pt idx="557">
                  <c:v>-0.443</c:v>
                </c:pt>
                <c:pt idx="558">
                  <c:v>-0.442</c:v>
                </c:pt>
                <c:pt idx="559">
                  <c:v>-0.441</c:v>
                </c:pt>
                <c:pt idx="560">
                  <c:v>-0.44</c:v>
                </c:pt>
                <c:pt idx="561">
                  <c:v>-0.439</c:v>
                </c:pt>
                <c:pt idx="562">
                  <c:v>-0.438</c:v>
                </c:pt>
                <c:pt idx="563">
                  <c:v>-0.437</c:v>
                </c:pt>
                <c:pt idx="564">
                  <c:v>-0.436</c:v>
                </c:pt>
                <c:pt idx="565">
                  <c:v>-0.435</c:v>
                </c:pt>
                <c:pt idx="566">
                  <c:v>-0.434</c:v>
                </c:pt>
                <c:pt idx="567">
                  <c:v>-0.433</c:v>
                </c:pt>
                <c:pt idx="568">
                  <c:v>-0.432</c:v>
                </c:pt>
                <c:pt idx="569">
                  <c:v>-0.43099999999999999</c:v>
                </c:pt>
                <c:pt idx="570">
                  <c:v>-0.43</c:v>
                </c:pt>
                <c:pt idx="571">
                  <c:v>-0.42899999999999999</c:v>
                </c:pt>
                <c:pt idx="572">
                  <c:v>-0.42799999999999999</c:v>
                </c:pt>
                <c:pt idx="573">
                  <c:v>-0.42699999999999999</c:v>
                </c:pt>
                <c:pt idx="574">
                  <c:v>-0.42599999999999999</c:v>
                </c:pt>
                <c:pt idx="575">
                  <c:v>-0.42499999999999999</c:v>
                </c:pt>
                <c:pt idx="576">
                  <c:v>-0.42399999999999999</c:v>
                </c:pt>
                <c:pt idx="577">
                  <c:v>-0.42299999999999999</c:v>
                </c:pt>
                <c:pt idx="578">
                  <c:v>-0.42199999999999999</c:v>
                </c:pt>
                <c:pt idx="579">
                  <c:v>-0.42099999999999999</c:v>
                </c:pt>
                <c:pt idx="580">
                  <c:v>-0.42</c:v>
                </c:pt>
                <c:pt idx="581">
                  <c:v>-0.41899999999999998</c:v>
                </c:pt>
                <c:pt idx="582">
                  <c:v>-0.41799999999999998</c:v>
                </c:pt>
                <c:pt idx="583">
                  <c:v>-0.41699999999999998</c:v>
                </c:pt>
                <c:pt idx="584">
                  <c:v>-0.41599999999999998</c:v>
                </c:pt>
                <c:pt idx="585">
                  <c:v>-0.41499999999999998</c:v>
                </c:pt>
                <c:pt idx="586">
                  <c:v>-0.41399999999999998</c:v>
                </c:pt>
                <c:pt idx="587">
                  <c:v>-0.41299999999999998</c:v>
                </c:pt>
                <c:pt idx="588">
                  <c:v>-0.41199999999999998</c:v>
                </c:pt>
                <c:pt idx="589">
                  <c:v>-0.41099999999999998</c:v>
                </c:pt>
                <c:pt idx="590">
                  <c:v>-0.41</c:v>
                </c:pt>
                <c:pt idx="591">
                  <c:v>-0.40899999999999997</c:v>
                </c:pt>
                <c:pt idx="592">
                  <c:v>-0.40799999999999997</c:v>
                </c:pt>
                <c:pt idx="593">
                  <c:v>-0.40699999999999997</c:v>
                </c:pt>
                <c:pt idx="594">
                  <c:v>-0.40600000000000003</c:v>
                </c:pt>
                <c:pt idx="595">
                  <c:v>-0.40500000000000003</c:v>
                </c:pt>
                <c:pt idx="596">
                  <c:v>-0.40400000000000003</c:v>
                </c:pt>
                <c:pt idx="597">
                  <c:v>-0.40300000000000002</c:v>
                </c:pt>
                <c:pt idx="598">
                  <c:v>-0.40200000000000002</c:v>
                </c:pt>
                <c:pt idx="599">
                  <c:v>-0.40100000000000002</c:v>
                </c:pt>
                <c:pt idx="600">
                  <c:v>-0.4</c:v>
                </c:pt>
                <c:pt idx="601">
                  <c:v>-0.39900000000000002</c:v>
                </c:pt>
                <c:pt idx="602">
                  <c:v>-0.39800000000000002</c:v>
                </c:pt>
                <c:pt idx="603">
                  <c:v>-0.39700000000000002</c:v>
                </c:pt>
                <c:pt idx="604">
                  <c:v>-0.39600000000000002</c:v>
                </c:pt>
                <c:pt idx="605">
                  <c:v>-0.39500000000000002</c:v>
                </c:pt>
                <c:pt idx="606">
                  <c:v>-0.39400000000000002</c:v>
                </c:pt>
                <c:pt idx="607">
                  <c:v>-0.39300000000000002</c:v>
                </c:pt>
                <c:pt idx="608">
                  <c:v>-0.39200000000000002</c:v>
                </c:pt>
                <c:pt idx="609">
                  <c:v>-0.39100000000000001</c:v>
                </c:pt>
                <c:pt idx="610">
                  <c:v>-0.39</c:v>
                </c:pt>
                <c:pt idx="611">
                  <c:v>-0.38900000000000001</c:v>
                </c:pt>
                <c:pt idx="612">
                  <c:v>-0.38800000000000001</c:v>
                </c:pt>
                <c:pt idx="613">
                  <c:v>-0.38700000000000001</c:v>
                </c:pt>
                <c:pt idx="614">
                  <c:v>-0.38600000000000001</c:v>
                </c:pt>
                <c:pt idx="615">
                  <c:v>-0.38500000000000001</c:v>
                </c:pt>
                <c:pt idx="616">
                  <c:v>-0.38400000000000001</c:v>
                </c:pt>
                <c:pt idx="617">
                  <c:v>-0.38300000000000001</c:v>
                </c:pt>
                <c:pt idx="618">
                  <c:v>-0.38200000000000001</c:v>
                </c:pt>
                <c:pt idx="619">
                  <c:v>-0.38100000000000001</c:v>
                </c:pt>
                <c:pt idx="620">
                  <c:v>-0.38</c:v>
                </c:pt>
                <c:pt idx="621">
                  <c:v>-0.379</c:v>
                </c:pt>
                <c:pt idx="622">
                  <c:v>-0.378</c:v>
                </c:pt>
                <c:pt idx="623">
                  <c:v>-0.377</c:v>
                </c:pt>
                <c:pt idx="624">
                  <c:v>-0.376</c:v>
                </c:pt>
                <c:pt idx="625">
                  <c:v>-0.375</c:v>
                </c:pt>
                <c:pt idx="626">
                  <c:v>-0.374</c:v>
                </c:pt>
                <c:pt idx="627">
                  <c:v>-0.373</c:v>
                </c:pt>
                <c:pt idx="628">
                  <c:v>-0.372</c:v>
                </c:pt>
                <c:pt idx="629">
                  <c:v>-0.371</c:v>
                </c:pt>
                <c:pt idx="630">
                  <c:v>-0.37</c:v>
                </c:pt>
                <c:pt idx="631">
                  <c:v>-0.36899999999999999</c:v>
                </c:pt>
                <c:pt idx="632">
                  <c:v>-0.36799999999999999</c:v>
                </c:pt>
                <c:pt idx="633">
                  <c:v>-0.36699999999999999</c:v>
                </c:pt>
                <c:pt idx="634">
                  <c:v>-0.36599999999999999</c:v>
                </c:pt>
                <c:pt idx="635">
                  <c:v>-0.36499999999999999</c:v>
                </c:pt>
                <c:pt idx="636">
                  <c:v>-0.36399999999999999</c:v>
                </c:pt>
                <c:pt idx="637">
                  <c:v>-0.36299999999999999</c:v>
                </c:pt>
                <c:pt idx="638">
                  <c:v>-0.36199999999999999</c:v>
                </c:pt>
                <c:pt idx="639">
                  <c:v>-0.36099999999999999</c:v>
                </c:pt>
                <c:pt idx="640">
                  <c:v>-0.36</c:v>
                </c:pt>
                <c:pt idx="641">
                  <c:v>-0.35899999999999999</c:v>
                </c:pt>
                <c:pt idx="642">
                  <c:v>-0.35799999999999998</c:v>
                </c:pt>
                <c:pt idx="643">
                  <c:v>-0.35699999999999998</c:v>
                </c:pt>
                <c:pt idx="644">
                  <c:v>-0.35599999999999998</c:v>
                </c:pt>
                <c:pt idx="645">
                  <c:v>-0.35499999999999998</c:v>
                </c:pt>
                <c:pt idx="646">
                  <c:v>-0.35399999999999998</c:v>
                </c:pt>
                <c:pt idx="647">
                  <c:v>-0.35299999999999998</c:v>
                </c:pt>
                <c:pt idx="648">
                  <c:v>-0.35199999999999998</c:v>
                </c:pt>
                <c:pt idx="649">
                  <c:v>-0.35099999999999998</c:v>
                </c:pt>
                <c:pt idx="650">
                  <c:v>-0.35</c:v>
                </c:pt>
                <c:pt idx="651">
                  <c:v>-0.34899999999999998</c:v>
                </c:pt>
                <c:pt idx="652">
                  <c:v>-0.34799999999999998</c:v>
                </c:pt>
                <c:pt idx="653">
                  <c:v>-0.34699999999999998</c:v>
                </c:pt>
                <c:pt idx="654">
                  <c:v>-0.34599999999999997</c:v>
                </c:pt>
                <c:pt idx="655">
                  <c:v>-0.34499999999999997</c:v>
                </c:pt>
                <c:pt idx="656">
                  <c:v>-0.34399999999999997</c:v>
                </c:pt>
                <c:pt idx="657">
                  <c:v>-0.34300000000000003</c:v>
                </c:pt>
                <c:pt idx="658">
                  <c:v>-0.34200000000000003</c:v>
                </c:pt>
                <c:pt idx="659">
                  <c:v>-0.34100000000000003</c:v>
                </c:pt>
                <c:pt idx="660">
                  <c:v>-0.34</c:v>
                </c:pt>
                <c:pt idx="661">
                  <c:v>-0.33900000000000002</c:v>
                </c:pt>
                <c:pt idx="662">
                  <c:v>-0.33800000000000002</c:v>
                </c:pt>
                <c:pt idx="663">
                  <c:v>-0.33700000000000002</c:v>
                </c:pt>
                <c:pt idx="664">
                  <c:v>-0.33600000000000002</c:v>
                </c:pt>
                <c:pt idx="665">
                  <c:v>-0.33500000000000002</c:v>
                </c:pt>
                <c:pt idx="666">
                  <c:v>-0.33400000000000002</c:v>
                </c:pt>
                <c:pt idx="667">
                  <c:v>-0.33300000000000002</c:v>
                </c:pt>
                <c:pt idx="668">
                  <c:v>-0.33200000000000002</c:v>
                </c:pt>
                <c:pt idx="669">
                  <c:v>-0.33100000000000002</c:v>
                </c:pt>
                <c:pt idx="670">
                  <c:v>-0.33</c:v>
                </c:pt>
                <c:pt idx="671">
                  <c:v>-0.32900000000000001</c:v>
                </c:pt>
                <c:pt idx="672">
                  <c:v>-0.32800000000000001</c:v>
                </c:pt>
                <c:pt idx="673">
                  <c:v>-0.32700000000000001</c:v>
                </c:pt>
                <c:pt idx="674">
                  <c:v>-0.32600000000000001</c:v>
                </c:pt>
                <c:pt idx="675">
                  <c:v>-0.32500000000000001</c:v>
                </c:pt>
                <c:pt idx="676">
                  <c:v>-0.32400000000000001</c:v>
                </c:pt>
                <c:pt idx="677">
                  <c:v>-0.32300000000000001</c:v>
                </c:pt>
                <c:pt idx="678">
                  <c:v>-0.32200000000000001</c:v>
                </c:pt>
                <c:pt idx="679">
                  <c:v>-0.32100000000000001</c:v>
                </c:pt>
                <c:pt idx="680">
                  <c:v>-0.32</c:v>
                </c:pt>
                <c:pt idx="681">
                  <c:v>-0.31900000000000001</c:v>
                </c:pt>
                <c:pt idx="682">
                  <c:v>-0.318</c:v>
                </c:pt>
                <c:pt idx="683">
                  <c:v>-0.317</c:v>
                </c:pt>
                <c:pt idx="684">
                  <c:v>-0.316</c:v>
                </c:pt>
                <c:pt idx="685">
                  <c:v>-0.315</c:v>
                </c:pt>
                <c:pt idx="686">
                  <c:v>-0.314</c:v>
                </c:pt>
                <c:pt idx="687">
                  <c:v>-0.313</c:v>
                </c:pt>
                <c:pt idx="688">
                  <c:v>-0.312</c:v>
                </c:pt>
                <c:pt idx="689">
                  <c:v>-0.311</c:v>
                </c:pt>
                <c:pt idx="690">
                  <c:v>-0.31</c:v>
                </c:pt>
                <c:pt idx="691">
                  <c:v>-0.309</c:v>
                </c:pt>
                <c:pt idx="692">
                  <c:v>-0.308</c:v>
                </c:pt>
                <c:pt idx="693">
                  <c:v>-0.307</c:v>
                </c:pt>
                <c:pt idx="694">
                  <c:v>-0.30599999999999999</c:v>
                </c:pt>
                <c:pt idx="695">
                  <c:v>-0.30499999999999999</c:v>
                </c:pt>
                <c:pt idx="696">
                  <c:v>-0.30399999999999999</c:v>
                </c:pt>
                <c:pt idx="697">
                  <c:v>-0.30299999999999999</c:v>
                </c:pt>
                <c:pt idx="698">
                  <c:v>-0.30199999999999999</c:v>
                </c:pt>
                <c:pt idx="699">
                  <c:v>-0.30099999999999999</c:v>
                </c:pt>
                <c:pt idx="700">
                  <c:v>-0.3</c:v>
                </c:pt>
                <c:pt idx="701">
                  <c:v>-0.29899999999999999</c:v>
                </c:pt>
                <c:pt idx="702">
                  <c:v>-0.29799999999999999</c:v>
                </c:pt>
                <c:pt idx="703">
                  <c:v>-0.29699999999999999</c:v>
                </c:pt>
                <c:pt idx="704">
                  <c:v>-0.29599999999999999</c:v>
                </c:pt>
                <c:pt idx="705">
                  <c:v>-0.29499999999999998</c:v>
                </c:pt>
                <c:pt idx="706">
                  <c:v>-0.29399999999999998</c:v>
                </c:pt>
                <c:pt idx="707">
                  <c:v>-0.29299999999999998</c:v>
                </c:pt>
                <c:pt idx="708">
                  <c:v>-0.29199999999999998</c:v>
                </c:pt>
                <c:pt idx="709">
                  <c:v>-0.29099999999999998</c:v>
                </c:pt>
                <c:pt idx="710">
                  <c:v>-0.28999999999999998</c:v>
                </c:pt>
                <c:pt idx="711">
                  <c:v>-0.28899999999999998</c:v>
                </c:pt>
                <c:pt idx="712">
                  <c:v>-0.28799999999999998</c:v>
                </c:pt>
                <c:pt idx="713">
                  <c:v>-0.28699999999999998</c:v>
                </c:pt>
                <c:pt idx="714">
                  <c:v>-0.28599999999999998</c:v>
                </c:pt>
                <c:pt idx="715">
                  <c:v>-0.28499999999999998</c:v>
                </c:pt>
                <c:pt idx="716">
                  <c:v>-0.28399999999999997</c:v>
                </c:pt>
                <c:pt idx="717">
                  <c:v>-0.28299999999999997</c:v>
                </c:pt>
                <c:pt idx="718">
                  <c:v>-0.28199999999999997</c:v>
                </c:pt>
                <c:pt idx="719">
                  <c:v>-0.28100000000000003</c:v>
                </c:pt>
                <c:pt idx="720">
                  <c:v>-0.28000000000000003</c:v>
                </c:pt>
                <c:pt idx="721">
                  <c:v>-0.27900000000000003</c:v>
                </c:pt>
                <c:pt idx="722">
                  <c:v>-0.27800000000000002</c:v>
                </c:pt>
                <c:pt idx="723">
                  <c:v>-0.27700000000000002</c:v>
                </c:pt>
                <c:pt idx="724">
                  <c:v>-0.27600000000000002</c:v>
                </c:pt>
                <c:pt idx="725">
                  <c:v>-0.27500000000000002</c:v>
                </c:pt>
                <c:pt idx="726">
                  <c:v>-0.27400000000000002</c:v>
                </c:pt>
                <c:pt idx="727">
                  <c:v>-0.27300000000000002</c:v>
                </c:pt>
                <c:pt idx="728">
                  <c:v>-0.27200000000000002</c:v>
                </c:pt>
                <c:pt idx="729">
                  <c:v>-0.27100000000000002</c:v>
                </c:pt>
                <c:pt idx="730">
                  <c:v>-0.27</c:v>
                </c:pt>
                <c:pt idx="731">
                  <c:v>-0.26900000000000002</c:v>
                </c:pt>
                <c:pt idx="732">
                  <c:v>-0.26800000000000002</c:v>
                </c:pt>
                <c:pt idx="733">
                  <c:v>-0.26700000000000002</c:v>
                </c:pt>
                <c:pt idx="734">
                  <c:v>-0.26600000000000001</c:v>
                </c:pt>
                <c:pt idx="735">
                  <c:v>-0.26500000000000001</c:v>
                </c:pt>
                <c:pt idx="736">
                  <c:v>-0.26400000000000001</c:v>
                </c:pt>
                <c:pt idx="737">
                  <c:v>-0.26300000000000001</c:v>
                </c:pt>
                <c:pt idx="738">
                  <c:v>-0.26200000000000001</c:v>
                </c:pt>
                <c:pt idx="739">
                  <c:v>-0.26100000000000001</c:v>
                </c:pt>
                <c:pt idx="740">
                  <c:v>-0.26</c:v>
                </c:pt>
                <c:pt idx="741">
                  <c:v>-0.25900000000000001</c:v>
                </c:pt>
                <c:pt idx="742">
                  <c:v>-0.25800000000000001</c:v>
                </c:pt>
                <c:pt idx="743">
                  <c:v>-0.25700000000000001</c:v>
                </c:pt>
                <c:pt idx="744">
                  <c:v>-0.25600000000000001</c:v>
                </c:pt>
                <c:pt idx="745">
                  <c:v>-0.255</c:v>
                </c:pt>
                <c:pt idx="746">
                  <c:v>-0.254</c:v>
                </c:pt>
                <c:pt idx="747">
                  <c:v>-0.253</c:v>
                </c:pt>
                <c:pt idx="748">
                  <c:v>-0.252</c:v>
                </c:pt>
                <c:pt idx="749">
                  <c:v>-0.251</c:v>
                </c:pt>
                <c:pt idx="750">
                  <c:v>-0.25</c:v>
                </c:pt>
                <c:pt idx="751">
                  <c:v>-0.249</c:v>
                </c:pt>
                <c:pt idx="752">
                  <c:v>-0.248</c:v>
                </c:pt>
                <c:pt idx="753">
                  <c:v>-0.247</c:v>
                </c:pt>
                <c:pt idx="754">
                  <c:v>-0.246</c:v>
                </c:pt>
                <c:pt idx="755">
                  <c:v>-0.245</c:v>
                </c:pt>
                <c:pt idx="756">
                  <c:v>-0.24399999999999999</c:v>
                </c:pt>
                <c:pt idx="757">
                  <c:v>-0.24299999999999999</c:v>
                </c:pt>
                <c:pt idx="758">
                  <c:v>-0.24199999999999999</c:v>
                </c:pt>
                <c:pt idx="759">
                  <c:v>-0.24099999999999999</c:v>
                </c:pt>
                <c:pt idx="760">
                  <c:v>-0.24</c:v>
                </c:pt>
                <c:pt idx="761">
                  <c:v>-0.23899999999999999</c:v>
                </c:pt>
                <c:pt idx="762">
                  <c:v>-0.23799999999999999</c:v>
                </c:pt>
                <c:pt idx="763">
                  <c:v>-0.23699999999999999</c:v>
                </c:pt>
                <c:pt idx="764">
                  <c:v>-0.23599999999999999</c:v>
                </c:pt>
                <c:pt idx="765">
                  <c:v>-0.23499999999999999</c:v>
                </c:pt>
                <c:pt idx="766">
                  <c:v>-0.23400000000000001</c:v>
                </c:pt>
                <c:pt idx="767">
                  <c:v>-0.23300000000000001</c:v>
                </c:pt>
                <c:pt idx="768">
                  <c:v>-0.23200000000000001</c:v>
                </c:pt>
                <c:pt idx="769">
                  <c:v>-0.23100000000000001</c:v>
                </c:pt>
                <c:pt idx="770">
                  <c:v>-0.23</c:v>
                </c:pt>
                <c:pt idx="771">
                  <c:v>-0.22900000000000001</c:v>
                </c:pt>
                <c:pt idx="772">
                  <c:v>-0.22800000000000001</c:v>
                </c:pt>
                <c:pt idx="773">
                  <c:v>-0.22700000000000001</c:v>
                </c:pt>
                <c:pt idx="774">
                  <c:v>-0.22600000000000001</c:v>
                </c:pt>
                <c:pt idx="775">
                  <c:v>-0.22500000000000001</c:v>
                </c:pt>
                <c:pt idx="776">
                  <c:v>-0.224</c:v>
                </c:pt>
                <c:pt idx="777">
                  <c:v>-0.223</c:v>
                </c:pt>
                <c:pt idx="778">
                  <c:v>-0.222</c:v>
                </c:pt>
                <c:pt idx="779">
                  <c:v>-0.221</c:v>
                </c:pt>
                <c:pt idx="780">
                  <c:v>-0.22</c:v>
                </c:pt>
                <c:pt idx="781">
                  <c:v>-0.219</c:v>
                </c:pt>
                <c:pt idx="782">
                  <c:v>-0.218</c:v>
                </c:pt>
                <c:pt idx="783">
                  <c:v>-0.217</c:v>
                </c:pt>
                <c:pt idx="784">
                  <c:v>-0.216</c:v>
                </c:pt>
                <c:pt idx="785">
                  <c:v>-0.215</c:v>
                </c:pt>
                <c:pt idx="786">
                  <c:v>-0.214</c:v>
                </c:pt>
                <c:pt idx="787">
                  <c:v>-0.21299999999999999</c:v>
                </c:pt>
                <c:pt idx="788">
                  <c:v>-0.21199999999999999</c:v>
                </c:pt>
                <c:pt idx="789">
                  <c:v>-0.21099999999999999</c:v>
                </c:pt>
                <c:pt idx="790">
                  <c:v>-0.21</c:v>
                </c:pt>
                <c:pt idx="791">
                  <c:v>-0.20899999999999999</c:v>
                </c:pt>
                <c:pt idx="792">
                  <c:v>-0.20799999999999999</c:v>
                </c:pt>
                <c:pt idx="793">
                  <c:v>-0.20699999999999999</c:v>
                </c:pt>
                <c:pt idx="794">
                  <c:v>-0.20599999999999999</c:v>
                </c:pt>
                <c:pt idx="795">
                  <c:v>-0.20499999999999999</c:v>
                </c:pt>
                <c:pt idx="796">
                  <c:v>-0.20399999999999999</c:v>
                </c:pt>
                <c:pt idx="797">
                  <c:v>-0.20300000000000001</c:v>
                </c:pt>
                <c:pt idx="798">
                  <c:v>-0.20200000000000001</c:v>
                </c:pt>
                <c:pt idx="799">
                  <c:v>-0.20100000000000001</c:v>
                </c:pt>
                <c:pt idx="800">
                  <c:v>-0.2</c:v>
                </c:pt>
                <c:pt idx="801">
                  <c:v>-0.19900000000000001</c:v>
                </c:pt>
                <c:pt idx="802">
                  <c:v>-0.19800000000000001</c:v>
                </c:pt>
                <c:pt idx="803">
                  <c:v>-0.19700000000000001</c:v>
                </c:pt>
                <c:pt idx="804">
                  <c:v>-0.19600000000000001</c:v>
                </c:pt>
                <c:pt idx="805">
                  <c:v>-0.19500000000000001</c:v>
                </c:pt>
                <c:pt idx="806">
                  <c:v>-0.19400000000000001</c:v>
                </c:pt>
                <c:pt idx="807">
                  <c:v>-0.193</c:v>
                </c:pt>
                <c:pt idx="808">
                  <c:v>-0.192</c:v>
                </c:pt>
                <c:pt idx="809">
                  <c:v>-0.191</c:v>
                </c:pt>
                <c:pt idx="810">
                  <c:v>-0.19</c:v>
                </c:pt>
                <c:pt idx="811">
                  <c:v>-0.189</c:v>
                </c:pt>
                <c:pt idx="812">
                  <c:v>-0.188</c:v>
                </c:pt>
                <c:pt idx="813">
                  <c:v>-0.187</c:v>
                </c:pt>
                <c:pt idx="814">
                  <c:v>-0.186</c:v>
                </c:pt>
                <c:pt idx="815">
                  <c:v>-0.185</c:v>
                </c:pt>
                <c:pt idx="816">
                  <c:v>-0.184</c:v>
                </c:pt>
                <c:pt idx="817">
                  <c:v>-0.183</c:v>
                </c:pt>
                <c:pt idx="818">
                  <c:v>-0.182</c:v>
                </c:pt>
                <c:pt idx="819">
                  <c:v>-0.18099999999999999</c:v>
                </c:pt>
                <c:pt idx="820">
                  <c:v>-0.18</c:v>
                </c:pt>
                <c:pt idx="821">
                  <c:v>-0.17899999999999999</c:v>
                </c:pt>
                <c:pt idx="822">
                  <c:v>-0.17799999999999999</c:v>
                </c:pt>
                <c:pt idx="823">
                  <c:v>-0.17699999999999999</c:v>
                </c:pt>
                <c:pt idx="824">
                  <c:v>-0.17599999999999999</c:v>
                </c:pt>
                <c:pt idx="825">
                  <c:v>-0.17499999999999999</c:v>
                </c:pt>
                <c:pt idx="826">
                  <c:v>-0.17399999999999999</c:v>
                </c:pt>
                <c:pt idx="827">
                  <c:v>-0.17299999999999999</c:v>
                </c:pt>
                <c:pt idx="828">
                  <c:v>-0.17199999999999999</c:v>
                </c:pt>
                <c:pt idx="829">
                  <c:v>-0.17100000000000001</c:v>
                </c:pt>
                <c:pt idx="830">
                  <c:v>-0.17</c:v>
                </c:pt>
                <c:pt idx="831">
                  <c:v>-0.16900000000000001</c:v>
                </c:pt>
                <c:pt idx="832">
                  <c:v>-0.16800000000000001</c:v>
                </c:pt>
                <c:pt idx="833">
                  <c:v>-0.16700000000000001</c:v>
                </c:pt>
                <c:pt idx="834">
                  <c:v>-0.16600000000000001</c:v>
                </c:pt>
                <c:pt idx="835">
                  <c:v>-0.16500000000000001</c:v>
                </c:pt>
                <c:pt idx="836">
                  <c:v>-0.16400000000000001</c:v>
                </c:pt>
                <c:pt idx="837">
                  <c:v>-0.16300000000000001</c:v>
                </c:pt>
                <c:pt idx="838">
                  <c:v>-0.16200000000000001</c:v>
                </c:pt>
                <c:pt idx="839">
                  <c:v>-0.161</c:v>
                </c:pt>
                <c:pt idx="840">
                  <c:v>-0.16</c:v>
                </c:pt>
                <c:pt idx="841">
                  <c:v>-0.159</c:v>
                </c:pt>
                <c:pt idx="842">
                  <c:v>-0.158</c:v>
                </c:pt>
                <c:pt idx="843">
                  <c:v>-0.157</c:v>
                </c:pt>
                <c:pt idx="844">
                  <c:v>-0.156</c:v>
                </c:pt>
                <c:pt idx="845">
                  <c:v>-0.155</c:v>
                </c:pt>
                <c:pt idx="846">
                  <c:v>-0.154</c:v>
                </c:pt>
                <c:pt idx="847">
                  <c:v>-0.153</c:v>
                </c:pt>
                <c:pt idx="848">
                  <c:v>-0.152</c:v>
                </c:pt>
                <c:pt idx="849">
                  <c:v>-0.151</c:v>
                </c:pt>
                <c:pt idx="850">
                  <c:v>-0.15</c:v>
                </c:pt>
                <c:pt idx="851">
                  <c:v>-0.14899999999999999</c:v>
                </c:pt>
                <c:pt idx="852">
                  <c:v>-0.14799999999999999</c:v>
                </c:pt>
                <c:pt idx="853">
                  <c:v>-0.14699999999999999</c:v>
                </c:pt>
                <c:pt idx="854">
                  <c:v>-0.14599999999999999</c:v>
                </c:pt>
                <c:pt idx="855">
                  <c:v>-0.14499999999999999</c:v>
                </c:pt>
                <c:pt idx="856">
                  <c:v>-0.14399999999999999</c:v>
                </c:pt>
                <c:pt idx="857">
                  <c:v>-0.14299999999999999</c:v>
                </c:pt>
                <c:pt idx="858">
                  <c:v>-0.14199999999999999</c:v>
                </c:pt>
                <c:pt idx="859">
                  <c:v>-0.14099999999999999</c:v>
                </c:pt>
                <c:pt idx="860">
                  <c:v>-0.14000000000000001</c:v>
                </c:pt>
                <c:pt idx="861">
                  <c:v>-0.13900000000000001</c:v>
                </c:pt>
                <c:pt idx="862">
                  <c:v>-0.13800000000000001</c:v>
                </c:pt>
                <c:pt idx="863">
                  <c:v>-0.13700000000000001</c:v>
                </c:pt>
                <c:pt idx="864">
                  <c:v>-0.13600000000000001</c:v>
                </c:pt>
                <c:pt idx="865">
                  <c:v>-0.13500000000000001</c:v>
                </c:pt>
                <c:pt idx="866">
                  <c:v>-0.13400000000000001</c:v>
                </c:pt>
                <c:pt idx="867">
                  <c:v>-0.13300000000000001</c:v>
                </c:pt>
                <c:pt idx="868">
                  <c:v>-0.13200000000000001</c:v>
                </c:pt>
                <c:pt idx="869">
                  <c:v>-0.13100000000000001</c:v>
                </c:pt>
                <c:pt idx="870">
                  <c:v>-0.13</c:v>
                </c:pt>
                <c:pt idx="871">
                  <c:v>-0.129</c:v>
                </c:pt>
                <c:pt idx="872">
                  <c:v>-0.128</c:v>
                </c:pt>
                <c:pt idx="873">
                  <c:v>-0.127</c:v>
                </c:pt>
                <c:pt idx="874">
                  <c:v>-0.126</c:v>
                </c:pt>
                <c:pt idx="875">
                  <c:v>-0.125</c:v>
                </c:pt>
                <c:pt idx="876">
                  <c:v>-0.124</c:v>
                </c:pt>
                <c:pt idx="877">
                  <c:v>-0.123</c:v>
                </c:pt>
                <c:pt idx="878">
                  <c:v>-0.122</c:v>
                </c:pt>
                <c:pt idx="879">
                  <c:v>-0.121</c:v>
                </c:pt>
                <c:pt idx="880">
                  <c:v>-0.12</c:v>
                </c:pt>
                <c:pt idx="881">
                  <c:v>-0.11899999999999999</c:v>
                </c:pt>
                <c:pt idx="882">
                  <c:v>-0.11799999999999999</c:v>
                </c:pt>
                <c:pt idx="883">
                  <c:v>-0.11700000000000001</c:v>
                </c:pt>
                <c:pt idx="884">
                  <c:v>-0.11600000000000001</c:v>
                </c:pt>
                <c:pt idx="885">
                  <c:v>-0.115</c:v>
                </c:pt>
                <c:pt idx="886">
                  <c:v>-0.114</c:v>
                </c:pt>
                <c:pt idx="887">
                  <c:v>-0.113</c:v>
                </c:pt>
                <c:pt idx="888">
                  <c:v>-0.112</c:v>
                </c:pt>
                <c:pt idx="889">
                  <c:v>-0.111</c:v>
                </c:pt>
                <c:pt idx="890">
                  <c:v>-0.11</c:v>
                </c:pt>
                <c:pt idx="891">
                  <c:v>-0.109</c:v>
                </c:pt>
                <c:pt idx="892">
                  <c:v>-0.108</c:v>
                </c:pt>
                <c:pt idx="893">
                  <c:v>-0.107</c:v>
                </c:pt>
                <c:pt idx="894">
                  <c:v>-0.106</c:v>
                </c:pt>
                <c:pt idx="895">
                  <c:v>-0.105</c:v>
                </c:pt>
                <c:pt idx="896">
                  <c:v>-0.104</c:v>
                </c:pt>
                <c:pt idx="897">
                  <c:v>-0.10299999999999999</c:v>
                </c:pt>
                <c:pt idx="898">
                  <c:v>-0.10199999999999999</c:v>
                </c:pt>
                <c:pt idx="899">
                  <c:v>-0.10100000000000001</c:v>
                </c:pt>
                <c:pt idx="900">
                  <c:v>-0.1</c:v>
                </c:pt>
                <c:pt idx="901">
                  <c:v>-9.9000000000000005E-2</c:v>
                </c:pt>
                <c:pt idx="902">
                  <c:v>-9.8000000000000004E-2</c:v>
                </c:pt>
                <c:pt idx="903">
                  <c:v>-9.7000000000000003E-2</c:v>
                </c:pt>
                <c:pt idx="904">
                  <c:v>-9.6000000000000002E-2</c:v>
                </c:pt>
                <c:pt idx="905">
                  <c:v>-9.5000000000000001E-2</c:v>
                </c:pt>
                <c:pt idx="906">
                  <c:v>-9.4E-2</c:v>
                </c:pt>
                <c:pt idx="907">
                  <c:v>-9.2999999999999999E-2</c:v>
                </c:pt>
                <c:pt idx="908">
                  <c:v>-9.1999999999999998E-2</c:v>
                </c:pt>
                <c:pt idx="909">
                  <c:v>-9.0999999999999998E-2</c:v>
                </c:pt>
                <c:pt idx="910">
                  <c:v>-0.09</c:v>
                </c:pt>
                <c:pt idx="911">
                  <c:v>-8.8999999999999996E-2</c:v>
                </c:pt>
                <c:pt idx="912">
                  <c:v>-8.7999999999999995E-2</c:v>
                </c:pt>
                <c:pt idx="913">
                  <c:v>-8.6999999999999994E-2</c:v>
                </c:pt>
                <c:pt idx="914">
                  <c:v>-8.5999999999999993E-2</c:v>
                </c:pt>
                <c:pt idx="915">
                  <c:v>-8.5000000000000006E-2</c:v>
                </c:pt>
                <c:pt idx="916">
                  <c:v>-8.4000000000000005E-2</c:v>
                </c:pt>
                <c:pt idx="917">
                  <c:v>-8.3000000000000004E-2</c:v>
                </c:pt>
                <c:pt idx="918">
                  <c:v>-8.2000000000000003E-2</c:v>
                </c:pt>
                <c:pt idx="919">
                  <c:v>-8.1000000000000003E-2</c:v>
                </c:pt>
                <c:pt idx="920">
                  <c:v>-0.08</c:v>
                </c:pt>
                <c:pt idx="921">
                  <c:v>-7.9000000000000001E-2</c:v>
                </c:pt>
                <c:pt idx="922">
                  <c:v>-7.8E-2</c:v>
                </c:pt>
                <c:pt idx="923">
                  <c:v>-7.6999999999999999E-2</c:v>
                </c:pt>
                <c:pt idx="924">
                  <c:v>-7.5999999999999998E-2</c:v>
                </c:pt>
                <c:pt idx="925">
                  <c:v>-7.4999999999999997E-2</c:v>
                </c:pt>
                <c:pt idx="926">
                  <c:v>-7.3999999999999996E-2</c:v>
                </c:pt>
                <c:pt idx="927">
                  <c:v>-7.2999999999999995E-2</c:v>
                </c:pt>
                <c:pt idx="928">
                  <c:v>-7.1999999999999995E-2</c:v>
                </c:pt>
                <c:pt idx="929">
                  <c:v>-7.0999999999999994E-2</c:v>
                </c:pt>
                <c:pt idx="930">
                  <c:v>-7.0000000000000007E-2</c:v>
                </c:pt>
                <c:pt idx="931">
                  <c:v>-6.9000000000000006E-2</c:v>
                </c:pt>
                <c:pt idx="932">
                  <c:v>-6.8000000000000005E-2</c:v>
                </c:pt>
                <c:pt idx="933">
                  <c:v>-6.7000000000000004E-2</c:v>
                </c:pt>
                <c:pt idx="934">
                  <c:v>-6.6000000000000003E-2</c:v>
                </c:pt>
                <c:pt idx="935">
                  <c:v>-6.5000000000000002E-2</c:v>
                </c:pt>
                <c:pt idx="936">
                  <c:v>-6.4000000000000001E-2</c:v>
                </c:pt>
                <c:pt idx="937">
                  <c:v>-6.3E-2</c:v>
                </c:pt>
                <c:pt idx="938">
                  <c:v>-6.2E-2</c:v>
                </c:pt>
                <c:pt idx="939">
                  <c:v>-6.0999999999999999E-2</c:v>
                </c:pt>
                <c:pt idx="940">
                  <c:v>-0.06</c:v>
                </c:pt>
                <c:pt idx="941">
                  <c:v>-5.8999999999999997E-2</c:v>
                </c:pt>
                <c:pt idx="942">
                  <c:v>-5.8000000000000003E-2</c:v>
                </c:pt>
                <c:pt idx="943">
                  <c:v>-5.7000000000000002E-2</c:v>
                </c:pt>
                <c:pt idx="944">
                  <c:v>-5.6000000000000001E-2</c:v>
                </c:pt>
                <c:pt idx="945">
                  <c:v>-5.5E-2</c:v>
                </c:pt>
                <c:pt idx="946">
                  <c:v>-5.3999999999999999E-2</c:v>
                </c:pt>
                <c:pt idx="947">
                  <c:v>-5.2999999999999999E-2</c:v>
                </c:pt>
                <c:pt idx="948">
                  <c:v>-5.1999999999999998E-2</c:v>
                </c:pt>
                <c:pt idx="949">
                  <c:v>-5.0999999999999997E-2</c:v>
                </c:pt>
                <c:pt idx="950">
                  <c:v>-0.05</c:v>
                </c:pt>
                <c:pt idx="951">
                  <c:v>-4.9000000000000002E-2</c:v>
                </c:pt>
                <c:pt idx="952">
                  <c:v>-4.8000000000000001E-2</c:v>
                </c:pt>
                <c:pt idx="953">
                  <c:v>-4.7E-2</c:v>
                </c:pt>
                <c:pt idx="954">
                  <c:v>-4.5999999999999999E-2</c:v>
                </c:pt>
                <c:pt idx="955">
                  <c:v>-4.4999999999999998E-2</c:v>
                </c:pt>
                <c:pt idx="956">
                  <c:v>-4.3999999999999997E-2</c:v>
                </c:pt>
                <c:pt idx="957">
                  <c:v>-4.2999999999999997E-2</c:v>
                </c:pt>
                <c:pt idx="958">
                  <c:v>-4.2000000000000003E-2</c:v>
                </c:pt>
                <c:pt idx="959">
                  <c:v>-4.1000000000000002E-2</c:v>
                </c:pt>
                <c:pt idx="960">
                  <c:v>-0.04</c:v>
                </c:pt>
                <c:pt idx="961">
                  <c:v>-3.9E-2</c:v>
                </c:pt>
                <c:pt idx="962">
                  <c:v>-3.7999999999999999E-2</c:v>
                </c:pt>
                <c:pt idx="963">
                  <c:v>-3.6999999999999998E-2</c:v>
                </c:pt>
                <c:pt idx="964">
                  <c:v>-3.5999999999999997E-2</c:v>
                </c:pt>
                <c:pt idx="965">
                  <c:v>-3.5000000000000003E-2</c:v>
                </c:pt>
                <c:pt idx="966">
                  <c:v>-3.4000000000000002E-2</c:v>
                </c:pt>
                <c:pt idx="967">
                  <c:v>-3.3000000000000002E-2</c:v>
                </c:pt>
                <c:pt idx="968">
                  <c:v>-3.2000000000000001E-2</c:v>
                </c:pt>
                <c:pt idx="969">
                  <c:v>-3.1E-2</c:v>
                </c:pt>
                <c:pt idx="970">
                  <c:v>-0.03</c:v>
                </c:pt>
                <c:pt idx="971">
                  <c:v>-2.9000000000000001E-2</c:v>
                </c:pt>
                <c:pt idx="972">
                  <c:v>-2.8000000000000001E-2</c:v>
                </c:pt>
                <c:pt idx="973">
                  <c:v>-2.7E-2</c:v>
                </c:pt>
                <c:pt idx="974">
                  <c:v>-2.5999999999999999E-2</c:v>
                </c:pt>
                <c:pt idx="975">
                  <c:v>-2.5000000000000001E-2</c:v>
                </c:pt>
                <c:pt idx="976">
                  <c:v>-2.4E-2</c:v>
                </c:pt>
                <c:pt idx="977">
                  <c:v>-2.3E-2</c:v>
                </c:pt>
                <c:pt idx="978">
                  <c:v>-2.1999999999999999E-2</c:v>
                </c:pt>
                <c:pt idx="979">
                  <c:v>-2.1000000000000001E-2</c:v>
                </c:pt>
                <c:pt idx="980">
                  <c:v>-0.02</c:v>
                </c:pt>
                <c:pt idx="981">
                  <c:v>-1.9E-2</c:v>
                </c:pt>
                <c:pt idx="982">
                  <c:v>-1.7999999999999999E-2</c:v>
                </c:pt>
                <c:pt idx="983">
                  <c:v>-1.7000000000000001E-2</c:v>
                </c:pt>
                <c:pt idx="984">
                  <c:v>-1.6E-2</c:v>
                </c:pt>
                <c:pt idx="985">
                  <c:v>-1.4999999999999999E-2</c:v>
                </c:pt>
                <c:pt idx="986">
                  <c:v>-1.4E-2</c:v>
                </c:pt>
                <c:pt idx="987">
                  <c:v>-1.2999999999999999E-2</c:v>
                </c:pt>
                <c:pt idx="988">
                  <c:v>-1.2E-2</c:v>
                </c:pt>
                <c:pt idx="989">
                  <c:v>-1.0999999999999999E-2</c:v>
                </c:pt>
                <c:pt idx="990">
                  <c:v>-0.01</c:v>
                </c:pt>
                <c:pt idx="991">
                  <c:v>-8.9999999999999993E-3</c:v>
                </c:pt>
                <c:pt idx="992">
                  <c:v>-8.0000000000000002E-3</c:v>
                </c:pt>
                <c:pt idx="993">
                  <c:v>-7.0000000000000001E-3</c:v>
                </c:pt>
                <c:pt idx="994">
                  <c:v>-6.0000000000000001E-3</c:v>
                </c:pt>
                <c:pt idx="995">
                  <c:v>-5.0000000000000001E-3</c:v>
                </c:pt>
                <c:pt idx="996">
                  <c:v>-4.0000000000000001E-3</c:v>
                </c:pt>
                <c:pt idx="997">
                  <c:v>-3.0000000000000001E-3</c:v>
                </c:pt>
                <c:pt idx="998">
                  <c:v>-2E-3</c:v>
                </c:pt>
                <c:pt idx="999">
                  <c:v>-1E-3</c:v>
                </c:pt>
                <c:pt idx="1000">
                  <c:v>0</c:v>
                </c:pt>
                <c:pt idx="1001">
                  <c:v>1E-3</c:v>
                </c:pt>
                <c:pt idx="1002">
                  <c:v>2E-3</c:v>
                </c:pt>
                <c:pt idx="1003">
                  <c:v>3.0000000000000001E-3</c:v>
                </c:pt>
                <c:pt idx="1004">
                  <c:v>4.0000000000000001E-3</c:v>
                </c:pt>
                <c:pt idx="1005">
                  <c:v>5.0000000000000001E-3</c:v>
                </c:pt>
                <c:pt idx="1006">
                  <c:v>6.0000000000000001E-3</c:v>
                </c:pt>
                <c:pt idx="1007">
                  <c:v>7.0000000000000001E-3</c:v>
                </c:pt>
                <c:pt idx="1008">
                  <c:v>8.0000000000000002E-3</c:v>
                </c:pt>
                <c:pt idx="1009">
                  <c:v>8.9999999999999993E-3</c:v>
                </c:pt>
                <c:pt idx="1010">
                  <c:v>0.01</c:v>
                </c:pt>
                <c:pt idx="1011">
                  <c:v>1.0999999999999999E-2</c:v>
                </c:pt>
                <c:pt idx="1012">
                  <c:v>1.2E-2</c:v>
                </c:pt>
                <c:pt idx="1013">
                  <c:v>1.2999999999999999E-2</c:v>
                </c:pt>
                <c:pt idx="1014">
                  <c:v>1.4E-2</c:v>
                </c:pt>
                <c:pt idx="1015">
                  <c:v>1.4999999999999999E-2</c:v>
                </c:pt>
                <c:pt idx="1016">
                  <c:v>1.6E-2</c:v>
                </c:pt>
                <c:pt idx="1017">
                  <c:v>1.7000000000000001E-2</c:v>
                </c:pt>
                <c:pt idx="1018">
                  <c:v>1.7999999999999999E-2</c:v>
                </c:pt>
                <c:pt idx="1019">
                  <c:v>1.9E-2</c:v>
                </c:pt>
                <c:pt idx="1020">
                  <c:v>0.02</c:v>
                </c:pt>
                <c:pt idx="1021">
                  <c:v>2.1000000000000001E-2</c:v>
                </c:pt>
                <c:pt idx="1022">
                  <c:v>2.1999999999999999E-2</c:v>
                </c:pt>
                <c:pt idx="1023">
                  <c:v>2.3E-2</c:v>
                </c:pt>
                <c:pt idx="1024">
                  <c:v>2.4E-2</c:v>
                </c:pt>
                <c:pt idx="1025">
                  <c:v>2.5000000000000001E-2</c:v>
                </c:pt>
                <c:pt idx="1026">
                  <c:v>2.5999999999999999E-2</c:v>
                </c:pt>
                <c:pt idx="1027">
                  <c:v>2.7E-2</c:v>
                </c:pt>
                <c:pt idx="1028">
                  <c:v>2.8000000000000001E-2</c:v>
                </c:pt>
                <c:pt idx="1029">
                  <c:v>2.9000000000000001E-2</c:v>
                </c:pt>
                <c:pt idx="1030">
                  <c:v>0.03</c:v>
                </c:pt>
                <c:pt idx="1031">
                  <c:v>3.1E-2</c:v>
                </c:pt>
                <c:pt idx="1032">
                  <c:v>3.2000000000000001E-2</c:v>
                </c:pt>
                <c:pt idx="1033">
                  <c:v>3.3000000000000002E-2</c:v>
                </c:pt>
                <c:pt idx="1034">
                  <c:v>3.4000000000000002E-2</c:v>
                </c:pt>
                <c:pt idx="1035">
                  <c:v>3.5000000000000003E-2</c:v>
                </c:pt>
                <c:pt idx="1036">
                  <c:v>3.5999999999999997E-2</c:v>
                </c:pt>
                <c:pt idx="1037">
                  <c:v>3.6999999999999998E-2</c:v>
                </c:pt>
                <c:pt idx="1038">
                  <c:v>3.7999999999999999E-2</c:v>
                </c:pt>
                <c:pt idx="1039">
                  <c:v>3.9E-2</c:v>
                </c:pt>
                <c:pt idx="1040">
                  <c:v>0.04</c:v>
                </c:pt>
                <c:pt idx="1041">
                  <c:v>4.1000000000000002E-2</c:v>
                </c:pt>
                <c:pt idx="1042">
                  <c:v>4.2000000000000003E-2</c:v>
                </c:pt>
                <c:pt idx="1043">
                  <c:v>4.2999999999999997E-2</c:v>
                </c:pt>
                <c:pt idx="1044">
                  <c:v>4.3999999999999997E-2</c:v>
                </c:pt>
                <c:pt idx="1045">
                  <c:v>4.4999999999999998E-2</c:v>
                </c:pt>
                <c:pt idx="1046">
                  <c:v>4.5999999999999999E-2</c:v>
                </c:pt>
                <c:pt idx="1047">
                  <c:v>4.7E-2</c:v>
                </c:pt>
                <c:pt idx="1048">
                  <c:v>4.8000000000000001E-2</c:v>
                </c:pt>
                <c:pt idx="1049">
                  <c:v>4.9000000000000002E-2</c:v>
                </c:pt>
                <c:pt idx="1050">
                  <c:v>0.05</c:v>
                </c:pt>
                <c:pt idx="1051">
                  <c:v>5.0999999999999997E-2</c:v>
                </c:pt>
                <c:pt idx="1052">
                  <c:v>5.1999999999999998E-2</c:v>
                </c:pt>
                <c:pt idx="1053">
                  <c:v>5.2999999999999999E-2</c:v>
                </c:pt>
                <c:pt idx="1054">
                  <c:v>5.3999999999999999E-2</c:v>
                </c:pt>
                <c:pt idx="1055">
                  <c:v>5.5E-2</c:v>
                </c:pt>
                <c:pt idx="1056">
                  <c:v>5.6000000000000001E-2</c:v>
                </c:pt>
                <c:pt idx="1057">
                  <c:v>5.7000000000000002E-2</c:v>
                </c:pt>
                <c:pt idx="1058">
                  <c:v>5.8000000000000003E-2</c:v>
                </c:pt>
                <c:pt idx="1059">
                  <c:v>5.8999999999999997E-2</c:v>
                </c:pt>
                <c:pt idx="1060">
                  <c:v>0.06</c:v>
                </c:pt>
                <c:pt idx="1061">
                  <c:v>6.0999999999999999E-2</c:v>
                </c:pt>
                <c:pt idx="1062">
                  <c:v>6.2E-2</c:v>
                </c:pt>
                <c:pt idx="1063">
                  <c:v>6.3E-2</c:v>
                </c:pt>
                <c:pt idx="1064">
                  <c:v>6.4000000000000001E-2</c:v>
                </c:pt>
                <c:pt idx="1065">
                  <c:v>6.5000000000000002E-2</c:v>
                </c:pt>
                <c:pt idx="1066">
                  <c:v>6.6000000000000003E-2</c:v>
                </c:pt>
                <c:pt idx="1067">
                  <c:v>6.7000000000000004E-2</c:v>
                </c:pt>
                <c:pt idx="1068">
                  <c:v>6.8000000000000005E-2</c:v>
                </c:pt>
                <c:pt idx="1069">
                  <c:v>6.9000000000000006E-2</c:v>
                </c:pt>
                <c:pt idx="1070">
                  <c:v>7.0000000000000007E-2</c:v>
                </c:pt>
                <c:pt idx="1071">
                  <c:v>7.0999999999999994E-2</c:v>
                </c:pt>
                <c:pt idx="1072">
                  <c:v>7.1999999999999995E-2</c:v>
                </c:pt>
                <c:pt idx="1073">
                  <c:v>7.2999999999999995E-2</c:v>
                </c:pt>
                <c:pt idx="1074">
                  <c:v>7.3999999999999996E-2</c:v>
                </c:pt>
                <c:pt idx="1075">
                  <c:v>7.4999999999999997E-2</c:v>
                </c:pt>
                <c:pt idx="1076">
                  <c:v>7.5999999999999998E-2</c:v>
                </c:pt>
                <c:pt idx="1077">
                  <c:v>7.6999999999999999E-2</c:v>
                </c:pt>
                <c:pt idx="1078">
                  <c:v>7.8E-2</c:v>
                </c:pt>
                <c:pt idx="1079">
                  <c:v>7.9000000000000001E-2</c:v>
                </c:pt>
                <c:pt idx="1080">
                  <c:v>0.08</c:v>
                </c:pt>
                <c:pt idx="1081">
                  <c:v>8.1000000000000003E-2</c:v>
                </c:pt>
                <c:pt idx="1082">
                  <c:v>8.2000000000000003E-2</c:v>
                </c:pt>
                <c:pt idx="1083">
                  <c:v>8.3000000000000004E-2</c:v>
                </c:pt>
                <c:pt idx="1084">
                  <c:v>8.4000000000000005E-2</c:v>
                </c:pt>
                <c:pt idx="1085">
                  <c:v>8.5000000000000006E-2</c:v>
                </c:pt>
                <c:pt idx="1086">
                  <c:v>8.5999999999999993E-2</c:v>
                </c:pt>
                <c:pt idx="1087">
                  <c:v>8.6999999999999994E-2</c:v>
                </c:pt>
                <c:pt idx="1088">
                  <c:v>8.7999999999999995E-2</c:v>
                </c:pt>
                <c:pt idx="1089">
                  <c:v>8.8999999999999996E-2</c:v>
                </c:pt>
                <c:pt idx="1090">
                  <c:v>0.09</c:v>
                </c:pt>
                <c:pt idx="1091">
                  <c:v>9.0999999999999998E-2</c:v>
                </c:pt>
                <c:pt idx="1092">
                  <c:v>9.1999999999999998E-2</c:v>
                </c:pt>
                <c:pt idx="1093">
                  <c:v>9.2999999999999999E-2</c:v>
                </c:pt>
                <c:pt idx="1094">
                  <c:v>9.4E-2</c:v>
                </c:pt>
                <c:pt idx="1095">
                  <c:v>9.5000000000000001E-2</c:v>
                </c:pt>
                <c:pt idx="1096">
                  <c:v>9.6000000000000002E-2</c:v>
                </c:pt>
                <c:pt idx="1097">
                  <c:v>9.7000000000000003E-2</c:v>
                </c:pt>
                <c:pt idx="1098">
                  <c:v>9.8000000000000004E-2</c:v>
                </c:pt>
                <c:pt idx="1099">
                  <c:v>9.9000000000000005E-2</c:v>
                </c:pt>
                <c:pt idx="1100">
                  <c:v>0.1</c:v>
                </c:pt>
                <c:pt idx="1101">
                  <c:v>0.10100000000000001</c:v>
                </c:pt>
                <c:pt idx="1102">
                  <c:v>0.10199999999999999</c:v>
                </c:pt>
                <c:pt idx="1103">
                  <c:v>0.10299999999999999</c:v>
                </c:pt>
                <c:pt idx="1104">
                  <c:v>0.104</c:v>
                </c:pt>
                <c:pt idx="1105">
                  <c:v>0.105</c:v>
                </c:pt>
                <c:pt idx="1106">
                  <c:v>0.106</c:v>
                </c:pt>
                <c:pt idx="1107">
                  <c:v>0.107</c:v>
                </c:pt>
                <c:pt idx="1108">
                  <c:v>0.108</c:v>
                </c:pt>
                <c:pt idx="1109">
                  <c:v>0.109</c:v>
                </c:pt>
                <c:pt idx="1110">
                  <c:v>0.11</c:v>
                </c:pt>
                <c:pt idx="1111">
                  <c:v>0.111</c:v>
                </c:pt>
                <c:pt idx="1112">
                  <c:v>0.112</c:v>
                </c:pt>
                <c:pt idx="1113">
                  <c:v>0.113</c:v>
                </c:pt>
                <c:pt idx="1114">
                  <c:v>0.114</c:v>
                </c:pt>
                <c:pt idx="1115">
                  <c:v>0.115</c:v>
                </c:pt>
                <c:pt idx="1116">
                  <c:v>0.11600000000000001</c:v>
                </c:pt>
                <c:pt idx="1117">
                  <c:v>0.11700000000000001</c:v>
                </c:pt>
                <c:pt idx="1118">
                  <c:v>0.11799999999999999</c:v>
                </c:pt>
                <c:pt idx="1119">
                  <c:v>0.11899999999999999</c:v>
                </c:pt>
                <c:pt idx="1120">
                  <c:v>0.12</c:v>
                </c:pt>
                <c:pt idx="1121">
                  <c:v>0.121</c:v>
                </c:pt>
                <c:pt idx="1122">
                  <c:v>0.122</c:v>
                </c:pt>
                <c:pt idx="1123">
                  <c:v>0.123</c:v>
                </c:pt>
                <c:pt idx="1124">
                  <c:v>0.124</c:v>
                </c:pt>
                <c:pt idx="1125">
                  <c:v>0.125</c:v>
                </c:pt>
                <c:pt idx="1126">
                  <c:v>0.126</c:v>
                </c:pt>
                <c:pt idx="1127">
                  <c:v>0.127</c:v>
                </c:pt>
                <c:pt idx="1128">
                  <c:v>0.128</c:v>
                </c:pt>
                <c:pt idx="1129">
                  <c:v>0.129</c:v>
                </c:pt>
                <c:pt idx="1130">
                  <c:v>0.13</c:v>
                </c:pt>
                <c:pt idx="1131">
                  <c:v>0.13100000000000001</c:v>
                </c:pt>
                <c:pt idx="1132">
                  <c:v>0.13200000000000001</c:v>
                </c:pt>
                <c:pt idx="1133">
                  <c:v>0.13300000000000001</c:v>
                </c:pt>
                <c:pt idx="1134">
                  <c:v>0.13400000000000001</c:v>
                </c:pt>
                <c:pt idx="1135">
                  <c:v>0.13500000000000001</c:v>
                </c:pt>
                <c:pt idx="1136">
                  <c:v>0.13600000000000001</c:v>
                </c:pt>
                <c:pt idx="1137">
                  <c:v>0.13700000000000001</c:v>
                </c:pt>
                <c:pt idx="1138">
                  <c:v>0.13800000000000001</c:v>
                </c:pt>
                <c:pt idx="1139">
                  <c:v>0.13900000000000001</c:v>
                </c:pt>
                <c:pt idx="1140">
                  <c:v>0.14000000000000001</c:v>
                </c:pt>
                <c:pt idx="1141">
                  <c:v>0.14099999999999999</c:v>
                </c:pt>
                <c:pt idx="1142">
                  <c:v>0.14199999999999999</c:v>
                </c:pt>
                <c:pt idx="1143">
                  <c:v>0.14299999999999999</c:v>
                </c:pt>
                <c:pt idx="1144">
                  <c:v>0.14399999999999999</c:v>
                </c:pt>
                <c:pt idx="1145">
                  <c:v>0.14499999999999999</c:v>
                </c:pt>
                <c:pt idx="1146">
                  <c:v>0.14599999999999999</c:v>
                </c:pt>
                <c:pt idx="1147">
                  <c:v>0.14699999999999999</c:v>
                </c:pt>
                <c:pt idx="1148">
                  <c:v>0.14799999999999999</c:v>
                </c:pt>
                <c:pt idx="1149">
                  <c:v>0.14899999999999999</c:v>
                </c:pt>
                <c:pt idx="1150">
                  <c:v>0.15</c:v>
                </c:pt>
                <c:pt idx="1151">
                  <c:v>0.151</c:v>
                </c:pt>
                <c:pt idx="1152">
                  <c:v>0.152</c:v>
                </c:pt>
                <c:pt idx="1153">
                  <c:v>0.153</c:v>
                </c:pt>
                <c:pt idx="1154">
                  <c:v>0.154</c:v>
                </c:pt>
                <c:pt idx="1155">
                  <c:v>0.155</c:v>
                </c:pt>
                <c:pt idx="1156">
                  <c:v>0.156</c:v>
                </c:pt>
                <c:pt idx="1157">
                  <c:v>0.157</c:v>
                </c:pt>
                <c:pt idx="1158">
                  <c:v>0.158</c:v>
                </c:pt>
                <c:pt idx="1159">
                  <c:v>0.159</c:v>
                </c:pt>
                <c:pt idx="1160">
                  <c:v>0.16</c:v>
                </c:pt>
                <c:pt idx="1161">
                  <c:v>0.161</c:v>
                </c:pt>
                <c:pt idx="1162">
                  <c:v>0.16200000000000001</c:v>
                </c:pt>
                <c:pt idx="1163">
                  <c:v>0.16300000000000001</c:v>
                </c:pt>
                <c:pt idx="1164">
                  <c:v>0.16400000000000001</c:v>
                </c:pt>
                <c:pt idx="1165">
                  <c:v>0.16500000000000001</c:v>
                </c:pt>
                <c:pt idx="1166">
                  <c:v>0.16600000000000001</c:v>
                </c:pt>
                <c:pt idx="1167">
                  <c:v>0.16700000000000001</c:v>
                </c:pt>
                <c:pt idx="1168">
                  <c:v>0.16800000000000001</c:v>
                </c:pt>
                <c:pt idx="1169">
                  <c:v>0.16900000000000001</c:v>
                </c:pt>
                <c:pt idx="1170">
                  <c:v>0.17</c:v>
                </c:pt>
                <c:pt idx="1171">
                  <c:v>0.17100000000000001</c:v>
                </c:pt>
                <c:pt idx="1172">
                  <c:v>0.17199999999999999</c:v>
                </c:pt>
                <c:pt idx="1173">
                  <c:v>0.17299999999999999</c:v>
                </c:pt>
                <c:pt idx="1174">
                  <c:v>0.17399999999999999</c:v>
                </c:pt>
                <c:pt idx="1175">
                  <c:v>0.17499999999999999</c:v>
                </c:pt>
                <c:pt idx="1176">
                  <c:v>0.17599999999999999</c:v>
                </c:pt>
                <c:pt idx="1177">
                  <c:v>0.17699999999999999</c:v>
                </c:pt>
                <c:pt idx="1178">
                  <c:v>0.17799999999999999</c:v>
                </c:pt>
                <c:pt idx="1179">
                  <c:v>0.17899999999999999</c:v>
                </c:pt>
                <c:pt idx="1180">
                  <c:v>0.18</c:v>
                </c:pt>
                <c:pt idx="1181">
                  <c:v>0.18099999999999999</c:v>
                </c:pt>
                <c:pt idx="1182">
                  <c:v>0.182</c:v>
                </c:pt>
                <c:pt idx="1183">
                  <c:v>0.183</c:v>
                </c:pt>
                <c:pt idx="1184">
                  <c:v>0.184</c:v>
                </c:pt>
                <c:pt idx="1185">
                  <c:v>0.185</c:v>
                </c:pt>
                <c:pt idx="1186">
                  <c:v>0.186</c:v>
                </c:pt>
                <c:pt idx="1187">
                  <c:v>0.187</c:v>
                </c:pt>
                <c:pt idx="1188">
                  <c:v>0.188</c:v>
                </c:pt>
                <c:pt idx="1189">
                  <c:v>0.189</c:v>
                </c:pt>
                <c:pt idx="1190">
                  <c:v>0.19</c:v>
                </c:pt>
                <c:pt idx="1191">
                  <c:v>0.191</c:v>
                </c:pt>
                <c:pt idx="1192">
                  <c:v>0.192</c:v>
                </c:pt>
                <c:pt idx="1193">
                  <c:v>0.193</c:v>
                </c:pt>
                <c:pt idx="1194">
                  <c:v>0.19400000000000001</c:v>
                </c:pt>
                <c:pt idx="1195">
                  <c:v>0.19500000000000001</c:v>
                </c:pt>
                <c:pt idx="1196">
                  <c:v>0.19600000000000001</c:v>
                </c:pt>
                <c:pt idx="1197">
                  <c:v>0.19700000000000001</c:v>
                </c:pt>
                <c:pt idx="1198">
                  <c:v>0.19800000000000001</c:v>
                </c:pt>
                <c:pt idx="1199">
                  <c:v>0.19900000000000001</c:v>
                </c:pt>
                <c:pt idx="1200">
                  <c:v>0.2</c:v>
                </c:pt>
                <c:pt idx="1201">
                  <c:v>0.20100000000000001</c:v>
                </c:pt>
                <c:pt idx="1202">
                  <c:v>0.20200000000000001</c:v>
                </c:pt>
                <c:pt idx="1203">
                  <c:v>0.20300000000000001</c:v>
                </c:pt>
                <c:pt idx="1204">
                  <c:v>0.20399999999999999</c:v>
                </c:pt>
                <c:pt idx="1205">
                  <c:v>0.20499999999999999</c:v>
                </c:pt>
                <c:pt idx="1206">
                  <c:v>0.20599999999999999</c:v>
                </c:pt>
                <c:pt idx="1207">
                  <c:v>0.20699999999999999</c:v>
                </c:pt>
                <c:pt idx="1208">
                  <c:v>0.20799999999999999</c:v>
                </c:pt>
                <c:pt idx="1209">
                  <c:v>0.20899999999999999</c:v>
                </c:pt>
                <c:pt idx="1210">
                  <c:v>0.21</c:v>
                </c:pt>
                <c:pt idx="1211">
                  <c:v>0.21099999999999999</c:v>
                </c:pt>
                <c:pt idx="1212">
                  <c:v>0.21199999999999999</c:v>
                </c:pt>
                <c:pt idx="1213">
                  <c:v>0.21299999999999999</c:v>
                </c:pt>
                <c:pt idx="1214">
                  <c:v>0.214</c:v>
                </c:pt>
                <c:pt idx="1215">
                  <c:v>0.215</c:v>
                </c:pt>
                <c:pt idx="1216">
                  <c:v>0.216</c:v>
                </c:pt>
                <c:pt idx="1217">
                  <c:v>0.217</c:v>
                </c:pt>
                <c:pt idx="1218">
                  <c:v>0.218</c:v>
                </c:pt>
                <c:pt idx="1219">
                  <c:v>0.219</c:v>
                </c:pt>
                <c:pt idx="1220">
                  <c:v>0.22</c:v>
                </c:pt>
                <c:pt idx="1221">
                  <c:v>0.221</c:v>
                </c:pt>
                <c:pt idx="1222">
                  <c:v>0.222</c:v>
                </c:pt>
                <c:pt idx="1223">
                  <c:v>0.223</c:v>
                </c:pt>
                <c:pt idx="1224">
                  <c:v>0.224</c:v>
                </c:pt>
                <c:pt idx="1225">
                  <c:v>0.22500000000000001</c:v>
                </c:pt>
                <c:pt idx="1226">
                  <c:v>0.22600000000000001</c:v>
                </c:pt>
                <c:pt idx="1227">
                  <c:v>0.22700000000000001</c:v>
                </c:pt>
                <c:pt idx="1228">
                  <c:v>0.22800000000000001</c:v>
                </c:pt>
                <c:pt idx="1229">
                  <c:v>0.22900000000000001</c:v>
                </c:pt>
                <c:pt idx="1230">
                  <c:v>0.23</c:v>
                </c:pt>
                <c:pt idx="1231">
                  <c:v>0.23100000000000001</c:v>
                </c:pt>
                <c:pt idx="1232">
                  <c:v>0.23200000000000001</c:v>
                </c:pt>
                <c:pt idx="1233">
                  <c:v>0.23300000000000001</c:v>
                </c:pt>
                <c:pt idx="1234">
                  <c:v>0.23400000000000001</c:v>
                </c:pt>
                <c:pt idx="1235">
                  <c:v>0.23499999999999999</c:v>
                </c:pt>
                <c:pt idx="1236">
                  <c:v>0.23599999999999999</c:v>
                </c:pt>
                <c:pt idx="1237">
                  <c:v>0.23699999999999999</c:v>
                </c:pt>
                <c:pt idx="1238">
                  <c:v>0.23799999999999999</c:v>
                </c:pt>
                <c:pt idx="1239">
                  <c:v>0.23899999999999999</c:v>
                </c:pt>
                <c:pt idx="1240">
                  <c:v>0.24</c:v>
                </c:pt>
                <c:pt idx="1241">
                  <c:v>0.24099999999999999</c:v>
                </c:pt>
                <c:pt idx="1242">
                  <c:v>0.24199999999999999</c:v>
                </c:pt>
                <c:pt idx="1243">
                  <c:v>0.24299999999999999</c:v>
                </c:pt>
                <c:pt idx="1244">
                  <c:v>0.24399999999999999</c:v>
                </c:pt>
                <c:pt idx="1245">
                  <c:v>0.245</c:v>
                </c:pt>
                <c:pt idx="1246">
                  <c:v>0.246</c:v>
                </c:pt>
                <c:pt idx="1247">
                  <c:v>0.247</c:v>
                </c:pt>
                <c:pt idx="1248">
                  <c:v>0.248</c:v>
                </c:pt>
                <c:pt idx="1249">
                  <c:v>0.249</c:v>
                </c:pt>
                <c:pt idx="1250">
                  <c:v>0.25</c:v>
                </c:pt>
                <c:pt idx="1251">
                  <c:v>0.251</c:v>
                </c:pt>
                <c:pt idx="1252">
                  <c:v>0.252</c:v>
                </c:pt>
                <c:pt idx="1253">
                  <c:v>0.253</c:v>
                </c:pt>
                <c:pt idx="1254">
                  <c:v>0.254</c:v>
                </c:pt>
                <c:pt idx="1255">
                  <c:v>0.255</c:v>
                </c:pt>
                <c:pt idx="1256">
                  <c:v>0.25600000000000001</c:v>
                </c:pt>
                <c:pt idx="1257">
                  <c:v>0.25700000000000001</c:v>
                </c:pt>
                <c:pt idx="1258">
                  <c:v>0.25800000000000001</c:v>
                </c:pt>
                <c:pt idx="1259">
                  <c:v>0.25900000000000001</c:v>
                </c:pt>
                <c:pt idx="1260">
                  <c:v>0.26</c:v>
                </c:pt>
                <c:pt idx="1261">
                  <c:v>0.26100000000000001</c:v>
                </c:pt>
                <c:pt idx="1262">
                  <c:v>0.26200000000000001</c:v>
                </c:pt>
                <c:pt idx="1263">
                  <c:v>0.26300000000000001</c:v>
                </c:pt>
                <c:pt idx="1264">
                  <c:v>0.26400000000000001</c:v>
                </c:pt>
                <c:pt idx="1265">
                  <c:v>0.26500000000000001</c:v>
                </c:pt>
                <c:pt idx="1266">
                  <c:v>0.26600000000000001</c:v>
                </c:pt>
                <c:pt idx="1267">
                  <c:v>0.26700000000000002</c:v>
                </c:pt>
                <c:pt idx="1268">
                  <c:v>0.26800000000000002</c:v>
                </c:pt>
                <c:pt idx="1269">
                  <c:v>0.26900000000000002</c:v>
                </c:pt>
                <c:pt idx="1270">
                  <c:v>0.27</c:v>
                </c:pt>
                <c:pt idx="1271">
                  <c:v>0.27100000000000002</c:v>
                </c:pt>
                <c:pt idx="1272">
                  <c:v>0.27200000000000002</c:v>
                </c:pt>
                <c:pt idx="1273">
                  <c:v>0.27300000000000002</c:v>
                </c:pt>
                <c:pt idx="1274">
                  <c:v>0.27400000000000002</c:v>
                </c:pt>
                <c:pt idx="1275">
                  <c:v>0.27500000000000002</c:v>
                </c:pt>
                <c:pt idx="1276">
                  <c:v>0.27600000000000002</c:v>
                </c:pt>
                <c:pt idx="1277">
                  <c:v>0.27700000000000002</c:v>
                </c:pt>
                <c:pt idx="1278">
                  <c:v>0.27800000000000002</c:v>
                </c:pt>
                <c:pt idx="1279">
                  <c:v>0.27900000000000003</c:v>
                </c:pt>
                <c:pt idx="1280">
                  <c:v>0.28000000000000003</c:v>
                </c:pt>
                <c:pt idx="1281">
                  <c:v>0.28100000000000003</c:v>
                </c:pt>
                <c:pt idx="1282">
                  <c:v>0.28199999999999997</c:v>
                </c:pt>
                <c:pt idx="1283">
                  <c:v>0.28299999999999997</c:v>
                </c:pt>
                <c:pt idx="1284">
                  <c:v>0.28399999999999997</c:v>
                </c:pt>
                <c:pt idx="1285">
                  <c:v>0.28499999999999998</c:v>
                </c:pt>
                <c:pt idx="1286">
                  <c:v>0.28599999999999998</c:v>
                </c:pt>
                <c:pt idx="1287">
                  <c:v>0.28699999999999998</c:v>
                </c:pt>
                <c:pt idx="1288">
                  <c:v>0.28799999999999998</c:v>
                </c:pt>
                <c:pt idx="1289">
                  <c:v>0.28899999999999998</c:v>
                </c:pt>
                <c:pt idx="1290">
                  <c:v>0.28999999999999998</c:v>
                </c:pt>
                <c:pt idx="1291">
                  <c:v>0.29099999999999998</c:v>
                </c:pt>
                <c:pt idx="1292">
                  <c:v>0.29199999999999998</c:v>
                </c:pt>
                <c:pt idx="1293">
                  <c:v>0.29299999999999998</c:v>
                </c:pt>
                <c:pt idx="1294">
                  <c:v>0.29399999999999998</c:v>
                </c:pt>
                <c:pt idx="1295">
                  <c:v>0.29499999999999998</c:v>
                </c:pt>
                <c:pt idx="1296">
                  <c:v>0.29599999999999999</c:v>
                </c:pt>
                <c:pt idx="1297">
                  <c:v>0.29699999999999999</c:v>
                </c:pt>
                <c:pt idx="1298">
                  <c:v>0.29799999999999999</c:v>
                </c:pt>
                <c:pt idx="1299">
                  <c:v>0.29899999999999999</c:v>
                </c:pt>
                <c:pt idx="1300">
                  <c:v>0.3</c:v>
                </c:pt>
                <c:pt idx="1301">
                  <c:v>0.30099999999999999</c:v>
                </c:pt>
                <c:pt idx="1302">
                  <c:v>0.30199999999999999</c:v>
                </c:pt>
                <c:pt idx="1303">
                  <c:v>0.30299999999999999</c:v>
                </c:pt>
                <c:pt idx="1304">
                  <c:v>0.30399999999999999</c:v>
                </c:pt>
                <c:pt idx="1305">
                  <c:v>0.30499999999999999</c:v>
                </c:pt>
                <c:pt idx="1306">
                  <c:v>0.30599999999999999</c:v>
                </c:pt>
                <c:pt idx="1307">
                  <c:v>0.307</c:v>
                </c:pt>
                <c:pt idx="1308">
                  <c:v>0.308</c:v>
                </c:pt>
                <c:pt idx="1309">
                  <c:v>0.309</c:v>
                </c:pt>
                <c:pt idx="1310">
                  <c:v>0.31</c:v>
                </c:pt>
                <c:pt idx="1311">
                  <c:v>0.311</c:v>
                </c:pt>
                <c:pt idx="1312">
                  <c:v>0.312</c:v>
                </c:pt>
                <c:pt idx="1313">
                  <c:v>0.313</c:v>
                </c:pt>
                <c:pt idx="1314">
                  <c:v>0.314</c:v>
                </c:pt>
                <c:pt idx="1315">
                  <c:v>0.315</c:v>
                </c:pt>
                <c:pt idx="1316">
                  <c:v>0.316</c:v>
                </c:pt>
                <c:pt idx="1317">
                  <c:v>0.317</c:v>
                </c:pt>
                <c:pt idx="1318">
                  <c:v>0.318</c:v>
                </c:pt>
                <c:pt idx="1319">
                  <c:v>0.31900000000000001</c:v>
                </c:pt>
                <c:pt idx="1320">
                  <c:v>0.32</c:v>
                </c:pt>
                <c:pt idx="1321">
                  <c:v>0.32100000000000001</c:v>
                </c:pt>
                <c:pt idx="1322">
                  <c:v>0.32200000000000001</c:v>
                </c:pt>
                <c:pt idx="1323">
                  <c:v>0.32300000000000001</c:v>
                </c:pt>
                <c:pt idx="1324">
                  <c:v>0.32400000000000001</c:v>
                </c:pt>
                <c:pt idx="1325">
                  <c:v>0.32500000000000001</c:v>
                </c:pt>
                <c:pt idx="1326">
                  <c:v>0.32600000000000001</c:v>
                </c:pt>
                <c:pt idx="1327">
                  <c:v>0.32700000000000001</c:v>
                </c:pt>
                <c:pt idx="1328">
                  <c:v>0.32800000000000001</c:v>
                </c:pt>
                <c:pt idx="1329">
                  <c:v>0.32900000000000001</c:v>
                </c:pt>
                <c:pt idx="1330">
                  <c:v>0.33</c:v>
                </c:pt>
                <c:pt idx="1331">
                  <c:v>0.33100000000000002</c:v>
                </c:pt>
                <c:pt idx="1332">
                  <c:v>0.33200000000000002</c:v>
                </c:pt>
                <c:pt idx="1333">
                  <c:v>0.33300000000000002</c:v>
                </c:pt>
                <c:pt idx="1334">
                  <c:v>0.33400000000000002</c:v>
                </c:pt>
                <c:pt idx="1335">
                  <c:v>0.33500000000000002</c:v>
                </c:pt>
                <c:pt idx="1336">
                  <c:v>0.33600000000000002</c:v>
                </c:pt>
                <c:pt idx="1337">
                  <c:v>0.33700000000000002</c:v>
                </c:pt>
                <c:pt idx="1338">
                  <c:v>0.33800000000000002</c:v>
                </c:pt>
                <c:pt idx="1339">
                  <c:v>0.33900000000000002</c:v>
                </c:pt>
                <c:pt idx="1340">
                  <c:v>0.34</c:v>
                </c:pt>
                <c:pt idx="1341">
                  <c:v>0.34100000000000003</c:v>
                </c:pt>
                <c:pt idx="1342">
                  <c:v>0.34200000000000003</c:v>
                </c:pt>
                <c:pt idx="1343">
                  <c:v>0.34300000000000003</c:v>
                </c:pt>
                <c:pt idx="1344">
                  <c:v>0.34399999999999997</c:v>
                </c:pt>
                <c:pt idx="1345">
                  <c:v>0.34499999999999997</c:v>
                </c:pt>
                <c:pt idx="1346">
                  <c:v>0.34599999999999997</c:v>
                </c:pt>
                <c:pt idx="1347">
                  <c:v>0.34699999999999998</c:v>
                </c:pt>
                <c:pt idx="1348">
                  <c:v>0.34799999999999998</c:v>
                </c:pt>
                <c:pt idx="1349">
                  <c:v>0.34899999999999998</c:v>
                </c:pt>
                <c:pt idx="1350">
                  <c:v>0.35</c:v>
                </c:pt>
                <c:pt idx="1351">
                  <c:v>0.35099999999999998</c:v>
                </c:pt>
                <c:pt idx="1352">
                  <c:v>0.35199999999999998</c:v>
                </c:pt>
                <c:pt idx="1353">
                  <c:v>0.35299999999999998</c:v>
                </c:pt>
                <c:pt idx="1354">
                  <c:v>0.35399999999999998</c:v>
                </c:pt>
                <c:pt idx="1355">
                  <c:v>0.35499999999999998</c:v>
                </c:pt>
                <c:pt idx="1356">
                  <c:v>0.35599999999999998</c:v>
                </c:pt>
                <c:pt idx="1357">
                  <c:v>0.35699999999999998</c:v>
                </c:pt>
                <c:pt idx="1358">
                  <c:v>0.35799999999999998</c:v>
                </c:pt>
                <c:pt idx="1359">
                  <c:v>0.35899999999999999</c:v>
                </c:pt>
                <c:pt idx="1360">
                  <c:v>0.36</c:v>
                </c:pt>
                <c:pt idx="1361">
                  <c:v>0.36099999999999999</c:v>
                </c:pt>
                <c:pt idx="1362">
                  <c:v>0.36199999999999999</c:v>
                </c:pt>
                <c:pt idx="1363">
                  <c:v>0.36299999999999999</c:v>
                </c:pt>
                <c:pt idx="1364">
                  <c:v>0.36399999999999999</c:v>
                </c:pt>
                <c:pt idx="1365">
                  <c:v>0.36499999999999999</c:v>
                </c:pt>
                <c:pt idx="1366">
                  <c:v>0.36599999999999999</c:v>
                </c:pt>
                <c:pt idx="1367">
                  <c:v>0.36699999999999999</c:v>
                </c:pt>
                <c:pt idx="1368">
                  <c:v>0.36799999999999999</c:v>
                </c:pt>
                <c:pt idx="1369">
                  <c:v>0.36899999999999999</c:v>
                </c:pt>
                <c:pt idx="1370">
                  <c:v>0.37</c:v>
                </c:pt>
                <c:pt idx="1371">
                  <c:v>0.371</c:v>
                </c:pt>
                <c:pt idx="1372">
                  <c:v>0.372</c:v>
                </c:pt>
                <c:pt idx="1373">
                  <c:v>0.373</c:v>
                </c:pt>
                <c:pt idx="1374">
                  <c:v>0.374</c:v>
                </c:pt>
                <c:pt idx="1375">
                  <c:v>0.375</c:v>
                </c:pt>
                <c:pt idx="1376">
                  <c:v>0.376</c:v>
                </c:pt>
                <c:pt idx="1377">
                  <c:v>0.377</c:v>
                </c:pt>
                <c:pt idx="1378">
                  <c:v>0.378</c:v>
                </c:pt>
                <c:pt idx="1379">
                  <c:v>0.379</c:v>
                </c:pt>
                <c:pt idx="1380">
                  <c:v>0.38</c:v>
                </c:pt>
                <c:pt idx="1381">
                  <c:v>0.38100000000000001</c:v>
                </c:pt>
                <c:pt idx="1382">
                  <c:v>0.38200000000000001</c:v>
                </c:pt>
                <c:pt idx="1383">
                  <c:v>0.38300000000000001</c:v>
                </c:pt>
                <c:pt idx="1384">
                  <c:v>0.38400000000000001</c:v>
                </c:pt>
                <c:pt idx="1385">
                  <c:v>0.38500000000000001</c:v>
                </c:pt>
                <c:pt idx="1386">
                  <c:v>0.38600000000000001</c:v>
                </c:pt>
                <c:pt idx="1387">
                  <c:v>0.38700000000000001</c:v>
                </c:pt>
                <c:pt idx="1388">
                  <c:v>0.38800000000000001</c:v>
                </c:pt>
                <c:pt idx="1389">
                  <c:v>0.38900000000000001</c:v>
                </c:pt>
                <c:pt idx="1390">
                  <c:v>0.39</c:v>
                </c:pt>
                <c:pt idx="1391">
                  <c:v>0.39100000000000001</c:v>
                </c:pt>
                <c:pt idx="1392">
                  <c:v>0.39200000000000002</c:v>
                </c:pt>
                <c:pt idx="1393">
                  <c:v>0.39300000000000002</c:v>
                </c:pt>
                <c:pt idx="1394">
                  <c:v>0.39400000000000002</c:v>
                </c:pt>
                <c:pt idx="1395">
                  <c:v>0.39500000000000002</c:v>
                </c:pt>
                <c:pt idx="1396">
                  <c:v>0.39600000000000002</c:v>
                </c:pt>
                <c:pt idx="1397">
                  <c:v>0.39700000000000002</c:v>
                </c:pt>
                <c:pt idx="1398">
                  <c:v>0.39800000000000002</c:v>
                </c:pt>
                <c:pt idx="1399">
                  <c:v>0.39900000000000002</c:v>
                </c:pt>
                <c:pt idx="1400">
                  <c:v>0.4</c:v>
                </c:pt>
                <c:pt idx="1401">
                  <c:v>0.40100000000000002</c:v>
                </c:pt>
                <c:pt idx="1402">
                  <c:v>0.40200000000000002</c:v>
                </c:pt>
                <c:pt idx="1403">
                  <c:v>0.40300000000000002</c:v>
                </c:pt>
                <c:pt idx="1404">
                  <c:v>0.40400000000000003</c:v>
                </c:pt>
                <c:pt idx="1405">
                  <c:v>0.40500000000000003</c:v>
                </c:pt>
                <c:pt idx="1406">
                  <c:v>0.40600000000000003</c:v>
                </c:pt>
                <c:pt idx="1407">
                  <c:v>0.40699999999999997</c:v>
                </c:pt>
                <c:pt idx="1408">
                  <c:v>0.40799999999999997</c:v>
                </c:pt>
                <c:pt idx="1409">
                  <c:v>0.40899999999999997</c:v>
                </c:pt>
                <c:pt idx="1410">
                  <c:v>0.41</c:v>
                </c:pt>
                <c:pt idx="1411">
                  <c:v>0.41099999999999998</c:v>
                </c:pt>
                <c:pt idx="1412">
                  <c:v>0.41199999999999998</c:v>
                </c:pt>
                <c:pt idx="1413">
                  <c:v>0.41299999999999998</c:v>
                </c:pt>
                <c:pt idx="1414">
                  <c:v>0.41399999999999998</c:v>
                </c:pt>
                <c:pt idx="1415">
                  <c:v>0.41499999999999998</c:v>
                </c:pt>
                <c:pt idx="1416">
                  <c:v>0.41599999999999998</c:v>
                </c:pt>
                <c:pt idx="1417">
                  <c:v>0.41699999999999998</c:v>
                </c:pt>
                <c:pt idx="1418">
                  <c:v>0.41799999999999998</c:v>
                </c:pt>
                <c:pt idx="1419">
                  <c:v>0.41899999999999998</c:v>
                </c:pt>
                <c:pt idx="1420">
                  <c:v>0.42</c:v>
                </c:pt>
                <c:pt idx="1421">
                  <c:v>0.42099999999999999</c:v>
                </c:pt>
                <c:pt idx="1422">
                  <c:v>0.42199999999999999</c:v>
                </c:pt>
                <c:pt idx="1423">
                  <c:v>0.42299999999999999</c:v>
                </c:pt>
                <c:pt idx="1424">
                  <c:v>0.42399999999999999</c:v>
                </c:pt>
                <c:pt idx="1425">
                  <c:v>0.42499999999999999</c:v>
                </c:pt>
                <c:pt idx="1426">
                  <c:v>0.42599999999999999</c:v>
                </c:pt>
                <c:pt idx="1427">
                  <c:v>0.42699999999999999</c:v>
                </c:pt>
                <c:pt idx="1428">
                  <c:v>0.42799999999999999</c:v>
                </c:pt>
                <c:pt idx="1429">
                  <c:v>0.42899999999999999</c:v>
                </c:pt>
                <c:pt idx="1430">
                  <c:v>0.43</c:v>
                </c:pt>
                <c:pt idx="1431">
                  <c:v>0.43099999999999999</c:v>
                </c:pt>
                <c:pt idx="1432">
                  <c:v>0.432</c:v>
                </c:pt>
                <c:pt idx="1433">
                  <c:v>0.433</c:v>
                </c:pt>
                <c:pt idx="1434">
                  <c:v>0.434</c:v>
                </c:pt>
                <c:pt idx="1435">
                  <c:v>0.435</c:v>
                </c:pt>
                <c:pt idx="1436">
                  <c:v>0.436</c:v>
                </c:pt>
                <c:pt idx="1437">
                  <c:v>0.437</c:v>
                </c:pt>
                <c:pt idx="1438">
                  <c:v>0.438</c:v>
                </c:pt>
                <c:pt idx="1439">
                  <c:v>0.439</c:v>
                </c:pt>
                <c:pt idx="1440">
                  <c:v>0.44</c:v>
                </c:pt>
                <c:pt idx="1441">
                  <c:v>0.441</c:v>
                </c:pt>
                <c:pt idx="1442">
                  <c:v>0.442</c:v>
                </c:pt>
                <c:pt idx="1443">
                  <c:v>0.443</c:v>
                </c:pt>
                <c:pt idx="1444">
                  <c:v>0.44400000000000001</c:v>
                </c:pt>
                <c:pt idx="1445">
                  <c:v>0.44500000000000001</c:v>
                </c:pt>
                <c:pt idx="1446">
                  <c:v>0.44600000000000001</c:v>
                </c:pt>
                <c:pt idx="1447">
                  <c:v>0.44700000000000001</c:v>
                </c:pt>
                <c:pt idx="1448">
                  <c:v>0.44800000000000001</c:v>
                </c:pt>
                <c:pt idx="1449">
                  <c:v>0.44900000000000001</c:v>
                </c:pt>
                <c:pt idx="1450">
                  <c:v>0.45</c:v>
                </c:pt>
                <c:pt idx="1451">
                  <c:v>0.45100000000000001</c:v>
                </c:pt>
                <c:pt idx="1452">
                  <c:v>0.45200000000000001</c:v>
                </c:pt>
                <c:pt idx="1453">
                  <c:v>0.45300000000000001</c:v>
                </c:pt>
                <c:pt idx="1454">
                  <c:v>0.45400000000000001</c:v>
                </c:pt>
                <c:pt idx="1455">
                  <c:v>0.45500000000000002</c:v>
                </c:pt>
                <c:pt idx="1456">
                  <c:v>0.45600000000000002</c:v>
                </c:pt>
                <c:pt idx="1457">
                  <c:v>0.45700000000000002</c:v>
                </c:pt>
                <c:pt idx="1458">
                  <c:v>0.45800000000000002</c:v>
                </c:pt>
                <c:pt idx="1459">
                  <c:v>0.45900000000000002</c:v>
                </c:pt>
                <c:pt idx="1460">
                  <c:v>0.46</c:v>
                </c:pt>
                <c:pt idx="1461">
                  <c:v>0.46100000000000002</c:v>
                </c:pt>
                <c:pt idx="1462">
                  <c:v>0.46200000000000002</c:v>
                </c:pt>
                <c:pt idx="1463">
                  <c:v>0.46300000000000002</c:v>
                </c:pt>
                <c:pt idx="1464">
                  <c:v>0.46400000000000002</c:v>
                </c:pt>
                <c:pt idx="1465">
                  <c:v>0.46500000000000002</c:v>
                </c:pt>
                <c:pt idx="1466">
                  <c:v>0.46600000000000003</c:v>
                </c:pt>
                <c:pt idx="1467">
                  <c:v>0.46700000000000003</c:v>
                </c:pt>
                <c:pt idx="1468">
                  <c:v>0.46800000000000003</c:v>
                </c:pt>
                <c:pt idx="1469">
                  <c:v>0.46899999999999997</c:v>
                </c:pt>
                <c:pt idx="1470">
                  <c:v>0.47</c:v>
                </c:pt>
                <c:pt idx="1471">
                  <c:v>0.47099999999999997</c:v>
                </c:pt>
                <c:pt idx="1472">
                  <c:v>0.47199999999999998</c:v>
                </c:pt>
                <c:pt idx="1473">
                  <c:v>0.47299999999999998</c:v>
                </c:pt>
                <c:pt idx="1474">
                  <c:v>0.47399999999999998</c:v>
                </c:pt>
                <c:pt idx="1475">
                  <c:v>0.47499999999999998</c:v>
                </c:pt>
                <c:pt idx="1476">
                  <c:v>0.47599999999999998</c:v>
                </c:pt>
                <c:pt idx="1477">
                  <c:v>0.47699999999999998</c:v>
                </c:pt>
                <c:pt idx="1478">
                  <c:v>0.47799999999999998</c:v>
                </c:pt>
                <c:pt idx="1479">
                  <c:v>0.47899999999999998</c:v>
                </c:pt>
                <c:pt idx="1480">
                  <c:v>0.48</c:v>
                </c:pt>
                <c:pt idx="1481">
                  <c:v>0.48099999999999998</c:v>
                </c:pt>
                <c:pt idx="1482">
                  <c:v>0.48199999999999998</c:v>
                </c:pt>
                <c:pt idx="1483">
                  <c:v>0.48299999999999998</c:v>
                </c:pt>
                <c:pt idx="1484">
                  <c:v>0.48399999999999999</c:v>
                </c:pt>
                <c:pt idx="1485">
                  <c:v>0.48499999999999999</c:v>
                </c:pt>
                <c:pt idx="1486">
                  <c:v>0.48599999999999999</c:v>
                </c:pt>
                <c:pt idx="1487">
                  <c:v>0.48699999999999999</c:v>
                </c:pt>
                <c:pt idx="1488">
                  <c:v>0.48799999999999999</c:v>
                </c:pt>
                <c:pt idx="1489">
                  <c:v>0.48899999999999999</c:v>
                </c:pt>
                <c:pt idx="1490">
                  <c:v>0.49</c:v>
                </c:pt>
                <c:pt idx="1491">
                  <c:v>0.49099999999999999</c:v>
                </c:pt>
                <c:pt idx="1492">
                  <c:v>0.49199999999999999</c:v>
                </c:pt>
                <c:pt idx="1493">
                  <c:v>0.49299999999999999</c:v>
                </c:pt>
                <c:pt idx="1494">
                  <c:v>0.49399999999999999</c:v>
                </c:pt>
                <c:pt idx="1495">
                  <c:v>0.495</c:v>
                </c:pt>
                <c:pt idx="1496">
                  <c:v>0.496</c:v>
                </c:pt>
                <c:pt idx="1497">
                  <c:v>0.497</c:v>
                </c:pt>
                <c:pt idx="1498">
                  <c:v>0.498</c:v>
                </c:pt>
                <c:pt idx="1499">
                  <c:v>0.499</c:v>
                </c:pt>
                <c:pt idx="1500">
                  <c:v>0.5</c:v>
                </c:pt>
                <c:pt idx="1501">
                  <c:v>0.501</c:v>
                </c:pt>
                <c:pt idx="1502">
                  <c:v>0.502</c:v>
                </c:pt>
                <c:pt idx="1503">
                  <c:v>0.503</c:v>
                </c:pt>
                <c:pt idx="1504">
                  <c:v>0.504</c:v>
                </c:pt>
                <c:pt idx="1505">
                  <c:v>0.505</c:v>
                </c:pt>
                <c:pt idx="1506">
                  <c:v>0.50600000000000001</c:v>
                </c:pt>
                <c:pt idx="1507">
                  <c:v>0.50700000000000001</c:v>
                </c:pt>
                <c:pt idx="1508">
                  <c:v>0.50800000000000001</c:v>
                </c:pt>
                <c:pt idx="1509">
                  <c:v>0.50900000000000001</c:v>
                </c:pt>
                <c:pt idx="1510">
                  <c:v>0.51</c:v>
                </c:pt>
                <c:pt idx="1511">
                  <c:v>0.51100000000000001</c:v>
                </c:pt>
                <c:pt idx="1512">
                  <c:v>0.51200000000000001</c:v>
                </c:pt>
                <c:pt idx="1513">
                  <c:v>0.51300000000000001</c:v>
                </c:pt>
                <c:pt idx="1514">
                  <c:v>0.51400000000000001</c:v>
                </c:pt>
                <c:pt idx="1515">
                  <c:v>0.51500000000000001</c:v>
                </c:pt>
                <c:pt idx="1516">
                  <c:v>0.51600000000000001</c:v>
                </c:pt>
                <c:pt idx="1517">
                  <c:v>0.51700000000000002</c:v>
                </c:pt>
                <c:pt idx="1518">
                  <c:v>0.51800000000000002</c:v>
                </c:pt>
                <c:pt idx="1519">
                  <c:v>0.51900000000000002</c:v>
                </c:pt>
                <c:pt idx="1520">
                  <c:v>0.52</c:v>
                </c:pt>
                <c:pt idx="1521">
                  <c:v>0.52100000000000002</c:v>
                </c:pt>
                <c:pt idx="1522">
                  <c:v>0.52200000000000002</c:v>
                </c:pt>
                <c:pt idx="1523">
                  <c:v>0.52300000000000002</c:v>
                </c:pt>
                <c:pt idx="1524">
                  <c:v>0.52400000000000002</c:v>
                </c:pt>
                <c:pt idx="1525">
                  <c:v>0.52500000000000002</c:v>
                </c:pt>
                <c:pt idx="1526">
                  <c:v>0.52600000000000002</c:v>
                </c:pt>
                <c:pt idx="1527">
                  <c:v>0.52700000000000002</c:v>
                </c:pt>
                <c:pt idx="1528">
                  <c:v>0.52800000000000002</c:v>
                </c:pt>
                <c:pt idx="1529">
                  <c:v>0.52900000000000003</c:v>
                </c:pt>
                <c:pt idx="1530">
                  <c:v>0.53</c:v>
                </c:pt>
                <c:pt idx="1531">
                  <c:v>0.53100000000000003</c:v>
                </c:pt>
                <c:pt idx="1532">
                  <c:v>0.53200000000000003</c:v>
                </c:pt>
                <c:pt idx="1533">
                  <c:v>0.53300000000000003</c:v>
                </c:pt>
                <c:pt idx="1534">
                  <c:v>0.53400000000000003</c:v>
                </c:pt>
                <c:pt idx="1535">
                  <c:v>0.53500000000000003</c:v>
                </c:pt>
                <c:pt idx="1536">
                  <c:v>0.53600000000000003</c:v>
                </c:pt>
                <c:pt idx="1537">
                  <c:v>0.53700000000000003</c:v>
                </c:pt>
                <c:pt idx="1538">
                  <c:v>0.53800000000000003</c:v>
                </c:pt>
                <c:pt idx="1539">
                  <c:v>0.53900000000000003</c:v>
                </c:pt>
                <c:pt idx="1540">
                  <c:v>0.54</c:v>
                </c:pt>
                <c:pt idx="1541">
                  <c:v>0.54100000000000004</c:v>
                </c:pt>
                <c:pt idx="1542">
                  <c:v>0.54200000000000004</c:v>
                </c:pt>
                <c:pt idx="1543">
                  <c:v>0.54300000000000004</c:v>
                </c:pt>
                <c:pt idx="1544">
                  <c:v>0.54400000000000004</c:v>
                </c:pt>
                <c:pt idx="1545">
                  <c:v>0.54500000000000004</c:v>
                </c:pt>
                <c:pt idx="1546">
                  <c:v>0.54600000000000004</c:v>
                </c:pt>
                <c:pt idx="1547">
                  <c:v>0.54700000000000004</c:v>
                </c:pt>
                <c:pt idx="1548">
                  <c:v>0.54800000000000004</c:v>
                </c:pt>
                <c:pt idx="1549">
                  <c:v>0.54900000000000004</c:v>
                </c:pt>
                <c:pt idx="1550">
                  <c:v>0.55000000000000004</c:v>
                </c:pt>
                <c:pt idx="1551">
                  <c:v>0.55100000000000005</c:v>
                </c:pt>
                <c:pt idx="1552">
                  <c:v>0.55200000000000005</c:v>
                </c:pt>
                <c:pt idx="1553">
                  <c:v>0.55300000000000005</c:v>
                </c:pt>
                <c:pt idx="1554">
                  <c:v>0.55400000000000005</c:v>
                </c:pt>
                <c:pt idx="1555">
                  <c:v>0.55500000000000005</c:v>
                </c:pt>
                <c:pt idx="1556">
                  <c:v>0.55600000000000005</c:v>
                </c:pt>
                <c:pt idx="1557">
                  <c:v>0.55700000000000005</c:v>
                </c:pt>
                <c:pt idx="1558">
                  <c:v>0.55800000000000005</c:v>
                </c:pt>
                <c:pt idx="1559">
                  <c:v>0.55900000000000005</c:v>
                </c:pt>
                <c:pt idx="1560">
                  <c:v>0.56000000000000005</c:v>
                </c:pt>
                <c:pt idx="1561">
                  <c:v>0.56100000000000005</c:v>
                </c:pt>
                <c:pt idx="1562">
                  <c:v>0.56200000000000006</c:v>
                </c:pt>
                <c:pt idx="1563">
                  <c:v>0.56299999999999994</c:v>
                </c:pt>
                <c:pt idx="1564">
                  <c:v>0.56399999999999995</c:v>
                </c:pt>
                <c:pt idx="1565">
                  <c:v>0.56499999999999995</c:v>
                </c:pt>
                <c:pt idx="1566">
                  <c:v>0.56599999999999995</c:v>
                </c:pt>
                <c:pt idx="1567">
                  <c:v>0.56699999999999995</c:v>
                </c:pt>
                <c:pt idx="1568">
                  <c:v>0.56799999999999995</c:v>
                </c:pt>
                <c:pt idx="1569">
                  <c:v>0.56899999999999995</c:v>
                </c:pt>
                <c:pt idx="1570">
                  <c:v>0.56999999999999995</c:v>
                </c:pt>
                <c:pt idx="1571">
                  <c:v>0.57099999999999995</c:v>
                </c:pt>
                <c:pt idx="1572">
                  <c:v>0.57199999999999995</c:v>
                </c:pt>
                <c:pt idx="1573">
                  <c:v>0.57299999999999995</c:v>
                </c:pt>
                <c:pt idx="1574">
                  <c:v>0.57399999999999995</c:v>
                </c:pt>
                <c:pt idx="1575">
                  <c:v>0.57499999999999996</c:v>
                </c:pt>
                <c:pt idx="1576">
                  <c:v>0.57599999999999996</c:v>
                </c:pt>
                <c:pt idx="1577">
                  <c:v>0.57699999999999996</c:v>
                </c:pt>
                <c:pt idx="1578">
                  <c:v>0.57799999999999996</c:v>
                </c:pt>
                <c:pt idx="1579">
                  <c:v>0.57899999999999996</c:v>
                </c:pt>
                <c:pt idx="1580">
                  <c:v>0.57999999999999996</c:v>
                </c:pt>
                <c:pt idx="1581">
                  <c:v>0.58099999999999996</c:v>
                </c:pt>
                <c:pt idx="1582">
                  <c:v>0.58199999999999996</c:v>
                </c:pt>
                <c:pt idx="1583">
                  <c:v>0.58299999999999996</c:v>
                </c:pt>
                <c:pt idx="1584">
                  <c:v>0.58399999999999996</c:v>
                </c:pt>
                <c:pt idx="1585">
                  <c:v>0.58499999999999996</c:v>
                </c:pt>
                <c:pt idx="1586">
                  <c:v>0.58599999999999997</c:v>
                </c:pt>
                <c:pt idx="1587">
                  <c:v>0.58699999999999997</c:v>
                </c:pt>
                <c:pt idx="1588">
                  <c:v>0.58799999999999997</c:v>
                </c:pt>
                <c:pt idx="1589">
                  <c:v>0.58899999999999997</c:v>
                </c:pt>
                <c:pt idx="1590">
                  <c:v>0.59</c:v>
                </c:pt>
                <c:pt idx="1591">
                  <c:v>0.59099999999999997</c:v>
                </c:pt>
                <c:pt idx="1592">
                  <c:v>0.59199999999999997</c:v>
                </c:pt>
                <c:pt idx="1593">
                  <c:v>0.59299999999999997</c:v>
                </c:pt>
                <c:pt idx="1594">
                  <c:v>0.59399999999999997</c:v>
                </c:pt>
                <c:pt idx="1595">
                  <c:v>0.59499999999999997</c:v>
                </c:pt>
                <c:pt idx="1596">
                  <c:v>0.59599999999999997</c:v>
                </c:pt>
                <c:pt idx="1597">
                  <c:v>0.59699999999999998</c:v>
                </c:pt>
                <c:pt idx="1598">
                  <c:v>0.59799999999999998</c:v>
                </c:pt>
                <c:pt idx="1599">
                  <c:v>0.59899999999999998</c:v>
                </c:pt>
                <c:pt idx="1600">
                  <c:v>0.6</c:v>
                </c:pt>
                <c:pt idx="1601">
                  <c:v>0.60099999999999998</c:v>
                </c:pt>
                <c:pt idx="1602">
                  <c:v>0.60199999999999998</c:v>
                </c:pt>
                <c:pt idx="1603">
                  <c:v>0.60299999999999998</c:v>
                </c:pt>
                <c:pt idx="1604">
                  <c:v>0.60399999999999998</c:v>
                </c:pt>
                <c:pt idx="1605">
                  <c:v>0.60499999999999998</c:v>
                </c:pt>
                <c:pt idx="1606">
                  <c:v>0.60599999999999998</c:v>
                </c:pt>
                <c:pt idx="1607">
                  <c:v>0.60699999999999998</c:v>
                </c:pt>
                <c:pt idx="1608">
                  <c:v>0.60799999999999998</c:v>
                </c:pt>
                <c:pt idx="1609">
                  <c:v>0.60899999999999999</c:v>
                </c:pt>
                <c:pt idx="1610">
                  <c:v>0.61</c:v>
                </c:pt>
                <c:pt idx="1611">
                  <c:v>0.61099999999999999</c:v>
                </c:pt>
                <c:pt idx="1612">
                  <c:v>0.61199999999999999</c:v>
                </c:pt>
                <c:pt idx="1613">
                  <c:v>0.61299999999999999</c:v>
                </c:pt>
                <c:pt idx="1614">
                  <c:v>0.61399999999999999</c:v>
                </c:pt>
                <c:pt idx="1615">
                  <c:v>0.61499999999999999</c:v>
                </c:pt>
                <c:pt idx="1616">
                  <c:v>0.61599999999999999</c:v>
                </c:pt>
                <c:pt idx="1617">
                  <c:v>0.61699999999999999</c:v>
                </c:pt>
                <c:pt idx="1618">
                  <c:v>0.61799999999999999</c:v>
                </c:pt>
                <c:pt idx="1619">
                  <c:v>0.61899999999999999</c:v>
                </c:pt>
                <c:pt idx="1620">
                  <c:v>0.62</c:v>
                </c:pt>
                <c:pt idx="1621">
                  <c:v>0.621</c:v>
                </c:pt>
                <c:pt idx="1622">
                  <c:v>0.622</c:v>
                </c:pt>
                <c:pt idx="1623">
                  <c:v>0.623</c:v>
                </c:pt>
                <c:pt idx="1624">
                  <c:v>0.624</c:v>
                </c:pt>
                <c:pt idx="1625">
                  <c:v>0.625</c:v>
                </c:pt>
                <c:pt idx="1626">
                  <c:v>0.626</c:v>
                </c:pt>
                <c:pt idx="1627">
                  <c:v>0.627</c:v>
                </c:pt>
                <c:pt idx="1628">
                  <c:v>0.628</c:v>
                </c:pt>
                <c:pt idx="1629">
                  <c:v>0.629</c:v>
                </c:pt>
                <c:pt idx="1630">
                  <c:v>0.63</c:v>
                </c:pt>
                <c:pt idx="1631">
                  <c:v>0.63100000000000001</c:v>
                </c:pt>
                <c:pt idx="1632">
                  <c:v>0.63200000000000001</c:v>
                </c:pt>
                <c:pt idx="1633">
                  <c:v>0.63300000000000001</c:v>
                </c:pt>
                <c:pt idx="1634">
                  <c:v>0.63400000000000001</c:v>
                </c:pt>
                <c:pt idx="1635">
                  <c:v>0.63500000000000001</c:v>
                </c:pt>
                <c:pt idx="1636">
                  <c:v>0.63600000000000001</c:v>
                </c:pt>
                <c:pt idx="1637">
                  <c:v>0.63700000000000001</c:v>
                </c:pt>
                <c:pt idx="1638">
                  <c:v>0.63800000000000001</c:v>
                </c:pt>
                <c:pt idx="1639">
                  <c:v>0.63900000000000001</c:v>
                </c:pt>
                <c:pt idx="1640">
                  <c:v>0.64</c:v>
                </c:pt>
                <c:pt idx="1641">
                  <c:v>0.64100000000000001</c:v>
                </c:pt>
                <c:pt idx="1642">
                  <c:v>0.64200000000000002</c:v>
                </c:pt>
                <c:pt idx="1643">
                  <c:v>0.64300000000000002</c:v>
                </c:pt>
                <c:pt idx="1644">
                  <c:v>0.64400000000000002</c:v>
                </c:pt>
                <c:pt idx="1645">
                  <c:v>0.64500000000000002</c:v>
                </c:pt>
                <c:pt idx="1646">
                  <c:v>0.64600000000000002</c:v>
                </c:pt>
                <c:pt idx="1647">
                  <c:v>0.64700000000000002</c:v>
                </c:pt>
                <c:pt idx="1648">
                  <c:v>0.64800000000000002</c:v>
                </c:pt>
                <c:pt idx="1649">
                  <c:v>0.64900000000000002</c:v>
                </c:pt>
                <c:pt idx="1650">
                  <c:v>0.65</c:v>
                </c:pt>
                <c:pt idx="1651">
                  <c:v>0.65100000000000002</c:v>
                </c:pt>
                <c:pt idx="1652">
                  <c:v>0.65200000000000002</c:v>
                </c:pt>
                <c:pt idx="1653">
                  <c:v>0.65300000000000002</c:v>
                </c:pt>
                <c:pt idx="1654">
                  <c:v>0.65400000000000003</c:v>
                </c:pt>
                <c:pt idx="1655">
                  <c:v>0.65500000000000003</c:v>
                </c:pt>
                <c:pt idx="1656">
                  <c:v>0.65600000000000003</c:v>
                </c:pt>
                <c:pt idx="1657">
                  <c:v>0.65700000000000003</c:v>
                </c:pt>
                <c:pt idx="1658">
                  <c:v>0.65800000000000003</c:v>
                </c:pt>
                <c:pt idx="1659">
                  <c:v>0.65900000000000003</c:v>
                </c:pt>
                <c:pt idx="1660">
                  <c:v>0.66</c:v>
                </c:pt>
                <c:pt idx="1661">
                  <c:v>0.66100000000000003</c:v>
                </c:pt>
                <c:pt idx="1662">
                  <c:v>0.66200000000000003</c:v>
                </c:pt>
                <c:pt idx="1663">
                  <c:v>0.66300000000000003</c:v>
                </c:pt>
                <c:pt idx="1664">
                  <c:v>0.66400000000000003</c:v>
                </c:pt>
                <c:pt idx="1665">
                  <c:v>0.66500000000000004</c:v>
                </c:pt>
                <c:pt idx="1666">
                  <c:v>0.66600000000000004</c:v>
                </c:pt>
                <c:pt idx="1667">
                  <c:v>0.66700000000000004</c:v>
                </c:pt>
                <c:pt idx="1668">
                  <c:v>0.66800000000000004</c:v>
                </c:pt>
                <c:pt idx="1669">
                  <c:v>0.66900000000000004</c:v>
                </c:pt>
                <c:pt idx="1670">
                  <c:v>0.67</c:v>
                </c:pt>
                <c:pt idx="1671">
                  <c:v>0.67100000000000004</c:v>
                </c:pt>
                <c:pt idx="1672">
                  <c:v>0.67200000000000004</c:v>
                </c:pt>
                <c:pt idx="1673">
                  <c:v>0.67300000000000004</c:v>
                </c:pt>
                <c:pt idx="1674">
                  <c:v>0.67400000000000004</c:v>
                </c:pt>
                <c:pt idx="1675">
                  <c:v>0.67500000000000004</c:v>
                </c:pt>
                <c:pt idx="1676">
                  <c:v>0.67600000000000005</c:v>
                </c:pt>
                <c:pt idx="1677">
                  <c:v>0.67700000000000005</c:v>
                </c:pt>
                <c:pt idx="1678">
                  <c:v>0.67800000000000005</c:v>
                </c:pt>
                <c:pt idx="1679">
                  <c:v>0.67900000000000005</c:v>
                </c:pt>
                <c:pt idx="1680">
                  <c:v>0.68</c:v>
                </c:pt>
                <c:pt idx="1681">
                  <c:v>0.68100000000000005</c:v>
                </c:pt>
                <c:pt idx="1682">
                  <c:v>0.68200000000000005</c:v>
                </c:pt>
                <c:pt idx="1683">
                  <c:v>0.68300000000000005</c:v>
                </c:pt>
                <c:pt idx="1684">
                  <c:v>0.68400000000000005</c:v>
                </c:pt>
                <c:pt idx="1685">
                  <c:v>0.68500000000000005</c:v>
                </c:pt>
                <c:pt idx="1686">
                  <c:v>0.68600000000000005</c:v>
                </c:pt>
                <c:pt idx="1687">
                  <c:v>0.68700000000000006</c:v>
                </c:pt>
                <c:pt idx="1688">
                  <c:v>0.68799999999999994</c:v>
                </c:pt>
                <c:pt idx="1689">
                  <c:v>0.68899999999999995</c:v>
                </c:pt>
                <c:pt idx="1690">
                  <c:v>0.69</c:v>
                </c:pt>
                <c:pt idx="1691">
                  <c:v>0.69099999999999995</c:v>
                </c:pt>
                <c:pt idx="1692">
                  <c:v>0.69199999999999995</c:v>
                </c:pt>
                <c:pt idx="1693">
                  <c:v>0.69299999999999995</c:v>
                </c:pt>
                <c:pt idx="1694">
                  <c:v>0.69399999999999995</c:v>
                </c:pt>
                <c:pt idx="1695">
                  <c:v>0.69499999999999995</c:v>
                </c:pt>
                <c:pt idx="1696">
                  <c:v>0.69599999999999995</c:v>
                </c:pt>
                <c:pt idx="1697">
                  <c:v>0.69699999999999995</c:v>
                </c:pt>
                <c:pt idx="1698">
                  <c:v>0.69799999999999995</c:v>
                </c:pt>
                <c:pt idx="1699">
                  <c:v>0.69899999999999995</c:v>
                </c:pt>
                <c:pt idx="1700">
                  <c:v>0.7</c:v>
                </c:pt>
                <c:pt idx="1701">
                  <c:v>0.70099999999999996</c:v>
                </c:pt>
                <c:pt idx="1702">
                  <c:v>0.70199999999999996</c:v>
                </c:pt>
                <c:pt idx="1703">
                  <c:v>0.70299999999999996</c:v>
                </c:pt>
                <c:pt idx="1704">
                  <c:v>0.70399999999999996</c:v>
                </c:pt>
                <c:pt idx="1705">
                  <c:v>0.70499999999999996</c:v>
                </c:pt>
                <c:pt idx="1706">
                  <c:v>0.70599999999999996</c:v>
                </c:pt>
                <c:pt idx="1707">
                  <c:v>0.70699999999999996</c:v>
                </c:pt>
                <c:pt idx="1708">
                  <c:v>0.70799999999999996</c:v>
                </c:pt>
                <c:pt idx="1709">
                  <c:v>0.70899999999999996</c:v>
                </c:pt>
                <c:pt idx="1710">
                  <c:v>0.71</c:v>
                </c:pt>
                <c:pt idx="1711">
                  <c:v>0.71099999999999997</c:v>
                </c:pt>
                <c:pt idx="1712">
                  <c:v>0.71199999999999997</c:v>
                </c:pt>
                <c:pt idx="1713">
                  <c:v>0.71299999999999997</c:v>
                </c:pt>
                <c:pt idx="1714">
                  <c:v>0.71399999999999997</c:v>
                </c:pt>
                <c:pt idx="1715">
                  <c:v>0.71499999999999997</c:v>
                </c:pt>
                <c:pt idx="1716">
                  <c:v>0.71599999999999997</c:v>
                </c:pt>
                <c:pt idx="1717">
                  <c:v>0.71699999999999997</c:v>
                </c:pt>
                <c:pt idx="1718">
                  <c:v>0.71799999999999997</c:v>
                </c:pt>
                <c:pt idx="1719">
                  <c:v>0.71899999999999997</c:v>
                </c:pt>
                <c:pt idx="1720">
                  <c:v>0.72</c:v>
                </c:pt>
                <c:pt idx="1721">
                  <c:v>0.72099999999999997</c:v>
                </c:pt>
                <c:pt idx="1722">
                  <c:v>0.72199999999999998</c:v>
                </c:pt>
                <c:pt idx="1723">
                  <c:v>0.72299999999999998</c:v>
                </c:pt>
                <c:pt idx="1724">
                  <c:v>0.72399999999999998</c:v>
                </c:pt>
                <c:pt idx="1725">
                  <c:v>0.72499999999999998</c:v>
                </c:pt>
                <c:pt idx="1726">
                  <c:v>0.72599999999999998</c:v>
                </c:pt>
                <c:pt idx="1727">
                  <c:v>0.72699999999999998</c:v>
                </c:pt>
                <c:pt idx="1728">
                  <c:v>0.72799999999999998</c:v>
                </c:pt>
                <c:pt idx="1729">
                  <c:v>0.72899999999999998</c:v>
                </c:pt>
                <c:pt idx="1730">
                  <c:v>0.73</c:v>
                </c:pt>
                <c:pt idx="1731">
                  <c:v>0.73099999999999998</c:v>
                </c:pt>
                <c:pt idx="1732">
                  <c:v>0.73199999999999998</c:v>
                </c:pt>
                <c:pt idx="1733">
                  <c:v>0.73299999999999998</c:v>
                </c:pt>
                <c:pt idx="1734">
                  <c:v>0.73399999999999999</c:v>
                </c:pt>
                <c:pt idx="1735">
                  <c:v>0.73499999999999999</c:v>
                </c:pt>
                <c:pt idx="1736">
                  <c:v>0.73599999999999999</c:v>
                </c:pt>
                <c:pt idx="1737">
                  <c:v>0.73699999999999999</c:v>
                </c:pt>
                <c:pt idx="1738">
                  <c:v>0.73799999999999999</c:v>
                </c:pt>
                <c:pt idx="1739">
                  <c:v>0.73899999999999999</c:v>
                </c:pt>
                <c:pt idx="1740">
                  <c:v>0.74</c:v>
                </c:pt>
                <c:pt idx="1741">
                  <c:v>0.74099999999999999</c:v>
                </c:pt>
                <c:pt idx="1742">
                  <c:v>0.74199999999999999</c:v>
                </c:pt>
                <c:pt idx="1743">
                  <c:v>0.74299999999999999</c:v>
                </c:pt>
                <c:pt idx="1744">
                  <c:v>0.74399999999999999</c:v>
                </c:pt>
                <c:pt idx="1745">
                  <c:v>0.745</c:v>
                </c:pt>
                <c:pt idx="1746">
                  <c:v>0.746</c:v>
                </c:pt>
                <c:pt idx="1747">
                  <c:v>0.747</c:v>
                </c:pt>
                <c:pt idx="1748">
                  <c:v>0.748</c:v>
                </c:pt>
                <c:pt idx="1749">
                  <c:v>0.749</c:v>
                </c:pt>
                <c:pt idx="1750">
                  <c:v>0.75</c:v>
                </c:pt>
                <c:pt idx="1751">
                  <c:v>0.751</c:v>
                </c:pt>
                <c:pt idx="1752">
                  <c:v>0.752</c:v>
                </c:pt>
                <c:pt idx="1753">
                  <c:v>0.753</c:v>
                </c:pt>
                <c:pt idx="1754">
                  <c:v>0.754</c:v>
                </c:pt>
                <c:pt idx="1755">
                  <c:v>0.755</c:v>
                </c:pt>
                <c:pt idx="1756">
                  <c:v>0.75600000000000001</c:v>
                </c:pt>
                <c:pt idx="1757">
                  <c:v>0.75700000000000001</c:v>
                </c:pt>
                <c:pt idx="1758">
                  <c:v>0.75800000000000001</c:v>
                </c:pt>
                <c:pt idx="1759">
                  <c:v>0.75900000000000001</c:v>
                </c:pt>
                <c:pt idx="1760">
                  <c:v>0.76</c:v>
                </c:pt>
                <c:pt idx="1761">
                  <c:v>0.76100000000000001</c:v>
                </c:pt>
                <c:pt idx="1762">
                  <c:v>0.76200000000000001</c:v>
                </c:pt>
                <c:pt idx="1763">
                  <c:v>0.76300000000000001</c:v>
                </c:pt>
                <c:pt idx="1764">
                  <c:v>0.76400000000000001</c:v>
                </c:pt>
                <c:pt idx="1765">
                  <c:v>0.76500000000000001</c:v>
                </c:pt>
                <c:pt idx="1766">
                  <c:v>0.76600000000000001</c:v>
                </c:pt>
                <c:pt idx="1767">
                  <c:v>0.76700000000000002</c:v>
                </c:pt>
                <c:pt idx="1768">
                  <c:v>0.76800000000000002</c:v>
                </c:pt>
                <c:pt idx="1769">
                  <c:v>0.76900000000000002</c:v>
                </c:pt>
                <c:pt idx="1770">
                  <c:v>0.77</c:v>
                </c:pt>
                <c:pt idx="1771">
                  <c:v>0.77100000000000002</c:v>
                </c:pt>
                <c:pt idx="1772">
                  <c:v>0.77200000000000002</c:v>
                </c:pt>
                <c:pt idx="1773">
                  <c:v>0.77300000000000002</c:v>
                </c:pt>
                <c:pt idx="1774">
                  <c:v>0.77400000000000002</c:v>
                </c:pt>
                <c:pt idx="1775">
                  <c:v>0.77500000000000002</c:v>
                </c:pt>
                <c:pt idx="1776">
                  <c:v>0.77600000000000002</c:v>
                </c:pt>
                <c:pt idx="1777">
                  <c:v>0.77700000000000002</c:v>
                </c:pt>
                <c:pt idx="1778">
                  <c:v>0.77800000000000002</c:v>
                </c:pt>
                <c:pt idx="1779">
                  <c:v>0.77900000000000003</c:v>
                </c:pt>
                <c:pt idx="1780">
                  <c:v>0.78</c:v>
                </c:pt>
                <c:pt idx="1781">
                  <c:v>0.78100000000000003</c:v>
                </c:pt>
                <c:pt idx="1782">
                  <c:v>0.78200000000000003</c:v>
                </c:pt>
                <c:pt idx="1783">
                  <c:v>0.78300000000000003</c:v>
                </c:pt>
                <c:pt idx="1784">
                  <c:v>0.78400000000000003</c:v>
                </c:pt>
                <c:pt idx="1785">
                  <c:v>0.78500000000000003</c:v>
                </c:pt>
                <c:pt idx="1786">
                  <c:v>0.78600000000000003</c:v>
                </c:pt>
                <c:pt idx="1787">
                  <c:v>0.78700000000000003</c:v>
                </c:pt>
                <c:pt idx="1788">
                  <c:v>0.78800000000000003</c:v>
                </c:pt>
                <c:pt idx="1789">
                  <c:v>0.78900000000000003</c:v>
                </c:pt>
                <c:pt idx="1790">
                  <c:v>0.79</c:v>
                </c:pt>
                <c:pt idx="1791">
                  <c:v>0.79100000000000004</c:v>
                </c:pt>
                <c:pt idx="1792">
                  <c:v>0.79200000000000004</c:v>
                </c:pt>
                <c:pt idx="1793">
                  <c:v>0.79300000000000004</c:v>
                </c:pt>
                <c:pt idx="1794">
                  <c:v>0.79400000000000004</c:v>
                </c:pt>
                <c:pt idx="1795">
                  <c:v>0.79500000000000004</c:v>
                </c:pt>
                <c:pt idx="1796">
                  <c:v>0.79600000000000004</c:v>
                </c:pt>
                <c:pt idx="1797">
                  <c:v>0.79700000000000004</c:v>
                </c:pt>
                <c:pt idx="1798">
                  <c:v>0.79800000000000004</c:v>
                </c:pt>
                <c:pt idx="1799">
                  <c:v>0.79900000000000004</c:v>
                </c:pt>
                <c:pt idx="1800">
                  <c:v>0.8</c:v>
                </c:pt>
                <c:pt idx="1801">
                  <c:v>0.80100000000000005</c:v>
                </c:pt>
                <c:pt idx="1802">
                  <c:v>0.80200000000000005</c:v>
                </c:pt>
                <c:pt idx="1803">
                  <c:v>0.80300000000000005</c:v>
                </c:pt>
                <c:pt idx="1804">
                  <c:v>0.80400000000000005</c:v>
                </c:pt>
                <c:pt idx="1805">
                  <c:v>0.80500000000000005</c:v>
                </c:pt>
                <c:pt idx="1806">
                  <c:v>0.80600000000000005</c:v>
                </c:pt>
                <c:pt idx="1807">
                  <c:v>0.80700000000000005</c:v>
                </c:pt>
                <c:pt idx="1808">
                  <c:v>0.80800000000000005</c:v>
                </c:pt>
                <c:pt idx="1809">
                  <c:v>0.80900000000000005</c:v>
                </c:pt>
                <c:pt idx="1810">
                  <c:v>0.81</c:v>
                </c:pt>
                <c:pt idx="1811">
                  <c:v>0.81100000000000005</c:v>
                </c:pt>
                <c:pt idx="1812">
                  <c:v>0.81200000000000006</c:v>
                </c:pt>
                <c:pt idx="1813">
                  <c:v>0.81299999999999994</c:v>
                </c:pt>
                <c:pt idx="1814">
                  <c:v>0.81399999999999995</c:v>
                </c:pt>
                <c:pt idx="1815">
                  <c:v>0.81499999999999995</c:v>
                </c:pt>
                <c:pt idx="1816">
                  <c:v>0.81599999999999995</c:v>
                </c:pt>
                <c:pt idx="1817">
                  <c:v>0.81699999999999995</c:v>
                </c:pt>
                <c:pt idx="1818">
                  <c:v>0.81799999999999995</c:v>
                </c:pt>
                <c:pt idx="1819">
                  <c:v>0.81899999999999995</c:v>
                </c:pt>
                <c:pt idx="1820">
                  <c:v>0.82</c:v>
                </c:pt>
                <c:pt idx="1821">
                  <c:v>0.82099999999999995</c:v>
                </c:pt>
                <c:pt idx="1822">
                  <c:v>0.82199999999999995</c:v>
                </c:pt>
                <c:pt idx="1823">
                  <c:v>0.82299999999999995</c:v>
                </c:pt>
                <c:pt idx="1824">
                  <c:v>0.82399999999999995</c:v>
                </c:pt>
                <c:pt idx="1825">
                  <c:v>0.82499999999999996</c:v>
                </c:pt>
                <c:pt idx="1826">
                  <c:v>0.82599999999999996</c:v>
                </c:pt>
                <c:pt idx="1827">
                  <c:v>0.82699999999999996</c:v>
                </c:pt>
                <c:pt idx="1828">
                  <c:v>0.82799999999999996</c:v>
                </c:pt>
                <c:pt idx="1829">
                  <c:v>0.82899999999999996</c:v>
                </c:pt>
                <c:pt idx="1830">
                  <c:v>0.83</c:v>
                </c:pt>
                <c:pt idx="1831">
                  <c:v>0.83099999999999996</c:v>
                </c:pt>
                <c:pt idx="1832">
                  <c:v>0.83199999999999996</c:v>
                </c:pt>
                <c:pt idx="1833">
                  <c:v>0.83299999999999996</c:v>
                </c:pt>
                <c:pt idx="1834">
                  <c:v>0.83399999999999996</c:v>
                </c:pt>
                <c:pt idx="1835">
                  <c:v>0.83499999999999996</c:v>
                </c:pt>
                <c:pt idx="1836">
                  <c:v>0.83599999999999997</c:v>
                </c:pt>
                <c:pt idx="1837">
                  <c:v>0.83699999999999997</c:v>
                </c:pt>
                <c:pt idx="1838">
                  <c:v>0.83799999999999997</c:v>
                </c:pt>
                <c:pt idx="1839">
                  <c:v>0.83899999999999997</c:v>
                </c:pt>
                <c:pt idx="1840">
                  <c:v>0.84</c:v>
                </c:pt>
                <c:pt idx="1841">
                  <c:v>0.84099999999999997</c:v>
                </c:pt>
                <c:pt idx="1842">
                  <c:v>0.84199999999999997</c:v>
                </c:pt>
                <c:pt idx="1843">
                  <c:v>0.84299999999999997</c:v>
                </c:pt>
                <c:pt idx="1844">
                  <c:v>0.84399999999999997</c:v>
                </c:pt>
                <c:pt idx="1845">
                  <c:v>0.84499999999999997</c:v>
                </c:pt>
                <c:pt idx="1846">
                  <c:v>0.84599999999999997</c:v>
                </c:pt>
                <c:pt idx="1847">
                  <c:v>0.84699999999999998</c:v>
                </c:pt>
                <c:pt idx="1848">
                  <c:v>0.84799999999999998</c:v>
                </c:pt>
                <c:pt idx="1849">
                  <c:v>0.84899999999999998</c:v>
                </c:pt>
                <c:pt idx="1850">
                  <c:v>0.85</c:v>
                </c:pt>
                <c:pt idx="1851">
                  <c:v>0.85099999999999998</c:v>
                </c:pt>
                <c:pt idx="1852">
                  <c:v>0.85199999999999998</c:v>
                </c:pt>
                <c:pt idx="1853">
                  <c:v>0.85299999999999998</c:v>
                </c:pt>
                <c:pt idx="1854">
                  <c:v>0.85399999999999998</c:v>
                </c:pt>
                <c:pt idx="1855">
                  <c:v>0.85499999999999998</c:v>
                </c:pt>
                <c:pt idx="1856">
                  <c:v>0.85599999999999998</c:v>
                </c:pt>
                <c:pt idx="1857">
                  <c:v>0.85699999999999998</c:v>
                </c:pt>
                <c:pt idx="1858">
                  <c:v>0.85799999999999998</c:v>
                </c:pt>
                <c:pt idx="1859">
                  <c:v>0.85899999999999999</c:v>
                </c:pt>
                <c:pt idx="1860">
                  <c:v>0.86</c:v>
                </c:pt>
                <c:pt idx="1861">
                  <c:v>0.86099999999999999</c:v>
                </c:pt>
                <c:pt idx="1862">
                  <c:v>0.86199999999999999</c:v>
                </c:pt>
                <c:pt idx="1863">
                  <c:v>0.86299999999999999</c:v>
                </c:pt>
                <c:pt idx="1864">
                  <c:v>0.86399999999999999</c:v>
                </c:pt>
                <c:pt idx="1865">
                  <c:v>0.86499999999999999</c:v>
                </c:pt>
                <c:pt idx="1866">
                  <c:v>0.86599999999999999</c:v>
                </c:pt>
                <c:pt idx="1867">
                  <c:v>0.86699999999999999</c:v>
                </c:pt>
                <c:pt idx="1868">
                  <c:v>0.86799999999999999</c:v>
                </c:pt>
                <c:pt idx="1869">
                  <c:v>0.86899999999999999</c:v>
                </c:pt>
                <c:pt idx="1870">
                  <c:v>0.87</c:v>
                </c:pt>
                <c:pt idx="1871">
                  <c:v>0.871</c:v>
                </c:pt>
                <c:pt idx="1872">
                  <c:v>0.872</c:v>
                </c:pt>
                <c:pt idx="1873">
                  <c:v>0.873</c:v>
                </c:pt>
                <c:pt idx="1874">
                  <c:v>0.874</c:v>
                </c:pt>
                <c:pt idx="1875">
                  <c:v>0.875</c:v>
                </c:pt>
                <c:pt idx="1876">
                  <c:v>0.876</c:v>
                </c:pt>
                <c:pt idx="1877">
                  <c:v>0.877</c:v>
                </c:pt>
                <c:pt idx="1878">
                  <c:v>0.878</c:v>
                </c:pt>
                <c:pt idx="1879">
                  <c:v>0.879</c:v>
                </c:pt>
                <c:pt idx="1880">
                  <c:v>0.88</c:v>
                </c:pt>
                <c:pt idx="1881">
                  <c:v>0.88100000000000001</c:v>
                </c:pt>
                <c:pt idx="1882">
                  <c:v>0.88200000000000001</c:v>
                </c:pt>
                <c:pt idx="1883">
                  <c:v>0.88300000000000001</c:v>
                </c:pt>
                <c:pt idx="1884">
                  <c:v>0.88400000000000001</c:v>
                </c:pt>
                <c:pt idx="1885">
                  <c:v>0.88500000000000001</c:v>
                </c:pt>
                <c:pt idx="1886">
                  <c:v>0.88600000000000001</c:v>
                </c:pt>
                <c:pt idx="1887">
                  <c:v>0.88700000000000001</c:v>
                </c:pt>
                <c:pt idx="1888">
                  <c:v>0.88800000000000001</c:v>
                </c:pt>
                <c:pt idx="1889">
                  <c:v>0.88900000000000001</c:v>
                </c:pt>
                <c:pt idx="1890">
                  <c:v>0.89</c:v>
                </c:pt>
                <c:pt idx="1891">
                  <c:v>0.89100000000000001</c:v>
                </c:pt>
                <c:pt idx="1892">
                  <c:v>0.89200000000000002</c:v>
                </c:pt>
                <c:pt idx="1893">
                  <c:v>0.89300000000000002</c:v>
                </c:pt>
                <c:pt idx="1894">
                  <c:v>0.89400000000000002</c:v>
                </c:pt>
                <c:pt idx="1895">
                  <c:v>0.89500000000000002</c:v>
                </c:pt>
                <c:pt idx="1896">
                  <c:v>0.89600000000000002</c:v>
                </c:pt>
                <c:pt idx="1897">
                  <c:v>0.89700000000000002</c:v>
                </c:pt>
                <c:pt idx="1898">
                  <c:v>0.89800000000000002</c:v>
                </c:pt>
                <c:pt idx="1899">
                  <c:v>0.89900000000000002</c:v>
                </c:pt>
                <c:pt idx="1900">
                  <c:v>0.9</c:v>
                </c:pt>
                <c:pt idx="1901">
                  <c:v>0.90100000000000002</c:v>
                </c:pt>
                <c:pt idx="1902">
                  <c:v>0.90200000000000002</c:v>
                </c:pt>
                <c:pt idx="1903">
                  <c:v>0.90300000000000002</c:v>
                </c:pt>
                <c:pt idx="1904">
                  <c:v>0.90400000000000003</c:v>
                </c:pt>
                <c:pt idx="1905">
                  <c:v>0.90500000000000003</c:v>
                </c:pt>
                <c:pt idx="1906">
                  <c:v>0.90600000000000003</c:v>
                </c:pt>
                <c:pt idx="1907">
                  <c:v>0.90700000000000003</c:v>
                </c:pt>
                <c:pt idx="1908">
                  <c:v>0.90800000000000003</c:v>
                </c:pt>
                <c:pt idx="1909">
                  <c:v>0.90900000000000003</c:v>
                </c:pt>
                <c:pt idx="1910">
                  <c:v>0.91</c:v>
                </c:pt>
                <c:pt idx="1911">
                  <c:v>0.91100000000000003</c:v>
                </c:pt>
                <c:pt idx="1912">
                  <c:v>0.91200000000000003</c:v>
                </c:pt>
                <c:pt idx="1913">
                  <c:v>0.91300000000000003</c:v>
                </c:pt>
                <c:pt idx="1914">
                  <c:v>0.91400000000000003</c:v>
                </c:pt>
                <c:pt idx="1915">
                  <c:v>0.91500000000000004</c:v>
                </c:pt>
                <c:pt idx="1916">
                  <c:v>0.91600000000000004</c:v>
                </c:pt>
                <c:pt idx="1917">
                  <c:v>0.91700000000000004</c:v>
                </c:pt>
                <c:pt idx="1918">
                  <c:v>0.91800000000000004</c:v>
                </c:pt>
                <c:pt idx="1919">
                  <c:v>0.91900000000000004</c:v>
                </c:pt>
                <c:pt idx="1920">
                  <c:v>0.92</c:v>
                </c:pt>
                <c:pt idx="1921">
                  <c:v>0.92100000000000004</c:v>
                </c:pt>
                <c:pt idx="1922">
                  <c:v>0.92200000000000004</c:v>
                </c:pt>
                <c:pt idx="1923">
                  <c:v>0.92300000000000004</c:v>
                </c:pt>
                <c:pt idx="1924">
                  <c:v>0.92400000000000004</c:v>
                </c:pt>
                <c:pt idx="1925">
                  <c:v>0.92500000000000004</c:v>
                </c:pt>
                <c:pt idx="1926">
                  <c:v>0.92600000000000005</c:v>
                </c:pt>
                <c:pt idx="1927">
                  <c:v>0.92700000000000005</c:v>
                </c:pt>
                <c:pt idx="1928">
                  <c:v>0.92800000000000005</c:v>
                </c:pt>
                <c:pt idx="1929">
                  <c:v>0.92900000000000005</c:v>
                </c:pt>
                <c:pt idx="1930">
                  <c:v>0.93</c:v>
                </c:pt>
                <c:pt idx="1931">
                  <c:v>0.93100000000000005</c:v>
                </c:pt>
                <c:pt idx="1932">
                  <c:v>0.93200000000000005</c:v>
                </c:pt>
                <c:pt idx="1933">
                  <c:v>0.93300000000000005</c:v>
                </c:pt>
                <c:pt idx="1934">
                  <c:v>0.93400000000000005</c:v>
                </c:pt>
                <c:pt idx="1935">
                  <c:v>0.93500000000000005</c:v>
                </c:pt>
                <c:pt idx="1936">
                  <c:v>0.93600000000000005</c:v>
                </c:pt>
                <c:pt idx="1937">
                  <c:v>0.93700000000000006</c:v>
                </c:pt>
                <c:pt idx="1938">
                  <c:v>0.93799999999999994</c:v>
                </c:pt>
                <c:pt idx="1939">
                  <c:v>0.93899999999999995</c:v>
                </c:pt>
                <c:pt idx="1940">
                  <c:v>0.94</c:v>
                </c:pt>
                <c:pt idx="1941">
                  <c:v>0.94099999999999995</c:v>
                </c:pt>
                <c:pt idx="1942">
                  <c:v>0.94199999999999995</c:v>
                </c:pt>
                <c:pt idx="1943">
                  <c:v>0.94299999999999995</c:v>
                </c:pt>
                <c:pt idx="1944">
                  <c:v>0.94399999999999995</c:v>
                </c:pt>
                <c:pt idx="1945">
                  <c:v>0.94499999999999995</c:v>
                </c:pt>
                <c:pt idx="1946">
                  <c:v>0.94599999999999995</c:v>
                </c:pt>
                <c:pt idx="1947">
                  <c:v>0.94699999999999995</c:v>
                </c:pt>
                <c:pt idx="1948">
                  <c:v>0.94799999999999995</c:v>
                </c:pt>
                <c:pt idx="1949">
                  <c:v>0.94899999999999995</c:v>
                </c:pt>
                <c:pt idx="1950">
                  <c:v>0.95</c:v>
                </c:pt>
                <c:pt idx="1951">
                  <c:v>0.95099999999999996</c:v>
                </c:pt>
                <c:pt idx="1952">
                  <c:v>0.95199999999999996</c:v>
                </c:pt>
                <c:pt idx="1953">
                  <c:v>0.95299999999999996</c:v>
                </c:pt>
                <c:pt idx="1954">
                  <c:v>0.95399999999999996</c:v>
                </c:pt>
                <c:pt idx="1955">
                  <c:v>0.95499999999999996</c:v>
                </c:pt>
                <c:pt idx="1956">
                  <c:v>0.95599999999999996</c:v>
                </c:pt>
                <c:pt idx="1957">
                  <c:v>0.95699999999999996</c:v>
                </c:pt>
                <c:pt idx="1958">
                  <c:v>0.95799999999999996</c:v>
                </c:pt>
                <c:pt idx="1959">
                  <c:v>0.95899999999999996</c:v>
                </c:pt>
                <c:pt idx="1960">
                  <c:v>0.96</c:v>
                </c:pt>
                <c:pt idx="1961">
                  <c:v>0.96099999999999997</c:v>
                </c:pt>
                <c:pt idx="1962">
                  <c:v>0.96199999999999997</c:v>
                </c:pt>
                <c:pt idx="1963">
                  <c:v>0.96299999999999997</c:v>
                </c:pt>
                <c:pt idx="1964">
                  <c:v>0.96399999999999997</c:v>
                </c:pt>
                <c:pt idx="1965">
                  <c:v>0.96499999999999997</c:v>
                </c:pt>
                <c:pt idx="1966">
                  <c:v>0.96599999999999997</c:v>
                </c:pt>
                <c:pt idx="1967">
                  <c:v>0.96699999999999997</c:v>
                </c:pt>
                <c:pt idx="1968">
                  <c:v>0.96799999999999997</c:v>
                </c:pt>
                <c:pt idx="1969">
                  <c:v>0.96899999999999997</c:v>
                </c:pt>
                <c:pt idx="1970">
                  <c:v>0.97</c:v>
                </c:pt>
                <c:pt idx="1971">
                  <c:v>0.97099999999999997</c:v>
                </c:pt>
                <c:pt idx="1972">
                  <c:v>0.97199999999999998</c:v>
                </c:pt>
                <c:pt idx="1973">
                  <c:v>0.97299999999999998</c:v>
                </c:pt>
                <c:pt idx="1974">
                  <c:v>0.97399999999999998</c:v>
                </c:pt>
                <c:pt idx="1975">
                  <c:v>0.97499999999999998</c:v>
                </c:pt>
                <c:pt idx="1976">
                  <c:v>0.97599999999999998</c:v>
                </c:pt>
                <c:pt idx="1977">
                  <c:v>0.97699999999999998</c:v>
                </c:pt>
                <c:pt idx="1978">
                  <c:v>0.97799999999999998</c:v>
                </c:pt>
                <c:pt idx="1979">
                  <c:v>0.97899999999999998</c:v>
                </c:pt>
                <c:pt idx="1980">
                  <c:v>0.98</c:v>
                </c:pt>
                <c:pt idx="1981">
                  <c:v>0.98099999999999998</c:v>
                </c:pt>
                <c:pt idx="1982">
                  <c:v>0.98199999999999998</c:v>
                </c:pt>
                <c:pt idx="1983">
                  <c:v>0.98299999999999998</c:v>
                </c:pt>
                <c:pt idx="1984">
                  <c:v>0.98399999999999999</c:v>
                </c:pt>
                <c:pt idx="1985">
                  <c:v>0.98499999999999999</c:v>
                </c:pt>
                <c:pt idx="1986">
                  <c:v>0.98599999999999999</c:v>
                </c:pt>
                <c:pt idx="1987">
                  <c:v>0.98699999999999999</c:v>
                </c:pt>
                <c:pt idx="1988">
                  <c:v>0.98799999999999999</c:v>
                </c:pt>
                <c:pt idx="1989">
                  <c:v>0.98899999999999999</c:v>
                </c:pt>
                <c:pt idx="1990">
                  <c:v>0.99</c:v>
                </c:pt>
                <c:pt idx="1991">
                  <c:v>0.99099999999999999</c:v>
                </c:pt>
                <c:pt idx="1992">
                  <c:v>0.99199999999999999</c:v>
                </c:pt>
                <c:pt idx="1993">
                  <c:v>0.99299999999999999</c:v>
                </c:pt>
                <c:pt idx="1994">
                  <c:v>0.99399999999999999</c:v>
                </c:pt>
                <c:pt idx="1995">
                  <c:v>0.995</c:v>
                </c:pt>
                <c:pt idx="1996">
                  <c:v>0.996</c:v>
                </c:pt>
                <c:pt idx="1997">
                  <c:v>0.997</c:v>
                </c:pt>
                <c:pt idx="1998">
                  <c:v>0.998</c:v>
                </c:pt>
                <c:pt idx="1999">
                  <c:v>0.999</c:v>
                </c:pt>
                <c:pt idx="2000">
                  <c:v>1</c:v>
                </c:pt>
                <c:pt idx="2001">
                  <c:v>1.0009999999999999</c:v>
                </c:pt>
                <c:pt idx="2002">
                  <c:v>1.002</c:v>
                </c:pt>
                <c:pt idx="2003">
                  <c:v>1.0029999999999999</c:v>
                </c:pt>
                <c:pt idx="2004">
                  <c:v>1.004</c:v>
                </c:pt>
                <c:pt idx="2005">
                  <c:v>1.0049999999999999</c:v>
                </c:pt>
                <c:pt idx="2006">
                  <c:v>1.006</c:v>
                </c:pt>
                <c:pt idx="2007">
                  <c:v>1.0069999999999999</c:v>
                </c:pt>
                <c:pt idx="2008">
                  <c:v>1.008</c:v>
                </c:pt>
                <c:pt idx="2009">
                  <c:v>1.0089999999999999</c:v>
                </c:pt>
                <c:pt idx="2010">
                  <c:v>1.01</c:v>
                </c:pt>
                <c:pt idx="2011">
                  <c:v>1.0109999999999999</c:v>
                </c:pt>
                <c:pt idx="2012">
                  <c:v>1.012</c:v>
                </c:pt>
                <c:pt idx="2013">
                  <c:v>1.0129999999999999</c:v>
                </c:pt>
                <c:pt idx="2014">
                  <c:v>1.014</c:v>
                </c:pt>
                <c:pt idx="2015">
                  <c:v>1.0149999999999999</c:v>
                </c:pt>
                <c:pt idx="2016">
                  <c:v>1.016</c:v>
                </c:pt>
                <c:pt idx="2017">
                  <c:v>1.0169999999999999</c:v>
                </c:pt>
                <c:pt idx="2018">
                  <c:v>1.018</c:v>
                </c:pt>
                <c:pt idx="2019">
                  <c:v>1.0189999999999999</c:v>
                </c:pt>
                <c:pt idx="2020">
                  <c:v>1.02</c:v>
                </c:pt>
                <c:pt idx="2021">
                  <c:v>1.0209999999999999</c:v>
                </c:pt>
                <c:pt idx="2022">
                  <c:v>1.022</c:v>
                </c:pt>
                <c:pt idx="2023">
                  <c:v>1.0229999999999999</c:v>
                </c:pt>
                <c:pt idx="2024">
                  <c:v>1.024</c:v>
                </c:pt>
                <c:pt idx="2025">
                  <c:v>1.0249999999999999</c:v>
                </c:pt>
                <c:pt idx="2026">
                  <c:v>1.026</c:v>
                </c:pt>
                <c:pt idx="2027">
                  <c:v>1.0269999999999999</c:v>
                </c:pt>
                <c:pt idx="2028">
                  <c:v>1.028</c:v>
                </c:pt>
                <c:pt idx="2029">
                  <c:v>1.0289999999999999</c:v>
                </c:pt>
                <c:pt idx="2030">
                  <c:v>1.03</c:v>
                </c:pt>
                <c:pt idx="2031">
                  <c:v>1.0309999999999999</c:v>
                </c:pt>
                <c:pt idx="2032">
                  <c:v>1.032</c:v>
                </c:pt>
                <c:pt idx="2033">
                  <c:v>1.0329999999999999</c:v>
                </c:pt>
                <c:pt idx="2034">
                  <c:v>1.034</c:v>
                </c:pt>
                <c:pt idx="2035">
                  <c:v>1.0349999999999999</c:v>
                </c:pt>
                <c:pt idx="2036">
                  <c:v>1.036</c:v>
                </c:pt>
                <c:pt idx="2037">
                  <c:v>1.0369999999999999</c:v>
                </c:pt>
                <c:pt idx="2038">
                  <c:v>1.038</c:v>
                </c:pt>
                <c:pt idx="2039">
                  <c:v>1.0389999999999999</c:v>
                </c:pt>
                <c:pt idx="2040">
                  <c:v>1.04</c:v>
                </c:pt>
                <c:pt idx="2041">
                  <c:v>1.0409999999999999</c:v>
                </c:pt>
                <c:pt idx="2042">
                  <c:v>1.042</c:v>
                </c:pt>
                <c:pt idx="2043">
                  <c:v>1.0429999999999999</c:v>
                </c:pt>
                <c:pt idx="2044">
                  <c:v>1.044</c:v>
                </c:pt>
                <c:pt idx="2045">
                  <c:v>1.0449999999999999</c:v>
                </c:pt>
                <c:pt idx="2046">
                  <c:v>1.046</c:v>
                </c:pt>
                <c:pt idx="2047">
                  <c:v>1.0469999999999999</c:v>
                </c:pt>
                <c:pt idx="2048">
                  <c:v>1.048</c:v>
                </c:pt>
                <c:pt idx="2049">
                  <c:v>1.0489999999999999</c:v>
                </c:pt>
                <c:pt idx="2050">
                  <c:v>1.05</c:v>
                </c:pt>
                <c:pt idx="2051">
                  <c:v>1.0509999999999999</c:v>
                </c:pt>
                <c:pt idx="2052">
                  <c:v>1.052</c:v>
                </c:pt>
                <c:pt idx="2053">
                  <c:v>1.0529999999999999</c:v>
                </c:pt>
                <c:pt idx="2054">
                  <c:v>1.054</c:v>
                </c:pt>
                <c:pt idx="2055">
                  <c:v>1.0549999999999999</c:v>
                </c:pt>
                <c:pt idx="2056">
                  <c:v>1.056</c:v>
                </c:pt>
                <c:pt idx="2057">
                  <c:v>1.0569999999999999</c:v>
                </c:pt>
                <c:pt idx="2058">
                  <c:v>1.0580000000000001</c:v>
                </c:pt>
                <c:pt idx="2059">
                  <c:v>1.0589999999999999</c:v>
                </c:pt>
                <c:pt idx="2060">
                  <c:v>1.06</c:v>
                </c:pt>
                <c:pt idx="2061">
                  <c:v>1.0609999999999999</c:v>
                </c:pt>
                <c:pt idx="2062">
                  <c:v>1.0620000000000001</c:v>
                </c:pt>
                <c:pt idx="2063">
                  <c:v>1.0629999999999999</c:v>
                </c:pt>
                <c:pt idx="2064">
                  <c:v>1.0640000000000001</c:v>
                </c:pt>
                <c:pt idx="2065">
                  <c:v>1.0649999999999999</c:v>
                </c:pt>
                <c:pt idx="2066">
                  <c:v>1.0660000000000001</c:v>
                </c:pt>
                <c:pt idx="2067">
                  <c:v>1.0669999999999999</c:v>
                </c:pt>
                <c:pt idx="2068">
                  <c:v>1.0680000000000001</c:v>
                </c:pt>
                <c:pt idx="2069">
                  <c:v>1.069</c:v>
                </c:pt>
                <c:pt idx="2070">
                  <c:v>1.07</c:v>
                </c:pt>
                <c:pt idx="2071">
                  <c:v>1.071</c:v>
                </c:pt>
                <c:pt idx="2072">
                  <c:v>1.0720000000000001</c:v>
                </c:pt>
                <c:pt idx="2073">
                  <c:v>1.073</c:v>
                </c:pt>
                <c:pt idx="2074">
                  <c:v>1.0740000000000001</c:v>
                </c:pt>
                <c:pt idx="2075">
                  <c:v>1.075</c:v>
                </c:pt>
                <c:pt idx="2076">
                  <c:v>1.0760000000000001</c:v>
                </c:pt>
                <c:pt idx="2077">
                  <c:v>1.077</c:v>
                </c:pt>
                <c:pt idx="2078">
                  <c:v>1.0780000000000001</c:v>
                </c:pt>
                <c:pt idx="2079">
                  <c:v>1.079</c:v>
                </c:pt>
                <c:pt idx="2080">
                  <c:v>1.08</c:v>
                </c:pt>
                <c:pt idx="2081">
                  <c:v>1.081</c:v>
                </c:pt>
                <c:pt idx="2082">
                  <c:v>1.0820000000000001</c:v>
                </c:pt>
                <c:pt idx="2083">
                  <c:v>1.083</c:v>
                </c:pt>
                <c:pt idx="2084">
                  <c:v>1.0840000000000001</c:v>
                </c:pt>
                <c:pt idx="2085">
                  <c:v>1.085</c:v>
                </c:pt>
                <c:pt idx="2086">
                  <c:v>1.0860000000000001</c:v>
                </c:pt>
                <c:pt idx="2087">
                  <c:v>1.087</c:v>
                </c:pt>
                <c:pt idx="2088">
                  <c:v>1.0880000000000001</c:v>
                </c:pt>
                <c:pt idx="2089">
                  <c:v>1.089</c:v>
                </c:pt>
                <c:pt idx="2090">
                  <c:v>1.0900000000000001</c:v>
                </c:pt>
                <c:pt idx="2091">
                  <c:v>1.091</c:v>
                </c:pt>
                <c:pt idx="2092">
                  <c:v>1.0920000000000001</c:v>
                </c:pt>
                <c:pt idx="2093">
                  <c:v>1.093</c:v>
                </c:pt>
                <c:pt idx="2094">
                  <c:v>1.0940000000000001</c:v>
                </c:pt>
                <c:pt idx="2095">
                  <c:v>1.095</c:v>
                </c:pt>
                <c:pt idx="2096">
                  <c:v>1.0960000000000001</c:v>
                </c:pt>
                <c:pt idx="2097">
                  <c:v>1.097</c:v>
                </c:pt>
                <c:pt idx="2098">
                  <c:v>1.0980000000000001</c:v>
                </c:pt>
                <c:pt idx="2099">
                  <c:v>1.099</c:v>
                </c:pt>
                <c:pt idx="2100">
                  <c:v>1.1000000000000001</c:v>
                </c:pt>
                <c:pt idx="2101">
                  <c:v>1.101</c:v>
                </c:pt>
                <c:pt idx="2102">
                  <c:v>1.1020000000000001</c:v>
                </c:pt>
                <c:pt idx="2103">
                  <c:v>1.103</c:v>
                </c:pt>
                <c:pt idx="2104">
                  <c:v>1.1040000000000001</c:v>
                </c:pt>
                <c:pt idx="2105">
                  <c:v>1.105</c:v>
                </c:pt>
                <c:pt idx="2106">
                  <c:v>1.1060000000000001</c:v>
                </c:pt>
                <c:pt idx="2107">
                  <c:v>1.107</c:v>
                </c:pt>
                <c:pt idx="2108">
                  <c:v>1.1080000000000001</c:v>
                </c:pt>
                <c:pt idx="2109">
                  <c:v>1.109</c:v>
                </c:pt>
                <c:pt idx="2110">
                  <c:v>1.1100000000000001</c:v>
                </c:pt>
                <c:pt idx="2111">
                  <c:v>1.111</c:v>
                </c:pt>
                <c:pt idx="2112">
                  <c:v>1.1120000000000001</c:v>
                </c:pt>
                <c:pt idx="2113">
                  <c:v>1.113</c:v>
                </c:pt>
                <c:pt idx="2114">
                  <c:v>1.1140000000000001</c:v>
                </c:pt>
                <c:pt idx="2115">
                  <c:v>1.115</c:v>
                </c:pt>
                <c:pt idx="2116">
                  <c:v>1.1160000000000001</c:v>
                </c:pt>
                <c:pt idx="2117">
                  <c:v>1.117</c:v>
                </c:pt>
                <c:pt idx="2118">
                  <c:v>1.1180000000000001</c:v>
                </c:pt>
                <c:pt idx="2119">
                  <c:v>1.119</c:v>
                </c:pt>
                <c:pt idx="2120">
                  <c:v>1.1200000000000001</c:v>
                </c:pt>
                <c:pt idx="2121">
                  <c:v>1.121</c:v>
                </c:pt>
                <c:pt idx="2122">
                  <c:v>1.1220000000000001</c:v>
                </c:pt>
                <c:pt idx="2123">
                  <c:v>1.123</c:v>
                </c:pt>
                <c:pt idx="2124">
                  <c:v>1.1240000000000001</c:v>
                </c:pt>
                <c:pt idx="2125">
                  <c:v>1.125</c:v>
                </c:pt>
                <c:pt idx="2126">
                  <c:v>1.1259999999999999</c:v>
                </c:pt>
                <c:pt idx="2127">
                  <c:v>1.127</c:v>
                </c:pt>
                <c:pt idx="2128">
                  <c:v>1.1279999999999999</c:v>
                </c:pt>
                <c:pt idx="2129">
                  <c:v>1.129</c:v>
                </c:pt>
                <c:pt idx="2130">
                  <c:v>1.1299999999999999</c:v>
                </c:pt>
                <c:pt idx="2131">
                  <c:v>1.131</c:v>
                </c:pt>
                <c:pt idx="2132">
                  <c:v>1.1319999999999999</c:v>
                </c:pt>
                <c:pt idx="2133">
                  <c:v>1.133</c:v>
                </c:pt>
                <c:pt idx="2134">
                  <c:v>1.1339999999999999</c:v>
                </c:pt>
                <c:pt idx="2135">
                  <c:v>1.135</c:v>
                </c:pt>
                <c:pt idx="2136">
                  <c:v>1.1359999999999999</c:v>
                </c:pt>
                <c:pt idx="2137">
                  <c:v>1.137</c:v>
                </c:pt>
                <c:pt idx="2138">
                  <c:v>1.1379999999999999</c:v>
                </c:pt>
                <c:pt idx="2139">
                  <c:v>1.139</c:v>
                </c:pt>
                <c:pt idx="2140">
                  <c:v>1.1399999999999999</c:v>
                </c:pt>
                <c:pt idx="2141">
                  <c:v>1.141</c:v>
                </c:pt>
                <c:pt idx="2142">
                  <c:v>1.1419999999999999</c:v>
                </c:pt>
                <c:pt idx="2143">
                  <c:v>1.143</c:v>
                </c:pt>
                <c:pt idx="2144">
                  <c:v>1.1439999999999999</c:v>
                </c:pt>
                <c:pt idx="2145">
                  <c:v>1.145</c:v>
                </c:pt>
                <c:pt idx="2146">
                  <c:v>1.1459999999999999</c:v>
                </c:pt>
                <c:pt idx="2147">
                  <c:v>1.147</c:v>
                </c:pt>
                <c:pt idx="2148">
                  <c:v>1.1479999999999999</c:v>
                </c:pt>
                <c:pt idx="2149">
                  <c:v>1.149</c:v>
                </c:pt>
                <c:pt idx="2150">
                  <c:v>1.1499999999999999</c:v>
                </c:pt>
                <c:pt idx="2151">
                  <c:v>1.151</c:v>
                </c:pt>
                <c:pt idx="2152">
                  <c:v>1.1519999999999999</c:v>
                </c:pt>
                <c:pt idx="2153">
                  <c:v>1.153</c:v>
                </c:pt>
                <c:pt idx="2154">
                  <c:v>1.1539999999999999</c:v>
                </c:pt>
                <c:pt idx="2155">
                  <c:v>1.155</c:v>
                </c:pt>
                <c:pt idx="2156">
                  <c:v>1.1559999999999999</c:v>
                </c:pt>
                <c:pt idx="2157">
                  <c:v>1.157</c:v>
                </c:pt>
                <c:pt idx="2158">
                  <c:v>1.1579999999999999</c:v>
                </c:pt>
                <c:pt idx="2159">
                  <c:v>1.159</c:v>
                </c:pt>
                <c:pt idx="2160">
                  <c:v>1.1599999999999999</c:v>
                </c:pt>
                <c:pt idx="2161">
                  <c:v>1.161</c:v>
                </c:pt>
                <c:pt idx="2162">
                  <c:v>1.1619999999999999</c:v>
                </c:pt>
                <c:pt idx="2163">
                  <c:v>1.163</c:v>
                </c:pt>
                <c:pt idx="2164">
                  <c:v>1.1639999999999999</c:v>
                </c:pt>
                <c:pt idx="2165">
                  <c:v>1.165</c:v>
                </c:pt>
                <c:pt idx="2166">
                  <c:v>1.1659999999999999</c:v>
                </c:pt>
                <c:pt idx="2167">
                  <c:v>1.167</c:v>
                </c:pt>
                <c:pt idx="2168">
                  <c:v>1.1679999999999999</c:v>
                </c:pt>
                <c:pt idx="2169">
                  <c:v>1.169</c:v>
                </c:pt>
                <c:pt idx="2170">
                  <c:v>1.17</c:v>
                </c:pt>
                <c:pt idx="2171">
                  <c:v>1.171</c:v>
                </c:pt>
                <c:pt idx="2172">
                  <c:v>1.1719999999999999</c:v>
                </c:pt>
                <c:pt idx="2173">
                  <c:v>1.173</c:v>
                </c:pt>
                <c:pt idx="2174">
                  <c:v>1.1739999999999999</c:v>
                </c:pt>
                <c:pt idx="2175">
                  <c:v>1.175</c:v>
                </c:pt>
                <c:pt idx="2176">
                  <c:v>1.1759999999999999</c:v>
                </c:pt>
                <c:pt idx="2177">
                  <c:v>1.177</c:v>
                </c:pt>
                <c:pt idx="2178">
                  <c:v>1.1779999999999999</c:v>
                </c:pt>
                <c:pt idx="2179">
                  <c:v>1.179</c:v>
                </c:pt>
                <c:pt idx="2180">
                  <c:v>1.18</c:v>
                </c:pt>
                <c:pt idx="2181">
                  <c:v>1.181</c:v>
                </c:pt>
                <c:pt idx="2182">
                  <c:v>1.1819999999999999</c:v>
                </c:pt>
                <c:pt idx="2183">
                  <c:v>1.1830000000000001</c:v>
                </c:pt>
                <c:pt idx="2184">
                  <c:v>1.1839999999999999</c:v>
                </c:pt>
                <c:pt idx="2185">
                  <c:v>1.1850000000000001</c:v>
                </c:pt>
                <c:pt idx="2186">
                  <c:v>1.1859999999999999</c:v>
                </c:pt>
                <c:pt idx="2187">
                  <c:v>1.1870000000000001</c:v>
                </c:pt>
                <c:pt idx="2188">
                  <c:v>1.1879999999999999</c:v>
                </c:pt>
                <c:pt idx="2189">
                  <c:v>1.1890000000000001</c:v>
                </c:pt>
                <c:pt idx="2190">
                  <c:v>1.19</c:v>
                </c:pt>
                <c:pt idx="2191">
                  <c:v>1.1910000000000001</c:v>
                </c:pt>
                <c:pt idx="2192">
                  <c:v>1.1919999999999999</c:v>
                </c:pt>
                <c:pt idx="2193">
                  <c:v>1.1930000000000001</c:v>
                </c:pt>
                <c:pt idx="2194">
                  <c:v>1.194</c:v>
                </c:pt>
                <c:pt idx="2195">
                  <c:v>1.1950000000000001</c:v>
                </c:pt>
                <c:pt idx="2196">
                  <c:v>1.196</c:v>
                </c:pt>
                <c:pt idx="2197">
                  <c:v>1.1970000000000001</c:v>
                </c:pt>
                <c:pt idx="2198">
                  <c:v>1.198</c:v>
                </c:pt>
                <c:pt idx="2199">
                  <c:v>1.1990000000000001</c:v>
                </c:pt>
                <c:pt idx="2200">
                  <c:v>1.2</c:v>
                </c:pt>
                <c:pt idx="2201">
                  <c:v>1.2010000000000001</c:v>
                </c:pt>
                <c:pt idx="2202">
                  <c:v>1.202</c:v>
                </c:pt>
                <c:pt idx="2203">
                  <c:v>1.2030000000000001</c:v>
                </c:pt>
                <c:pt idx="2204">
                  <c:v>1.204</c:v>
                </c:pt>
                <c:pt idx="2205">
                  <c:v>1.2050000000000001</c:v>
                </c:pt>
                <c:pt idx="2206">
                  <c:v>1.206</c:v>
                </c:pt>
                <c:pt idx="2207">
                  <c:v>1.2070000000000001</c:v>
                </c:pt>
                <c:pt idx="2208">
                  <c:v>1.208</c:v>
                </c:pt>
                <c:pt idx="2209">
                  <c:v>1.2090000000000001</c:v>
                </c:pt>
                <c:pt idx="2210">
                  <c:v>1.21</c:v>
                </c:pt>
                <c:pt idx="2211">
                  <c:v>1.2110000000000001</c:v>
                </c:pt>
                <c:pt idx="2212">
                  <c:v>1.212</c:v>
                </c:pt>
                <c:pt idx="2213">
                  <c:v>1.2130000000000001</c:v>
                </c:pt>
                <c:pt idx="2214">
                  <c:v>1.214</c:v>
                </c:pt>
                <c:pt idx="2215">
                  <c:v>1.2150000000000001</c:v>
                </c:pt>
                <c:pt idx="2216">
                  <c:v>1.216</c:v>
                </c:pt>
                <c:pt idx="2217">
                  <c:v>1.2170000000000001</c:v>
                </c:pt>
                <c:pt idx="2218">
                  <c:v>1.218</c:v>
                </c:pt>
                <c:pt idx="2219">
                  <c:v>1.2190000000000001</c:v>
                </c:pt>
                <c:pt idx="2220">
                  <c:v>1.22</c:v>
                </c:pt>
                <c:pt idx="2221">
                  <c:v>1.2210000000000001</c:v>
                </c:pt>
                <c:pt idx="2222">
                  <c:v>1.222</c:v>
                </c:pt>
                <c:pt idx="2223">
                  <c:v>1.2230000000000001</c:v>
                </c:pt>
                <c:pt idx="2224">
                  <c:v>1.224</c:v>
                </c:pt>
                <c:pt idx="2225">
                  <c:v>1.2250000000000001</c:v>
                </c:pt>
                <c:pt idx="2226">
                  <c:v>1.226</c:v>
                </c:pt>
                <c:pt idx="2227">
                  <c:v>1.2270000000000001</c:v>
                </c:pt>
                <c:pt idx="2228">
                  <c:v>1.228</c:v>
                </c:pt>
                <c:pt idx="2229">
                  <c:v>1.2290000000000001</c:v>
                </c:pt>
                <c:pt idx="2230">
                  <c:v>1.23</c:v>
                </c:pt>
                <c:pt idx="2231">
                  <c:v>1.2310000000000001</c:v>
                </c:pt>
                <c:pt idx="2232">
                  <c:v>1.232</c:v>
                </c:pt>
                <c:pt idx="2233">
                  <c:v>1.2330000000000001</c:v>
                </c:pt>
                <c:pt idx="2234">
                  <c:v>1.234</c:v>
                </c:pt>
                <c:pt idx="2235">
                  <c:v>1.2350000000000001</c:v>
                </c:pt>
                <c:pt idx="2236">
                  <c:v>1.236</c:v>
                </c:pt>
                <c:pt idx="2237">
                  <c:v>1.2370000000000001</c:v>
                </c:pt>
                <c:pt idx="2238">
                  <c:v>1.238</c:v>
                </c:pt>
                <c:pt idx="2239">
                  <c:v>1.2390000000000001</c:v>
                </c:pt>
                <c:pt idx="2240">
                  <c:v>1.24</c:v>
                </c:pt>
                <c:pt idx="2241">
                  <c:v>1.2410000000000001</c:v>
                </c:pt>
                <c:pt idx="2242">
                  <c:v>1.242</c:v>
                </c:pt>
                <c:pt idx="2243">
                  <c:v>1.2430000000000001</c:v>
                </c:pt>
                <c:pt idx="2244">
                  <c:v>1.244</c:v>
                </c:pt>
                <c:pt idx="2245">
                  <c:v>1.2450000000000001</c:v>
                </c:pt>
                <c:pt idx="2246">
                  <c:v>1.246</c:v>
                </c:pt>
                <c:pt idx="2247">
                  <c:v>1.2470000000000001</c:v>
                </c:pt>
                <c:pt idx="2248">
                  <c:v>1.248</c:v>
                </c:pt>
                <c:pt idx="2249">
                  <c:v>1.2490000000000001</c:v>
                </c:pt>
                <c:pt idx="2250">
                  <c:v>1.25</c:v>
                </c:pt>
                <c:pt idx="2251">
                  <c:v>1.2509999999999999</c:v>
                </c:pt>
                <c:pt idx="2252">
                  <c:v>1.252</c:v>
                </c:pt>
                <c:pt idx="2253">
                  <c:v>1.2529999999999999</c:v>
                </c:pt>
                <c:pt idx="2254">
                  <c:v>1.254</c:v>
                </c:pt>
                <c:pt idx="2255">
                  <c:v>1.2549999999999999</c:v>
                </c:pt>
                <c:pt idx="2256">
                  <c:v>1.256</c:v>
                </c:pt>
                <c:pt idx="2257">
                  <c:v>1.2569999999999999</c:v>
                </c:pt>
                <c:pt idx="2258">
                  <c:v>1.258</c:v>
                </c:pt>
                <c:pt idx="2259">
                  <c:v>1.2589999999999999</c:v>
                </c:pt>
                <c:pt idx="2260">
                  <c:v>1.26</c:v>
                </c:pt>
                <c:pt idx="2261">
                  <c:v>1.2609999999999999</c:v>
                </c:pt>
                <c:pt idx="2262">
                  <c:v>1.262</c:v>
                </c:pt>
                <c:pt idx="2263">
                  <c:v>1.2629999999999999</c:v>
                </c:pt>
                <c:pt idx="2264">
                  <c:v>1.264</c:v>
                </c:pt>
                <c:pt idx="2265">
                  <c:v>1.2649999999999999</c:v>
                </c:pt>
                <c:pt idx="2266">
                  <c:v>1.266</c:v>
                </c:pt>
                <c:pt idx="2267">
                  <c:v>1.2669999999999999</c:v>
                </c:pt>
                <c:pt idx="2268">
                  <c:v>1.268</c:v>
                </c:pt>
                <c:pt idx="2269">
                  <c:v>1.2689999999999999</c:v>
                </c:pt>
                <c:pt idx="2270">
                  <c:v>1.27</c:v>
                </c:pt>
                <c:pt idx="2271">
                  <c:v>1.2709999999999999</c:v>
                </c:pt>
                <c:pt idx="2272">
                  <c:v>1.272</c:v>
                </c:pt>
                <c:pt idx="2273">
                  <c:v>1.2729999999999999</c:v>
                </c:pt>
                <c:pt idx="2274">
                  <c:v>1.274</c:v>
                </c:pt>
                <c:pt idx="2275">
                  <c:v>1.2749999999999999</c:v>
                </c:pt>
                <c:pt idx="2276">
                  <c:v>1.276</c:v>
                </c:pt>
                <c:pt idx="2277">
                  <c:v>1.2769999999999999</c:v>
                </c:pt>
                <c:pt idx="2278">
                  <c:v>1.278</c:v>
                </c:pt>
                <c:pt idx="2279">
                  <c:v>1.2789999999999999</c:v>
                </c:pt>
                <c:pt idx="2280">
                  <c:v>1.28</c:v>
                </c:pt>
                <c:pt idx="2281">
                  <c:v>1.2809999999999999</c:v>
                </c:pt>
                <c:pt idx="2282">
                  <c:v>1.282</c:v>
                </c:pt>
                <c:pt idx="2283">
                  <c:v>1.2829999999999999</c:v>
                </c:pt>
                <c:pt idx="2284">
                  <c:v>1.284</c:v>
                </c:pt>
                <c:pt idx="2285">
                  <c:v>1.2849999999999999</c:v>
                </c:pt>
                <c:pt idx="2286">
                  <c:v>1.286</c:v>
                </c:pt>
                <c:pt idx="2287">
                  <c:v>1.2869999999999999</c:v>
                </c:pt>
                <c:pt idx="2288">
                  <c:v>1.288</c:v>
                </c:pt>
                <c:pt idx="2289">
                  <c:v>1.2889999999999999</c:v>
                </c:pt>
                <c:pt idx="2290">
                  <c:v>1.29</c:v>
                </c:pt>
                <c:pt idx="2291">
                  <c:v>1.2909999999999999</c:v>
                </c:pt>
                <c:pt idx="2292">
                  <c:v>1.292</c:v>
                </c:pt>
                <c:pt idx="2293">
                  <c:v>1.2929999999999999</c:v>
                </c:pt>
                <c:pt idx="2294">
                  <c:v>1.294</c:v>
                </c:pt>
                <c:pt idx="2295">
                  <c:v>1.2949999999999999</c:v>
                </c:pt>
                <c:pt idx="2296">
                  <c:v>1.296</c:v>
                </c:pt>
                <c:pt idx="2297">
                  <c:v>1.2969999999999999</c:v>
                </c:pt>
                <c:pt idx="2298">
                  <c:v>1.298</c:v>
                </c:pt>
                <c:pt idx="2299">
                  <c:v>1.2989999999999999</c:v>
                </c:pt>
                <c:pt idx="2300">
                  <c:v>1.3</c:v>
                </c:pt>
                <c:pt idx="2301">
                  <c:v>1.3009999999999999</c:v>
                </c:pt>
                <c:pt idx="2302">
                  <c:v>1.302</c:v>
                </c:pt>
                <c:pt idx="2303">
                  <c:v>1.3029999999999999</c:v>
                </c:pt>
                <c:pt idx="2304">
                  <c:v>1.304</c:v>
                </c:pt>
                <c:pt idx="2305">
                  <c:v>1.3049999999999999</c:v>
                </c:pt>
                <c:pt idx="2306">
                  <c:v>1.306</c:v>
                </c:pt>
                <c:pt idx="2307">
                  <c:v>1.3069999999999999</c:v>
                </c:pt>
                <c:pt idx="2308">
                  <c:v>1.3080000000000001</c:v>
                </c:pt>
                <c:pt idx="2309">
                  <c:v>1.3089999999999999</c:v>
                </c:pt>
                <c:pt idx="2310">
                  <c:v>1.31</c:v>
                </c:pt>
                <c:pt idx="2311">
                  <c:v>1.3109999999999999</c:v>
                </c:pt>
                <c:pt idx="2312">
                  <c:v>1.3120000000000001</c:v>
                </c:pt>
                <c:pt idx="2313">
                  <c:v>1.3129999999999999</c:v>
                </c:pt>
                <c:pt idx="2314">
                  <c:v>1.3140000000000001</c:v>
                </c:pt>
                <c:pt idx="2315">
                  <c:v>1.3149999999999999</c:v>
                </c:pt>
                <c:pt idx="2316">
                  <c:v>1.3160000000000001</c:v>
                </c:pt>
                <c:pt idx="2317">
                  <c:v>1.3169999999999999</c:v>
                </c:pt>
                <c:pt idx="2318">
                  <c:v>1.3180000000000001</c:v>
                </c:pt>
                <c:pt idx="2319">
                  <c:v>1.319</c:v>
                </c:pt>
                <c:pt idx="2320">
                  <c:v>1.32</c:v>
                </c:pt>
                <c:pt idx="2321">
                  <c:v>1.321</c:v>
                </c:pt>
                <c:pt idx="2322">
                  <c:v>1.3220000000000001</c:v>
                </c:pt>
                <c:pt idx="2323">
                  <c:v>1.323</c:v>
                </c:pt>
                <c:pt idx="2324">
                  <c:v>1.3240000000000001</c:v>
                </c:pt>
                <c:pt idx="2325">
                  <c:v>1.325</c:v>
                </c:pt>
                <c:pt idx="2326">
                  <c:v>1.3260000000000001</c:v>
                </c:pt>
                <c:pt idx="2327">
                  <c:v>1.327</c:v>
                </c:pt>
                <c:pt idx="2328">
                  <c:v>1.3280000000000001</c:v>
                </c:pt>
                <c:pt idx="2329">
                  <c:v>1.329</c:v>
                </c:pt>
                <c:pt idx="2330">
                  <c:v>1.33</c:v>
                </c:pt>
                <c:pt idx="2331">
                  <c:v>1.331</c:v>
                </c:pt>
                <c:pt idx="2332">
                  <c:v>1.3320000000000001</c:v>
                </c:pt>
                <c:pt idx="2333">
                  <c:v>1.333</c:v>
                </c:pt>
                <c:pt idx="2334">
                  <c:v>1.3340000000000001</c:v>
                </c:pt>
                <c:pt idx="2335">
                  <c:v>1.335</c:v>
                </c:pt>
                <c:pt idx="2336">
                  <c:v>1.3360000000000001</c:v>
                </c:pt>
                <c:pt idx="2337">
                  <c:v>1.337</c:v>
                </c:pt>
                <c:pt idx="2338">
                  <c:v>1.3380000000000001</c:v>
                </c:pt>
                <c:pt idx="2339">
                  <c:v>1.339</c:v>
                </c:pt>
                <c:pt idx="2340">
                  <c:v>1.34</c:v>
                </c:pt>
                <c:pt idx="2341">
                  <c:v>1.341</c:v>
                </c:pt>
                <c:pt idx="2342">
                  <c:v>1.3420000000000001</c:v>
                </c:pt>
                <c:pt idx="2343">
                  <c:v>1.343</c:v>
                </c:pt>
                <c:pt idx="2344">
                  <c:v>1.3440000000000001</c:v>
                </c:pt>
                <c:pt idx="2345">
                  <c:v>1.345</c:v>
                </c:pt>
                <c:pt idx="2346">
                  <c:v>1.3460000000000001</c:v>
                </c:pt>
                <c:pt idx="2347">
                  <c:v>1.347</c:v>
                </c:pt>
                <c:pt idx="2348">
                  <c:v>1.3480000000000001</c:v>
                </c:pt>
                <c:pt idx="2349">
                  <c:v>1.349</c:v>
                </c:pt>
                <c:pt idx="2350">
                  <c:v>1.35</c:v>
                </c:pt>
                <c:pt idx="2351">
                  <c:v>1.351</c:v>
                </c:pt>
                <c:pt idx="2352">
                  <c:v>1.3520000000000001</c:v>
                </c:pt>
                <c:pt idx="2353">
                  <c:v>1.353</c:v>
                </c:pt>
                <c:pt idx="2354">
                  <c:v>1.3540000000000001</c:v>
                </c:pt>
                <c:pt idx="2355">
                  <c:v>1.355</c:v>
                </c:pt>
                <c:pt idx="2356">
                  <c:v>1.3560000000000001</c:v>
                </c:pt>
                <c:pt idx="2357">
                  <c:v>1.357</c:v>
                </c:pt>
                <c:pt idx="2358">
                  <c:v>1.3580000000000001</c:v>
                </c:pt>
                <c:pt idx="2359">
                  <c:v>1.359</c:v>
                </c:pt>
                <c:pt idx="2360">
                  <c:v>1.36</c:v>
                </c:pt>
                <c:pt idx="2361">
                  <c:v>1.361</c:v>
                </c:pt>
                <c:pt idx="2362">
                  <c:v>1.3620000000000001</c:v>
                </c:pt>
                <c:pt idx="2363">
                  <c:v>1.363</c:v>
                </c:pt>
                <c:pt idx="2364">
                  <c:v>1.3640000000000001</c:v>
                </c:pt>
                <c:pt idx="2365">
                  <c:v>1.365</c:v>
                </c:pt>
                <c:pt idx="2366">
                  <c:v>1.3660000000000001</c:v>
                </c:pt>
                <c:pt idx="2367">
                  <c:v>1.367</c:v>
                </c:pt>
                <c:pt idx="2368">
                  <c:v>1.3680000000000001</c:v>
                </c:pt>
                <c:pt idx="2369">
                  <c:v>1.369</c:v>
                </c:pt>
                <c:pt idx="2370">
                  <c:v>1.37</c:v>
                </c:pt>
                <c:pt idx="2371">
                  <c:v>1.371</c:v>
                </c:pt>
                <c:pt idx="2372">
                  <c:v>1.3720000000000001</c:v>
                </c:pt>
                <c:pt idx="2373">
                  <c:v>1.373</c:v>
                </c:pt>
                <c:pt idx="2374">
                  <c:v>1.3740000000000001</c:v>
                </c:pt>
                <c:pt idx="2375">
                  <c:v>1.375</c:v>
                </c:pt>
                <c:pt idx="2376">
                  <c:v>1.3759999999999999</c:v>
                </c:pt>
                <c:pt idx="2377">
                  <c:v>1.377</c:v>
                </c:pt>
                <c:pt idx="2378">
                  <c:v>1.3779999999999999</c:v>
                </c:pt>
                <c:pt idx="2379">
                  <c:v>1.379</c:v>
                </c:pt>
                <c:pt idx="2380">
                  <c:v>1.38</c:v>
                </c:pt>
                <c:pt idx="2381">
                  <c:v>1.381</c:v>
                </c:pt>
                <c:pt idx="2382">
                  <c:v>1.3819999999999999</c:v>
                </c:pt>
                <c:pt idx="2383">
                  <c:v>1.383</c:v>
                </c:pt>
                <c:pt idx="2384">
                  <c:v>1.3839999999999999</c:v>
                </c:pt>
                <c:pt idx="2385">
                  <c:v>1.385</c:v>
                </c:pt>
                <c:pt idx="2386">
                  <c:v>1.3859999999999999</c:v>
                </c:pt>
                <c:pt idx="2387">
                  <c:v>1.387</c:v>
                </c:pt>
                <c:pt idx="2388">
                  <c:v>1.3879999999999999</c:v>
                </c:pt>
                <c:pt idx="2389">
                  <c:v>1.389</c:v>
                </c:pt>
                <c:pt idx="2390">
                  <c:v>1.39</c:v>
                </c:pt>
                <c:pt idx="2391">
                  <c:v>1.391</c:v>
                </c:pt>
                <c:pt idx="2392">
                  <c:v>1.3919999999999999</c:v>
                </c:pt>
                <c:pt idx="2393">
                  <c:v>1.393</c:v>
                </c:pt>
                <c:pt idx="2394">
                  <c:v>1.3939999999999999</c:v>
                </c:pt>
                <c:pt idx="2395">
                  <c:v>1.395</c:v>
                </c:pt>
                <c:pt idx="2396">
                  <c:v>1.3959999999999999</c:v>
                </c:pt>
                <c:pt idx="2397">
                  <c:v>1.397</c:v>
                </c:pt>
                <c:pt idx="2398">
                  <c:v>1.3979999999999999</c:v>
                </c:pt>
                <c:pt idx="2399">
                  <c:v>1.399</c:v>
                </c:pt>
                <c:pt idx="2400">
                  <c:v>1.4</c:v>
                </c:pt>
                <c:pt idx="2401">
                  <c:v>1.401</c:v>
                </c:pt>
                <c:pt idx="2402">
                  <c:v>1.401999999999999</c:v>
                </c:pt>
                <c:pt idx="2403">
                  <c:v>1.403</c:v>
                </c:pt>
                <c:pt idx="2404">
                  <c:v>1.403999999999999</c:v>
                </c:pt>
                <c:pt idx="2405">
                  <c:v>1.405</c:v>
                </c:pt>
                <c:pt idx="2406">
                  <c:v>1.405999999999999</c:v>
                </c:pt>
                <c:pt idx="2407">
                  <c:v>1.407</c:v>
                </c:pt>
                <c:pt idx="2408">
                  <c:v>1.407999999999999</c:v>
                </c:pt>
                <c:pt idx="2409">
                  <c:v>1.409</c:v>
                </c:pt>
                <c:pt idx="2410">
                  <c:v>1.41</c:v>
                </c:pt>
                <c:pt idx="2411">
                  <c:v>1.411</c:v>
                </c:pt>
                <c:pt idx="2412">
                  <c:v>1.411999999999999</c:v>
                </c:pt>
                <c:pt idx="2413">
                  <c:v>1.413</c:v>
                </c:pt>
                <c:pt idx="2414">
                  <c:v>1.413999999999999</c:v>
                </c:pt>
                <c:pt idx="2415">
                  <c:v>1.415</c:v>
                </c:pt>
                <c:pt idx="2416">
                  <c:v>1.415999999999999</c:v>
                </c:pt>
                <c:pt idx="2417">
                  <c:v>1.417</c:v>
                </c:pt>
                <c:pt idx="2418">
                  <c:v>1.417999999999999</c:v>
                </c:pt>
                <c:pt idx="2419">
                  <c:v>1.419</c:v>
                </c:pt>
                <c:pt idx="2420">
                  <c:v>1.42</c:v>
                </c:pt>
                <c:pt idx="2421">
                  <c:v>1.421</c:v>
                </c:pt>
                <c:pt idx="2422">
                  <c:v>1.421999999999999</c:v>
                </c:pt>
                <c:pt idx="2423">
                  <c:v>1.423</c:v>
                </c:pt>
                <c:pt idx="2424">
                  <c:v>1.423999999999999</c:v>
                </c:pt>
                <c:pt idx="2425">
                  <c:v>1.425</c:v>
                </c:pt>
                <c:pt idx="2426">
                  <c:v>1.425999999999999</c:v>
                </c:pt>
                <c:pt idx="2427">
                  <c:v>1.427</c:v>
                </c:pt>
                <c:pt idx="2428">
                  <c:v>1.427999999999999</c:v>
                </c:pt>
                <c:pt idx="2429">
                  <c:v>1.429</c:v>
                </c:pt>
                <c:pt idx="2430">
                  <c:v>1.43</c:v>
                </c:pt>
                <c:pt idx="2431">
                  <c:v>1.431</c:v>
                </c:pt>
                <c:pt idx="2432">
                  <c:v>1.4319999999999991</c:v>
                </c:pt>
                <c:pt idx="2433">
                  <c:v>1.4330000000000001</c:v>
                </c:pt>
                <c:pt idx="2434">
                  <c:v>1.4339999999999991</c:v>
                </c:pt>
                <c:pt idx="2435">
                  <c:v>1.4350000000000001</c:v>
                </c:pt>
                <c:pt idx="2436">
                  <c:v>1.4359999999999991</c:v>
                </c:pt>
                <c:pt idx="2437">
                  <c:v>1.4370000000000001</c:v>
                </c:pt>
                <c:pt idx="2438">
                  <c:v>1.4379999999999991</c:v>
                </c:pt>
                <c:pt idx="2439">
                  <c:v>1.4390000000000001</c:v>
                </c:pt>
                <c:pt idx="2440">
                  <c:v>1.44</c:v>
                </c:pt>
                <c:pt idx="2441">
                  <c:v>1.4410000000000001</c:v>
                </c:pt>
                <c:pt idx="2442">
                  <c:v>1.4419999999999991</c:v>
                </c:pt>
                <c:pt idx="2443">
                  <c:v>1.4430000000000001</c:v>
                </c:pt>
                <c:pt idx="2444">
                  <c:v>1.444</c:v>
                </c:pt>
                <c:pt idx="2445">
                  <c:v>1.4450000000000001</c:v>
                </c:pt>
                <c:pt idx="2446">
                  <c:v>1.446</c:v>
                </c:pt>
                <c:pt idx="2447">
                  <c:v>1.4470000000000001</c:v>
                </c:pt>
                <c:pt idx="2448">
                  <c:v>1.448</c:v>
                </c:pt>
                <c:pt idx="2449">
                  <c:v>1.4490000000000001</c:v>
                </c:pt>
                <c:pt idx="2450">
                  <c:v>1.45</c:v>
                </c:pt>
                <c:pt idx="2451">
                  <c:v>1.4510000000000001</c:v>
                </c:pt>
                <c:pt idx="2452">
                  <c:v>1.452</c:v>
                </c:pt>
                <c:pt idx="2453">
                  <c:v>1.4530000000000001</c:v>
                </c:pt>
                <c:pt idx="2454">
                  <c:v>1.454</c:v>
                </c:pt>
                <c:pt idx="2455">
                  <c:v>1.4550000000000001</c:v>
                </c:pt>
                <c:pt idx="2456">
                  <c:v>1.456</c:v>
                </c:pt>
                <c:pt idx="2457">
                  <c:v>1.4570000000000001</c:v>
                </c:pt>
                <c:pt idx="2458">
                  <c:v>1.458</c:v>
                </c:pt>
                <c:pt idx="2459">
                  <c:v>1.4590000000000001</c:v>
                </c:pt>
                <c:pt idx="2460">
                  <c:v>1.46</c:v>
                </c:pt>
                <c:pt idx="2461">
                  <c:v>1.4610000000000001</c:v>
                </c:pt>
                <c:pt idx="2462">
                  <c:v>1.462</c:v>
                </c:pt>
                <c:pt idx="2463">
                  <c:v>1.4630000000000001</c:v>
                </c:pt>
                <c:pt idx="2464">
                  <c:v>1.464</c:v>
                </c:pt>
                <c:pt idx="2465">
                  <c:v>1.4650000000000001</c:v>
                </c:pt>
                <c:pt idx="2466">
                  <c:v>1.466</c:v>
                </c:pt>
                <c:pt idx="2467">
                  <c:v>1.4670000000000001</c:v>
                </c:pt>
                <c:pt idx="2468">
                  <c:v>1.468</c:v>
                </c:pt>
                <c:pt idx="2469">
                  <c:v>1.4690000000000001</c:v>
                </c:pt>
                <c:pt idx="2470">
                  <c:v>1.47</c:v>
                </c:pt>
                <c:pt idx="2471">
                  <c:v>1.4710000000000001</c:v>
                </c:pt>
                <c:pt idx="2472">
                  <c:v>1.472</c:v>
                </c:pt>
                <c:pt idx="2473">
                  <c:v>1.4730000000000001</c:v>
                </c:pt>
                <c:pt idx="2474">
                  <c:v>1.474</c:v>
                </c:pt>
                <c:pt idx="2475">
                  <c:v>1.4750000000000001</c:v>
                </c:pt>
                <c:pt idx="2476">
                  <c:v>1.476</c:v>
                </c:pt>
                <c:pt idx="2477">
                  <c:v>1.4770000000000001</c:v>
                </c:pt>
                <c:pt idx="2478">
                  <c:v>1.478</c:v>
                </c:pt>
                <c:pt idx="2479">
                  <c:v>1.4790000000000001</c:v>
                </c:pt>
                <c:pt idx="2480">
                  <c:v>1.48</c:v>
                </c:pt>
                <c:pt idx="2481">
                  <c:v>1.4810000000000001</c:v>
                </c:pt>
                <c:pt idx="2482">
                  <c:v>1.482</c:v>
                </c:pt>
                <c:pt idx="2483">
                  <c:v>1.4830000000000001</c:v>
                </c:pt>
                <c:pt idx="2484">
                  <c:v>1.484</c:v>
                </c:pt>
                <c:pt idx="2485">
                  <c:v>1.4850000000000001</c:v>
                </c:pt>
                <c:pt idx="2486">
                  <c:v>1.486</c:v>
                </c:pt>
                <c:pt idx="2487">
                  <c:v>1.4870000000000001</c:v>
                </c:pt>
                <c:pt idx="2488">
                  <c:v>1.488</c:v>
                </c:pt>
                <c:pt idx="2489">
                  <c:v>1.4890000000000001</c:v>
                </c:pt>
                <c:pt idx="2490">
                  <c:v>1.49</c:v>
                </c:pt>
                <c:pt idx="2491">
                  <c:v>1.4910000000000001</c:v>
                </c:pt>
                <c:pt idx="2492">
                  <c:v>1.492</c:v>
                </c:pt>
                <c:pt idx="2493">
                  <c:v>1.4930000000000001</c:v>
                </c:pt>
                <c:pt idx="2494">
                  <c:v>1.494</c:v>
                </c:pt>
                <c:pt idx="2495">
                  <c:v>1.4950000000000001</c:v>
                </c:pt>
                <c:pt idx="2496">
                  <c:v>1.496</c:v>
                </c:pt>
                <c:pt idx="2497">
                  <c:v>1.4970000000000001</c:v>
                </c:pt>
                <c:pt idx="2498">
                  <c:v>1.498</c:v>
                </c:pt>
                <c:pt idx="2499">
                  <c:v>1.4990000000000001</c:v>
                </c:pt>
                <c:pt idx="2500">
                  <c:v>1.5</c:v>
                </c:pt>
                <c:pt idx="2501">
                  <c:v>1.5009999999999999</c:v>
                </c:pt>
                <c:pt idx="2502">
                  <c:v>1.502</c:v>
                </c:pt>
                <c:pt idx="2503">
                  <c:v>1.5029999999999999</c:v>
                </c:pt>
                <c:pt idx="2504">
                  <c:v>1.504</c:v>
                </c:pt>
                <c:pt idx="2505">
                  <c:v>1.5049999999999999</c:v>
                </c:pt>
                <c:pt idx="2506">
                  <c:v>1.506</c:v>
                </c:pt>
                <c:pt idx="2507">
                  <c:v>1.5069999999999999</c:v>
                </c:pt>
                <c:pt idx="2508">
                  <c:v>1.508</c:v>
                </c:pt>
                <c:pt idx="2509">
                  <c:v>1.5089999999999999</c:v>
                </c:pt>
                <c:pt idx="2510">
                  <c:v>1.51</c:v>
                </c:pt>
                <c:pt idx="2511">
                  <c:v>1.5109999999999999</c:v>
                </c:pt>
                <c:pt idx="2512">
                  <c:v>1.512</c:v>
                </c:pt>
                <c:pt idx="2513">
                  <c:v>1.5129999999999999</c:v>
                </c:pt>
                <c:pt idx="2514">
                  <c:v>1.514</c:v>
                </c:pt>
                <c:pt idx="2515">
                  <c:v>1.5149999999999999</c:v>
                </c:pt>
                <c:pt idx="2516">
                  <c:v>1.516</c:v>
                </c:pt>
                <c:pt idx="2517">
                  <c:v>1.5169999999999999</c:v>
                </c:pt>
                <c:pt idx="2518">
                  <c:v>1.518</c:v>
                </c:pt>
                <c:pt idx="2519">
                  <c:v>1.5189999999999999</c:v>
                </c:pt>
                <c:pt idx="2520">
                  <c:v>1.52</c:v>
                </c:pt>
                <c:pt idx="2521">
                  <c:v>1.5209999999999999</c:v>
                </c:pt>
                <c:pt idx="2522">
                  <c:v>1.522</c:v>
                </c:pt>
                <c:pt idx="2523">
                  <c:v>1.5229999999999999</c:v>
                </c:pt>
                <c:pt idx="2524">
                  <c:v>1.524</c:v>
                </c:pt>
                <c:pt idx="2525">
                  <c:v>1.5249999999999999</c:v>
                </c:pt>
                <c:pt idx="2526">
                  <c:v>1.526</c:v>
                </c:pt>
                <c:pt idx="2527">
                  <c:v>1.5269999999999999</c:v>
                </c:pt>
                <c:pt idx="2528">
                  <c:v>1.528</c:v>
                </c:pt>
                <c:pt idx="2529">
                  <c:v>1.5289999999999999</c:v>
                </c:pt>
                <c:pt idx="2530">
                  <c:v>1.53</c:v>
                </c:pt>
                <c:pt idx="2531">
                  <c:v>1.5309999999999999</c:v>
                </c:pt>
                <c:pt idx="2532">
                  <c:v>1.532</c:v>
                </c:pt>
                <c:pt idx="2533">
                  <c:v>1.5329999999999999</c:v>
                </c:pt>
                <c:pt idx="2534">
                  <c:v>1.534</c:v>
                </c:pt>
                <c:pt idx="2535">
                  <c:v>1.5349999999999999</c:v>
                </c:pt>
                <c:pt idx="2536">
                  <c:v>1.536</c:v>
                </c:pt>
                <c:pt idx="2537">
                  <c:v>1.5369999999999999</c:v>
                </c:pt>
                <c:pt idx="2538">
                  <c:v>1.538</c:v>
                </c:pt>
                <c:pt idx="2539">
                  <c:v>1.5389999999999999</c:v>
                </c:pt>
                <c:pt idx="2540">
                  <c:v>1.54</c:v>
                </c:pt>
                <c:pt idx="2541">
                  <c:v>1.5409999999999999</c:v>
                </c:pt>
                <c:pt idx="2542">
                  <c:v>1.542</c:v>
                </c:pt>
                <c:pt idx="2543">
                  <c:v>1.5429999999999999</c:v>
                </c:pt>
                <c:pt idx="2544">
                  <c:v>1.544</c:v>
                </c:pt>
                <c:pt idx="2545">
                  <c:v>1.5449999999999999</c:v>
                </c:pt>
                <c:pt idx="2546">
                  <c:v>1.546</c:v>
                </c:pt>
                <c:pt idx="2547">
                  <c:v>1.5469999999999999</c:v>
                </c:pt>
                <c:pt idx="2548">
                  <c:v>1.548</c:v>
                </c:pt>
                <c:pt idx="2549">
                  <c:v>1.5489999999999999</c:v>
                </c:pt>
                <c:pt idx="2550">
                  <c:v>1.55</c:v>
                </c:pt>
                <c:pt idx="2551">
                  <c:v>1.5509999999999999</c:v>
                </c:pt>
                <c:pt idx="2552">
                  <c:v>1.552</c:v>
                </c:pt>
                <c:pt idx="2553">
                  <c:v>1.5529999999999999</c:v>
                </c:pt>
                <c:pt idx="2554">
                  <c:v>1.554</c:v>
                </c:pt>
                <c:pt idx="2555">
                  <c:v>1.5549999999999999</c:v>
                </c:pt>
                <c:pt idx="2556">
                  <c:v>1.556</c:v>
                </c:pt>
                <c:pt idx="2557">
                  <c:v>1.5569999999999999</c:v>
                </c:pt>
                <c:pt idx="2558">
                  <c:v>1.5580000000000001</c:v>
                </c:pt>
                <c:pt idx="2559">
                  <c:v>1.5589999999999999</c:v>
                </c:pt>
                <c:pt idx="2560">
                  <c:v>1.56</c:v>
                </c:pt>
                <c:pt idx="2561">
                  <c:v>1.5609999999999999</c:v>
                </c:pt>
                <c:pt idx="2562">
                  <c:v>1.5620000000000001</c:v>
                </c:pt>
                <c:pt idx="2563">
                  <c:v>1.5629999999999999</c:v>
                </c:pt>
                <c:pt idx="2564">
                  <c:v>1.5640000000000001</c:v>
                </c:pt>
                <c:pt idx="2565">
                  <c:v>1.5649999999999999</c:v>
                </c:pt>
                <c:pt idx="2566">
                  <c:v>1.5660000000000001</c:v>
                </c:pt>
                <c:pt idx="2567">
                  <c:v>1.5669999999999999</c:v>
                </c:pt>
                <c:pt idx="2568">
                  <c:v>1.5680000000000001</c:v>
                </c:pt>
                <c:pt idx="2569">
                  <c:v>1.569</c:v>
                </c:pt>
                <c:pt idx="2570">
                  <c:v>1.57</c:v>
                </c:pt>
                <c:pt idx="2571">
                  <c:v>1.571</c:v>
                </c:pt>
                <c:pt idx="2572">
                  <c:v>1.5720000000000001</c:v>
                </c:pt>
                <c:pt idx="2573">
                  <c:v>1.573</c:v>
                </c:pt>
                <c:pt idx="2574">
                  <c:v>1.5740000000000001</c:v>
                </c:pt>
                <c:pt idx="2575">
                  <c:v>1.575</c:v>
                </c:pt>
                <c:pt idx="2576">
                  <c:v>1.5760000000000001</c:v>
                </c:pt>
                <c:pt idx="2577">
                  <c:v>1.577</c:v>
                </c:pt>
                <c:pt idx="2578">
                  <c:v>1.5780000000000001</c:v>
                </c:pt>
                <c:pt idx="2579">
                  <c:v>1.579</c:v>
                </c:pt>
                <c:pt idx="2580">
                  <c:v>1.58</c:v>
                </c:pt>
                <c:pt idx="2581">
                  <c:v>1.581</c:v>
                </c:pt>
                <c:pt idx="2582">
                  <c:v>1.5820000000000001</c:v>
                </c:pt>
                <c:pt idx="2583">
                  <c:v>1.583</c:v>
                </c:pt>
                <c:pt idx="2584">
                  <c:v>1.5840000000000001</c:v>
                </c:pt>
                <c:pt idx="2585">
                  <c:v>1.585</c:v>
                </c:pt>
                <c:pt idx="2586">
                  <c:v>1.5860000000000001</c:v>
                </c:pt>
                <c:pt idx="2587">
                  <c:v>1.587</c:v>
                </c:pt>
                <c:pt idx="2588">
                  <c:v>1.5880000000000001</c:v>
                </c:pt>
                <c:pt idx="2589">
                  <c:v>1.589</c:v>
                </c:pt>
                <c:pt idx="2590">
                  <c:v>1.59</c:v>
                </c:pt>
                <c:pt idx="2591">
                  <c:v>1.591</c:v>
                </c:pt>
                <c:pt idx="2592">
                  <c:v>1.5920000000000001</c:v>
                </c:pt>
                <c:pt idx="2593">
                  <c:v>1.593</c:v>
                </c:pt>
                <c:pt idx="2594">
                  <c:v>1.5940000000000001</c:v>
                </c:pt>
                <c:pt idx="2595">
                  <c:v>1.595</c:v>
                </c:pt>
                <c:pt idx="2596">
                  <c:v>1.5960000000000001</c:v>
                </c:pt>
                <c:pt idx="2597">
                  <c:v>1.597</c:v>
                </c:pt>
                <c:pt idx="2598">
                  <c:v>1.5980000000000001</c:v>
                </c:pt>
                <c:pt idx="2599">
                  <c:v>1.599</c:v>
                </c:pt>
                <c:pt idx="2600">
                  <c:v>1.6</c:v>
                </c:pt>
                <c:pt idx="2601">
                  <c:v>1.601</c:v>
                </c:pt>
                <c:pt idx="2602">
                  <c:v>1.6020000000000001</c:v>
                </c:pt>
                <c:pt idx="2603">
                  <c:v>1.603</c:v>
                </c:pt>
                <c:pt idx="2604">
                  <c:v>1.6040000000000001</c:v>
                </c:pt>
                <c:pt idx="2605">
                  <c:v>1.605</c:v>
                </c:pt>
                <c:pt idx="2606">
                  <c:v>1.6060000000000001</c:v>
                </c:pt>
                <c:pt idx="2607">
                  <c:v>1.607</c:v>
                </c:pt>
                <c:pt idx="2608">
                  <c:v>1.6080000000000001</c:v>
                </c:pt>
                <c:pt idx="2609">
                  <c:v>1.609</c:v>
                </c:pt>
                <c:pt idx="2610">
                  <c:v>1.61</c:v>
                </c:pt>
                <c:pt idx="2611">
                  <c:v>1.611</c:v>
                </c:pt>
                <c:pt idx="2612">
                  <c:v>1.6120000000000001</c:v>
                </c:pt>
                <c:pt idx="2613">
                  <c:v>1.613</c:v>
                </c:pt>
                <c:pt idx="2614">
                  <c:v>1.6140000000000001</c:v>
                </c:pt>
                <c:pt idx="2615">
                  <c:v>1.615</c:v>
                </c:pt>
                <c:pt idx="2616">
                  <c:v>1.6160000000000001</c:v>
                </c:pt>
                <c:pt idx="2617">
                  <c:v>1.617</c:v>
                </c:pt>
                <c:pt idx="2618">
                  <c:v>1.6180000000000001</c:v>
                </c:pt>
                <c:pt idx="2619">
                  <c:v>1.619</c:v>
                </c:pt>
                <c:pt idx="2620">
                  <c:v>1.62</c:v>
                </c:pt>
                <c:pt idx="2621">
                  <c:v>1.621</c:v>
                </c:pt>
                <c:pt idx="2622">
                  <c:v>1.6220000000000001</c:v>
                </c:pt>
                <c:pt idx="2623">
                  <c:v>1.623</c:v>
                </c:pt>
                <c:pt idx="2624">
                  <c:v>1.6240000000000001</c:v>
                </c:pt>
                <c:pt idx="2625">
                  <c:v>1.625</c:v>
                </c:pt>
                <c:pt idx="2626">
                  <c:v>1.6259999999999999</c:v>
                </c:pt>
                <c:pt idx="2627">
                  <c:v>1.627</c:v>
                </c:pt>
                <c:pt idx="2628">
                  <c:v>1.6279999999999999</c:v>
                </c:pt>
                <c:pt idx="2629">
                  <c:v>1.629</c:v>
                </c:pt>
                <c:pt idx="2630">
                  <c:v>1.63</c:v>
                </c:pt>
                <c:pt idx="2631">
                  <c:v>1.631</c:v>
                </c:pt>
                <c:pt idx="2632">
                  <c:v>1.6319999999999999</c:v>
                </c:pt>
                <c:pt idx="2633">
                  <c:v>1.633</c:v>
                </c:pt>
                <c:pt idx="2634">
                  <c:v>1.6339999999999999</c:v>
                </c:pt>
                <c:pt idx="2635">
                  <c:v>1.635</c:v>
                </c:pt>
                <c:pt idx="2636">
                  <c:v>1.6359999999999999</c:v>
                </c:pt>
                <c:pt idx="2637">
                  <c:v>1.637</c:v>
                </c:pt>
                <c:pt idx="2638">
                  <c:v>1.6379999999999999</c:v>
                </c:pt>
                <c:pt idx="2639">
                  <c:v>1.639</c:v>
                </c:pt>
                <c:pt idx="2640">
                  <c:v>1.64</c:v>
                </c:pt>
                <c:pt idx="2641">
                  <c:v>1.641</c:v>
                </c:pt>
                <c:pt idx="2642">
                  <c:v>1.6419999999999999</c:v>
                </c:pt>
                <c:pt idx="2643">
                  <c:v>1.643</c:v>
                </c:pt>
                <c:pt idx="2644">
                  <c:v>1.6439999999999999</c:v>
                </c:pt>
                <c:pt idx="2645">
                  <c:v>1.645</c:v>
                </c:pt>
                <c:pt idx="2646">
                  <c:v>1.6459999999999999</c:v>
                </c:pt>
                <c:pt idx="2647">
                  <c:v>1.647</c:v>
                </c:pt>
                <c:pt idx="2648">
                  <c:v>1.6479999999999999</c:v>
                </c:pt>
                <c:pt idx="2649">
                  <c:v>1.649</c:v>
                </c:pt>
                <c:pt idx="2650">
                  <c:v>1.65</c:v>
                </c:pt>
                <c:pt idx="2651">
                  <c:v>1.651</c:v>
                </c:pt>
                <c:pt idx="2652">
                  <c:v>1.6519999999999999</c:v>
                </c:pt>
                <c:pt idx="2653">
                  <c:v>1.653</c:v>
                </c:pt>
                <c:pt idx="2654">
                  <c:v>1.6539999999999999</c:v>
                </c:pt>
                <c:pt idx="2655">
                  <c:v>1.655</c:v>
                </c:pt>
                <c:pt idx="2656">
                  <c:v>1.6559999999999999</c:v>
                </c:pt>
                <c:pt idx="2657">
                  <c:v>1.657</c:v>
                </c:pt>
                <c:pt idx="2658">
                  <c:v>1.6579999999999999</c:v>
                </c:pt>
                <c:pt idx="2659">
                  <c:v>1.659</c:v>
                </c:pt>
                <c:pt idx="2660">
                  <c:v>1.66</c:v>
                </c:pt>
                <c:pt idx="2661">
                  <c:v>1.661</c:v>
                </c:pt>
                <c:pt idx="2662">
                  <c:v>1.6619999999999999</c:v>
                </c:pt>
                <c:pt idx="2663">
                  <c:v>1.663</c:v>
                </c:pt>
                <c:pt idx="2664">
                  <c:v>1.6639999999999999</c:v>
                </c:pt>
                <c:pt idx="2665">
                  <c:v>1.665</c:v>
                </c:pt>
                <c:pt idx="2666">
                  <c:v>1.6659999999999999</c:v>
                </c:pt>
                <c:pt idx="2667">
                  <c:v>1.667</c:v>
                </c:pt>
                <c:pt idx="2668">
                  <c:v>1.6679999999999999</c:v>
                </c:pt>
                <c:pt idx="2669">
                  <c:v>1.669</c:v>
                </c:pt>
                <c:pt idx="2670">
                  <c:v>1.67</c:v>
                </c:pt>
                <c:pt idx="2671">
                  <c:v>1.671</c:v>
                </c:pt>
                <c:pt idx="2672">
                  <c:v>1.6719999999999999</c:v>
                </c:pt>
                <c:pt idx="2673">
                  <c:v>1.673</c:v>
                </c:pt>
                <c:pt idx="2674">
                  <c:v>1.6739999999999999</c:v>
                </c:pt>
                <c:pt idx="2675">
                  <c:v>1.675</c:v>
                </c:pt>
                <c:pt idx="2676">
                  <c:v>1.6759999999999999</c:v>
                </c:pt>
                <c:pt idx="2677">
                  <c:v>1.677</c:v>
                </c:pt>
                <c:pt idx="2678">
                  <c:v>1.6779999999999999</c:v>
                </c:pt>
                <c:pt idx="2679">
                  <c:v>1.679</c:v>
                </c:pt>
                <c:pt idx="2680">
                  <c:v>1.68</c:v>
                </c:pt>
                <c:pt idx="2681">
                  <c:v>1.681</c:v>
                </c:pt>
                <c:pt idx="2682">
                  <c:v>1.6819999999999999</c:v>
                </c:pt>
                <c:pt idx="2683">
                  <c:v>1.6830000000000001</c:v>
                </c:pt>
                <c:pt idx="2684">
                  <c:v>1.6839999999999999</c:v>
                </c:pt>
                <c:pt idx="2685">
                  <c:v>1.6850000000000001</c:v>
                </c:pt>
                <c:pt idx="2686">
                  <c:v>1.6859999999999999</c:v>
                </c:pt>
                <c:pt idx="2687">
                  <c:v>1.6870000000000001</c:v>
                </c:pt>
                <c:pt idx="2688">
                  <c:v>1.6879999999999999</c:v>
                </c:pt>
                <c:pt idx="2689">
                  <c:v>1.6890000000000001</c:v>
                </c:pt>
                <c:pt idx="2690">
                  <c:v>1.69</c:v>
                </c:pt>
                <c:pt idx="2691">
                  <c:v>1.6910000000000001</c:v>
                </c:pt>
                <c:pt idx="2692">
                  <c:v>1.6919999999999999</c:v>
                </c:pt>
                <c:pt idx="2693">
                  <c:v>1.6930000000000001</c:v>
                </c:pt>
                <c:pt idx="2694">
                  <c:v>1.694</c:v>
                </c:pt>
                <c:pt idx="2695">
                  <c:v>1.6950000000000001</c:v>
                </c:pt>
                <c:pt idx="2696">
                  <c:v>1.696</c:v>
                </c:pt>
                <c:pt idx="2697">
                  <c:v>1.6970000000000001</c:v>
                </c:pt>
                <c:pt idx="2698">
                  <c:v>1.698</c:v>
                </c:pt>
                <c:pt idx="2699">
                  <c:v>1.6990000000000001</c:v>
                </c:pt>
                <c:pt idx="2700">
                  <c:v>1.7</c:v>
                </c:pt>
                <c:pt idx="2701">
                  <c:v>1.7010000000000001</c:v>
                </c:pt>
                <c:pt idx="2702">
                  <c:v>1.702</c:v>
                </c:pt>
                <c:pt idx="2703">
                  <c:v>1.7030000000000001</c:v>
                </c:pt>
                <c:pt idx="2704">
                  <c:v>1.704</c:v>
                </c:pt>
                <c:pt idx="2705">
                  <c:v>1.7050000000000001</c:v>
                </c:pt>
                <c:pt idx="2706">
                  <c:v>1.706</c:v>
                </c:pt>
                <c:pt idx="2707">
                  <c:v>1.7070000000000001</c:v>
                </c:pt>
                <c:pt idx="2708">
                  <c:v>1.708</c:v>
                </c:pt>
                <c:pt idx="2709">
                  <c:v>1.7090000000000001</c:v>
                </c:pt>
                <c:pt idx="2710">
                  <c:v>1.71</c:v>
                </c:pt>
                <c:pt idx="2711">
                  <c:v>1.7110000000000001</c:v>
                </c:pt>
                <c:pt idx="2712">
                  <c:v>1.712</c:v>
                </c:pt>
                <c:pt idx="2713">
                  <c:v>1.7130000000000001</c:v>
                </c:pt>
                <c:pt idx="2714">
                  <c:v>1.714</c:v>
                </c:pt>
                <c:pt idx="2715">
                  <c:v>1.7150000000000001</c:v>
                </c:pt>
                <c:pt idx="2716">
                  <c:v>1.716</c:v>
                </c:pt>
                <c:pt idx="2717">
                  <c:v>1.7170000000000001</c:v>
                </c:pt>
                <c:pt idx="2718">
                  <c:v>1.718</c:v>
                </c:pt>
                <c:pt idx="2719">
                  <c:v>1.7190000000000001</c:v>
                </c:pt>
                <c:pt idx="2720">
                  <c:v>1.72</c:v>
                </c:pt>
                <c:pt idx="2721">
                  <c:v>1.7210000000000001</c:v>
                </c:pt>
                <c:pt idx="2722">
                  <c:v>1.722</c:v>
                </c:pt>
                <c:pt idx="2723">
                  <c:v>1.7230000000000001</c:v>
                </c:pt>
                <c:pt idx="2724">
                  <c:v>1.724</c:v>
                </c:pt>
                <c:pt idx="2725">
                  <c:v>1.7250000000000001</c:v>
                </c:pt>
                <c:pt idx="2726">
                  <c:v>1.726</c:v>
                </c:pt>
                <c:pt idx="2727">
                  <c:v>1.7270000000000001</c:v>
                </c:pt>
                <c:pt idx="2728">
                  <c:v>1.728</c:v>
                </c:pt>
                <c:pt idx="2729">
                  <c:v>1.7290000000000001</c:v>
                </c:pt>
                <c:pt idx="2730">
                  <c:v>1.73</c:v>
                </c:pt>
                <c:pt idx="2731">
                  <c:v>1.7310000000000001</c:v>
                </c:pt>
                <c:pt idx="2732">
                  <c:v>1.732</c:v>
                </c:pt>
                <c:pt idx="2733">
                  <c:v>1.7330000000000001</c:v>
                </c:pt>
                <c:pt idx="2734">
                  <c:v>1.734</c:v>
                </c:pt>
                <c:pt idx="2735">
                  <c:v>1.7350000000000001</c:v>
                </c:pt>
                <c:pt idx="2736">
                  <c:v>1.736</c:v>
                </c:pt>
                <c:pt idx="2737">
                  <c:v>1.7370000000000001</c:v>
                </c:pt>
                <c:pt idx="2738">
                  <c:v>1.738</c:v>
                </c:pt>
                <c:pt idx="2739">
                  <c:v>1.7390000000000001</c:v>
                </c:pt>
                <c:pt idx="2740">
                  <c:v>1.74</c:v>
                </c:pt>
                <c:pt idx="2741">
                  <c:v>1.7410000000000001</c:v>
                </c:pt>
                <c:pt idx="2742">
                  <c:v>1.742</c:v>
                </c:pt>
                <c:pt idx="2743">
                  <c:v>1.7430000000000001</c:v>
                </c:pt>
                <c:pt idx="2744">
                  <c:v>1.744</c:v>
                </c:pt>
                <c:pt idx="2745">
                  <c:v>1.7450000000000001</c:v>
                </c:pt>
                <c:pt idx="2746">
                  <c:v>1.746</c:v>
                </c:pt>
                <c:pt idx="2747">
                  <c:v>1.7470000000000001</c:v>
                </c:pt>
                <c:pt idx="2748">
                  <c:v>1.748</c:v>
                </c:pt>
                <c:pt idx="2749">
                  <c:v>1.7490000000000001</c:v>
                </c:pt>
                <c:pt idx="2750">
                  <c:v>1.75</c:v>
                </c:pt>
                <c:pt idx="2751">
                  <c:v>1.7509999999999999</c:v>
                </c:pt>
                <c:pt idx="2752">
                  <c:v>1.752</c:v>
                </c:pt>
                <c:pt idx="2753">
                  <c:v>1.7529999999999999</c:v>
                </c:pt>
                <c:pt idx="2754">
                  <c:v>1.754</c:v>
                </c:pt>
                <c:pt idx="2755">
                  <c:v>1.7549999999999999</c:v>
                </c:pt>
                <c:pt idx="2756">
                  <c:v>1.756</c:v>
                </c:pt>
                <c:pt idx="2757">
                  <c:v>1.7569999999999999</c:v>
                </c:pt>
                <c:pt idx="2758">
                  <c:v>1.758</c:v>
                </c:pt>
                <c:pt idx="2759">
                  <c:v>1.7589999999999999</c:v>
                </c:pt>
                <c:pt idx="2760">
                  <c:v>1.76</c:v>
                </c:pt>
                <c:pt idx="2761">
                  <c:v>1.7609999999999999</c:v>
                </c:pt>
                <c:pt idx="2762">
                  <c:v>1.762</c:v>
                </c:pt>
                <c:pt idx="2763">
                  <c:v>1.7629999999999999</c:v>
                </c:pt>
                <c:pt idx="2764">
                  <c:v>1.764</c:v>
                </c:pt>
                <c:pt idx="2765">
                  <c:v>1.7649999999999999</c:v>
                </c:pt>
                <c:pt idx="2766">
                  <c:v>1.766</c:v>
                </c:pt>
                <c:pt idx="2767">
                  <c:v>1.7669999999999999</c:v>
                </c:pt>
                <c:pt idx="2768">
                  <c:v>1.768</c:v>
                </c:pt>
                <c:pt idx="2769">
                  <c:v>1.7689999999999999</c:v>
                </c:pt>
                <c:pt idx="2770">
                  <c:v>1.77</c:v>
                </c:pt>
                <c:pt idx="2771">
                  <c:v>1.7709999999999999</c:v>
                </c:pt>
                <c:pt idx="2772">
                  <c:v>1.772</c:v>
                </c:pt>
                <c:pt idx="2773">
                  <c:v>1.7729999999999999</c:v>
                </c:pt>
                <c:pt idx="2774">
                  <c:v>1.774</c:v>
                </c:pt>
                <c:pt idx="2775">
                  <c:v>1.7749999999999999</c:v>
                </c:pt>
                <c:pt idx="2776">
                  <c:v>1.776</c:v>
                </c:pt>
                <c:pt idx="2777">
                  <c:v>1.7769999999999999</c:v>
                </c:pt>
                <c:pt idx="2778">
                  <c:v>1.778</c:v>
                </c:pt>
                <c:pt idx="2779">
                  <c:v>1.7789999999999999</c:v>
                </c:pt>
                <c:pt idx="2780">
                  <c:v>1.78</c:v>
                </c:pt>
                <c:pt idx="2781">
                  <c:v>1.7809999999999999</c:v>
                </c:pt>
                <c:pt idx="2782">
                  <c:v>1.782</c:v>
                </c:pt>
                <c:pt idx="2783">
                  <c:v>1.7829999999999999</c:v>
                </c:pt>
                <c:pt idx="2784">
                  <c:v>1.784</c:v>
                </c:pt>
                <c:pt idx="2785">
                  <c:v>1.7849999999999999</c:v>
                </c:pt>
                <c:pt idx="2786">
                  <c:v>1.786</c:v>
                </c:pt>
                <c:pt idx="2787">
                  <c:v>1.7869999999999999</c:v>
                </c:pt>
                <c:pt idx="2788">
                  <c:v>1.788</c:v>
                </c:pt>
                <c:pt idx="2789">
                  <c:v>1.7889999999999999</c:v>
                </c:pt>
                <c:pt idx="2790">
                  <c:v>1.79</c:v>
                </c:pt>
                <c:pt idx="2791">
                  <c:v>1.7909999999999999</c:v>
                </c:pt>
                <c:pt idx="2792">
                  <c:v>1.792</c:v>
                </c:pt>
                <c:pt idx="2793">
                  <c:v>1.7929999999999999</c:v>
                </c:pt>
                <c:pt idx="2794">
                  <c:v>1.794</c:v>
                </c:pt>
                <c:pt idx="2795">
                  <c:v>1.7949999999999999</c:v>
                </c:pt>
                <c:pt idx="2796">
                  <c:v>1.796</c:v>
                </c:pt>
                <c:pt idx="2797">
                  <c:v>1.7969999999999999</c:v>
                </c:pt>
                <c:pt idx="2798">
                  <c:v>1.798</c:v>
                </c:pt>
                <c:pt idx="2799">
                  <c:v>1.7989999999999999</c:v>
                </c:pt>
                <c:pt idx="2800">
                  <c:v>1.8</c:v>
                </c:pt>
                <c:pt idx="2801">
                  <c:v>1.8009999999999999</c:v>
                </c:pt>
                <c:pt idx="2802">
                  <c:v>1.802</c:v>
                </c:pt>
                <c:pt idx="2803">
                  <c:v>1.8029999999999999</c:v>
                </c:pt>
                <c:pt idx="2804">
                  <c:v>1.804</c:v>
                </c:pt>
                <c:pt idx="2805">
                  <c:v>1.8049999999999999</c:v>
                </c:pt>
                <c:pt idx="2806">
                  <c:v>1.806</c:v>
                </c:pt>
                <c:pt idx="2807">
                  <c:v>1.8069999999999999</c:v>
                </c:pt>
                <c:pt idx="2808">
                  <c:v>1.8080000000000001</c:v>
                </c:pt>
                <c:pt idx="2809">
                  <c:v>1.8089999999999999</c:v>
                </c:pt>
                <c:pt idx="2810">
                  <c:v>1.81</c:v>
                </c:pt>
                <c:pt idx="2811">
                  <c:v>1.8109999999999999</c:v>
                </c:pt>
                <c:pt idx="2812">
                  <c:v>1.8120000000000001</c:v>
                </c:pt>
                <c:pt idx="2813">
                  <c:v>1.8129999999999999</c:v>
                </c:pt>
                <c:pt idx="2814">
                  <c:v>1.8140000000000001</c:v>
                </c:pt>
                <c:pt idx="2815">
                  <c:v>1.8149999999999999</c:v>
                </c:pt>
                <c:pt idx="2816">
                  <c:v>1.8160000000000001</c:v>
                </c:pt>
                <c:pt idx="2817">
                  <c:v>1.8169999999999999</c:v>
                </c:pt>
                <c:pt idx="2818">
                  <c:v>1.8180000000000001</c:v>
                </c:pt>
                <c:pt idx="2819">
                  <c:v>1.819</c:v>
                </c:pt>
                <c:pt idx="2820">
                  <c:v>1.82</c:v>
                </c:pt>
                <c:pt idx="2821">
                  <c:v>1.821</c:v>
                </c:pt>
                <c:pt idx="2822">
                  <c:v>1.8220000000000001</c:v>
                </c:pt>
                <c:pt idx="2823">
                  <c:v>1.823</c:v>
                </c:pt>
                <c:pt idx="2824">
                  <c:v>1.8240000000000001</c:v>
                </c:pt>
                <c:pt idx="2825">
                  <c:v>1.825</c:v>
                </c:pt>
                <c:pt idx="2826">
                  <c:v>1.8260000000000001</c:v>
                </c:pt>
                <c:pt idx="2827">
                  <c:v>1.827</c:v>
                </c:pt>
                <c:pt idx="2828">
                  <c:v>1.8280000000000001</c:v>
                </c:pt>
                <c:pt idx="2829">
                  <c:v>1.829</c:v>
                </c:pt>
                <c:pt idx="2830">
                  <c:v>1.83</c:v>
                </c:pt>
                <c:pt idx="2831">
                  <c:v>1.831</c:v>
                </c:pt>
                <c:pt idx="2832">
                  <c:v>1.8320000000000001</c:v>
                </c:pt>
                <c:pt idx="2833">
                  <c:v>1.833</c:v>
                </c:pt>
                <c:pt idx="2834">
                  <c:v>1.8340000000000001</c:v>
                </c:pt>
                <c:pt idx="2835">
                  <c:v>1.835</c:v>
                </c:pt>
                <c:pt idx="2836">
                  <c:v>1.8360000000000001</c:v>
                </c:pt>
                <c:pt idx="2837">
                  <c:v>1.837</c:v>
                </c:pt>
                <c:pt idx="2838">
                  <c:v>1.8380000000000001</c:v>
                </c:pt>
                <c:pt idx="2839">
                  <c:v>1.839</c:v>
                </c:pt>
                <c:pt idx="2840">
                  <c:v>1.84</c:v>
                </c:pt>
                <c:pt idx="2841">
                  <c:v>1.841</c:v>
                </c:pt>
                <c:pt idx="2842">
                  <c:v>1.8420000000000001</c:v>
                </c:pt>
                <c:pt idx="2843">
                  <c:v>1.843</c:v>
                </c:pt>
                <c:pt idx="2844">
                  <c:v>1.8440000000000001</c:v>
                </c:pt>
                <c:pt idx="2845">
                  <c:v>1.845</c:v>
                </c:pt>
                <c:pt idx="2846">
                  <c:v>1.8460000000000001</c:v>
                </c:pt>
                <c:pt idx="2847">
                  <c:v>1.847</c:v>
                </c:pt>
                <c:pt idx="2848">
                  <c:v>1.8480000000000001</c:v>
                </c:pt>
                <c:pt idx="2849">
                  <c:v>1.849</c:v>
                </c:pt>
                <c:pt idx="2850">
                  <c:v>1.85</c:v>
                </c:pt>
                <c:pt idx="2851">
                  <c:v>1.851</c:v>
                </c:pt>
                <c:pt idx="2852">
                  <c:v>1.8520000000000001</c:v>
                </c:pt>
                <c:pt idx="2853">
                  <c:v>1.853</c:v>
                </c:pt>
                <c:pt idx="2854">
                  <c:v>1.8540000000000001</c:v>
                </c:pt>
                <c:pt idx="2855">
                  <c:v>1.855</c:v>
                </c:pt>
                <c:pt idx="2856">
                  <c:v>1.8560000000000001</c:v>
                </c:pt>
                <c:pt idx="2857">
                  <c:v>1.857</c:v>
                </c:pt>
                <c:pt idx="2858">
                  <c:v>1.8580000000000001</c:v>
                </c:pt>
                <c:pt idx="2859">
                  <c:v>1.859</c:v>
                </c:pt>
                <c:pt idx="2860">
                  <c:v>1.86</c:v>
                </c:pt>
                <c:pt idx="2861">
                  <c:v>1.861</c:v>
                </c:pt>
                <c:pt idx="2862">
                  <c:v>1.8620000000000001</c:v>
                </c:pt>
                <c:pt idx="2863">
                  <c:v>1.863</c:v>
                </c:pt>
                <c:pt idx="2864">
                  <c:v>1.8640000000000001</c:v>
                </c:pt>
                <c:pt idx="2865">
                  <c:v>1.865</c:v>
                </c:pt>
                <c:pt idx="2866">
                  <c:v>1.8660000000000001</c:v>
                </c:pt>
                <c:pt idx="2867">
                  <c:v>1.867</c:v>
                </c:pt>
                <c:pt idx="2868">
                  <c:v>1.8680000000000001</c:v>
                </c:pt>
                <c:pt idx="2869">
                  <c:v>1.869</c:v>
                </c:pt>
                <c:pt idx="2870">
                  <c:v>1.87</c:v>
                </c:pt>
                <c:pt idx="2871">
                  <c:v>1.871</c:v>
                </c:pt>
                <c:pt idx="2872">
                  <c:v>1.8720000000000001</c:v>
                </c:pt>
                <c:pt idx="2873">
                  <c:v>1.873</c:v>
                </c:pt>
                <c:pt idx="2874">
                  <c:v>1.8740000000000001</c:v>
                </c:pt>
                <c:pt idx="2875">
                  <c:v>1.875</c:v>
                </c:pt>
                <c:pt idx="2876">
                  <c:v>1.8759999999999999</c:v>
                </c:pt>
                <c:pt idx="2877">
                  <c:v>1.877</c:v>
                </c:pt>
                <c:pt idx="2878">
                  <c:v>1.8779999999999999</c:v>
                </c:pt>
                <c:pt idx="2879">
                  <c:v>1.879</c:v>
                </c:pt>
                <c:pt idx="2880">
                  <c:v>1.88</c:v>
                </c:pt>
                <c:pt idx="2881">
                  <c:v>1.881</c:v>
                </c:pt>
                <c:pt idx="2882">
                  <c:v>1.8819999999999999</c:v>
                </c:pt>
                <c:pt idx="2883">
                  <c:v>1.883</c:v>
                </c:pt>
                <c:pt idx="2884">
                  <c:v>1.8839999999999999</c:v>
                </c:pt>
                <c:pt idx="2885">
                  <c:v>1.885</c:v>
                </c:pt>
                <c:pt idx="2886">
                  <c:v>1.8859999999999999</c:v>
                </c:pt>
                <c:pt idx="2887">
                  <c:v>1.887</c:v>
                </c:pt>
                <c:pt idx="2888">
                  <c:v>1.8879999999999999</c:v>
                </c:pt>
                <c:pt idx="2889">
                  <c:v>1.889</c:v>
                </c:pt>
                <c:pt idx="2890">
                  <c:v>1.89</c:v>
                </c:pt>
                <c:pt idx="2891">
                  <c:v>1.891</c:v>
                </c:pt>
                <c:pt idx="2892">
                  <c:v>1.8919999999999999</c:v>
                </c:pt>
                <c:pt idx="2893">
                  <c:v>1.893</c:v>
                </c:pt>
                <c:pt idx="2894">
                  <c:v>1.8939999999999999</c:v>
                </c:pt>
                <c:pt idx="2895">
                  <c:v>1.895</c:v>
                </c:pt>
                <c:pt idx="2896">
                  <c:v>1.8959999999999999</c:v>
                </c:pt>
                <c:pt idx="2897">
                  <c:v>1.897</c:v>
                </c:pt>
                <c:pt idx="2898">
                  <c:v>1.8979999999999999</c:v>
                </c:pt>
                <c:pt idx="2899">
                  <c:v>1.899</c:v>
                </c:pt>
                <c:pt idx="2900">
                  <c:v>1.9</c:v>
                </c:pt>
                <c:pt idx="2901">
                  <c:v>1.901</c:v>
                </c:pt>
                <c:pt idx="2902">
                  <c:v>1.901999999999999</c:v>
                </c:pt>
                <c:pt idx="2903">
                  <c:v>1.903</c:v>
                </c:pt>
                <c:pt idx="2904">
                  <c:v>1.903999999999999</c:v>
                </c:pt>
                <c:pt idx="2905">
                  <c:v>1.905</c:v>
                </c:pt>
                <c:pt idx="2906">
                  <c:v>1.905999999999999</c:v>
                </c:pt>
                <c:pt idx="2907">
                  <c:v>1.907</c:v>
                </c:pt>
                <c:pt idx="2908">
                  <c:v>1.9079999999999999</c:v>
                </c:pt>
                <c:pt idx="2909">
                  <c:v>1.909</c:v>
                </c:pt>
                <c:pt idx="2910">
                  <c:v>1.91</c:v>
                </c:pt>
                <c:pt idx="2911">
                  <c:v>1.911</c:v>
                </c:pt>
                <c:pt idx="2912">
                  <c:v>1.911999999999999</c:v>
                </c:pt>
                <c:pt idx="2913">
                  <c:v>1.913</c:v>
                </c:pt>
                <c:pt idx="2914">
                  <c:v>1.913999999999999</c:v>
                </c:pt>
                <c:pt idx="2915">
                  <c:v>1.915</c:v>
                </c:pt>
                <c:pt idx="2916">
                  <c:v>1.915999999999999</c:v>
                </c:pt>
                <c:pt idx="2917">
                  <c:v>1.917</c:v>
                </c:pt>
                <c:pt idx="2918">
                  <c:v>1.917999999999999</c:v>
                </c:pt>
                <c:pt idx="2919">
                  <c:v>1.919</c:v>
                </c:pt>
                <c:pt idx="2920">
                  <c:v>1.919999999999999</c:v>
                </c:pt>
                <c:pt idx="2921">
                  <c:v>1.921</c:v>
                </c:pt>
                <c:pt idx="2922">
                  <c:v>1.921999999999999</c:v>
                </c:pt>
                <c:pt idx="2923">
                  <c:v>1.923</c:v>
                </c:pt>
                <c:pt idx="2924">
                  <c:v>1.9239999999999999</c:v>
                </c:pt>
                <c:pt idx="2925">
                  <c:v>1.925</c:v>
                </c:pt>
                <c:pt idx="2926">
                  <c:v>1.925999999999999</c:v>
                </c:pt>
                <c:pt idx="2927">
                  <c:v>1.927</c:v>
                </c:pt>
                <c:pt idx="2928">
                  <c:v>1.927999999999999</c:v>
                </c:pt>
                <c:pt idx="2929">
                  <c:v>1.929</c:v>
                </c:pt>
                <c:pt idx="2930">
                  <c:v>1.93</c:v>
                </c:pt>
                <c:pt idx="2931">
                  <c:v>1.931</c:v>
                </c:pt>
                <c:pt idx="2932">
                  <c:v>1.9319999999999991</c:v>
                </c:pt>
                <c:pt idx="2933">
                  <c:v>1.9330000000000001</c:v>
                </c:pt>
                <c:pt idx="2934">
                  <c:v>1.9339999999999991</c:v>
                </c:pt>
                <c:pt idx="2935">
                  <c:v>1.9350000000000001</c:v>
                </c:pt>
                <c:pt idx="2936">
                  <c:v>1.9359999999999999</c:v>
                </c:pt>
                <c:pt idx="2937">
                  <c:v>1.9370000000000001</c:v>
                </c:pt>
                <c:pt idx="2938">
                  <c:v>1.9379999999999991</c:v>
                </c:pt>
                <c:pt idx="2939">
                  <c:v>1.9390000000000001</c:v>
                </c:pt>
                <c:pt idx="2940">
                  <c:v>1.94</c:v>
                </c:pt>
                <c:pt idx="2941">
                  <c:v>1.9410000000000001</c:v>
                </c:pt>
                <c:pt idx="2942">
                  <c:v>1.9419999999999999</c:v>
                </c:pt>
                <c:pt idx="2943">
                  <c:v>1.9430000000000001</c:v>
                </c:pt>
                <c:pt idx="2944">
                  <c:v>1.944</c:v>
                </c:pt>
                <c:pt idx="2945">
                  <c:v>1.9450000000000001</c:v>
                </c:pt>
                <c:pt idx="2946">
                  <c:v>1.946</c:v>
                </c:pt>
                <c:pt idx="2947">
                  <c:v>1.9470000000000001</c:v>
                </c:pt>
                <c:pt idx="2948">
                  <c:v>1.9479999999999991</c:v>
                </c:pt>
                <c:pt idx="2949">
                  <c:v>1.9490000000000001</c:v>
                </c:pt>
                <c:pt idx="2950">
                  <c:v>1.95</c:v>
                </c:pt>
                <c:pt idx="2951">
                  <c:v>1.9510000000000001</c:v>
                </c:pt>
                <c:pt idx="2952">
                  <c:v>1.952</c:v>
                </c:pt>
                <c:pt idx="2953">
                  <c:v>1.9530000000000001</c:v>
                </c:pt>
                <c:pt idx="2954">
                  <c:v>1.9539999999999991</c:v>
                </c:pt>
                <c:pt idx="2955">
                  <c:v>1.9550000000000001</c:v>
                </c:pt>
                <c:pt idx="2956">
                  <c:v>1.956</c:v>
                </c:pt>
                <c:pt idx="2957">
                  <c:v>1.9570000000000001</c:v>
                </c:pt>
                <c:pt idx="2958">
                  <c:v>1.958</c:v>
                </c:pt>
                <c:pt idx="2959">
                  <c:v>1.9590000000000001</c:v>
                </c:pt>
                <c:pt idx="2960">
                  <c:v>1.9599999999999991</c:v>
                </c:pt>
                <c:pt idx="2961">
                  <c:v>1.9610000000000001</c:v>
                </c:pt>
                <c:pt idx="2962">
                  <c:v>1.962</c:v>
                </c:pt>
                <c:pt idx="2963">
                  <c:v>1.9630000000000001</c:v>
                </c:pt>
                <c:pt idx="2964">
                  <c:v>1.964</c:v>
                </c:pt>
                <c:pt idx="2965">
                  <c:v>1.9650000000000001</c:v>
                </c:pt>
                <c:pt idx="2966">
                  <c:v>1.966</c:v>
                </c:pt>
                <c:pt idx="2967">
                  <c:v>1.9670000000000001</c:v>
                </c:pt>
                <c:pt idx="2968">
                  <c:v>1.968</c:v>
                </c:pt>
                <c:pt idx="2969">
                  <c:v>1.9690000000000001</c:v>
                </c:pt>
                <c:pt idx="2970">
                  <c:v>1.97</c:v>
                </c:pt>
                <c:pt idx="2971">
                  <c:v>1.9710000000000001</c:v>
                </c:pt>
                <c:pt idx="2972">
                  <c:v>1.972</c:v>
                </c:pt>
                <c:pt idx="2973">
                  <c:v>1.9730000000000001</c:v>
                </c:pt>
                <c:pt idx="2974">
                  <c:v>1.974</c:v>
                </c:pt>
                <c:pt idx="2975">
                  <c:v>1.9750000000000001</c:v>
                </c:pt>
                <c:pt idx="2976">
                  <c:v>1.976</c:v>
                </c:pt>
                <c:pt idx="2977">
                  <c:v>1.9770000000000001</c:v>
                </c:pt>
                <c:pt idx="2978">
                  <c:v>1.978</c:v>
                </c:pt>
                <c:pt idx="2979">
                  <c:v>1.9790000000000001</c:v>
                </c:pt>
                <c:pt idx="2980">
                  <c:v>1.98</c:v>
                </c:pt>
                <c:pt idx="2981">
                  <c:v>1.9810000000000001</c:v>
                </c:pt>
                <c:pt idx="2982">
                  <c:v>1.982</c:v>
                </c:pt>
                <c:pt idx="2983">
                  <c:v>1.9830000000000001</c:v>
                </c:pt>
                <c:pt idx="2984">
                  <c:v>1.984</c:v>
                </c:pt>
                <c:pt idx="2985">
                  <c:v>1.9850000000000001</c:v>
                </c:pt>
                <c:pt idx="2986">
                  <c:v>1.986</c:v>
                </c:pt>
                <c:pt idx="2987">
                  <c:v>1.9870000000000001</c:v>
                </c:pt>
                <c:pt idx="2988">
                  <c:v>1.988</c:v>
                </c:pt>
                <c:pt idx="2989">
                  <c:v>1.9890000000000001</c:v>
                </c:pt>
                <c:pt idx="2990">
                  <c:v>1.99</c:v>
                </c:pt>
                <c:pt idx="2991">
                  <c:v>1.9910000000000001</c:v>
                </c:pt>
                <c:pt idx="2992">
                  <c:v>1.992</c:v>
                </c:pt>
                <c:pt idx="2993">
                  <c:v>1.9930000000000001</c:v>
                </c:pt>
                <c:pt idx="2994">
                  <c:v>1.994</c:v>
                </c:pt>
                <c:pt idx="2995">
                  <c:v>1.9950000000000001</c:v>
                </c:pt>
                <c:pt idx="2996">
                  <c:v>1.996</c:v>
                </c:pt>
                <c:pt idx="2997">
                  <c:v>1.9970000000000001</c:v>
                </c:pt>
                <c:pt idx="2998">
                  <c:v>1.998</c:v>
                </c:pt>
                <c:pt idx="2999">
                  <c:v>1.998999999999999</c:v>
                </c:pt>
                <c:pt idx="3000">
                  <c:v>2</c:v>
                </c:pt>
                <c:pt idx="3001">
                  <c:v>2.0009999999999999</c:v>
                </c:pt>
                <c:pt idx="3002">
                  <c:v>2.0019999999999998</c:v>
                </c:pt>
                <c:pt idx="3003">
                  <c:v>2.0030000000000001</c:v>
                </c:pt>
                <c:pt idx="3004">
                  <c:v>2.004</c:v>
                </c:pt>
                <c:pt idx="3005">
                  <c:v>2.0049999999999999</c:v>
                </c:pt>
                <c:pt idx="3006">
                  <c:v>2.0059999999999998</c:v>
                </c:pt>
                <c:pt idx="3007">
                  <c:v>2.0070000000000001</c:v>
                </c:pt>
                <c:pt idx="3008">
                  <c:v>2.008</c:v>
                </c:pt>
                <c:pt idx="3009">
                  <c:v>2.0089999999999999</c:v>
                </c:pt>
                <c:pt idx="3010">
                  <c:v>2.0099999999999998</c:v>
                </c:pt>
                <c:pt idx="3011">
                  <c:v>2.0110000000000001</c:v>
                </c:pt>
                <c:pt idx="3012">
                  <c:v>2.012</c:v>
                </c:pt>
                <c:pt idx="3013">
                  <c:v>2.012999999999999</c:v>
                </c:pt>
                <c:pt idx="3014">
                  <c:v>2.0139999999999998</c:v>
                </c:pt>
                <c:pt idx="3015">
                  <c:v>2.0150000000000001</c:v>
                </c:pt>
                <c:pt idx="3016">
                  <c:v>2.0159999999999991</c:v>
                </c:pt>
                <c:pt idx="3017">
                  <c:v>2.016999999999999</c:v>
                </c:pt>
                <c:pt idx="3018">
                  <c:v>2.0179999999999998</c:v>
                </c:pt>
                <c:pt idx="3019">
                  <c:v>2.0190000000000001</c:v>
                </c:pt>
                <c:pt idx="3020">
                  <c:v>2.02</c:v>
                </c:pt>
                <c:pt idx="3021">
                  <c:v>2.0209999999999999</c:v>
                </c:pt>
                <c:pt idx="3022">
                  <c:v>2.0219999999999998</c:v>
                </c:pt>
                <c:pt idx="3023">
                  <c:v>2.0230000000000001</c:v>
                </c:pt>
                <c:pt idx="3024">
                  <c:v>2.024</c:v>
                </c:pt>
                <c:pt idx="3025">
                  <c:v>2.0249999999999999</c:v>
                </c:pt>
                <c:pt idx="3026">
                  <c:v>2.0259999999999998</c:v>
                </c:pt>
                <c:pt idx="3027">
                  <c:v>2.0270000000000001</c:v>
                </c:pt>
                <c:pt idx="3028">
                  <c:v>2.028</c:v>
                </c:pt>
                <c:pt idx="3029">
                  <c:v>2.0289999999999999</c:v>
                </c:pt>
                <c:pt idx="3030">
                  <c:v>2.0299999999999998</c:v>
                </c:pt>
                <c:pt idx="3031">
                  <c:v>2.0310000000000001</c:v>
                </c:pt>
                <c:pt idx="3032">
                  <c:v>2.032</c:v>
                </c:pt>
                <c:pt idx="3033">
                  <c:v>2.032999999999999</c:v>
                </c:pt>
                <c:pt idx="3034">
                  <c:v>2.0339999999999998</c:v>
                </c:pt>
                <c:pt idx="3035">
                  <c:v>2.0350000000000001</c:v>
                </c:pt>
                <c:pt idx="3036">
                  <c:v>2.036</c:v>
                </c:pt>
                <c:pt idx="3037">
                  <c:v>2.0369999999999999</c:v>
                </c:pt>
                <c:pt idx="3038">
                  <c:v>2.0379999999999998</c:v>
                </c:pt>
                <c:pt idx="3039">
                  <c:v>2.0390000000000001</c:v>
                </c:pt>
                <c:pt idx="3040">
                  <c:v>2.04</c:v>
                </c:pt>
                <c:pt idx="3041">
                  <c:v>2.0409999999999999</c:v>
                </c:pt>
                <c:pt idx="3042">
                  <c:v>2.0419999999999998</c:v>
                </c:pt>
                <c:pt idx="3043">
                  <c:v>2.0430000000000001</c:v>
                </c:pt>
                <c:pt idx="3044">
                  <c:v>2.044</c:v>
                </c:pt>
                <c:pt idx="3045">
                  <c:v>2.0449999999999999</c:v>
                </c:pt>
                <c:pt idx="3046">
                  <c:v>2.0459999999999998</c:v>
                </c:pt>
                <c:pt idx="3047">
                  <c:v>2.0470000000000002</c:v>
                </c:pt>
                <c:pt idx="3048">
                  <c:v>2.048</c:v>
                </c:pt>
                <c:pt idx="3049">
                  <c:v>2.0489999999999999</c:v>
                </c:pt>
                <c:pt idx="3050">
                  <c:v>2.0499999999999998</c:v>
                </c:pt>
                <c:pt idx="3051">
                  <c:v>2.0510000000000002</c:v>
                </c:pt>
                <c:pt idx="3052">
                  <c:v>2.052</c:v>
                </c:pt>
                <c:pt idx="3053">
                  <c:v>2.052999999999999</c:v>
                </c:pt>
                <c:pt idx="3054">
                  <c:v>2.0539999999999998</c:v>
                </c:pt>
                <c:pt idx="3055">
                  <c:v>2.0550000000000002</c:v>
                </c:pt>
                <c:pt idx="3056">
                  <c:v>2.056</c:v>
                </c:pt>
                <c:pt idx="3057">
                  <c:v>2.0569999999999991</c:v>
                </c:pt>
                <c:pt idx="3058">
                  <c:v>2.0579999999999998</c:v>
                </c:pt>
                <c:pt idx="3059">
                  <c:v>2.0590000000000002</c:v>
                </c:pt>
                <c:pt idx="3060">
                  <c:v>2.06</c:v>
                </c:pt>
                <c:pt idx="3061">
                  <c:v>2.0609999999999999</c:v>
                </c:pt>
                <c:pt idx="3062">
                  <c:v>2.0619999999999998</c:v>
                </c:pt>
                <c:pt idx="3063">
                  <c:v>2.0630000000000002</c:v>
                </c:pt>
                <c:pt idx="3064">
                  <c:v>2.0640000000000001</c:v>
                </c:pt>
                <c:pt idx="3065">
                  <c:v>2.0649999999999999</c:v>
                </c:pt>
                <c:pt idx="3066">
                  <c:v>2.0659999999999998</c:v>
                </c:pt>
                <c:pt idx="3067">
                  <c:v>2.0670000000000002</c:v>
                </c:pt>
                <c:pt idx="3068">
                  <c:v>2.0680000000000001</c:v>
                </c:pt>
                <c:pt idx="3069">
                  <c:v>2.069</c:v>
                </c:pt>
                <c:pt idx="3070">
                  <c:v>2.0699999999999998</c:v>
                </c:pt>
                <c:pt idx="3071">
                  <c:v>2.0710000000000002</c:v>
                </c:pt>
                <c:pt idx="3072">
                  <c:v>2.0720000000000001</c:v>
                </c:pt>
                <c:pt idx="3073">
                  <c:v>2.073</c:v>
                </c:pt>
                <c:pt idx="3074">
                  <c:v>2.0739999999999998</c:v>
                </c:pt>
                <c:pt idx="3075">
                  <c:v>2.0750000000000002</c:v>
                </c:pt>
                <c:pt idx="3076">
                  <c:v>2.0760000000000001</c:v>
                </c:pt>
                <c:pt idx="3077">
                  <c:v>2.077</c:v>
                </c:pt>
                <c:pt idx="3078">
                  <c:v>2.0779999999999998</c:v>
                </c:pt>
                <c:pt idx="3079">
                  <c:v>2.0790000000000002</c:v>
                </c:pt>
                <c:pt idx="3080">
                  <c:v>2.08</c:v>
                </c:pt>
                <c:pt idx="3081">
                  <c:v>2.081</c:v>
                </c:pt>
                <c:pt idx="3082">
                  <c:v>2.0819999999999999</c:v>
                </c:pt>
                <c:pt idx="3083">
                  <c:v>2.0830000000000002</c:v>
                </c:pt>
                <c:pt idx="3084">
                  <c:v>2.0840000000000001</c:v>
                </c:pt>
                <c:pt idx="3085">
                  <c:v>2.085</c:v>
                </c:pt>
                <c:pt idx="3086">
                  <c:v>2.0859999999999999</c:v>
                </c:pt>
                <c:pt idx="3087">
                  <c:v>2.0870000000000002</c:v>
                </c:pt>
                <c:pt idx="3088">
                  <c:v>2.0880000000000001</c:v>
                </c:pt>
                <c:pt idx="3089">
                  <c:v>2.089</c:v>
                </c:pt>
                <c:pt idx="3090">
                  <c:v>2.09</c:v>
                </c:pt>
                <c:pt idx="3091">
                  <c:v>2.0910000000000002</c:v>
                </c:pt>
                <c:pt idx="3092">
                  <c:v>2.0920000000000001</c:v>
                </c:pt>
                <c:pt idx="3093">
                  <c:v>2.093</c:v>
                </c:pt>
                <c:pt idx="3094">
                  <c:v>2.0939999999999999</c:v>
                </c:pt>
                <c:pt idx="3095">
                  <c:v>2.0950000000000002</c:v>
                </c:pt>
                <c:pt idx="3096">
                  <c:v>2.0960000000000001</c:v>
                </c:pt>
                <c:pt idx="3097">
                  <c:v>2.097</c:v>
                </c:pt>
                <c:pt idx="3098">
                  <c:v>2.0979999999999999</c:v>
                </c:pt>
                <c:pt idx="3099">
                  <c:v>2.0990000000000002</c:v>
                </c:pt>
                <c:pt idx="3100">
                  <c:v>2.1</c:v>
                </c:pt>
                <c:pt idx="3101">
                  <c:v>2.101</c:v>
                </c:pt>
                <c:pt idx="3102">
                  <c:v>2.1019999999999999</c:v>
                </c:pt>
                <c:pt idx="3103">
                  <c:v>2.1030000000000002</c:v>
                </c:pt>
                <c:pt idx="3104">
                  <c:v>2.1040000000000001</c:v>
                </c:pt>
                <c:pt idx="3105">
                  <c:v>2.105</c:v>
                </c:pt>
                <c:pt idx="3106">
                  <c:v>2.1059999999999999</c:v>
                </c:pt>
                <c:pt idx="3107">
                  <c:v>2.1070000000000002</c:v>
                </c:pt>
                <c:pt idx="3108">
                  <c:v>2.1080000000000001</c:v>
                </c:pt>
                <c:pt idx="3109">
                  <c:v>2.109</c:v>
                </c:pt>
                <c:pt idx="3110">
                  <c:v>2.11</c:v>
                </c:pt>
                <c:pt idx="3111">
                  <c:v>2.1110000000000002</c:v>
                </c:pt>
                <c:pt idx="3112">
                  <c:v>2.1120000000000001</c:v>
                </c:pt>
                <c:pt idx="3113">
                  <c:v>2.113</c:v>
                </c:pt>
                <c:pt idx="3114">
                  <c:v>2.1139999999999999</c:v>
                </c:pt>
                <c:pt idx="3115">
                  <c:v>2.1150000000000002</c:v>
                </c:pt>
                <c:pt idx="3116">
                  <c:v>2.1160000000000001</c:v>
                </c:pt>
                <c:pt idx="3117">
                  <c:v>2.117</c:v>
                </c:pt>
                <c:pt idx="3118">
                  <c:v>2.1179999999999999</c:v>
                </c:pt>
                <c:pt idx="3119">
                  <c:v>2.1190000000000002</c:v>
                </c:pt>
                <c:pt idx="3120">
                  <c:v>2.12</c:v>
                </c:pt>
                <c:pt idx="3121">
                  <c:v>2.121</c:v>
                </c:pt>
                <c:pt idx="3122">
                  <c:v>2.1219999999999999</c:v>
                </c:pt>
                <c:pt idx="3123">
                  <c:v>2.1230000000000002</c:v>
                </c:pt>
                <c:pt idx="3124">
                  <c:v>2.1240000000000001</c:v>
                </c:pt>
                <c:pt idx="3125">
                  <c:v>2.125</c:v>
                </c:pt>
                <c:pt idx="3126">
                  <c:v>2.1259999999999999</c:v>
                </c:pt>
                <c:pt idx="3127">
                  <c:v>2.1269999999999998</c:v>
                </c:pt>
                <c:pt idx="3128">
                  <c:v>2.1280000000000001</c:v>
                </c:pt>
                <c:pt idx="3129">
                  <c:v>2.129</c:v>
                </c:pt>
                <c:pt idx="3130">
                  <c:v>2.13</c:v>
                </c:pt>
                <c:pt idx="3131">
                  <c:v>2.1309999999999998</c:v>
                </c:pt>
                <c:pt idx="3132">
                  <c:v>2.1320000000000001</c:v>
                </c:pt>
                <c:pt idx="3133">
                  <c:v>2.133</c:v>
                </c:pt>
                <c:pt idx="3134">
                  <c:v>2.1339999999999999</c:v>
                </c:pt>
                <c:pt idx="3135">
                  <c:v>2.1349999999999998</c:v>
                </c:pt>
                <c:pt idx="3136">
                  <c:v>2.1360000000000001</c:v>
                </c:pt>
                <c:pt idx="3137">
                  <c:v>2.137</c:v>
                </c:pt>
                <c:pt idx="3138">
                  <c:v>2.1379999999999999</c:v>
                </c:pt>
                <c:pt idx="3139">
                  <c:v>2.1389999999999998</c:v>
                </c:pt>
                <c:pt idx="3140">
                  <c:v>2.14</c:v>
                </c:pt>
                <c:pt idx="3141">
                  <c:v>2.141</c:v>
                </c:pt>
                <c:pt idx="3142">
                  <c:v>2.1419999999999999</c:v>
                </c:pt>
                <c:pt idx="3143">
                  <c:v>2.1429999999999998</c:v>
                </c:pt>
                <c:pt idx="3144">
                  <c:v>2.1440000000000001</c:v>
                </c:pt>
                <c:pt idx="3145">
                  <c:v>2.145</c:v>
                </c:pt>
                <c:pt idx="3146">
                  <c:v>2.1459999999999999</c:v>
                </c:pt>
                <c:pt idx="3147">
                  <c:v>2.1469999999999998</c:v>
                </c:pt>
                <c:pt idx="3148">
                  <c:v>2.1480000000000001</c:v>
                </c:pt>
                <c:pt idx="3149">
                  <c:v>2.149</c:v>
                </c:pt>
                <c:pt idx="3150">
                  <c:v>2.15</c:v>
                </c:pt>
                <c:pt idx="3151">
                  <c:v>2.1509999999999998</c:v>
                </c:pt>
                <c:pt idx="3152">
                  <c:v>2.1520000000000001</c:v>
                </c:pt>
                <c:pt idx="3153">
                  <c:v>2.153</c:v>
                </c:pt>
                <c:pt idx="3154">
                  <c:v>2.1539999999999999</c:v>
                </c:pt>
                <c:pt idx="3155">
                  <c:v>2.1549999999999998</c:v>
                </c:pt>
                <c:pt idx="3156">
                  <c:v>2.1560000000000001</c:v>
                </c:pt>
                <c:pt idx="3157">
                  <c:v>2.157</c:v>
                </c:pt>
                <c:pt idx="3158">
                  <c:v>2.1579999999999999</c:v>
                </c:pt>
                <c:pt idx="3159">
                  <c:v>2.1589999999999998</c:v>
                </c:pt>
                <c:pt idx="3160">
                  <c:v>2.16</c:v>
                </c:pt>
                <c:pt idx="3161">
                  <c:v>2.161</c:v>
                </c:pt>
                <c:pt idx="3162">
                  <c:v>2.1619999999999999</c:v>
                </c:pt>
                <c:pt idx="3163">
                  <c:v>2.1629999999999998</c:v>
                </c:pt>
                <c:pt idx="3164">
                  <c:v>2.1640000000000001</c:v>
                </c:pt>
                <c:pt idx="3165">
                  <c:v>2.165</c:v>
                </c:pt>
                <c:pt idx="3166">
                  <c:v>2.1659999999999999</c:v>
                </c:pt>
                <c:pt idx="3167">
                  <c:v>2.1669999999999998</c:v>
                </c:pt>
                <c:pt idx="3168">
                  <c:v>2.1680000000000001</c:v>
                </c:pt>
                <c:pt idx="3169">
                  <c:v>2.169</c:v>
                </c:pt>
                <c:pt idx="3170">
                  <c:v>2.17</c:v>
                </c:pt>
                <c:pt idx="3171">
                  <c:v>2.1709999999999998</c:v>
                </c:pt>
                <c:pt idx="3172">
                  <c:v>2.1720000000000002</c:v>
                </c:pt>
                <c:pt idx="3173">
                  <c:v>2.173</c:v>
                </c:pt>
                <c:pt idx="3174">
                  <c:v>2.1739999999999999</c:v>
                </c:pt>
                <c:pt idx="3175">
                  <c:v>2.1749999999999998</c:v>
                </c:pt>
                <c:pt idx="3176">
                  <c:v>2.1760000000000002</c:v>
                </c:pt>
                <c:pt idx="3177">
                  <c:v>2.177</c:v>
                </c:pt>
                <c:pt idx="3178">
                  <c:v>2.1779999999999999</c:v>
                </c:pt>
                <c:pt idx="3179">
                  <c:v>2.1789999999999998</c:v>
                </c:pt>
                <c:pt idx="3180">
                  <c:v>2.1800000000000002</c:v>
                </c:pt>
                <c:pt idx="3181">
                  <c:v>2.181</c:v>
                </c:pt>
                <c:pt idx="3182">
                  <c:v>2.1819999999999999</c:v>
                </c:pt>
                <c:pt idx="3183">
                  <c:v>2.1829999999999998</c:v>
                </c:pt>
                <c:pt idx="3184">
                  <c:v>2.1840000000000002</c:v>
                </c:pt>
                <c:pt idx="3185">
                  <c:v>2.1850000000000001</c:v>
                </c:pt>
                <c:pt idx="3186">
                  <c:v>2.1859999999999999</c:v>
                </c:pt>
                <c:pt idx="3187">
                  <c:v>2.1869999999999998</c:v>
                </c:pt>
                <c:pt idx="3188">
                  <c:v>2.1880000000000002</c:v>
                </c:pt>
                <c:pt idx="3189">
                  <c:v>2.1890000000000001</c:v>
                </c:pt>
                <c:pt idx="3190">
                  <c:v>2.19</c:v>
                </c:pt>
                <c:pt idx="3191">
                  <c:v>2.1909999999999998</c:v>
                </c:pt>
                <c:pt idx="3192">
                  <c:v>2.1920000000000002</c:v>
                </c:pt>
                <c:pt idx="3193">
                  <c:v>2.1930000000000001</c:v>
                </c:pt>
                <c:pt idx="3194">
                  <c:v>2.194</c:v>
                </c:pt>
                <c:pt idx="3195">
                  <c:v>2.1949999999999998</c:v>
                </c:pt>
                <c:pt idx="3196">
                  <c:v>2.1960000000000002</c:v>
                </c:pt>
                <c:pt idx="3197">
                  <c:v>2.1970000000000001</c:v>
                </c:pt>
                <c:pt idx="3198">
                  <c:v>2.198</c:v>
                </c:pt>
                <c:pt idx="3199">
                  <c:v>2.1989999999999998</c:v>
                </c:pt>
                <c:pt idx="3200">
                  <c:v>2.2000000000000002</c:v>
                </c:pt>
                <c:pt idx="3201">
                  <c:v>2.2010000000000001</c:v>
                </c:pt>
                <c:pt idx="3202">
                  <c:v>2.202</c:v>
                </c:pt>
                <c:pt idx="3203">
                  <c:v>2.2029999999999998</c:v>
                </c:pt>
                <c:pt idx="3204">
                  <c:v>2.2040000000000002</c:v>
                </c:pt>
                <c:pt idx="3205">
                  <c:v>2.2050000000000001</c:v>
                </c:pt>
                <c:pt idx="3206">
                  <c:v>2.206</c:v>
                </c:pt>
                <c:pt idx="3207">
                  <c:v>2.2069999999999999</c:v>
                </c:pt>
                <c:pt idx="3208">
                  <c:v>2.2080000000000002</c:v>
                </c:pt>
                <c:pt idx="3209">
                  <c:v>2.2090000000000001</c:v>
                </c:pt>
                <c:pt idx="3210">
                  <c:v>2.21</c:v>
                </c:pt>
                <c:pt idx="3211">
                  <c:v>2.2109999999999999</c:v>
                </c:pt>
                <c:pt idx="3212">
                  <c:v>2.2120000000000002</c:v>
                </c:pt>
                <c:pt idx="3213">
                  <c:v>2.2130000000000001</c:v>
                </c:pt>
                <c:pt idx="3214">
                  <c:v>2.214</c:v>
                </c:pt>
                <c:pt idx="3215">
                  <c:v>2.2149999999999999</c:v>
                </c:pt>
                <c:pt idx="3216">
                  <c:v>2.2160000000000002</c:v>
                </c:pt>
                <c:pt idx="3217">
                  <c:v>2.2170000000000001</c:v>
                </c:pt>
                <c:pt idx="3218">
                  <c:v>2.218</c:v>
                </c:pt>
                <c:pt idx="3219">
                  <c:v>2.2189999999999999</c:v>
                </c:pt>
                <c:pt idx="3220">
                  <c:v>2.2200000000000002</c:v>
                </c:pt>
                <c:pt idx="3221">
                  <c:v>2.2210000000000001</c:v>
                </c:pt>
                <c:pt idx="3222">
                  <c:v>2.222</c:v>
                </c:pt>
                <c:pt idx="3223">
                  <c:v>2.2229999999999999</c:v>
                </c:pt>
                <c:pt idx="3224">
                  <c:v>2.2240000000000002</c:v>
                </c:pt>
                <c:pt idx="3225">
                  <c:v>2.2250000000000001</c:v>
                </c:pt>
                <c:pt idx="3226">
                  <c:v>2.226</c:v>
                </c:pt>
                <c:pt idx="3227">
                  <c:v>2.2269999999999999</c:v>
                </c:pt>
                <c:pt idx="3228">
                  <c:v>2.2280000000000002</c:v>
                </c:pt>
                <c:pt idx="3229">
                  <c:v>2.2290000000000001</c:v>
                </c:pt>
                <c:pt idx="3230">
                  <c:v>2.23</c:v>
                </c:pt>
                <c:pt idx="3231">
                  <c:v>2.2309999999999999</c:v>
                </c:pt>
                <c:pt idx="3232">
                  <c:v>2.2320000000000002</c:v>
                </c:pt>
                <c:pt idx="3233">
                  <c:v>2.2330000000000001</c:v>
                </c:pt>
                <c:pt idx="3234">
                  <c:v>2.234</c:v>
                </c:pt>
                <c:pt idx="3235">
                  <c:v>2.2349999999999999</c:v>
                </c:pt>
                <c:pt idx="3236">
                  <c:v>2.2360000000000002</c:v>
                </c:pt>
                <c:pt idx="3237">
                  <c:v>2.2370000000000001</c:v>
                </c:pt>
                <c:pt idx="3238">
                  <c:v>2.238</c:v>
                </c:pt>
                <c:pt idx="3239">
                  <c:v>2.2389999999999999</c:v>
                </c:pt>
                <c:pt idx="3240">
                  <c:v>2.2400000000000002</c:v>
                </c:pt>
                <c:pt idx="3241">
                  <c:v>2.2410000000000001</c:v>
                </c:pt>
                <c:pt idx="3242">
                  <c:v>2.242</c:v>
                </c:pt>
                <c:pt idx="3243">
                  <c:v>2.2429999999999999</c:v>
                </c:pt>
                <c:pt idx="3244">
                  <c:v>2.2440000000000002</c:v>
                </c:pt>
                <c:pt idx="3245">
                  <c:v>2.2450000000000001</c:v>
                </c:pt>
                <c:pt idx="3246">
                  <c:v>2.246</c:v>
                </c:pt>
                <c:pt idx="3247">
                  <c:v>2.2469999999999999</c:v>
                </c:pt>
                <c:pt idx="3248">
                  <c:v>2.2480000000000002</c:v>
                </c:pt>
                <c:pt idx="3249">
                  <c:v>2.2490000000000001</c:v>
                </c:pt>
                <c:pt idx="3250">
                  <c:v>2.25</c:v>
                </c:pt>
                <c:pt idx="3251">
                  <c:v>2.2509999999999999</c:v>
                </c:pt>
                <c:pt idx="3252">
                  <c:v>2.2519999999999998</c:v>
                </c:pt>
                <c:pt idx="3253">
                  <c:v>2.2530000000000001</c:v>
                </c:pt>
                <c:pt idx="3254">
                  <c:v>2.254</c:v>
                </c:pt>
                <c:pt idx="3255">
                  <c:v>2.2549999999999999</c:v>
                </c:pt>
                <c:pt idx="3256">
                  <c:v>2.2559999999999998</c:v>
                </c:pt>
                <c:pt idx="3257">
                  <c:v>2.2570000000000001</c:v>
                </c:pt>
                <c:pt idx="3258">
                  <c:v>2.258</c:v>
                </c:pt>
                <c:pt idx="3259">
                  <c:v>2.2589999999999999</c:v>
                </c:pt>
                <c:pt idx="3260">
                  <c:v>2.2599999999999998</c:v>
                </c:pt>
                <c:pt idx="3261">
                  <c:v>2.2610000000000001</c:v>
                </c:pt>
                <c:pt idx="3262">
                  <c:v>2.262</c:v>
                </c:pt>
                <c:pt idx="3263">
                  <c:v>2.2629999999999999</c:v>
                </c:pt>
                <c:pt idx="3264">
                  <c:v>2.2639999999999998</c:v>
                </c:pt>
                <c:pt idx="3265">
                  <c:v>2.2650000000000001</c:v>
                </c:pt>
                <c:pt idx="3266">
                  <c:v>2.266</c:v>
                </c:pt>
                <c:pt idx="3267">
                  <c:v>2.2669999999999999</c:v>
                </c:pt>
                <c:pt idx="3268">
                  <c:v>2.2679999999999998</c:v>
                </c:pt>
                <c:pt idx="3269">
                  <c:v>2.2690000000000001</c:v>
                </c:pt>
                <c:pt idx="3270">
                  <c:v>2.27</c:v>
                </c:pt>
                <c:pt idx="3271">
                  <c:v>2.2709999999999999</c:v>
                </c:pt>
                <c:pt idx="3272">
                  <c:v>2.2719999999999998</c:v>
                </c:pt>
                <c:pt idx="3273">
                  <c:v>2.2730000000000001</c:v>
                </c:pt>
                <c:pt idx="3274">
                  <c:v>2.274</c:v>
                </c:pt>
                <c:pt idx="3275">
                  <c:v>2.2749999999999999</c:v>
                </c:pt>
                <c:pt idx="3276">
                  <c:v>2.2759999999999998</c:v>
                </c:pt>
                <c:pt idx="3277">
                  <c:v>2.2770000000000001</c:v>
                </c:pt>
                <c:pt idx="3278">
                  <c:v>2.278</c:v>
                </c:pt>
                <c:pt idx="3279">
                  <c:v>2.2789999999999999</c:v>
                </c:pt>
                <c:pt idx="3280">
                  <c:v>2.2799999999999998</c:v>
                </c:pt>
                <c:pt idx="3281">
                  <c:v>2.2810000000000001</c:v>
                </c:pt>
                <c:pt idx="3282">
                  <c:v>2.282</c:v>
                </c:pt>
                <c:pt idx="3283">
                  <c:v>2.2829999999999999</c:v>
                </c:pt>
                <c:pt idx="3284">
                  <c:v>2.2839999999999998</c:v>
                </c:pt>
                <c:pt idx="3285">
                  <c:v>2.2850000000000001</c:v>
                </c:pt>
                <c:pt idx="3286">
                  <c:v>2.286</c:v>
                </c:pt>
                <c:pt idx="3287">
                  <c:v>2.2869999999999999</c:v>
                </c:pt>
                <c:pt idx="3288">
                  <c:v>2.2879999999999998</c:v>
                </c:pt>
                <c:pt idx="3289">
                  <c:v>2.2890000000000001</c:v>
                </c:pt>
                <c:pt idx="3290">
                  <c:v>2.29</c:v>
                </c:pt>
                <c:pt idx="3291">
                  <c:v>2.2909999999999999</c:v>
                </c:pt>
                <c:pt idx="3292">
                  <c:v>2.2919999999999998</c:v>
                </c:pt>
                <c:pt idx="3293">
                  <c:v>2.2930000000000001</c:v>
                </c:pt>
                <c:pt idx="3294">
                  <c:v>2.294</c:v>
                </c:pt>
                <c:pt idx="3295">
                  <c:v>2.2949999999999999</c:v>
                </c:pt>
                <c:pt idx="3296">
                  <c:v>2.2959999999999998</c:v>
                </c:pt>
                <c:pt idx="3297">
                  <c:v>2.2970000000000002</c:v>
                </c:pt>
                <c:pt idx="3298">
                  <c:v>2.298</c:v>
                </c:pt>
                <c:pt idx="3299">
                  <c:v>2.2989999999999999</c:v>
                </c:pt>
                <c:pt idx="3300">
                  <c:v>2.2999999999999998</c:v>
                </c:pt>
                <c:pt idx="3301">
                  <c:v>2.3010000000000002</c:v>
                </c:pt>
                <c:pt idx="3302">
                  <c:v>2.302</c:v>
                </c:pt>
                <c:pt idx="3303">
                  <c:v>2.302999999999999</c:v>
                </c:pt>
                <c:pt idx="3304">
                  <c:v>2.3039999999999998</c:v>
                </c:pt>
                <c:pt idx="3305">
                  <c:v>2.3050000000000002</c:v>
                </c:pt>
                <c:pt idx="3306">
                  <c:v>2.306</c:v>
                </c:pt>
                <c:pt idx="3307">
                  <c:v>2.3069999999999991</c:v>
                </c:pt>
                <c:pt idx="3308">
                  <c:v>2.3079999999999998</c:v>
                </c:pt>
                <c:pt idx="3309">
                  <c:v>2.3090000000000002</c:v>
                </c:pt>
                <c:pt idx="3310">
                  <c:v>2.31</c:v>
                </c:pt>
                <c:pt idx="3311">
                  <c:v>2.3109999999999991</c:v>
                </c:pt>
                <c:pt idx="3312">
                  <c:v>2.3119999999999989</c:v>
                </c:pt>
                <c:pt idx="3313">
                  <c:v>2.3130000000000002</c:v>
                </c:pt>
                <c:pt idx="3314">
                  <c:v>2.3140000000000001</c:v>
                </c:pt>
                <c:pt idx="3315">
                  <c:v>2.3149999999999991</c:v>
                </c:pt>
                <c:pt idx="3316">
                  <c:v>2.3159999999999989</c:v>
                </c:pt>
                <c:pt idx="3317">
                  <c:v>2.3170000000000002</c:v>
                </c:pt>
                <c:pt idx="3318">
                  <c:v>2.3180000000000001</c:v>
                </c:pt>
                <c:pt idx="3319">
                  <c:v>2.3189999999999991</c:v>
                </c:pt>
                <c:pt idx="3320">
                  <c:v>2.319999999999999</c:v>
                </c:pt>
                <c:pt idx="3321">
                  <c:v>2.3210000000000002</c:v>
                </c:pt>
                <c:pt idx="3322">
                  <c:v>2.3220000000000001</c:v>
                </c:pt>
                <c:pt idx="3323">
                  <c:v>2.323</c:v>
                </c:pt>
                <c:pt idx="3324">
                  <c:v>2.3239999999999998</c:v>
                </c:pt>
                <c:pt idx="3325">
                  <c:v>2.3250000000000002</c:v>
                </c:pt>
                <c:pt idx="3326">
                  <c:v>2.3260000000000001</c:v>
                </c:pt>
                <c:pt idx="3327">
                  <c:v>2.327</c:v>
                </c:pt>
                <c:pt idx="3328">
                  <c:v>2.3279999999999998</c:v>
                </c:pt>
                <c:pt idx="3329">
                  <c:v>2.3290000000000002</c:v>
                </c:pt>
                <c:pt idx="3330">
                  <c:v>2.33</c:v>
                </c:pt>
                <c:pt idx="3331">
                  <c:v>2.3309999999999991</c:v>
                </c:pt>
                <c:pt idx="3332">
                  <c:v>2.331999999999999</c:v>
                </c:pt>
                <c:pt idx="3333">
                  <c:v>2.3330000000000002</c:v>
                </c:pt>
                <c:pt idx="3334">
                  <c:v>2.3340000000000001</c:v>
                </c:pt>
                <c:pt idx="3335">
                  <c:v>2.3349999999999991</c:v>
                </c:pt>
                <c:pt idx="3336">
                  <c:v>2.335999999999999</c:v>
                </c:pt>
                <c:pt idx="3337">
                  <c:v>2.3370000000000002</c:v>
                </c:pt>
                <c:pt idx="3338">
                  <c:v>2.3380000000000001</c:v>
                </c:pt>
                <c:pt idx="3339">
                  <c:v>2.3389999999999991</c:v>
                </c:pt>
                <c:pt idx="3340">
                  <c:v>2.34</c:v>
                </c:pt>
                <c:pt idx="3341">
                  <c:v>2.3410000000000002</c:v>
                </c:pt>
                <c:pt idx="3342">
                  <c:v>2.3420000000000001</c:v>
                </c:pt>
                <c:pt idx="3343">
                  <c:v>2.343</c:v>
                </c:pt>
                <c:pt idx="3344">
                  <c:v>2.3439999999999999</c:v>
                </c:pt>
                <c:pt idx="3345">
                  <c:v>2.3450000000000002</c:v>
                </c:pt>
                <c:pt idx="3346">
                  <c:v>2.3460000000000001</c:v>
                </c:pt>
                <c:pt idx="3347">
                  <c:v>2.347</c:v>
                </c:pt>
                <c:pt idx="3348">
                  <c:v>2.3479999999999999</c:v>
                </c:pt>
                <c:pt idx="3349">
                  <c:v>2.3490000000000002</c:v>
                </c:pt>
                <c:pt idx="3350">
                  <c:v>2.35</c:v>
                </c:pt>
                <c:pt idx="3351">
                  <c:v>2.3509999999999991</c:v>
                </c:pt>
                <c:pt idx="3352">
                  <c:v>2.351999999999999</c:v>
                </c:pt>
                <c:pt idx="3353">
                  <c:v>2.3530000000000002</c:v>
                </c:pt>
                <c:pt idx="3354">
                  <c:v>2.3540000000000001</c:v>
                </c:pt>
                <c:pt idx="3355">
                  <c:v>2.3549999999999991</c:v>
                </c:pt>
                <c:pt idx="3356">
                  <c:v>2.355999999999999</c:v>
                </c:pt>
                <c:pt idx="3357">
                  <c:v>2.3570000000000002</c:v>
                </c:pt>
                <c:pt idx="3358">
                  <c:v>2.3580000000000001</c:v>
                </c:pt>
                <c:pt idx="3359">
                  <c:v>2.3589999999999991</c:v>
                </c:pt>
                <c:pt idx="3360">
                  <c:v>2.36</c:v>
                </c:pt>
                <c:pt idx="3361">
                  <c:v>2.3610000000000002</c:v>
                </c:pt>
                <c:pt idx="3362">
                  <c:v>2.3620000000000001</c:v>
                </c:pt>
                <c:pt idx="3363">
                  <c:v>2.363</c:v>
                </c:pt>
                <c:pt idx="3364">
                  <c:v>2.3639999999999999</c:v>
                </c:pt>
                <c:pt idx="3365">
                  <c:v>2.3650000000000002</c:v>
                </c:pt>
                <c:pt idx="3366">
                  <c:v>2.3660000000000001</c:v>
                </c:pt>
                <c:pt idx="3367">
                  <c:v>2.367</c:v>
                </c:pt>
                <c:pt idx="3368">
                  <c:v>2.3679999999999999</c:v>
                </c:pt>
                <c:pt idx="3369">
                  <c:v>2.3690000000000002</c:v>
                </c:pt>
                <c:pt idx="3370">
                  <c:v>2.37</c:v>
                </c:pt>
                <c:pt idx="3371">
                  <c:v>2.371</c:v>
                </c:pt>
                <c:pt idx="3372">
                  <c:v>2.371999999999999</c:v>
                </c:pt>
                <c:pt idx="3373">
                  <c:v>2.3730000000000002</c:v>
                </c:pt>
                <c:pt idx="3374">
                  <c:v>2.3740000000000001</c:v>
                </c:pt>
                <c:pt idx="3375">
                  <c:v>2.375</c:v>
                </c:pt>
                <c:pt idx="3376">
                  <c:v>2.375999999999999</c:v>
                </c:pt>
                <c:pt idx="3377">
                  <c:v>2.3769999999999989</c:v>
                </c:pt>
                <c:pt idx="3378">
                  <c:v>2.3780000000000001</c:v>
                </c:pt>
                <c:pt idx="3379">
                  <c:v>2.379</c:v>
                </c:pt>
                <c:pt idx="3380">
                  <c:v>2.38</c:v>
                </c:pt>
                <c:pt idx="3381">
                  <c:v>2.3809999999999998</c:v>
                </c:pt>
                <c:pt idx="3382">
                  <c:v>2.3820000000000001</c:v>
                </c:pt>
                <c:pt idx="3383">
                  <c:v>2.383</c:v>
                </c:pt>
                <c:pt idx="3384">
                  <c:v>2.3839999999999999</c:v>
                </c:pt>
                <c:pt idx="3385">
                  <c:v>2.3849999999999998</c:v>
                </c:pt>
                <c:pt idx="3386">
                  <c:v>2.3860000000000001</c:v>
                </c:pt>
                <c:pt idx="3387">
                  <c:v>2.387</c:v>
                </c:pt>
                <c:pt idx="3388">
                  <c:v>2.3879999999999999</c:v>
                </c:pt>
                <c:pt idx="3389">
                  <c:v>2.3889999999999998</c:v>
                </c:pt>
                <c:pt idx="3390">
                  <c:v>2.39</c:v>
                </c:pt>
                <c:pt idx="3391">
                  <c:v>2.391</c:v>
                </c:pt>
                <c:pt idx="3392">
                  <c:v>2.391999999999999</c:v>
                </c:pt>
                <c:pt idx="3393">
                  <c:v>2.3929999999999989</c:v>
                </c:pt>
                <c:pt idx="3394">
                  <c:v>2.3940000000000001</c:v>
                </c:pt>
                <c:pt idx="3395">
                  <c:v>2.395</c:v>
                </c:pt>
                <c:pt idx="3396">
                  <c:v>2.395999999999999</c:v>
                </c:pt>
                <c:pt idx="3397">
                  <c:v>2.3969999999999989</c:v>
                </c:pt>
                <c:pt idx="3398">
                  <c:v>2.3980000000000001</c:v>
                </c:pt>
                <c:pt idx="3399">
                  <c:v>2.399</c:v>
                </c:pt>
                <c:pt idx="3400">
                  <c:v>2.4</c:v>
                </c:pt>
                <c:pt idx="3401">
                  <c:v>2.4009999999999998</c:v>
                </c:pt>
                <c:pt idx="3402">
                  <c:v>2.4020000000000001</c:v>
                </c:pt>
                <c:pt idx="3403">
                  <c:v>2.403</c:v>
                </c:pt>
                <c:pt idx="3404">
                  <c:v>2.4039999999999999</c:v>
                </c:pt>
                <c:pt idx="3405">
                  <c:v>2.4049999999999998</c:v>
                </c:pt>
                <c:pt idx="3406">
                  <c:v>2.4060000000000001</c:v>
                </c:pt>
                <c:pt idx="3407">
                  <c:v>2.407</c:v>
                </c:pt>
                <c:pt idx="3408">
                  <c:v>2.4079999999999999</c:v>
                </c:pt>
                <c:pt idx="3409">
                  <c:v>2.4089999999999998</c:v>
                </c:pt>
                <c:pt idx="3410">
                  <c:v>2.41</c:v>
                </c:pt>
                <c:pt idx="3411">
                  <c:v>2.411</c:v>
                </c:pt>
                <c:pt idx="3412">
                  <c:v>2.411999999999999</c:v>
                </c:pt>
                <c:pt idx="3413">
                  <c:v>2.4129999999999989</c:v>
                </c:pt>
                <c:pt idx="3414">
                  <c:v>2.4140000000000001</c:v>
                </c:pt>
                <c:pt idx="3415">
                  <c:v>2.415</c:v>
                </c:pt>
                <c:pt idx="3416">
                  <c:v>2.415999999999999</c:v>
                </c:pt>
                <c:pt idx="3417">
                  <c:v>2.4169999999999989</c:v>
                </c:pt>
                <c:pt idx="3418">
                  <c:v>2.4180000000000001</c:v>
                </c:pt>
                <c:pt idx="3419">
                  <c:v>2.419</c:v>
                </c:pt>
                <c:pt idx="3420">
                  <c:v>2.42</c:v>
                </c:pt>
                <c:pt idx="3421">
                  <c:v>2.4209999999999998</c:v>
                </c:pt>
                <c:pt idx="3422">
                  <c:v>2.4220000000000002</c:v>
                </c:pt>
                <c:pt idx="3423">
                  <c:v>2.423</c:v>
                </c:pt>
                <c:pt idx="3424">
                  <c:v>2.4239999999999999</c:v>
                </c:pt>
                <c:pt idx="3425">
                  <c:v>2.4249999999999998</c:v>
                </c:pt>
                <c:pt idx="3426">
                  <c:v>2.4260000000000002</c:v>
                </c:pt>
                <c:pt idx="3427">
                  <c:v>2.427</c:v>
                </c:pt>
                <c:pt idx="3428">
                  <c:v>2.4279999999999999</c:v>
                </c:pt>
                <c:pt idx="3429">
                  <c:v>2.4289999999999998</c:v>
                </c:pt>
                <c:pt idx="3430">
                  <c:v>2.4300000000000002</c:v>
                </c:pt>
                <c:pt idx="3431">
                  <c:v>2.431</c:v>
                </c:pt>
                <c:pt idx="3432">
                  <c:v>2.4319999999999991</c:v>
                </c:pt>
                <c:pt idx="3433">
                  <c:v>2.4329999999999989</c:v>
                </c:pt>
                <c:pt idx="3434">
                  <c:v>2.4340000000000002</c:v>
                </c:pt>
                <c:pt idx="3435">
                  <c:v>2.4350000000000001</c:v>
                </c:pt>
                <c:pt idx="3436">
                  <c:v>2.4359999999999991</c:v>
                </c:pt>
                <c:pt idx="3437">
                  <c:v>2.4369999999999989</c:v>
                </c:pt>
                <c:pt idx="3438">
                  <c:v>2.4380000000000002</c:v>
                </c:pt>
                <c:pt idx="3439">
                  <c:v>2.4390000000000001</c:v>
                </c:pt>
                <c:pt idx="3440">
                  <c:v>2.44</c:v>
                </c:pt>
                <c:pt idx="3441">
                  <c:v>2.4409999999999998</c:v>
                </c:pt>
                <c:pt idx="3442">
                  <c:v>2.4420000000000002</c:v>
                </c:pt>
                <c:pt idx="3443">
                  <c:v>2.4430000000000001</c:v>
                </c:pt>
                <c:pt idx="3444">
                  <c:v>2.444</c:v>
                </c:pt>
                <c:pt idx="3445">
                  <c:v>2.4449999999999998</c:v>
                </c:pt>
                <c:pt idx="3446">
                  <c:v>2.4460000000000002</c:v>
                </c:pt>
                <c:pt idx="3447">
                  <c:v>2.4470000000000001</c:v>
                </c:pt>
                <c:pt idx="3448">
                  <c:v>2.448</c:v>
                </c:pt>
                <c:pt idx="3449">
                  <c:v>2.4489999999999998</c:v>
                </c:pt>
                <c:pt idx="3450">
                  <c:v>2.4500000000000002</c:v>
                </c:pt>
                <c:pt idx="3451">
                  <c:v>2.4510000000000001</c:v>
                </c:pt>
                <c:pt idx="3452">
                  <c:v>2.4519999999999991</c:v>
                </c:pt>
                <c:pt idx="3453">
                  <c:v>2.452999999999999</c:v>
                </c:pt>
                <c:pt idx="3454">
                  <c:v>2.4540000000000002</c:v>
                </c:pt>
                <c:pt idx="3455">
                  <c:v>2.4550000000000001</c:v>
                </c:pt>
                <c:pt idx="3456">
                  <c:v>2.4559999999999991</c:v>
                </c:pt>
                <c:pt idx="3457">
                  <c:v>2.456999999999999</c:v>
                </c:pt>
                <c:pt idx="3458">
                  <c:v>2.4580000000000002</c:v>
                </c:pt>
                <c:pt idx="3459">
                  <c:v>2.4590000000000001</c:v>
                </c:pt>
                <c:pt idx="3460">
                  <c:v>2.46</c:v>
                </c:pt>
                <c:pt idx="3461">
                  <c:v>2.4609999999999999</c:v>
                </c:pt>
                <c:pt idx="3462">
                  <c:v>2.4620000000000002</c:v>
                </c:pt>
                <c:pt idx="3463">
                  <c:v>2.4630000000000001</c:v>
                </c:pt>
                <c:pt idx="3464">
                  <c:v>2.464</c:v>
                </c:pt>
                <c:pt idx="3465">
                  <c:v>2.4649999999999999</c:v>
                </c:pt>
                <c:pt idx="3466">
                  <c:v>2.4660000000000002</c:v>
                </c:pt>
                <c:pt idx="3467">
                  <c:v>2.4670000000000001</c:v>
                </c:pt>
                <c:pt idx="3468">
                  <c:v>2.468</c:v>
                </c:pt>
                <c:pt idx="3469">
                  <c:v>2.4689999999999999</c:v>
                </c:pt>
                <c:pt idx="3470">
                  <c:v>2.4700000000000002</c:v>
                </c:pt>
                <c:pt idx="3471">
                  <c:v>2.4710000000000001</c:v>
                </c:pt>
                <c:pt idx="3472">
                  <c:v>2.472</c:v>
                </c:pt>
                <c:pt idx="3473">
                  <c:v>2.472999999999999</c:v>
                </c:pt>
                <c:pt idx="3474">
                  <c:v>2.4740000000000002</c:v>
                </c:pt>
                <c:pt idx="3475">
                  <c:v>2.4750000000000001</c:v>
                </c:pt>
                <c:pt idx="3476">
                  <c:v>2.476</c:v>
                </c:pt>
                <c:pt idx="3477">
                  <c:v>2.476999999999999</c:v>
                </c:pt>
                <c:pt idx="3478">
                  <c:v>2.4780000000000002</c:v>
                </c:pt>
                <c:pt idx="3479">
                  <c:v>2.4790000000000001</c:v>
                </c:pt>
                <c:pt idx="3480">
                  <c:v>2.48</c:v>
                </c:pt>
                <c:pt idx="3481">
                  <c:v>2.4809999999999999</c:v>
                </c:pt>
                <c:pt idx="3482">
                  <c:v>2.4820000000000002</c:v>
                </c:pt>
                <c:pt idx="3483">
                  <c:v>2.4830000000000001</c:v>
                </c:pt>
                <c:pt idx="3484">
                  <c:v>2.484</c:v>
                </c:pt>
                <c:pt idx="3485">
                  <c:v>2.4849999999999999</c:v>
                </c:pt>
                <c:pt idx="3486">
                  <c:v>2.4860000000000002</c:v>
                </c:pt>
                <c:pt idx="3487">
                  <c:v>2.4870000000000001</c:v>
                </c:pt>
                <c:pt idx="3488">
                  <c:v>2.488</c:v>
                </c:pt>
                <c:pt idx="3489">
                  <c:v>2.4889999999999999</c:v>
                </c:pt>
                <c:pt idx="3490">
                  <c:v>2.4900000000000002</c:v>
                </c:pt>
                <c:pt idx="3491">
                  <c:v>2.4910000000000001</c:v>
                </c:pt>
                <c:pt idx="3492">
                  <c:v>2.492</c:v>
                </c:pt>
                <c:pt idx="3493">
                  <c:v>2.492999999999999</c:v>
                </c:pt>
                <c:pt idx="3494">
                  <c:v>2.4940000000000002</c:v>
                </c:pt>
                <c:pt idx="3495">
                  <c:v>2.4950000000000001</c:v>
                </c:pt>
                <c:pt idx="3496">
                  <c:v>2.496</c:v>
                </c:pt>
                <c:pt idx="3497">
                  <c:v>2.496999999999999</c:v>
                </c:pt>
                <c:pt idx="3498">
                  <c:v>2.4980000000000002</c:v>
                </c:pt>
                <c:pt idx="3499">
                  <c:v>2.4990000000000001</c:v>
                </c:pt>
                <c:pt idx="3500">
                  <c:v>2.5</c:v>
                </c:pt>
                <c:pt idx="3501">
                  <c:v>2.5009999999999999</c:v>
                </c:pt>
                <c:pt idx="3502">
                  <c:v>2.5019999999999998</c:v>
                </c:pt>
                <c:pt idx="3503">
                  <c:v>2.5030000000000001</c:v>
                </c:pt>
                <c:pt idx="3504">
                  <c:v>2.504</c:v>
                </c:pt>
                <c:pt idx="3505">
                  <c:v>2.5049999999999999</c:v>
                </c:pt>
                <c:pt idx="3506">
                  <c:v>2.5059999999999998</c:v>
                </c:pt>
                <c:pt idx="3507">
                  <c:v>2.5070000000000001</c:v>
                </c:pt>
                <c:pt idx="3508">
                  <c:v>2.508</c:v>
                </c:pt>
                <c:pt idx="3509">
                  <c:v>2.5089999999999999</c:v>
                </c:pt>
                <c:pt idx="3510">
                  <c:v>2.5099999999999998</c:v>
                </c:pt>
                <c:pt idx="3511">
                  <c:v>2.5110000000000001</c:v>
                </c:pt>
                <c:pt idx="3512">
                  <c:v>2.512</c:v>
                </c:pt>
                <c:pt idx="3513">
                  <c:v>2.512999999999999</c:v>
                </c:pt>
                <c:pt idx="3514">
                  <c:v>2.5139999999999998</c:v>
                </c:pt>
                <c:pt idx="3515">
                  <c:v>2.5150000000000001</c:v>
                </c:pt>
                <c:pt idx="3516">
                  <c:v>2.516</c:v>
                </c:pt>
                <c:pt idx="3517">
                  <c:v>2.516999999999999</c:v>
                </c:pt>
                <c:pt idx="3518">
                  <c:v>2.5179999999999998</c:v>
                </c:pt>
                <c:pt idx="3519">
                  <c:v>2.5190000000000001</c:v>
                </c:pt>
                <c:pt idx="3520">
                  <c:v>2.52</c:v>
                </c:pt>
                <c:pt idx="3521">
                  <c:v>2.5209999999999999</c:v>
                </c:pt>
                <c:pt idx="3522">
                  <c:v>2.5219999999999998</c:v>
                </c:pt>
                <c:pt idx="3523">
                  <c:v>2.5230000000000001</c:v>
                </c:pt>
                <c:pt idx="3524">
                  <c:v>2.524</c:v>
                </c:pt>
                <c:pt idx="3525">
                  <c:v>2.5249999999999999</c:v>
                </c:pt>
                <c:pt idx="3526">
                  <c:v>2.5259999999999998</c:v>
                </c:pt>
                <c:pt idx="3527">
                  <c:v>2.5270000000000001</c:v>
                </c:pt>
                <c:pt idx="3528">
                  <c:v>2.528</c:v>
                </c:pt>
                <c:pt idx="3529">
                  <c:v>2.5289999999999999</c:v>
                </c:pt>
                <c:pt idx="3530">
                  <c:v>2.5299999999999998</c:v>
                </c:pt>
                <c:pt idx="3531">
                  <c:v>2.5310000000000001</c:v>
                </c:pt>
                <c:pt idx="3532">
                  <c:v>2.532</c:v>
                </c:pt>
                <c:pt idx="3533">
                  <c:v>2.532999999999999</c:v>
                </c:pt>
                <c:pt idx="3534">
                  <c:v>2.5339999999999998</c:v>
                </c:pt>
                <c:pt idx="3535">
                  <c:v>2.5350000000000001</c:v>
                </c:pt>
                <c:pt idx="3536">
                  <c:v>2.536</c:v>
                </c:pt>
                <c:pt idx="3537">
                  <c:v>2.536999999999999</c:v>
                </c:pt>
                <c:pt idx="3538">
                  <c:v>2.5379999999999998</c:v>
                </c:pt>
                <c:pt idx="3539">
                  <c:v>2.5390000000000001</c:v>
                </c:pt>
                <c:pt idx="3540">
                  <c:v>2.54</c:v>
                </c:pt>
                <c:pt idx="3541">
                  <c:v>2.5409999999999999</c:v>
                </c:pt>
                <c:pt idx="3542">
                  <c:v>2.5419999999999998</c:v>
                </c:pt>
                <c:pt idx="3543">
                  <c:v>2.5430000000000001</c:v>
                </c:pt>
                <c:pt idx="3544">
                  <c:v>2.544</c:v>
                </c:pt>
                <c:pt idx="3545">
                  <c:v>2.5449999999999999</c:v>
                </c:pt>
                <c:pt idx="3546">
                  <c:v>2.5459999999999998</c:v>
                </c:pt>
                <c:pt idx="3547">
                  <c:v>2.5470000000000002</c:v>
                </c:pt>
                <c:pt idx="3548">
                  <c:v>2.548</c:v>
                </c:pt>
                <c:pt idx="3549">
                  <c:v>2.5489999999999999</c:v>
                </c:pt>
                <c:pt idx="3550">
                  <c:v>2.5499999999999998</c:v>
                </c:pt>
                <c:pt idx="3551">
                  <c:v>2.5510000000000002</c:v>
                </c:pt>
                <c:pt idx="3552">
                  <c:v>2.552</c:v>
                </c:pt>
                <c:pt idx="3553">
                  <c:v>2.552999999999999</c:v>
                </c:pt>
                <c:pt idx="3554">
                  <c:v>2.5539999999999998</c:v>
                </c:pt>
                <c:pt idx="3555">
                  <c:v>2.5550000000000002</c:v>
                </c:pt>
                <c:pt idx="3556">
                  <c:v>2.556</c:v>
                </c:pt>
                <c:pt idx="3557">
                  <c:v>2.5569999999999991</c:v>
                </c:pt>
                <c:pt idx="3558">
                  <c:v>2.5579999999999998</c:v>
                </c:pt>
                <c:pt idx="3559">
                  <c:v>2.5590000000000002</c:v>
                </c:pt>
                <c:pt idx="3560">
                  <c:v>2.56</c:v>
                </c:pt>
                <c:pt idx="3561">
                  <c:v>2.5609999999999999</c:v>
                </c:pt>
                <c:pt idx="3562">
                  <c:v>2.5619999999999998</c:v>
                </c:pt>
                <c:pt idx="3563">
                  <c:v>2.5630000000000002</c:v>
                </c:pt>
                <c:pt idx="3564">
                  <c:v>2.5640000000000001</c:v>
                </c:pt>
                <c:pt idx="3565">
                  <c:v>2.5649999999999999</c:v>
                </c:pt>
                <c:pt idx="3566">
                  <c:v>2.5659999999999998</c:v>
                </c:pt>
                <c:pt idx="3567">
                  <c:v>2.5670000000000002</c:v>
                </c:pt>
                <c:pt idx="3568">
                  <c:v>2.5680000000000001</c:v>
                </c:pt>
                <c:pt idx="3569">
                  <c:v>2.569</c:v>
                </c:pt>
                <c:pt idx="3570">
                  <c:v>2.57</c:v>
                </c:pt>
                <c:pt idx="3571">
                  <c:v>2.5710000000000002</c:v>
                </c:pt>
                <c:pt idx="3572">
                  <c:v>2.5720000000000001</c:v>
                </c:pt>
                <c:pt idx="3573">
                  <c:v>2.573</c:v>
                </c:pt>
                <c:pt idx="3574">
                  <c:v>2.5739999999999998</c:v>
                </c:pt>
                <c:pt idx="3575">
                  <c:v>2.5750000000000002</c:v>
                </c:pt>
                <c:pt idx="3576">
                  <c:v>2.5760000000000001</c:v>
                </c:pt>
                <c:pt idx="3577">
                  <c:v>2.577</c:v>
                </c:pt>
                <c:pt idx="3578">
                  <c:v>2.5779999999999998</c:v>
                </c:pt>
                <c:pt idx="3579">
                  <c:v>2.5790000000000002</c:v>
                </c:pt>
                <c:pt idx="3580">
                  <c:v>2.58</c:v>
                </c:pt>
                <c:pt idx="3581">
                  <c:v>2.581</c:v>
                </c:pt>
                <c:pt idx="3582">
                  <c:v>2.5819999999999999</c:v>
                </c:pt>
                <c:pt idx="3583">
                  <c:v>2.5830000000000002</c:v>
                </c:pt>
                <c:pt idx="3584">
                  <c:v>2.5840000000000001</c:v>
                </c:pt>
                <c:pt idx="3585">
                  <c:v>2.585</c:v>
                </c:pt>
                <c:pt idx="3586">
                  <c:v>2.5859999999999999</c:v>
                </c:pt>
                <c:pt idx="3587">
                  <c:v>2.5870000000000002</c:v>
                </c:pt>
                <c:pt idx="3588">
                  <c:v>2.5880000000000001</c:v>
                </c:pt>
                <c:pt idx="3589">
                  <c:v>2.589</c:v>
                </c:pt>
                <c:pt idx="3590">
                  <c:v>2.59</c:v>
                </c:pt>
                <c:pt idx="3591">
                  <c:v>2.5910000000000002</c:v>
                </c:pt>
                <c:pt idx="3592">
                  <c:v>2.5920000000000001</c:v>
                </c:pt>
                <c:pt idx="3593">
                  <c:v>2.593</c:v>
                </c:pt>
                <c:pt idx="3594">
                  <c:v>2.5939999999999999</c:v>
                </c:pt>
                <c:pt idx="3595">
                  <c:v>2.5950000000000002</c:v>
                </c:pt>
                <c:pt idx="3596">
                  <c:v>2.5960000000000001</c:v>
                </c:pt>
                <c:pt idx="3597">
                  <c:v>2.597</c:v>
                </c:pt>
                <c:pt idx="3598">
                  <c:v>2.5979999999999999</c:v>
                </c:pt>
                <c:pt idx="3599">
                  <c:v>2.5990000000000002</c:v>
                </c:pt>
                <c:pt idx="3600">
                  <c:v>2.6</c:v>
                </c:pt>
                <c:pt idx="3601">
                  <c:v>2.601</c:v>
                </c:pt>
                <c:pt idx="3602">
                  <c:v>2.6019999999999999</c:v>
                </c:pt>
                <c:pt idx="3603">
                  <c:v>2.6030000000000002</c:v>
                </c:pt>
                <c:pt idx="3604">
                  <c:v>2.6040000000000001</c:v>
                </c:pt>
                <c:pt idx="3605">
                  <c:v>2.605</c:v>
                </c:pt>
                <c:pt idx="3606">
                  <c:v>2.6059999999999999</c:v>
                </c:pt>
                <c:pt idx="3607">
                  <c:v>2.6070000000000002</c:v>
                </c:pt>
                <c:pt idx="3608">
                  <c:v>2.6080000000000001</c:v>
                </c:pt>
                <c:pt idx="3609">
                  <c:v>2.609</c:v>
                </c:pt>
                <c:pt idx="3610">
                  <c:v>2.61</c:v>
                </c:pt>
                <c:pt idx="3611">
                  <c:v>2.6110000000000002</c:v>
                </c:pt>
                <c:pt idx="3612">
                  <c:v>2.6120000000000001</c:v>
                </c:pt>
                <c:pt idx="3613">
                  <c:v>2.613</c:v>
                </c:pt>
                <c:pt idx="3614">
                  <c:v>2.6139999999999999</c:v>
                </c:pt>
                <c:pt idx="3615">
                  <c:v>2.6150000000000002</c:v>
                </c:pt>
                <c:pt idx="3616">
                  <c:v>2.6160000000000001</c:v>
                </c:pt>
                <c:pt idx="3617">
                  <c:v>2.617</c:v>
                </c:pt>
                <c:pt idx="3618">
                  <c:v>2.6179999999999999</c:v>
                </c:pt>
                <c:pt idx="3619">
                  <c:v>2.6190000000000002</c:v>
                </c:pt>
                <c:pt idx="3620">
                  <c:v>2.62</c:v>
                </c:pt>
                <c:pt idx="3621">
                  <c:v>2.621</c:v>
                </c:pt>
                <c:pt idx="3622">
                  <c:v>2.6219999999999999</c:v>
                </c:pt>
                <c:pt idx="3623">
                  <c:v>2.6230000000000002</c:v>
                </c:pt>
                <c:pt idx="3624">
                  <c:v>2.6240000000000001</c:v>
                </c:pt>
                <c:pt idx="3625">
                  <c:v>2.625</c:v>
                </c:pt>
                <c:pt idx="3626">
                  <c:v>2.6259999999999999</c:v>
                </c:pt>
                <c:pt idx="3627">
                  <c:v>2.6269999999999998</c:v>
                </c:pt>
                <c:pt idx="3628">
                  <c:v>2.6280000000000001</c:v>
                </c:pt>
                <c:pt idx="3629">
                  <c:v>2.629</c:v>
                </c:pt>
                <c:pt idx="3630">
                  <c:v>2.63</c:v>
                </c:pt>
                <c:pt idx="3631">
                  <c:v>2.6309999999999998</c:v>
                </c:pt>
                <c:pt idx="3632">
                  <c:v>2.6320000000000001</c:v>
                </c:pt>
                <c:pt idx="3633">
                  <c:v>2.633</c:v>
                </c:pt>
                <c:pt idx="3634">
                  <c:v>2.6339999999999999</c:v>
                </c:pt>
                <c:pt idx="3635">
                  <c:v>2.6349999999999998</c:v>
                </c:pt>
                <c:pt idx="3636">
                  <c:v>2.6360000000000001</c:v>
                </c:pt>
                <c:pt idx="3637">
                  <c:v>2.637</c:v>
                </c:pt>
                <c:pt idx="3638">
                  <c:v>2.6379999999999999</c:v>
                </c:pt>
                <c:pt idx="3639">
                  <c:v>2.6389999999999998</c:v>
                </c:pt>
                <c:pt idx="3640">
                  <c:v>2.64</c:v>
                </c:pt>
                <c:pt idx="3641">
                  <c:v>2.641</c:v>
                </c:pt>
                <c:pt idx="3642">
                  <c:v>2.6419999999999999</c:v>
                </c:pt>
                <c:pt idx="3643">
                  <c:v>2.6429999999999998</c:v>
                </c:pt>
                <c:pt idx="3644">
                  <c:v>2.6440000000000001</c:v>
                </c:pt>
                <c:pt idx="3645">
                  <c:v>2.645</c:v>
                </c:pt>
                <c:pt idx="3646">
                  <c:v>2.6459999999999999</c:v>
                </c:pt>
                <c:pt idx="3647">
                  <c:v>2.6469999999999998</c:v>
                </c:pt>
                <c:pt idx="3648">
                  <c:v>2.6480000000000001</c:v>
                </c:pt>
                <c:pt idx="3649">
                  <c:v>2.649</c:v>
                </c:pt>
                <c:pt idx="3650">
                  <c:v>2.65</c:v>
                </c:pt>
                <c:pt idx="3651">
                  <c:v>2.6509999999999998</c:v>
                </c:pt>
                <c:pt idx="3652">
                  <c:v>2.6520000000000001</c:v>
                </c:pt>
                <c:pt idx="3653">
                  <c:v>2.653</c:v>
                </c:pt>
                <c:pt idx="3654">
                  <c:v>2.6539999999999999</c:v>
                </c:pt>
                <c:pt idx="3655">
                  <c:v>2.6549999999999998</c:v>
                </c:pt>
                <c:pt idx="3656">
                  <c:v>2.6560000000000001</c:v>
                </c:pt>
                <c:pt idx="3657">
                  <c:v>2.657</c:v>
                </c:pt>
                <c:pt idx="3658">
                  <c:v>2.6579999999999999</c:v>
                </c:pt>
                <c:pt idx="3659">
                  <c:v>2.6589999999999998</c:v>
                </c:pt>
                <c:pt idx="3660">
                  <c:v>2.66</c:v>
                </c:pt>
                <c:pt idx="3661">
                  <c:v>2.661</c:v>
                </c:pt>
                <c:pt idx="3662">
                  <c:v>2.6619999999999999</c:v>
                </c:pt>
                <c:pt idx="3663">
                  <c:v>2.6629999999999998</c:v>
                </c:pt>
                <c:pt idx="3664">
                  <c:v>2.6640000000000001</c:v>
                </c:pt>
                <c:pt idx="3665">
                  <c:v>2.665</c:v>
                </c:pt>
                <c:pt idx="3666">
                  <c:v>2.6659999999999999</c:v>
                </c:pt>
                <c:pt idx="3667">
                  <c:v>2.6669999999999998</c:v>
                </c:pt>
                <c:pt idx="3668">
                  <c:v>2.6680000000000001</c:v>
                </c:pt>
                <c:pt idx="3669">
                  <c:v>2.669</c:v>
                </c:pt>
                <c:pt idx="3670">
                  <c:v>2.67</c:v>
                </c:pt>
                <c:pt idx="3671">
                  <c:v>2.6709999999999998</c:v>
                </c:pt>
                <c:pt idx="3672">
                  <c:v>2.6720000000000002</c:v>
                </c:pt>
                <c:pt idx="3673">
                  <c:v>2.673</c:v>
                </c:pt>
                <c:pt idx="3674">
                  <c:v>2.6739999999999999</c:v>
                </c:pt>
                <c:pt idx="3675">
                  <c:v>2.6749999999999998</c:v>
                </c:pt>
                <c:pt idx="3676">
                  <c:v>2.6760000000000002</c:v>
                </c:pt>
                <c:pt idx="3677">
                  <c:v>2.677</c:v>
                </c:pt>
                <c:pt idx="3678">
                  <c:v>2.6779999999999999</c:v>
                </c:pt>
                <c:pt idx="3679">
                  <c:v>2.6789999999999998</c:v>
                </c:pt>
                <c:pt idx="3680">
                  <c:v>2.68</c:v>
                </c:pt>
                <c:pt idx="3681">
                  <c:v>2.681</c:v>
                </c:pt>
                <c:pt idx="3682">
                  <c:v>2.6819999999999999</c:v>
                </c:pt>
                <c:pt idx="3683">
                  <c:v>2.6829999999999998</c:v>
                </c:pt>
                <c:pt idx="3684">
                  <c:v>2.6840000000000002</c:v>
                </c:pt>
                <c:pt idx="3685">
                  <c:v>2.6850000000000001</c:v>
                </c:pt>
                <c:pt idx="3686">
                  <c:v>2.6859999999999999</c:v>
                </c:pt>
                <c:pt idx="3687">
                  <c:v>2.6869999999999998</c:v>
                </c:pt>
                <c:pt idx="3688">
                  <c:v>2.6880000000000002</c:v>
                </c:pt>
                <c:pt idx="3689">
                  <c:v>2.6890000000000001</c:v>
                </c:pt>
                <c:pt idx="3690">
                  <c:v>2.69</c:v>
                </c:pt>
                <c:pt idx="3691">
                  <c:v>2.6909999999999998</c:v>
                </c:pt>
                <c:pt idx="3692">
                  <c:v>2.6920000000000002</c:v>
                </c:pt>
                <c:pt idx="3693">
                  <c:v>2.6930000000000001</c:v>
                </c:pt>
                <c:pt idx="3694">
                  <c:v>2.694</c:v>
                </c:pt>
                <c:pt idx="3695">
                  <c:v>2.6949999999999998</c:v>
                </c:pt>
                <c:pt idx="3696">
                  <c:v>2.6960000000000002</c:v>
                </c:pt>
                <c:pt idx="3697">
                  <c:v>2.6970000000000001</c:v>
                </c:pt>
                <c:pt idx="3698">
                  <c:v>2.698</c:v>
                </c:pt>
                <c:pt idx="3699">
                  <c:v>2.6989999999999998</c:v>
                </c:pt>
                <c:pt idx="3700">
                  <c:v>2.7</c:v>
                </c:pt>
                <c:pt idx="3701">
                  <c:v>2.7010000000000001</c:v>
                </c:pt>
                <c:pt idx="3702">
                  <c:v>2.702</c:v>
                </c:pt>
                <c:pt idx="3703">
                  <c:v>2.7029999999999998</c:v>
                </c:pt>
                <c:pt idx="3704">
                  <c:v>2.7040000000000002</c:v>
                </c:pt>
                <c:pt idx="3705">
                  <c:v>2.7050000000000001</c:v>
                </c:pt>
                <c:pt idx="3706">
                  <c:v>2.706</c:v>
                </c:pt>
                <c:pt idx="3707">
                  <c:v>2.7069999999999999</c:v>
                </c:pt>
                <c:pt idx="3708">
                  <c:v>2.7080000000000002</c:v>
                </c:pt>
                <c:pt idx="3709">
                  <c:v>2.7090000000000001</c:v>
                </c:pt>
                <c:pt idx="3710">
                  <c:v>2.71</c:v>
                </c:pt>
                <c:pt idx="3711">
                  <c:v>2.7109999999999999</c:v>
                </c:pt>
                <c:pt idx="3712">
                  <c:v>2.7120000000000002</c:v>
                </c:pt>
                <c:pt idx="3713">
                  <c:v>2.7130000000000001</c:v>
                </c:pt>
                <c:pt idx="3714">
                  <c:v>2.714</c:v>
                </c:pt>
                <c:pt idx="3715">
                  <c:v>2.7149999999999999</c:v>
                </c:pt>
                <c:pt idx="3716">
                  <c:v>2.7160000000000002</c:v>
                </c:pt>
                <c:pt idx="3717">
                  <c:v>2.7170000000000001</c:v>
                </c:pt>
                <c:pt idx="3718">
                  <c:v>2.718</c:v>
                </c:pt>
                <c:pt idx="3719">
                  <c:v>2.7189999999999999</c:v>
                </c:pt>
                <c:pt idx="3720">
                  <c:v>2.72</c:v>
                </c:pt>
                <c:pt idx="3721">
                  <c:v>2.7210000000000001</c:v>
                </c:pt>
                <c:pt idx="3722">
                  <c:v>2.722</c:v>
                </c:pt>
                <c:pt idx="3723">
                  <c:v>2.7229999999999999</c:v>
                </c:pt>
                <c:pt idx="3724">
                  <c:v>2.7240000000000002</c:v>
                </c:pt>
                <c:pt idx="3725">
                  <c:v>2.7250000000000001</c:v>
                </c:pt>
                <c:pt idx="3726">
                  <c:v>2.726</c:v>
                </c:pt>
                <c:pt idx="3727">
                  <c:v>2.7269999999999999</c:v>
                </c:pt>
                <c:pt idx="3728">
                  <c:v>2.7280000000000002</c:v>
                </c:pt>
                <c:pt idx="3729">
                  <c:v>2.7290000000000001</c:v>
                </c:pt>
                <c:pt idx="3730">
                  <c:v>2.73</c:v>
                </c:pt>
                <c:pt idx="3731">
                  <c:v>2.7309999999999999</c:v>
                </c:pt>
                <c:pt idx="3732">
                  <c:v>2.7320000000000002</c:v>
                </c:pt>
                <c:pt idx="3733">
                  <c:v>2.7330000000000001</c:v>
                </c:pt>
                <c:pt idx="3734">
                  <c:v>2.734</c:v>
                </c:pt>
                <c:pt idx="3735">
                  <c:v>2.7349999999999999</c:v>
                </c:pt>
                <c:pt idx="3736">
                  <c:v>2.7360000000000002</c:v>
                </c:pt>
                <c:pt idx="3737">
                  <c:v>2.7370000000000001</c:v>
                </c:pt>
                <c:pt idx="3738">
                  <c:v>2.738</c:v>
                </c:pt>
                <c:pt idx="3739">
                  <c:v>2.7389999999999999</c:v>
                </c:pt>
                <c:pt idx="3740">
                  <c:v>2.74</c:v>
                </c:pt>
                <c:pt idx="3741">
                  <c:v>2.7410000000000001</c:v>
                </c:pt>
                <c:pt idx="3742">
                  <c:v>2.742</c:v>
                </c:pt>
                <c:pt idx="3743">
                  <c:v>2.7429999999999999</c:v>
                </c:pt>
                <c:pt idx="3744">
                  <c:v>2.7440000000000002</c:v>
                </c:pt>
                <c:pt idx="3745">
                  <c:v>2.7450000000000001</c:v>
                </c:pt>
                <c:pt idx="3746">
                  <c:v>2.746</c:v>
                </c:pt>
                <c:pt idx="3747">
                  <c:v>2.7469999999999999</c:v>
                </c:pt>
                <c:pt idx="3748">
                  <c:v>2.7480000000000002</c:v>
                </c:pt>
                <c:pt idx="3749">
                  <c:v>2.7490000000000001</c:v>
                </c:pt>
                <c:pt idx="3750">
                  <c:v>2.75</c:v>
                </c:pt>
                <c:pt idx="3751">
                  <c:v>2.7509999999999999</c:v>
                </c:pt>
                <c:pt idx="3752">
                  <c:v>2.7519999999999998</c:v>
                </c:pt>
                <c:pt idx="3753">
                  <c:v>2.7530000000000001</c:v>
                </c:pt>
                <c:pt idx="3754">
                  <c:v>2.754</c:v>
                </c:pt>
                <c:pt idx="3755">
                  <c:v>2.7549999999999999</c:v>
                </c:pt>
                <c:pt idx="3756">
                  <c:v>2.7559999999999998</c:v>
                </c:pt>
                <c:pt idx="3757">
                  <c:v>2.7570000000000001</c:v>
                </c:pt>
                <c:pt idx="3758">
                  <c:v>2.758</c:v>
                </c:pt>
                <c:pt idx="3759">
                  <c:v>2.7589999999999999</c:v>
                </c:pt>
                <c:pt idx="3760">
                  <c:v>2.76</c:v>
                </c:pt>
                <c:pt idx="3761">
                  <c:v>2.7610000000000001</c:v>
                </c:pt>
                <c:pt idx="3762">
                  <c:v>2.762</c:v>
                </c:pt>
                <c:pt idx="3763">
                  <c:v>2.7629999999999999</c:v>
                </c:pt>
                <c:pt idx="3764">
                  <c:v>2.7639999999999998</c:v>
                </c:pt>
                <c:pt idx="3765">
                  <c:v>2.7650000000000001</c:v>
                </c:pt>
                <c:pt idx="3766">
                  <c:v>2.766</c:v>
                </c:pt>
                <c:pt idx="3767">
                  <c:v>2.7669999999999999</c:v>
                </c:pt>
                <c:pt idx="3768">
                  <c:v>2.7679999999999998</c:v>
                </c:pt>
                <c:pt idx="3769">
                  <c:v>2.7690000000000001</c:v>
                </c:pt>
                <c:pt idx="3770">
                  <c:v>2.77</c:v>
                </c:pt>
                <c:pt idx="3771">
                  <c:v>2.7709999999999999</c:v>
                </c:pt>
                <c:pt idx="3772">
                  <c:v>2.7719999999999998</c:v>
                </c:pt>
                <c:pt idx="3773">
                  <c:v>2.7730000000000001</c:v>
                </c:pt>
                <c:pt idx="3774">
                  <c:v>2.774</c:v>
                </c:pt>
                <c:pt idx="3775">
                  <c:v>2.7749999999999999</c:v>
                </c:pt>
                <c:pt idx="3776">
                  <c:v>2.7759999999999998</c:v>
                </c:pt>
                <c:pt idx="3777">
                  <c:v>2.7770000000000001</c:v>
                </c:pt>
                <c:pt idx="3778">
                  <c:v>2.778</c:v>
                </c:pt>
                <c:pt idx="3779">
                  <c:v>2.7789999999999999</c:v>
                </c:pt>
                <c:pt idx="3780">
                  <c:v>2.78</c:v>
                </c:pt>
                <c:pt idx="3781">
                  <c:v>2.7810000000000001</c:v>
                </c:pt>
                <c:pt idx="3782">
                  <c:v>2.782</c:v>
                </c:pt>
                <c:pt idx="3783">
                  <c:v>2.7829999999999999</c:v>
                </c:pt>
                <c:pt idx="3784">
                  <c:v>2.7839999999999998</c:v>
                </c:pt>
                <c:pt idx="3785">
                  <c:v>2.7850000000000001</c:v>
                </c:pt>
                <c:pt idx="3786">
                  <c:v>2.786</c:v>
                </c:pt>
                <c:pt idx="3787">
                  <c:v>2.7869999999999999</c:v>
                </c:pt>
                <c:pt idx="3788">
                  <c:v>2.7879999999999998</c:v>
                </c:pt>
                <c:pt idx="3789">
                  <c:v>2.7890000000000001</c:v>
                </c:pt>
                <c:pt idx="3790">
                  <c:v>2.79</c:v>
                </c:pt>
                <c:pt idx="3791">
                  <c:v>2.7909999999999999</c:v>
                </c:pt>
                <c:pt idx="3792">
                  <c:v>2.7919999999999998</c:v>
                </c:pt>
                <c:pt idx="3793">
                  <c:v>2.7930000000000001</c:v>
                </c:pt>
                <c:pt idx="3794">
                  <c:v>2.794</c:v>
                </c:pt>
                <c:pt idx="3795">
                  <c:v>2.7949999999999999</c:v>
                </c:pt>
                <c:pt idx="3796">
                  <c:v>2.7959999999999998</c:v>
                </c:pt>
                <c:pt idx="3797">
                  <c:v>2.7970000000000002</c:v>
                </c:pt>
                <c:pt idx="3798">
                  <c:v>2.798</c:v>
                </c:pt>
                <c:pt idx="3799">
                  <c:v>2.7989999999999999</c:v>
                </c:pt>
                <c:pt idx="3800">
                  <c:v>2.8</c:v>
                </c:pt>
                <c:pt idx="3801">
                  <c:v>2.8010000000000002</c:v>
                </c:pt>
                <c:pt idx="3802">
                  <c:v>2.802</c:v>
                </c:pt>
                <c:pt idx="3803">
                  <c:v>2.802999999999999</c:v>
                </c:pt>
                <c:pt idx="3804">
                  <c:v>2.8039999999999998</c:v>
                </c:pt>
                <c:pt idx="3805">
                  <c:v>2.8050000000000002</c:v>
                </c:pt>
                <c:pt idx="3806">
                  <c:v>2.806</c:v>
                </c:pt>
                <c:pt idx="3807">
                  <c:v>2.8069999999999991</c:v>
                </c:pt>
                <c:pt idx="3808">
                  <c:v>2.8079999999999998</c:v>
                </c:pt>
                <c:pt idx="3809">
                  <c:v>2.8090000000000002</c:v>
                </c:pt>
                <c:pt idx="3810">
                  <c:v>2.81</c:v>
                </c:pt>
                <c:pt idx="3811">
                  <c:v>2.8109999999999991</c:v>
                </c:pt>
                <c:pt idx="3812">
                  <c:v>2.8119999999999989</c:v>
                </c:pt>
                <c:pt idx="3813">
                  <c:v>2.8130000000000002</c:v>
                </c:pt>
                <c:pt idx="3814">
                  <c:v>2.8140000000000001</c:v>
                </c:pt>
                <c:pt idx="3815">
                  <c:v>2.8149999999999991</c:v>
                </c:pt>
                <c:pt idx="3816">
                  <c:v>2.8159999999999989</c:v>
                </c:pt>
                <c:pt idx="3817">
                  <c:v>2.8170000000000002</c:v>
                </c:pt>
                <c:pt idx="3818">
                  <c:v>2.8180000000000001</c:v>
                </c:pt>
                <c:pt idx="3819">
                  <c:v>2.8189999999999991</c:v>
                </c:pt>
                <c:pt idx="3820">
                  <c:v>2.82</c:v>
                </c:pt>
                <c:pt idx="3821">
                  <c:v>2.8210000000000002</c:v>
                </c:pt>
                <c:pt idx="3822">
                  <c:v>2.8220000000000001</c:v>
                </c:pt>
                <c:pt idx="3823">
                  <c:v>2.823</c:v>
                </c:pt>
                <c:pt idx="3824">
                  <c:v>2.8239999999999998</c:v>
                </c:pt>
                <c:pt idx="3825">
                  <c:v>2.8250000000000002</c:v>
                </c:pt>
                <c:pt idx="3826">
                  <c:v>2.8260000000000001</c:v>
                </c:pt>
                <c:pt idx="3827">
                  <c:v>2.827</c:v>
                </c:pt>
                <c:pt idx="3828">
                  <c:v>2.8279999999999998</c:v>
                </c:pt>
                <c:pt idx="3829">
                  <c:v>2.8290000000000002</c:v>
                </c:pt>
                <c:pt idx="3830">
                  <c:v>2.83</c:v>
                </c:pt>
                <c:pt idx="3831">
                  <c:v>2.8309999999999991</c:v>
                </c:pt>
                <c:pt idx="3832">
                  <c:v>2.831999999999999</c:v>
                </c:pt>
                <c:pt idx="3833">
                  <c:v>2.8330000000000002</c:v>
                </c:pt>
                <c:pt idx="3834">
                  <c:v>2.8340000000000001</c:v>
                </c:pt>
                <c:pt idx="3835">
                  <c:v>2.8349999999999991</c:v>
                </c:pt>
                <c:pt idx="3836">
                  <c:v>2.835999999999999</c:v>
                </c:pt>
                <c:pt idx="3837">
                  <c:v>2.8370000000000002</c:v>
                </c:pt>
                <c:pt idx="3838">
                  <c:v>2.8380000000000001</c:v>
                </c:pt>
                <c:pt idx="3839">
                  <c:v>2.8389999999999991</c:v>
                </c:pt>
                <c:pt idx="3840">
                  <c:v>2.84</c:v>
                </c:pt>
                <c:pt idx="3841">
                  <c:v>2.8410000000000002</c:v>
                </c:pt>
                <c:pt idx="3842">
                  <c:v>2.8420000000000001</c:v>
                </c:pt>
                <c:pt idx="3843">
                  <c:v>2.843</c:v>
                </c:pt>
                <c:pt idx="3844">
                  <c:v>2.8439999999999999</c:v>
                </c:pt>
                <c:pt idx="3845">
                  <c:v>2.8450000000000002</c:v>
                </c:pt>
                <c:pt idx="3846">
                  <c:v>2.8460000000000001</c:v>
                </c:pt>
                <c:pt idx="3847">
                  <c:v>2.847</c:v>
                </c:pt>
                <c:pt idx="3848">
                  <c:v>2.8479999999999999</c:v>
                </c:pt>
                <c:pt idx="3849">
                  <c:v>2.8490000000000002</c:v>
                </c:pt>
                <c:pt idx="3850">
                  <c:v>2.85</c:v>
                </c:pt>
                <c:pt idx="3851">
                  <c:v>2.8509999999999991</c:v>
                </c:pt>
                <c:pt idx="3852">
                  <c:v>2.851999999999999</c:v>
                </c:pt>
                <c:pt idx="3853">
                  <c:v>2.8530000000000002</c:v>
                </c:pt>
                <c:pt idx="3854">
                  <c:v>2.8540000000000001</c:v>
                </c:pt>
                <c:pt idx="3855">
                  <c:v>2.8549999999999991</c:v>
                </c:pt>
                <c:pt idx="3856">
                  <c:v>2.855999999999999</c:v>
                </c:pt>
                <c:pt idx="3857">
                  <c:v>2.8570000000000002</c:v>
                </c:pt>
                <c:pt idx="3858">
                  <c:v>2.8580000000000001</c:v>
                </c:pt>
                <c:pt idx="3859">
                  <c:v>2.8589999999999991</c:v>
                </c:pt>
                <c:pt idx="3860">
                  <c:v>2.86</c:v>
                </c:pt>
                <c:pt idx="3861">
                  <c:v>2.8610000000000002</c:v>
                </c:pt>
                <c:pt idx="3862">
                  <c:v>2.8620000000000001</c:v>
                </c:pt>
                <c:pt idx="3863">
                  <c:v>2.863</c:v>
                </c:pt>
                <c:pt idx="3864">
                  <c:v>2.8639999999999999</c:v>
                </c:pt>
                <c:pt idx="3865">
                  <c:v>2.8650000000000002</c:v>
                </c:pt>
                <c:pt idx="3866">
                  <c:v>2.8660000000000001</c:v>
                </c:pt>
                <c:pt idx="3867">
                  <c:v>2.867</c:v>
                </c:pt>
                <c:pt idx="3868">
                  <c:v>2.8679999999999999</c:v>
                </c:pt>
                <c:pt idx="3869">
                  <c:v>2.8690000000000002</c:v>
                </c:pt>
                <c:pt idx="3870">
                  <c:v>2.87</c:v>
                </c:pt>
                <c:pt idx="3871">
                  <c:v>2.871</c:v>
                </c:pt>
                <c:pt idx="3872">
                  <c:v>2.871999999999999</c:v>
                </c:pt>
                <c:pt idx="3873">
                  <c:v>2.8730000000000002</c:v>
                </c:pt>
                <c:pt idx="3874">
                  <c:v>2.8740000000000001</c:v>
                </c:pt>
                <c:pt idx="3875">
                  <c:v>2.875</c:v>
                </c:pt>
                <c:pt idx="3876">
                  <c:v>2.875999999999999</c:v>
                </c:pt>
                <c:pt idx="3877">
                  <c:v>2.8769999999999989</c:v>
                </c:pt>
                <c:pt idx="3878">
                  <c:v>2.8780000000000001</c:v>
                </c:pt>
                <c:pt idx="3879">
                  <c:v>2.879</c:v>
                </c:pt>
                <c:pt idx="3880">
                  <c:v>2.88</c:v>
                </c:pt>
                <c:pt idx="3881">
                  <c:v>2.8809999999999998</c:v>
                </c:pt>
                <c:pt idx="3882">
                  <c:v>2.8820000000000001</c:v>
                </c:pt>
                <c:pt idx="3883">
                  <c:v>2.883</c:v>
                </c:pt>
                <c:pt idx="3884">
                  <c:v>2.8839999999999999</c:v>
                </c:pt>
                <c:pt idx="3885">
                  <c:v>2.8849999999999998</c:v>
                </c:pt>
                <c:pt idx="3886">
                  <c:v>2.8860000000000001</c:v>
                </c:pt>
                <c:pt idx="3887">
                  <c:v>2.887</c:v>
                </c:pt>
                <c:pt idx="3888">
                  <c:v>2.8879999999999999</c:v>
                </c:pt>
                <c:pt idx="3889">
                  <c:v>2.8889999999999998</c:v>
                </c:pt>
                <c:pt idx="3890">
                  <c:v>2.89</c:v>
                </c:pt>
                <c:pt idx="3891">
                  <c:v>2.891</c:v>
                </c:pt>
                <c:pt idx="3892">
                  <c:v>2.891999999999999</c:v>
                </c:pt>
                <c:pt idx="3893">
                  <c:v>2.8929999999999989</c:v>
                </c:pt>
                <c:pt idx="3894">
                  <c:v>2.8940000000000001</c:v>
                </c:pt>
                <c:pt idx="3895">
                  <c:v>2.895</c:v>
                </c:pt>
                <c:pt idx="3896">
                  <c:v>2.895999999999999</c:v>
                </c:pt>
                <c:pt idx="3897">
                  <c:v>2.8969999999999989</c:v>
                </c:pt>
                <c:pt idx="3898">
                  <c:v>2.8980000000000001</c:v>
                </c:pt>
                <c:pt idx="3899">
                  <c:v>2.899</c:v>
                </c:pt>
                <c:pt idx="3900">
                  <c:v>2.9</c:v>
                </c:pt>
                <c:pt idx="3901">
                  <c:v>2.9009999999999998</c:v>
                </c:pt>
                <c:pt idx="3902">
                  <c:v>2.9020000000000001</c:v>
                </c:pt>
                <c:pt idx="3903">
                  <c:v>2.903</c:v>
                </c:pt>
                <c:pt idx="3904">
                  <c:v>2.9039999999999999</c:v>
                </c:pt>
                <c:pt idx="3905">
                  <c:v>2.9049999999999998</c:v>
                </c:pt>
                <c:pt idx="3906">
                  <c:v>2.9060000000000001</c:v>
                </c:pt>
                <c:pt idx="3907">
                  <c:v>2.907</c:v>
                </c:pt>
                <c:pt idx="3908">
                  <c:v>2.9079999999999999</c:v>
                </c:pt>
                <c:pt idx="3909">
                  <c:v>2.9089999999999998</c:v>
                </c:pt>
                <c:pt idx="3910">
                  <c:v>2.91</c:v>
                </c:pt>
                <c:pt idx="3911">
                  <c:v>2.911</c:v>
                </c:pt>
                <c:pt idx="3912">
                  <c:v>2.911999999999999</c:v>
                </c:pt>
                <c:pt idx="3913">
                  <c:v>2.9129999999999989</c:v>
                </c:pt>
                <c:pt idx="3914">
                  <c:v>2.9140000000000001</c:v>
                </c:pt>
                <c:pt idx="3915">
                  <c:v>2.915</c:v>
                </c:pt>
                <c:pt idx="3916">
                  <c:v>2.915999999999999</c:v>
                </c:pt>
                <c:pt idx="3917">
                  <c:v>2.9169999999999989</c:v>
                </c:pt>
                <c:pt idx="3918">
                  <c:v>2.9180000000000001</c:v>
                </c:pt>
                <c:pt idx="3919">
                  <c:v>2.919</c:v>
                </c:pt>
                <c:pt idx="3920">
                  <c:v>2.92</c:v>
                </c:pt>
                <c:pt idx="3921">
                  <c:v>2.9209999999999998</c:v>
                </c:pt>
                <c:pt idx="3922">
                  <c:v>2.9220000000000002</c:v>
                </c:pt>
                <c:pt idx="3923">
                  <c:v>2.923</c:v>
                </c:pt>
                <c:pt idx="3924">
                  <c:v>2.9239999999999999</c:v>
                </c:pt>
                <c:pt idx="3925">
                  <c:v>2.9249999999999998</c:v>
                </c:pt>
                <c:pt idx="3926">
                  <c:v>2.9260000000000002</c:v>
                </c:pt>
                <c:pt idx="3927">
                  <c:v>2.927</c:v>
                </c:pt>
                <c:pt idx="3928">
                  <c:v>2.9279999999999999</c:v>
                </c:pt>
                <c:pt idx="3929">
                  <c:v>2.9289999999999998</c:v>
                </c:pt>
                <c:pt idx="3930">
                  <c:v>2.93</c:v>
                </c:pt>
                <c:pt idx="3931">
                  <c:v>2.931</c:v>
                </c:pt>
                <c:pt idx="3932">
                  <c:v>2.9319999999999991</c:v>
                </c:pt>
                <c:pt idx="3933">
                  <c:v>2.9329999999999989</c:v>
                </c:pt>
                <c:pt idx="3934">
                  <c:v>2.9340000000000002</c:v>
                </c:pt>
                <c:pt idx="3935">
                  <c:v>2.9350000000000001</c:v>
                </c:pt>
                <c:pt idx="3936">
                  <c:v>2.9359999999999991</c:v>
                </c:pt>
                <c:pt idx="3937">
                  <c:v>2.9369999999999989</c:v>
                </c:pt>
                <c:pt idx="3938">
                  <c:v>2.9380000000000002</c:v>
                </c:pt>
                <c:pt idx="3939">
                  <c:v>2.9390000000000001</c:v>
                </c:pt>
                <c:pt idx="3940">
                  <c:v>2.94</c:v>
                </c:pt>
                <c:pt idx="3941">
                  <c:v>2.9409999999999998</c:v>
                </c:pt>
                <c:pt idx="3942">
                  <c:v>2.9420000000000002</c:v>
                </c:pt>
                <c:pt idx="3943">
                  <c:v>2.9430000000000001</c:v>
                </c:pt>
                <c:pt idx="3944">
                  <c:v>2.944</c:v>
                </c:pt>
                <c:pt idx="3945">
                  <c:v>2.9449999999999998</c:v>
                </c:pt>
                <c:pt idx="3946">
                  <c:v>2.9460000000000002</c:v>
                </c:pt>
                <c:pt idx="3947">
                  <c:v>2.9470000000000001</c:v>
                </c:pt>
                <c:pt idx="3948">
                  <c:v>2.948</c:v>
                </c:pt>
                <c:pt idx="3949">
                  <c:v>2.9489999999999998</c:v>
                </c:pt>
                <c:pt idx="3950">
                  <c:v>2.95</c:v>
                </c:pt>
                <c:pt idx="3951">
                  <c:v>2.9510000000000001</c:v>
                </c:pt>
                <c:pt idx="3952">
                  <c:v>2.9519999999999991</c:v>
                </c:pt>
                <c:pt idx="3953">
                  <c:v>2.952999999999999</c:v>
                </c:pt>
                <c:pt idx="3954">
                  <c:v>2.9540000000000002</c:v>
                </c:pt>
                <c:pt idx="3955">
                  <c:v>2.9550000000000001</c:v>
                </c:pt>
                <c:pt idx="3956">
                  <c:v>2.9559999999999991</c:v>
                </c:pt>
                <c:pt idx="3957">
                  <c:v>2.956999999999999</c:v>
                </c:pt>
                <c:pt idx="3958">
                  <c:v>2.9580000000000002</c:v>
                </c:pt>
                <c:pt idx="3959">
                  <c:v>2.9590000000000001</c:v>
                </c:pt>
                <c:pt idx="3960">
                  <c:v>2.96</c:v>
                </c:pt>
                <c:pt idx="3961">
                  <c:v>2.9609999999999999</c:v>
                </c:pt>
                <c:pt idx="3962">
                  <c:v>2.9620000000000002</c:v>
                </c:pt>
                <c:pt idx="3963">
                  <c:v>2.9630000000000001</c:v>
                </c:pt>
                <c:pt idx="3964">
                  <c:v>2.964</c:v>
                </c:pt>
                <c:pt idx="3965">
                  <c:v>2.9649999999999999</c:v>
                </c:pt>
                <c:pt idx="3966">
                  <c:v>2.9660000000000002</c:v>
                </c:pt>
                <c:pt idx="3967">
                  <c:v>2.9670000000000001</c:v>
                </c:pt>
                <c:pt idx="3968">
                  <c:v>2.968</c:v>
                </c:pt>
                <c:pt idx="3969">
                  <c:v>2.9689999999999999</c:v>
                </c:pt>
                <c:pt idx="3970">
                  <c:v>2.97</c:v>
                </c:pt>
                <c:pt idx="3971">
                  <c:v>2.9710000000000001</c:v>
                </c:pt>
                <c:pt idx="3972">
                  <c:v>2.972</c:v>
                </c:pt>
                <c:pt idx="3973">
                  <c:v>2.972999999999999</c:v>
                </c:pt>
                <c:pt idx="3974">
                  <c:v>2.9740000000000002</c:v>
                </c:pt>
                <c:pt idx="3975">
                  <c:v>2.9750000000000001</c:v>
                </c:pt>
                <c:pt idx="3976">
                  <c:v>2.976</c:v>
                </c:pt>
                <c:pt idx="3977">
                  <c:v>2.976999999999999</c:v>
                </c:pt>
                <c:pt idx="3978">
                  <c:v>2.9780000000000002</c:v>
                </c:pt>
                <c:pt idx="3979">
                  <c:v>2.9790000000000001</c:v>
                </c:pt>
                <c:pt idx="3980">
                  <c:v>2.98</c:v>
                </c:pt>
                <c:pt idx="3981">
                  <c:v>2.9809999999999999</c:v>
                </c:pt>
                <c:pt idx="3982">
                  <c:v>2.9820000000000002</c:v>
                </c:pt>
                <c:pt idx="3983">
                  <c:v>2.9830000000000001</c:v>
                </c:pt>
                <c:pt idx="3984">
                  <c:v>2.984</c:v>
                </c:pt>
                <c:pt idx="3985">
                  <c:v>2.9849999999999999</c:v>
                </c:pt>
                <c:pt idx="3986">
                  <c:v>2.9860000000000002</c:v>
                </c:pt>
                <c:pt idx="3987">
                  <c:v>2.9870000000000001</c:v>
                </c:pt>
                <c:pt idx="3988">
                  <c:v>2.988</c:v>
                </c:pt>
                <c:pt idx="3989">
                  <c:v>2.9889999999999999</c:v>
                </c:pt>
                <c:pt idx="3990">
                  <c:v>2.99</c:v>
                </c:pt>
                <c:pt idx="3991">
                  <c:v>2.9910000000000001</c:v>
                </c:pt>
                <c:pt idx="3992">
                  <c:v>2.992</c:v>
                </c:pt>
                <c:pt idx="3993">
                  <c:v>2.992999999999999</c:v>
                </c:pt>
                <c:pt idx="3994">
                  <c:v>2.9940000000000002</c:v>
                </c:pt>
                <c:pt idx="3995">
                  <c:v>2.9950000000000001</c:v>
                </c:pt>
                <c:pt idx="3996">
                  <c:v>2.996</c:v>
                </c:pt>
                <c:pt idx="3997">
                  <c:v>2.996999999999999</c:v>
                </c:pt>
                <c:pt idx="3998">
                  <c:v>2.9980000000000002</c:v>
                </c:pt>
                <c:pt idx="3999">
                  <c:v>2.9990000000000001</c:v>
                </c:pt>
                <c:pt idx="4000">
                  <c:v>3</c:v>
                </c:pt>
                <c:pt idx="4001">
                  <c:v>3.0009999999999999</c:v>
                </c:pt>
                <c:pt idx="4002">
                  <c:v>3.0019999999999998</c:v>
                </c:pt>
                <c:pt idx="4003">
                  <c:v>3.0030000000000001</c:v>
                </c:pt>
                <c:pt idx="4004">
                  <c:v>3.004</c:v>
                </c:pt>
                <c:pt idx="4005">
                  <c:v>3.0049999999999999</c:v>
                </c:pt>
                <c:pt idx="4006">
                  <c:v>3.0059999999999998</c:v>
                </c:pt>
                <c:pt idx="4007">
                  <c:v>3.0070000000000001</c:v>
                </c:pt>
                <c:pt idx="4008">
                  <c:v>3.008</c:v>
                </c:pt>
                <c:pt idx="4009">
                  <c:v>3.0089999999999999</c:v>
                </c:pt>
                <c:pt idx="4010">
                  <c:v>3.01</c:v>
                </c:pt>
                <c:pt idx="4011">
                  <c:v>3.0110000000000001</c:v>
                </c:pt>
                <c:pt idx="4012">
                  <c:v>3.012</c:v>
                </c:pt>
                <c:pt idx="4013">
                  <c:v>3.012999999999999</c:v>
                </c:pt>
                <c:pt idx="4014">
                  <c:v>3.0139999999999998</c:v>
                </c:pt>
                <c:pt idx="4015">
                  <c:v>3.0150000000000001</c:v>
                </c:pt>
                <c:pt idx="4016">
                  <c:v>3.016</c:v>
                </c:pt>
                <c:pt idx="4017">
                  <c:v>3.016999999999999</c:v>
                </c:pt>
                <c:pt idx="4018">
                  <c:v>3.0179999999999998</c:v>
                </c:pt>
                <c:pt idx="4019">
                  <c:v>3.0190000000000001</c:v>
                </c:pt>
                <c:pt idx="4020">
                  <c:v>3.02</c:v>
                </c:pt>
                <c:pt idx="4021">
                  <c:v>3.0209999999999999</c:v>
                </c:pt>
                <c:pt idx="4022">
                  <c:v>3.0219999999999998</c:v>
                </c:pt>
                <c:pt idx="4023">
                  <c:v>3.0230000000000001</c:v>
                </c:pt>
                <c:pt idx="4024">
                  <c:v>3.024</c:v>
                </c:pt>
                <c:pt idx="4025">
                  <c:v>3.0249999999999999</c:v>
                </c:pt>
                <c:pt idx="4026">
                  <c:v>3.0259999999999998</c:v>
                </c:pt>
                <c:pt idx="4027">
                  <c:v>3.0270000000000001</c:v>
                </c:pt>
                <c:pt idx="4028">
                  <c:v>3.028</c:v>
                </c:pt>
                <c:pt idx="4029">
                  <c:v>3.0289999999999999</c:v>
                </c:pt>
                <c:pt idx="4030">
                  <c:v>3.03</c:v>
                </c:pt>
                <c:pt idx="4031">
                  <c:v>3.0310000000000001</c:v>
                </c:pt>
                <c:pt idx="4032">
                  <c:v>3.032</c:v>
                </c:pt>
                <c:pt idx="4033">
                  <c:v>3.032999999999999</c:v>
                </c:pt>
                <c:pt idx="4034">
                  <c:v>3.0339999999999998</c:v>
                </c:pt>
                <c:pt idx="4035">
                  <c:v>3.0350000000000001</c:v>
                </c:pt>
                <c:pt idx="4036">
                  <c:v>3.036</c:v>
                </c:pt>
                <c:pt idx="4037">
                  <c:v>3.036999999999999</c:v>
                </c:pt>
                <c:pt idx="4038">
                  <c:v>3.0379999999999998</c:v>
                </c:pt>
                <c:pt idx="4039">
                  <c:v>3.0390000000000001</c:v>
                </c:pt>
                <c:pt idx="4040">
                  <c:v>3.04</c:v>
                </c:pt>
                <c:pt idx="4041">
                  <c:v>3.0409999999999999</c:v>
                </c:pt>
                <c:pt idx="4042">
                  <c:v>3.0419999999999998</c:v>
                </c:pt>
                <c:pt idx="4043">
                  <c:v>3.0430000000000001</c:v>
                </c:pt>
                <c:pt idx="4044">
                  <c:v>3.044</c:v>
                </c:pt>
                <c:pt idx="4045">
                  <c:v>3.0449999999999999</c:v>
                </c:pt>
                <c:pt idx="4046">
                  <c:v>3.0459999999999998</c:v>
                </c:pt>
                <c:pt idx="4047">
                  <c:v>3.0470000000000002</c:v>
                </c:pt>
                <c:pt idx="4048">
                  <c:v>3.048</c:v>
                </c:pt>
                <c:pt idx="4049">
                  <c:v>3.0489999999999999</c:v>
                </c:pt>
                <c:pt idx="4050">
                  <c:v>3.05</c:v>
                </c:pt>
                <c:pt idx="4051">
                  <c:v>3.0510000000000002</c:v>
                </c:pt>
                <c:pt idx="4052">
                  <c:v>3.052</c:v>
                </c:pt>
                <c:pt idx="4053">
                  <c:v>3.052999999999999</c:v>
                </c:pt>
                <c:pt idx="4054">
                  <c:v>3.0539999999999998</c:v>
                </c:pt>
                <c:pt idx="4055">
                  <c:v>3.0550000000000002</c:v>
                </c:pt>
                <c:pt idx="4056">
                  <c:v>3.056</c:v>
                </c:pt>
                <c:pt idx="4057">
                  <c:v>3.0569999999999991</c:v>
                </c:pt>
                <c:pt idx="4058">
                  <c:v>3.0579999999999998</c:v>
                </c:pt>
                <c:pt idx="4059">
                  <c:v>3.0590000000000002</c:v>
                </c:pt>
                <c:pt idx="4060">
                  <c:v>3.06</c:v>
                </c:pt>
                <c:pt idx="4061">
                  <c:v>3.0609999999999999</c:v>
                </c:pt>
                <c:pt idx="4062">
                  <c:v>3.0619999999999998</c:v>
                </c:pt>
                <c:pt idx="4063">
                  <c:v>3.0630000000000002</c:v>
                </c:pt>
                <c:pt idx="4064">
                  <c:v>3.0640000000000001</c:v>
                </c:pt>
                <c:pt idx="4065">
                  <c:v>3.0649999999999999</c:v>
                </c:pt>
                <c:pt idx="4066">
                  <c:v>3.0659999999999998</c:v>
                </c:pt>
                <c:pt idx="4067">
                  <c:v>3.0670000000000002</c:v>
                </c:pt>
                <c:pt idx="4068">
                  <c:v>3.0680000000000001</c:v>
                </c:pt>
                <c:pt idx="4069">
                  <c:v>3.069</c:v>
                </c:pt>
                <c:pt idx="4070">
                  <c:v>3.07</c:v>
                </c:pt>
                <c:pt idx="4071">
                  <c:v>3.0710000000000002</c:v>
                </c:pt>
                <c:pt idx="4072">
                  <c:v>3.0720000000000001</c:v>
                </c:pt>
                <c:pt idx="4073">
                  <c:v>3.073</c:v>
                </c:pt>
                <c:pt idx="4074">
                  <c:v>3.0739999999999998</c:v>
                </c:pt>
                <c:pt idx="4075">
                  <c:v>3.0750000000000002</c:v>
                </c:pt>
                <c:pt idx="4076">
                  <c:v>3.0760000000000001</c:v>
                </c:pt>
                <c:pt idx="4077">
                  <c:v>3.077</c:v>
                </c:pt>
                <c:pt idx="4078">
                  <c:v>3.0779999999999998</c:v>
                </c:pt>
                <c:pt idx="4079">
                  <c:v>3.0790000000000002</c:v>
                </c:pt>
                <c:pt idx="4080">
                  <c:v>3.08</c:v>
                </c:pt>
                <c:pt idx="4081">
                  <c:v>3.081</c:v>
                </c:pt>
                <c:pt idx="4082">
                  <c:v>3.0819999999999999</c:v>
                </c:pt>
                <c:pt idx="4083">
                  <c:v>3.0830000000000002</c:v>
                </c:pt>
                <c:pt idx="4084">
                  <c:v>3.0840000000000001</c:v>
                </c:pt>
                <c:pt idx="4085">
                  <c:v>3.085</c:v>
                </c:pt>
                <c:pt idx="4086">
                  <c:v>3.0859999999999999</c:v>
                </c:pt>
                <c:pt idx="4087">
                  <c:v>3.0870000000000002</c:v>
                </c:pt>
                <c:pt idx="4088">
                  <c:v>3.0880000000000001</c:v>
                </c:pt>
                <c:pt idx="4089">
                  <c:v>3.089</c:v>
                </c:pt>
                <c:pt idx="4090">
                  <c:v>3.09</c:v>
                </c:pt>
                <c:pt idx="4091">
                  <c:v>3.0910000000000002</c:v>
                </c:pt>
                <c:pt idx="4092">
                  <c:v>3.0920000000000001</c:v>
                </c:pt>
                <c:pt idx="4093">
                  <c:v>3.093</c:v>
                </c:pt>
                <c:pt idx="4094">
                  <c:v>3.0939999999999999</c:v>
                </c:pt>
                <c:pt idx="4095">
                  <c:v>3.0950000000000002</c:v>
                </c:pt>
                <c:pt idx="4096">
                  <c:v>3.0960000000000001</c:v>
                </c:pt>
                <c:pt idx="4097">
                  <c:v>3.097</c:v>
                </c:pt>
                <c:pt idx="4098">
                  <c:v>3.0979999999999999</c:v>
                </c:pt>
                <c:pt idx="4099">
                  <c:v>3.0990000000000002</c:v>
                </c:pt>
                <c:pt idx="4100">
                  <c:v>3.1</c:v>
                </c:pt>
                <c:pt idx="4101">
                  <c:v>3.101</c:v>
                </c:pt>
                <c:pt idx="4102">
                  <c:v>3.1019999999999999</c:v>
                </c:pt>
                <c:pt idx="4103">
                  <c:v>3.1030000000000002</c:v>
                </c:pt>
                <c:pt idx="4104">
                  <c:v>3.1040000000000001</c:v>
                </c:pt>
                <c:pt idx="4105">
                  <c:v>3.105</c:v>
                </c:pt>
                <c:pt idx="4106">
                  <c:v>3.1059999999999999</c:v>
                </c:pt>
                <c:pt idx="4107">
                  <c:v>3.1070000000000002</c:v>
                </c:pt>
                <c:pt idx="4108">
                  <c:v>3.1080000000000001</c:v>
                </c:pt>
                <c:pt idx="4109">
                  <c:v>3.109</c:v>
                </c:pt>
                <c:pt idx="4110">
                  <c:v>3.11</c:v>
                </c:pt>
                <c:pt idx="4111">
                  <c:v>3.1110000000000002</c:v>
                </c:pt>
                <c:pt idx="4112">
                  <c:v>3.1120000000000001</c:v>
                </c:pt>
                <c:pt idx="4113">
                  <c:v>3.113</c:v>
                </c:pt>
                <c:pt idx="4114">
                  <c:v>3.1139999999999999</c:v>
                </c:pt>
                <c:pt idx="4115">
                  <c:v>3.1150000000000002</c:v>
                </c:pt>
                <c:pt idx="4116">
                  <c:v>3.1160000000000001</c:v>
                </c:pt>
                <c:pt idx="4117">
                  <c:v>3.117</c:v>
                </c:pt>
                <c:pt idx="4118">
                  <c:v>3.1179999999999999</c:v>
                </c:pt>
                <c:pt idx="4119">
                  <c:v>3.1190000000000002</c:v>
                </c:pt>
                <c:pt idx="4120">
                  <c:v>3.12</c:v>
                </c:pt>
                <c:pt idx="4121">
                  <c:v>3.121</c:v>
                </c:pt>
                <c:pt idx="4122">
                  <c:v>3.1219999999999999</c:v>
                </c:pt>
                <c:pt idx="4123">
                  <c:v>3.1230000000000002</c:v>
                </c:pt>
                <c:pt idx="4124">
                  <c:v>3.1240000000000001</c:v>
                </c:pt>
                <c:pt idx="4125">
                  <c:v>3.125</c:v>
                </c:pt>
                <c:pt idx="4126">
                  <c:v>3.1259999999999999</c:v>
                </c:pt>
                <c:pt idx="4127">
                  <c:v>3.1269999999999998</c:v>
                </c:pt>
                <c:pt idx="4128">
                  <c:v>3.1280000000000001</c:v>
                </c:pt>
                <c:pt idx="4129">
                  <c:v>3.129</c:v>
                </c:pt>
                <c:pt idx="4130">
                  <c:v>3.13</c:v>
                </c:pt>
                <c:pt idx="4131">
                  <c:v>3.1309999999999998</c:v>
                </c:pt>
                <c:pt idx="4132">
                  <c:v>3.1320000000000001</c:v>
                </c:pt>
                <c:pt idx="4133">
                  <c:v>3.133</c:v>
                </c:pt>
                <c:pt idx="4134">
                  <c:v>3.1339999999999999</c:v>
                </c:pt>
                <c:pt idx="4135">
                  <c:v>3.1349999999999998</c:v>
                </c:pt>
                <c:pt idx="4136">
                  <c:v>3.1360000000000001</c:v>
                </c:pt>
                <c:pt idx="4137">
                  <c:v>3.137</c:v>
                </c:pt>
                <c:pt idx="4138">
                  <c:v>3.1379999999999999</c:v>
                </c:pt>
                <c:pt idx="4139">
                  <c:v>3.1389999999999998</c:v>
                </c:pt>
                <c:pt idx="4140">
                  <c:v>3.14</c:v>
                </c:pt>
                <c:pt idx="4141">
                  <c:v>3.141</c:v>
                </c:pt>
                <c:pt idx="4142">
                  <c:v>3.1419999999999999</c:v>
                </c:pt>
                <c:pt idx="4143">
                  <c:v>3.1429999999999998</c:v>
                </c:pt>
                <c:pt idx="4144">
                  <c:v>3.1440000000000001</c:v>
                </c:pt>
                <c:pt idx="4145">
                  <c:v>3.145</c:v>
                </c:pt>
                <c:pt idx="4146">
                  <c:v>3.1459999999999999</c:v>
                </c:pt>
                <c:pt idx="4147">
                  <c:v>3.1469999999999998</c:v>
                </c:pt>
                <c:pt idx="4148">
                  <c:v>3.1480000000000001</c:v>
                </c:pt>
                <c:pt idx="4149">
                  <c:v>3.149</c:v>
                </c:pt>
                <c:pt idx="4150">
                  <c:v>3.15</c:v>
                </c:pt>
                <c:pt idx="4151">
                  <c:v>3.1509999999999998</c:v>
                </c:pt>
                <c:pt idx="4152">
                  <c:v>3.1520000000000001</c:v>
                </c:pt>
                <c:pt idx="4153">
                  <c:v>3.153</c:v>
                </c:pt>
                <c:pt idx="4154">
                  <c:v>3.1539999999999999</c:v>
                </c:pt>
                <c:pt idx="4155">
                  <c:v>3.1549999999999998</c:v>
                </c:pt>
                <c:pt idx="4156">
                  <c:v>3.1560000000000001</c:v>
                </c:pt>
                <c:pt idx="4157">
                  <c:v>3.157</c:v>
                </c:pt>
                <c:pt idx="4158">
                  <c:v>3.1579999999999999</c:v>
                </c:pt>
                <c:pt idx="4159">
                  <c:v>3.1589999999999998</c:v>
                </c:pt>
                <c:pt idx="4160">
                  <c:v>3.16</c:v>
                </c:pt>
                <c:pt idx="4161">
                  <c:v>3.161</c:v>
                </c:pt>
                <c:pt idx="4162">
                  <c:v>3.1619999999999999</c:v>
                </c:pt>
                <c:pt idx="4163">
                  <c:v>3.1629999999999998</c:v>
                </c:pt>
                <c:pt idx="4164">
                  <c:v>3.1640000000000001</c:v>
                </c:pt>
                <c:pt idx="4165">
                  <c:v>3.165</c:v>
                </c:pt>
                <c:pt idx="4166">
                  <c:v>3.1659999999999999</c:v>
                </c:pt>
                <c:pt idx="4167">
                  <c:v>3.1669999999999998</c:v>
                </c:pt>
                <c:pt idx="4168">
                  <c:v>3.1680000000000001</c:v>
                </c:pt>
                <c:pt idx="4169">
                  <c:v>3.169</c:v>
                </c:pt>
                <c:pt idx="4170">
                  <c:v>3.17</c:v>
                </c:pt>
                <c:pt idx="4171">
                  <c:v>3.1709999999999998</c:v>
                </c:pt>
                <c:pt idx="4172">
                  <c:v>3.1720000000000002</c:v>
                </c:pt>
                <c:pt idx="4173">
                  <c:v>3.173</c:v>
                </c:pt>
                <c:pt idx="4174">
                  <c:v>3.1739999999999999</c:v>
                </c:pt>
                <c:pt idx="4175">
                  <c:v>3.1749999999999998</c:v>
                </c:pt>
                <c:pt idx="4176">
                  <c:v>3.1760000000000002</c:v>
                </c:pt>
                <c:pt idx="4177">
                  <c:v>3.177</c:v>
                </c:pt>
                <c:pt idx="4178">
                  <c:v>3.1779999999999999</c:v>
                </c:pt>
                <c:pt idx="4179">
                  <c:v>3.1789999999999998</c:v>
                </c:pt>
                <c:pt idx="4180">
                  <c:v>3.18</c:v>
                </c:pt>
                <c:pt idx="4181">
                  <c:v>3.181</c:v>
                </c:pt>
                <c:pt idx="4182">
                  <c:v>3.1819999999999999</c:v>
                </c:pt>
                <c:pt idx="4183">
                  <c:v>3.1829999999999998</c:v>
                </c:pt>
                <c:pt idx="4184">
                  <c:v>3.1840000000000002</c:v>
                </c:pt>
                <c:pt idx="4185">
                  <c:v>3.1850000000000001</c:v>
                </c:pt>
                <c:pt idx="4186">
                  <c:v>3.1859999999999999</c:v>
                </c:pt>
                <c:pt idx="4187">
                  <c:v>3.1869999999999998</c:v>
                </c:pt>
                <c:pt idx="4188">
                  <c:v>3.1880000000000002</c:v>
                </c:pt>
                <c:pt idx="4189">
                  <c:v>3.1890000000000001</c:v>
                </c:pt>
                <c:pt idx="4190">
                  <c:v>3.19</c:v>
                </c:pt>
                <c:pt idx="4191">
                  <c:v>3.1909999999999998</c:v>
                </c:pt>
                <c:pt idx="4192">
                  <c:v>3.1920000000000002</c:v>
                </c:pt>
                <c:pt idx="4193">
                  <c:v>3.1930000000000001</c:v>
                </c:pt>
                <c:pt idx="4194">
                  <c:v>3.194</c:v>
                </c:pt>
                <c:pt idx="4195">
                  <c:v>3.1949999999999998</c:v>
                </c:pt>
                <c:pt idx="4196">
                  <c:v>3.1960000000000002</c:v>
                </c:pt>
                <c:pt idx="4197">
                  <c:v>3.1970000000000001</c:v>
                </c:pt>
                <c:pt idx="4198">
                  <c:v>3.198</c:v>
                </c:pt>
                <c:pt idx="4199">
                  <c:v>3.1989999999999998</c:v>
                </c:pt>
                <c:pt idx="4200">
                  <c:v>3.2</c:v>
                </c:pt>
                <c:pt idx="4201">
                  <c:v>3.2010000000000001</c:v>
                </c:pt>
                <c:pt idx="4202">
                  <c:v>3.202</c:v>
                </c:pt>
                <c:pt idx="4203">
                  <c:v>3.2029999999999998</c:v>
                </c:pt>
                <c:pt idx="4204">
                  <c:v>3.2040000000000002</c:v>
                </c:pt>
                <c:pt idx="4205">
                  <c:v>3.2050000000000001</c:v>
                </c:pt>
                <c:pt idx="4206">
                  <c:v>3.206</c:v>
                </c:pt>
                <c:pt idx="4207">
                  <c:v>3.2069999999999999</c:v>
                </c:pt>
                <c:pt idx="4208">
                  <c:v>3.2080000000000002</c:v>
                </c:pt>
                <c:pt idx="4209">
                  <c:v>3.2090000000000001</c:v>
                </c:pt>
                <c:pt idx="4210">
                  <c:v>3.21</c:v>
                </c:pt>
                <c:pt idx="4211">
                  <c:v>3.2109999999999999</c:v>
                </c:pt>
                <c:pt idx="4212">
                  <c:v>3.2120000000000002</c:v>
                </c:pt>
                <c:pt idx="4213">
                  <c:v>3.2130000000000001</c:v>
                </c:pt>
                <c:pt idx="4214">
                  <c:v>3.214</c:v>
                </c:pt>
                <c:pt idx="4215">
                  <c:v>3.2149999999999999</c:v>
                </c:pt>
                <c:pt idx="4216">
                  <c:v>3.2160000000000002</c:v>
                </c:pt>
                <c:pt idx="4217">
                  <c:v>3.2170000000000001</c:v>
                </c:pt>
                <c:pt idx="4218">
                  <c:v>3.218</c:v>
                </c:pt>
                <c:pt idx="4219">
                  <c:v>3.2189999999999999</c:v>
                </c:pt>
                <c:pt idx="4220">
                  <c:v>3.22</c:v>
                </c:pt>
                <c:pt idx="4221">
                  <c:v>3.2210000000000001</c:v>
                </c:pt>
                <c:pt idx="4222">
                  <c:v>3.222</c:v>
                </c:pt>
                <c:pt idx="4223">
                  <c:v>3.2229999999999999</c:v>
                </c:pt>
                <c:pt idx="4224">
                  <c:v>3.2240000000000002</c:v>
                </c:pt>
                <c:pt idx="4225">
                  <c:v>3.2250000000000001</c:v>
                </c:pt>
                <c:pt idx="4226">
                  <c:v>3.226</c:v>
                </c:pt>
                <c:pt idx="4227">
                  <c:v>3.2269999999999999</c:v>
                </c:pt>
                <c:pt idx="4228">
                  <c:v>3.2280000000000002</c:v>
                </c:pt>
                <c:pt idx="4229">
                  <c:v>3.2290000000000001</c:v>
                </c:pt>
                <c:pt idx="4230">
                  <c:v>3.23</c:v>
                </c:pt>
                <c:pt idx="4231">
                  <c:v>3.2309999999999999</c:v>
                </c:pt>
                <c:pt idx="4232">
                  <c:v>3.2320000000000002</c:v>
                </c:pt>
                <c:pt idx="4233">
                  <c:v>3.2330000000000001</c:v>
                </c:pt>
                <c:pt idx="4234">
                  <c:v>3.234</c:v>
                </c:pt>
                <c:pt idx="4235">
                  <c:v>3.2349999999999999</c:v>
                </c:pt>
                <c:pt idx="4236">
                  <c:v>3.2360000000000002</c:v>
                </c:pt>
                <c:pt idx="4237">
                  <c:v>3.2370000000000001</c:v>
                </c:pt>
                <c:pt idx="4238">
                  <c:v>3.238</c:v>
                </c:pt>
                <c:pt idx="4239">
                  <c:v>3.2389999999999999</c:v>
                </c:pt>
                <c:pt idx="4240">
                  <c:v>3.24</c:v>
                </c:pt>
                <c:pt idx="4241">
                  <c:v>3.2410000000000001</c:v>
                </c:pt>
                <c:pt idx="4242">
                  <c:v>3.242</c:v>
                </c:pt>
                <c:pt idx="4243">
                  <c:v>3.2429999999999999</c:v>
                </c:pt>
                <c:pt idx="4244">
                  <c:v>3.2440000000000002</c:v>
                </c:pt>
                <c:pt idx="4245">
                  <c:v>3.2450000000000001</c:v>
                </c:pt>
                <c:pt idx="4246">
                  <c:v>3.246</c:v>
                </c:pt>
                <c:pt idx="4247">
                  <c:v>3.2469999999999999</c:v>
                </c:pt>
                <c:pt idx="4248">
                  <c:v>3.2480000000000002</c:v>
                </c:pt>
                <c:pt idx="4249">
                  <c:v>3.2490000000000001</c:v>
                </c:pt>
                <c:pt idx="4250">
                  <c:v>3.25</c:v>
                </c:pt>
                <c:pt idx="4251">
                  <c:v>3.2509999999999999</c:v>
                </c:pt>
                <c:pt idx="4252">
                  <c:v>3.2519999999999998</c:v>
                </c:pt>
                <c:pt idx="4253">
                  <c:v>3.2530000000000001</c:v>
                </c:pt>
                <c:pt idx="4254">
                  <c:v>3.254</c:v>
                </c:pt>
                <c:pt idx="4255">
                  <c:v>3.2549999999999999</c:v>
                </c:pt>
                <c:pt idx="4256">
                  <c:v>3.2559999999999998</c:v>
                </c:pt>
                <c:pt idx="4257">
                  <c:v>3.2570000000000001</c:v>
                </c:pt>
                <c:pt idx="4258">
                  <c:v>3.258</c:v>
                </c:pt>
                <c:pt idx="4259">
                  <c:v>3.2589999999999999</c:v>
                </c:pt>
                <c:pt idx="4260">
                  <c:v>3.26</c:v>
                </c:pt>
                <c:pt idx="4261">
                  <c:v>3.2610000000000001</c:v>
                </c:pt>
                <c:pt idx="4262">
                  <c:v>3.262</c:v>
                </c:pt>
                <c:pt idx="4263">
                  <c:v>3.2629999999999999</c:v>
                </c:pt>
                <c:pt idx="4264">
                  <c:v>3.2639999999999998</c:v>
                </c:pt>
                <c:pt idx="4265">
                  <c:v>3.2650000000000001</c:v>
                </c:pt>
                <c:pt idx="4266">
                  <c:v>3.266</c:v>
                </c:pt>
                <c:pt idx="4267">
                  <c:v>3.2669999999999999</c:v>
                </c:pt>
                <c:pt idx="4268">
                  <c:v>3.2679999999999998</c:v>
                </c:pt>
                <c:pt idx="4269">
                  <c:v>3.2690000000000001</c:v>
                </c:pt>
                <c:pt idx="4270">
                  <c:v>3.27</c:v>
                </c:pt>
                <c:pt idx="4271">
                  <c:v>3.2709999999999999</c:v>
                </c:pt>
                <c:pt idx="4272">
                  <c:v>3.2719999999999998</c:v>
                </c:pt>
                <c:pt idx="4273">
                  <c:v>3.2730000000000001</c:v>
                </c:pt>
                <c:pt idx="4274">
                  <c:v>3.274</c:v>
                </c:pt>
                <c:pt idx="4275">
                  <c:v>3.2749999999999999</c:v>
                </c:pt>
                <c:pt idx="4276">
                  <c:v>3.2759999999999998</c:v>
                </c:pt>
                <c:pt idx="4277">
                  <c:v>3.2770000000000001</c:v>
                </c:pt>
                <c:pt idx="4278">
                  <c:v>3.278</c:v>
                </c:pt>
                <c:pt idx="4279">
                  <c:v>3.2789999999999999</c:v>
                </c:pt>
                <c:pt idx="4280">
                  <c:v>3.28</c:v>
                </c:pt>
                <c:pt idx="4281">
                  <c:v>3.2810000000000001</c:v>
                </c:pt>
                <c:pt idx="4282">
                  <c:v>3.282</c:v>
                </c:pt>
                <c:pt idx="4283">
                  <c:v>3.2829999999999999</c:v>
                </c:pt>
                <c:pt idx="4284">
                  <c:v>3.2839999999999998</c:v>
                </c:pt>
                <c:pt idx="4285">
                  <c:v>3.2850000000000001</c:v>
                </c:pt>
                <c:pt idx="4286">
                  <c:v>3.286</c:v>
                </c:pt>
                <c:pt idx="4287">
                  <c:v>3.2869999999999999</c:v>
                </c:pt>
                <c:pt idx="4288">
                  <c:v>3.2879999999999998</c:v>
                </c:pt>
                <c:pt idx="4289">
                  <c:v>3.2890000000000001</c:v>
                </c:pt>
                <c:pt idx="4290">
                  <c:v>3.29</c:v>
                </c:pt>
                <c:pt idx="4291">
                  <c:v>3.2909999999999999</c:v>
                </c:pt>
                <c:pt idx="4292">
                  <c:v>3.2919999999999998</c:v>
                </c:pt>
                <c:pt idx="4293">
                  <c:v>3.2930000000000001</c:v>
                </c:pt>
                <c:pt idx="4294">
                  <c:v>3.294</c:v>
                </c:pt>
                <c:pt idx="4295">
                  <c:v>3.2949999999999999</c:v>
                </c:pt>
                <c:pt idx="4296">
                  <c:v>3.2959999999999998</c:v>
                </c:pt>
                <c:pt idx="4297">
                  <c:v>3.2970000000000002</c:v>
                </c:pt>
                <c:pt idx="4298">
                  <c:v>3.298</c:v>
                </c:pt>
                <c:pt idx="4299">
                  <c:v>3.2989999999999999</c:v>
                </c:pt>
                <c:pt idx="4300">
                  <c:v>3.3</c:v>
                </c:pt>
                <c:pt idx="4301">
                  <c:v>3.3010000000000002</c:v>
                </c:pt>
                <c:pt idx="4302">
                  <c:v>3.302</c:v>
                </c:pt>
                <c:pt idx="4303">
                  <c:v>3.302999999999999</c:v>
                </c:pt>
                <c:pt idx="4304">
                  <c:v>3.3039999999999998</c:v>
                </c:pt>
                <c:pt idx="4305">
                  <c:v>3.3050000000000002</c:v>
                </c:pt>
                <c:pt idx="4306">
                  <c:v>3.306</c:v>
                </c:pt>
                <c:pt idx="4307">
                  <c:v>3.3069999999999991</c:v>
                </c:pt>
                <c:pt idx="4308">
                  <c:v>3.3079999999999998</c:v>
                </c:pt>
                <c:pt idx="4309">
                  <c:v>3.3090000000000002</c:v>
                </c:pt>
                <c:pt idx="4310">
                  <c:v>3.31</c:v>
                </c:pt>
                <c:pt idx="4311">
                  <c:v>3.3109999999999991</c:v>
                </c:pt>
                <c:pt idx="4312">
                  <c:v>3.3119999999999989</c:v>
                </c:pt>
                <c:pt idx="4313">
                  <c:v>3.3130000000000002</c:v>
                </c:pt>
                <c:pt idx="4314">
                  <c:v>3.3140000000000001</c:v>
                </c:pt>
                <c:pt idx="4315">
                  <c:v>3.3149999999999991</c:v>
                </c:pt>
                <c:pt idx="4316">
                  <c:v>3.3159999999999989</c:v>
                </c:pt>
                <c:pt idx="4317">
                  <c:v>3.3170000000000002</c:v>
                </c:pt>
                <c:pt idx="4318">
                  <c:v>3.3180000000000001</c:v>
                </c:pt>
                <c:pt idx="4319">
                  <c:v>3.3189999999999991</c:v>
                </c:pt>
                <c:pt idx="4320">
                  <c:v>3.32</c:v>
                </c:pt>
                <c:pt idx="4321">
                  <c:v>3.3210000000000002</c:v>
                </c:pt>
                <c:pt idx="4322">
                  <c:v>3.3220000000000001</c:v>
                </c:pt>
                <c:pt idx="4323">
                  <c:v>3.323</c:v>
                </c:pt>
                <c:pt idx="4324">
                  <c:v>3.3239999999999998</c:v>
                </c:pt>
                <c:pt idx="4325">
                  <c:v>3.3250000000000002</c:v>
                </c:pt>
                <c:pt idx="4326">
                  <c:v>3.3260000000000001</c:v>
                </c:pt>
                <c:pt idx="4327">
                  <c:v>3.327</c:v>
                </c:pt>
                <c:pt idx="4328">
                  <c:v>3.3279999999999998</c:v>
                </c:pt>
                <c:pt idx="4329">
                  <c:v>3.3290000000000002</c:v>
                </c:pt>
                <c:pt idx="4330">
                  <c:v>3.33</c:v>
                </c:pt>
                <c:pt idx="4331">
                  <c:v>3.3309999999999991</c:v>
                </c:pt>
                <c:pt idx="4332">
                  <c:v>3.331999999999999</c:v>
                </c:pt>
                <c:pt idx="4333">
                  <c:v>3.3330000000000002</c:v>
                </c:pt>
                <c:pt idx="4334">
                  <c:v>3.3340000000000001</c:v>
                </c:pt>
                <c:pt idx="4335">
                  <c:v>3.3349999999999991</c:v>
                </c:pt>
                <c:pt idx="4336">
                  <c:v>3.335999999999999</c:v>
                </c:pt>
                <c:pt idx="4337">
                  <c:v>3.3370000000000002</c:v>
                </c:pt>
                <c:pt idx="4338">
                  <c:v>3.3380000000000001</c:v>
                </c:pt>
                <c:pt idx="4339">
                  <c:v>3.3389999999999991</c:v>
                </c:pt>
                <c:pt idx="4340">
                  <c:v>3.34</c:v>
                </c:pt>
                <c:pt idx="4341">
                  <c:v>3.3410000000000002</c:v>
                </c:pt>
                <c:pt idx="4342">
                  <c:v>3.3420000000000001</c:v>
                </c:pt>
                <c:pt idx="4343">
                  <c:v>3.343</c:v>
                </c:pt>
                <c:pt idx="4344">
                  <c:v>3.3439999999999999</c:v>
                </c:pt>
                <c:pt idx="4345">
                  <c:v>3.3450000000000002</c:v>
                </c:pt>
                <c:pt idx="4346">
                  <c:v>3.3460000000000001</c:v>
                </c:pt>
                <c:pt idx="4347">
                  <c:v>3.347</c:v>
                </c:pt>
                <c:pt idx="4348">
                  <c:v>3.3479999999999999</c:v>
                </c:pt>
                <c:pt idx="4349">
                  <c:v>3.3490000000000002</c:v>
                </c:pt>
                <c:pt idx="4350">
                  <c:v>3.35</c:v>
                </c:pt>
                <c:pt idx="4351">
                  <c:v>3.3509999999999991</c:v>
                </c:pt>
                <c:pt idx="4352">
                  <c:v>3.351999999999999</c:v>
                </c:pt>
                <c:pt idx="4353">
                  <c:v>3.3530000000000002</c:v>
                </c:pt>
                <c:pt idx="4354">
                  <c:v>3.3540000000000001</c:v>
                </c:pt>
                <c:pt idx="4355">
                  <c:v>3.3549999999999991</c:v>
                </c:pt>
                <c:pt idx="4356">
                  <c:v>3.355999999999999</c:v>
                </c:pt>
                <c:pt idx="4357">
                  <c:v>3.3570000000000002</c:v>
                </c:pt>
                <c:pt idx="4358">
                  <c:v>3.3580000000000001</c:v>
                </c:pt>
                <c:pt idx="4359">
                  <c:v>3.3589999999999991</c:v>
                </c:pt>
                <c:pt idx="4360">
                  <c:v>3.36</c:v>
                </c:pt>
                <c:pt idx="4361">
                  <c:v>3.3610000000000002</c:v>
                </c:pt>
                <c:pt idx="4362">
                  <c:v>3.3620000000000001</c:v>
                </c:pt>
                <c:pt idx="4363">
                  <c:v>3.363</c:v>
                </c:pt>
                <c:pt idx="4364">
                  <c:v>3.3639999999999999</c:v>
                </c:pt>
                <c:pt idx="4365">
                  <c:v>3.3650000000000002</c:v>
                </c:pt>
                <c:pt idx="4366">
                  <c:v>3.3660000000000001</c:v>
                </c:pt>
                <c:pt idx="4367">
                  <c:v>3.367</c:v>
                </c:pt>
                <c:pt idx="4368">
                  <c:v>3.3679999999999999</c:v>
                </c:pt>
                <c:pt idx="4369">
                  <c:v>3.3690000000000002</c:v>
                </c:pt>
                <c:pt idx="4370">
                  <c:v>3.37</c:v>
                </c:pt>
                <c:pt idx="4371">
                  <c:v>3.371</c:v>
                </c:pt>
                <c:pt idx="4372">
                  <c:v>3.371999999999999</c:v>
                </c:pt>
                <c:pt idx="4373">
                  <c:v>3.3730000000000002</c:v>
                </c:pt>
                <c:pt idx="4374">
                  <c:v>3.3740000000000001</c:v>
                </c:pt>
                <c:pt idx="4375">
                  <c:v>3.375</c:v>
                </c:pt>
                <c:pt idx="4376">
                  <c:v>3.375999999999999</c:v>
                </c:pt>
                <c:pt idx="4377">
                  <c:v>3.3769999999999989</c:v>
                </c:pt>
                <c:pt idx="4378">
                  <c:v>3.3780000000000001</c:v>
                </c:pt>
                <c:pt idx="4379">
                  <c:v>3.379</c:v>
                </c:pt>
                <c:pt idx="4380">
                  <c:v>3.38</c:v>
                </c:pt>
                <c:pt idx="4381">
                  <c:v>3.3809999999999998</c:v>
                </c:pt>
                <c:pt idx="4382">
                  <c:v>3.3820000000000001</c:v>
                </c:pt>
                <c:pt idx="4383">
                  <c:v>3.383</c:v>
                </c:pt>
                <c:pt idx="4384">
                  <c:v>3.3839999999999999</c:v>
                </c:pt>
                <c:pt idx="4385">
                  <c:v>3.3849999999999998</c:v>
                </c:pt>
                <c:pt idx="4386">
                  <c:v>3.3860000000000001</c:v>
                </c:pt>
                <c:pt idx="4387">
                  <c:v>3.387</c:v>
                </c:pt>
                <c:pt idx="4388">
                  <c:v>3.3879999999999999</c:v>
                </c:pt>
                <c:pt idx="4389">
                  <c:v>3.3889999999999998</c:v>
                </c:pt>
                <c:pt idx="4390">
                  <c:v>3.39</c:v>
                </c:pt>
                <c:pt idx="4391">
                  <c:v>3.391</c:v>
                </c:pt>
                <c:pt idx="4392">
                  <c:v>3.391999999999999</c:v>
                </c:pt>
                <c:pt idx="4393">
                  <c:v>3.3929999999999989</c:v>
                </c:pt>
                <c:pt idx="4394">
                  <c:v>3.3940000000000001</c:v>
                </c:pt>
                <c:pt idx="4395">
                  <c:v>3.395</c:v>
                </c:pt>
                <c:pt idx="4396">
                  <c:v>3.395999999999999</c:v>
                </c:pt>
                <c:pt idx="4397">
                  <c:v>3.3969999999999989</c:v>
                </c:pt>
                <c:pt idx="4398">
                  <c:v>3.3980000000000001</c:v>
                </c:pt>
                <c:pt idx="4399">
                  <c:v>3.399</c:v>
                </c:pt>
                <c:pt idx="4400">
                  <c:v>3.4</c:v>
                </c:pt>
                <c:pt idx="4401">
                  <c:v>3.4009999999999998</c:v>
                </c:pt>
                <c:pt idx="4402">
                  <c:v>3.4020000000000001</c:v>
                </c:pt>
                <c:pt idx="4403">
                  <c:v>3.403</c:v>
                </c:pt>
                <c:pt idx="4404">
                  <c:v>3.4039999999999999</c:v>
                </c:pt>
                <c:pt idx="4405">
                  <c:v>3.4049999999999998</c:v>
                </c:pt>
                <c:pt idx="4406">
                  <c:v>3.4060000000000001</c:v>
                </c:pt>
                <c:pt idx="4407">
                  <c:v>3.407</c:v>
                </c:pt>
                <c:pt idx="4408">
                  <c:v>3.4079999999999999</c:v>
                </c:pt>
                <c:pt idx="4409">
                  <c:v>3.4089999999999998</c:v>
                </c:pt>
                <c:pt idx="4410">
                  <c:v>3.41</c:v>
                </c:pt>
                <c:pt idx="4411">
                  <c:v>3.411</c:v>
                </c:pt>
                <c:pt idx="4412">
                  <c:v>3.411999999999999</c:v>
                </c:pt>
                <c:pt idx="4413">
                  <c:v>3.4129999999999989</c:v>
                </c:pt>
                <c:pt idx="4414">
                  <c:v>3.4140000000000001</c:v>
                </c:pt>
                <c:pt idx="4415">
                  <c:v>3.415</c:v>
                </c:pt>
                <c:pt idx="4416">
                  <c:v>3.415999999999999</c:v>
                </c:pt>
                <c:pt idx="4417">
                  <c:v>3.4169999999999989</c:v>
                </c:pt>
                <c:pt idx="4418">
                  <c:v>3.4180000000000001</c:v>
                </c:pt>
                <c:pt idx="4419">
                  <c:v>3.419</c:v>
                </c:pt>
                <c:pt idx="4420">
                  <c:v>3.42</c:v>
                </c:pt>
                <c:pt idx="4421">
                  <c:v>3.4209999999999998</c:v>
                </c:pt>
                <c:pt idx="4422">
                  <c:v>3.4220000000000002</c:v>
                </c:pt>
                <c:pt idx="4423">
                  <c:v>3.423</c:v>
                </c:pt>
                <c:pt idx="4424">
                  <c:v>3.4239999999999999</c:v>
                </c:pt>
                <c:pt idx="4425">
                  <c:v>3.4249999999999998</c:v>
                </c:pt>
                <c:pt idx="4426">
                  <c:v>3.4260000000000002</c:v>
                </c:pt>
                <c:pt idx="4427">
                  <c:v>3.427</c:v>
                </c:pt>
                <c:pt idx="4428">
                  <c:v>3.4279999999999999</c:v>
                </c:pt>
                <c:pt idx="4429">
                  <c:v>3.4289999999999998</c:v>
                </c:pt>
                <c:pt idx="4430">
                  <c:v>3.43</c:v>
                </c:pt>
                <c:pt idx="4431">
                  <c:v>3.431</c:v>
                </c:pt>
                <c:pt idx="4432">
                  <c:v>3.4319999999999991</c:v>
                </c:pt>
                <c:pt idx="4433">
                  <c:v>3.4329999999999989</c:v>
                </c:pt>
                <c:pt idx="4434">
                  <c:v>3.4340000000000002</c:v>
                </c:pt>
                <c:pt idx="4435">
                  <c:v>3.4350000000000001</c:v>
                </c:pt>
                <c:pt idx="4436">
                  <c:v>3.4359999999999991</c:v>
                </c:pt>
                <c:pt idx="4437">
                  <c:v>3.4369999999999989</c:v>
                </c:pt>
                <c:pt idx="4438">
                  <c:v>3.4380000000000002</c:v>
                </c:pt>
                <c:pt idx="4439">
                  <c:v>3.4390000000000001</c:v>
                </c:pt>
                <c:pt idx="4440">
                  <c:v>3.44</c:v>
                </c:pt>
                <c:pt idx="4441">
                  <c:v>3.4409999999999998</c:v>
                </c:pt>
                <c:pt idx="4442">
                  <c:v>3.4420000000000002</c:v>
                </c:pt>
                <c:pt idx="4443">
                  <c:v>3.4430000000000001</c:v>
                </c:pt>
                <c:pt idx="4444">
                  <c:v>3.444</c:v>
                </c:pt>
                <c:pt idx="4445">
                  <c:v>3.4449999999999998</c:v>
                </c:pt>
                <c:pt idx="4446">
                  <c:v>3.4460000000000002</c:v>
                </c:pt>
                <c:pt idx="4447">
                  <c:v>3.4470000000000001</c:v>
                </c:pt>
                <c:pt idx="4448">
                  <c:v>3.448</c:v>
                </c:pt>
                <c:pt idx="4449">
                  <c:v>3.4489999999999998</c:v>
                </c:pt>
                <c:pt idx="4450">
                  <c:v>3.45</c:v>
                </c:pt>
                <c:pt idx="4451">
                  <c:v>3.4510000000000001</c:v>
                </c:pt>
                <c:pt idx="4452">
                  <c:v>3.4519999999999991</c:v>
                </c:pt>
                <c:pt idx="4453">
                  <c:v>3.452999999999999</c:v>
                </c:pt>
                <c:pt idx="4454">
                  <c:v>3.4540000000000002</c:v>
                </c:pt>
                <c:pt idx="4455">
                  <c:v>3.4550000000000001</c:v>
                </c:pt>
                <c:pt idx="4456">
                  <c:v>3.4559999999999991</c:v>
                </c:pt>
                <c:pt idx="4457">
                  <c:v>3.456999999999999</c:v>
                </c:pt>
                <c:pt idx="4458">
                  <c:v>3.4580000000000002</c:v>
                </c:pt>
                <c:pt idx="4459">
                  <c:v>3.4590000000000001</c:v>
                </c:pt>
                <c:pt idx="4460">
                  <c:v>3.46</c:v>
                </c:pt>
                <c:pt idx="4461">
                  <c:v>3.4609999999999999</c:v>
                </c:pt>
                <c:pt idx="4462">
                  <c:v>3.4620000000000002</c:v>
                </c:pt>
                <c:pt idx="4463">
                  <c:v>3.4630000000000001</c:v>
                </c:pt>
                <c:pt idx="4464">
                  <c:v>3.464</c:v>
                </c:pt>
                <c:pt idx="4465">
                  <c:v>3.4649999999999999</c:v>
                </c:pt>
                <c:pt idx="4466">
                  <c:v>3.4660000000000002</c:v>
                </c:pt>
                <c:pt idx="4467">
                  <c:v>3.4670000000000001</c:v>
                </c:pt>
                <c:pt idx="4468">
                  <c:v>3.468</c:v>
                </c:pt>
                <c:pt idx="4469">
                  <c:v>3.4689999999999999</c:v>
                </c:pt>
                <c:pt idx="4470">
                  <c:v>3.47</c:v>
                </c:pt>
                <c:pt idx="4471">
                  <c:v>3.4710000000000001</c:v>
                </c:pt>
                <c:pt idx="4472">
                  <c:v>3.472</c:v>
                </c:pt>
                <c:pt idx="4473">
                  <c:v>3.472999999999999</c:v>
                </c:pt>
                <c:pt idx="4474">
                  <c:v>3.4740000000000002</c:v>
                </c:pt>
                <c:pt idx="4475">
                  <c:v>3.4750000000000001</c:v>
                </c:pt>
                <c:pt idx="4476">
                  <c:v>3.476</c:v>
                </c:pt>
                <c:pt idx="4477">
                  <c:v>3.476999999999999</c:v>
                </c:pt>
                <c:pt idx="4478">
                  <c:v>3.4780000000000002</c:v>
                </c:pt>
                <c:pt idx="4479">
                  <c:v>3.4790000000000001</c:v>
                </c:pt>
                <c:pt idx="4480">
                  <c:v>3.48</c:v>
                </c:pt>
                <c:pt idx="4481">
                  <c:v>3.4809999999999999</c:v>
                </c:pt>
                <c:pt idx="4482">
                  <c:v>3.4820000000000002</c:v>
                </c:pt>
                <c:pt idx="4483">
                  <c:v>3.4830000000000001</c:v>
                </c:pt>
                <c:pt idx="4484">
                  <c:v>3.484</c:v>
                </c:pt>
                <c:pt idx="4485">
                  <c:v>3.4849999999999999</c:v>
                </c:pt>
                <c:pt idx="4486">
                  <c:v>3.4860000000000002</c:v>
                </c:pt>
                <c:pt idx="4487">
                  <c:v>3.4870000000000001</c:v>
                </c:pt>
                <c:pt idx="4488">
                  <c:v>3.488</c:v>
                </c:pt>
                <c:pt idx="4489">
                  <c:v>3.4889999999999999</c:v>
                </c:pt>
                <c:pt idx="4490">
                  <c:v>3.49</c:v>
                </c:pt>
                <c:pt idx="4491">
                  <c:v>3.4910000000000001</c:v>
                </c:pt>
                <c:pt idx="4492">
                  <c:v>3.492</c:v>
                </c:pt>
                <c:pt idx="4493">
                  <c:v>3.492999999999999</c:v>
                </c:pt>
                <c:pt idx="4494">
                  <c:v>3.4940000000000002</c:v>
                </c:pt>
                <c:pt idx="4495">
                  <c:v>3.4950000000000001</c:v>
                </c:pt>
                <c:pt idx="4496">
                  <c:v>3.496</c:v>
                </c:pt>
                <c:pt idx="4497">
                  <c:v>3.496999999999999</c:v>
                </c:pt>
                <c:pt idx="4498">
                  <c:v>3.4980000000000002</c:v>
                </c:pt>
                <c:pt idx="4499">
                  <c:v>3.4990000000000001</c:v>
                </c:pt>
                <c:pt idx="4500">
                  <c:v>3.5</c:v>
                </c:pt>
                <c:pt idx="4501">
                  <c:v>3.5009999999999999</c:v>
                </c:pt>
                <c:pt idx="4502">
                  <c:v>3.5019999999999998</c:v>
                </c:pt>
                <c:pt idx="4503">
                  <c:v>3.5030000000000001</c:v>
                </c:pt>
                <c:pt idx="4504">
                  <c:v>3.504</c:v>
                </c:pt>
                <c:pt idx="4505">
                  <c:v>3.5049999999999999</c:v>
                </c:pt>
                <c:pt idx="4506">
                  <c:v>3.5059999999999998</c:v>
                </c:pt>
                <c:pt idx="4507">
                  <c:v>3.5070000000000001</c:v>
                </c:pt>
                <c:pt idx="4508">
                  <c:v>3.508</c:v>
                </c:pt>
                <c:pt idx="4509">
                  <c:v>3.5089999999999999</c:v>
                </c:pt>
                <c:pt idx="4510">
                  <c:v>3.51</c:v>
                </c:pt>
                <c:pt idx="4511">
                  <c:v>3.5110000000000001</c:v>
                </c:pt>
                <c:pt idx="4512">
                  <c:v>3.512</c:v>
                </c:pt>
                <c:pt idx="4513">
                  <c:v>3.512999999999999</c:v>
                </c:pt>
                <c:pt idx="4514">
                  <c:v>3.5139999999999998</c:v>
                </c:pt>
                <c:pt idx="4515">
                  <c:v>3.5150000000000001</c:v>
                </c:pt>
                <c:pt idx="4516">
                  <c:v>3.516</c:v>
                </c:pt>
                <c:pt idx="4517">
                  <c:v>3.516999999999999</c:v>
                </c:pt>
                <c:pt idx="4518">
                  <c:v>3.5179999999999998</c:v>
                </c:pt>
                <c:pt idx="4519">
                  <c:v>3.5190000000000001</c:v>
                </c:pt>
                <c:pt idx="4520">
                  <c:v>3.52</c:v>
                </c:pt>
                <c:pt idx="4521">
                  <c:v>3.5209999999999999</c:v>
                </c:pt>
                <c:pt idx="4522">
                  <c:v>3.5219999999999998</c:v>
                </c:pt>
                <c:pt idx="4523">
                  <c:v>3.5230000000000001</c:v>
                </c:pt>
                <c:pt idx="4524">
                  <c:v>3.524</c:v>
                </c:pt>
                <c:pt idx="4525">
                  <c:v>3.5249999999999999</c:v>
                </c:pt>
                <c:pt idx="4526">
                  <c:v>3.5259999999999998</c:v>
                </c:pt>
                <c:pt idx="4527">
                  <c:v>3.5270000000000001</c:v>
                </c:pt>
                <c:pt idx="4528">
                  <c:v>3.528</c:v>
                </c:pt>
                <c:pt idx="4529">
                  <c:v>3.5289999999999999</c:v>
                </c:pt>
                <c:pt idx="4530">
                  <c:v>3.53</c:v>
                </c:pt>
                <c:pt idx="4531">
                  <c:v>3.5310000000000001</c:v>
                </c:pt>
                <c:pt idx="4532">
                  <c:v>3.532</c:v>
                </c:pt>
                <c:pt idx="4533">
                  <c:v>3.532999999999999</c:v>
                </c:pt>
                <c:pt idx="4534">
                  <c:v>3.5339999999999998</c:v>
                </c:pt>
                <c:pt idx="4535">
                  <c:v>3.5350000000000001</c:v>
                </c:pt>
                <c:pt idx="4536">
                  <c:v>3.536</c:v>
                </c:pt>
                <c:pt idx="4537">
                  <c:v>3.536999999999999</c:v>
                </c:pt>
                <c:pt idx="4538">
                  <c:v>3.5379999999999998</c:v>
                </c:pt>
                <c:pt idx="4539">
                  <c:v>3.5390000000000001</c:v>
                </c:pt>
                <c:pt idx="4540">
                  <c:v>3.54</c:v>
                </c:pt>
                <c:pt idx="4541">
                  <c:v>3.5409999999999999</c:v>
                </c:pt>
                <c:pt idx="4542">
                  <c:v>3.5419999999999998</c:v>
                </c:pt>
                <c:pt idx="4543">
                  <c:v>3.5430000000000001</c:v>
                </c:pt>
                <c:pt idx="4544">
                  <c:v>3.544</c:v>
                </c:pt>
                <c:pt idx="4545">
                  <c:v>3.5449999999999999</c:v>
                </c:pt>
                <c:pt idx="4546">
                  <c:v>3.5459999999999998</c:v>
                </c:pt>
                <c:pt idx="4547">
                  <c:v>3.5470000000000002</c:v>
                </c:pt>
                <c:pt idx="4548">
                  <c:v>3.548</c:v>
                </c:pt>
                <c:pt idx="4549">
                  <c:v>3.5489999999999999</c:v>
                </c:pt>
                <c:pt idx="4550">
                  <c:v>3.55</c:v>
                </c:pt>
                <c:pt idx="4551">
                  <c:v>3.5510000000000002</c:v>
                </c:pt>
                <c:pt idx="4552">
                  <c:v>3.552</c:v>
                </c:pt>
                <c:pt idx="4553">
                  <c:v>3.552999999999999</c:v>
                </c:pt>
                <c:pt idx="4554">
                  <c:v>3.5539999999999998</c:v>
                </c:pt>
                <c:pt idx="4555">
                  <c:v>3.5550000000000002</c:v>
                </c:pt>
                <c:pt idx="4556">
                  <c:v>3.556</c:v>
                </c:pt>
                <c:pt idx="4557">
                  <c:v>3.5569999999999991</c:v>
                </c:pt>
                <c:pt idx="4558">
                  <c:v>3.5579999999999998</c:v>
                </c:pt>
                <c:pt idx="4559">
                  <c:v>3.5590000000000002</c:v>
                </c:pt>
                <c:pt idx="4560">
                  <c:v>3.56</c:v>
                </c:pt>
                <c:pt idx="4561">
                  <c:v>3.5609999999999999</c:v>
                </c:pt>
                <c:pt idx="4562">
                  <c:v>3.5619999999999998</c:v>
                </c:pt>
                <c:pt idx="4563">
                  <c:v>3.5630000000000002</c:v>
                </c:pt>
                <c:pt idx="4564">
                  <c:v>3.5640000000000001</c:v>
                </c:pt>
                <c:pt idx="4565">
                  <c:v>3.5649999999999999</c:v>
                </c:pt>
                <c:pt idx="4566">
                  <c:v>3.5659999999999998</c:v>
                </c:pt>
                <c:pt idx="4567">
                  <c:v>3.5670000000000002</c:v>
                </c:pt>
                <c:pt idx="4568">
                  <c:v>3.5680000000000001</c:v>
                </c:pt>
                <c:pt idx="4569">
                  <c:v>3.569</c:v>
                </c:pt>
                <c:pt idx="4570">
                  <c:v>3.57</c:v>
                </c:pt>
                <c:pt idx="4571">
                  <c:v>3.5710000000000002</c:v>
                </c:pt>
                <c:pt idx="4572">
                  <c:v>3.5720000000000001</c:v>
                </c:pt>
                <c:pt idx="4573">
                  <c:v>3.573</c:v>
                </c:pt>
                <c:pt idx="4574">
                  <c:v>3.5739999999999998</c:v>
                </c:pt>
                <c:pt idx="4575">
                  <c:v>3.5750000000000002</c:v>
                </c:pt>
                <c:pt idx="4576">
                  <c:v>3.5760000000000001</c:v>
                </c:pt>
                <c:pt idx="4577">
                  <c:v>3.577</c:v>
                </c:pt>
                <c:pt idx="4578">
                  <c:v>3.5779999999999998</c:v>
                </c:pt>
                <c:pt idx="4579">
                  <c:v>3.5790000000000002</c:v>
                </c:pt>
                <c:pt idx="4580">
                  <c:v>3.58</c:v>
                </c:pt>
                <c:pt idx="4581">
                  <c:v>3.581</c:v>
                </c:pt>
                <c:pt idx="4582">
                  <c:v>3.5819999999999999</c:v>
                </c:pt>
                <c:pt idx="4583">
                  <c:v>3.5830000000000002</c:v>
                </c:pt>
                <c:pt idx="4584">
                  <c:v>3.5840000000000001</c:v>
                </c:pt>
                <c:pt idx="4585">
                  <c:v>3.585</c:v>
                </c:pt>
                <c:pt idx="4586">
                  <c:v>3.5859999999999999</c:v>
                </c:pt>
                <c:pt idx="4587">
                  <c:v>3.5870000000000002</c:v>
                </c:pt>
                <c:pt idx="4588">
                  <c:v>3.5880000000000001</c:v>
                </c:pt>
                <c:pt idx="4589">
                  <c:v>3.589</c:v>
                </c:pt>
                <c:pt idx="4590">
                  <c:v>3.59</c:v>
                </c:pt>
                <c:pt idx="4591">
                  <c:v>3.5910000000000002</c:v>
                </c:pt>
                <c:pt idx="4592">
                  <c:v>3.5920000000000001</c:v>
                </c:pt>
                <c:pt idx="4593">
                  <c:v>3.593</c:v>
                </c:pt>
                <c:pt idx="4594">
                  <c:v>3.5939999999999999</c:v>
                </c:pt>
                <c:pt idx="4595">
                  <c:v>3.5950000000000002</c:v>
                </c:pt>
                <c:pt idx="4596">
                  <c:v>3.5960000000000001</c:v>
                </c:pt>
                <c:pt idx="4597">
                  <c:v>3.597</c:v>
                </c:pt>
                <c:pt idx="4598">
                  <c:v>3.5979999999999999</c:v>
                </c:pt>
                <c:pt idx="4599">
                  <c:v>3.5990000000000002</c:v>
                </c:pt>
                <c:pt idx="4600">
                  <c:v>3.6</c:v>
                </c:pt>
                <c:pt idx="4601">
                  <c:v>3.601</c:v>
                </c:pt>
                <c:pt idx="4602">
                  <c:v>3.6019999999999999</c:v>
                </c:pt>
                <c:pt idx="4603">
                  <c:v>3.6030000000000002</c:v>
                </c:pt>
                <c:pt idx="4604">
                  <c:v>3.6040000000000001</c:v>
                </c:pt>
                <c:pt idx="4605">
                  <c:v>3.605</c:v>
                </c:pt>
                <c:pt idx="4606">
                  <c:v>3.6059999999999999</c:v>
                </c:pt>
                <c:pt idx="4607">
                  <c:v>3.6070000000000002</c:v>
                </c:pt>
                <c:pt idx="4608">
                  <c:v>3.6080000000000001</c:v>
                </c:pt>
                <c:pt idx="4609">
                  <c:v>3.609</c:v>
                </c:pt>
                <c:pt idx="4610">
                  <c:v>3.61</c:v>
                </c:pt>
                <c:pt idx="4611">
                  <c:v>3.6110000000000002</c:v>
                </c:pt>
                <c:pt idx="4612">
                  <c:v>3.6120000000000001</c:v>
                </c:pt>
                <c:pt idx="4613">
                  <c:v>3.613</c:v>
                </c:pt>
                <c:pt idx="4614">
                  <c:v>3.6139999999999999</c:v>
                </c:pt>
                <c:pt idx="4615">
                  <c:v>3.6150000000000002</c:v>
                </c:pt>
                <c:pt idx="4616">
                  <c:v>3.6160000000000001</c:v>
                </c:pt>
                <c:pt idx="4617">
                  <c:v>3.617</c:v>
                </c:pt>
                <c:pt idx="4618">
                  <c:v>3.6179999999999999</c:v>
                </c:pt>
                <c:pt idx="4619">
                  <c:v>3.6190000000000002</c:v>
                </c:pt>
                <c:pt idx="4620">
                  <c:v>3.62</c:v>
                </c:pt>
                <c:pt idx="4621">
                  <c:v>3.621</c:v>
                </c:pt>
                <c:pt idx="4622">
                  <c:v>3.6219999999999999</c:v>
                </c:pt>
                <c:pt idx="4623">
                  <c:v>3.6230000000000002</c:v>
                </c:pt>
                <c:pt idx="4624">
                  <c:v>3.6240000000000001</c:v>
                </c:pt>
                <c:pt idx="4625">
                  <c:v>3.625</c:v>
                </c:pt>
                <c:pt idx="4626">
                  <c:v>3.6259999999999999</c:v>
                </c:pt>
                <c:pt idx="4627">
                  <c:v>3.6269999999999998</c:v>
                </c:pt>
                <c:pt idx="4628">
                  <c:v>3.6280000000000001</c:v>
                </c:pt>
                <c:pt idx="4629">
                  <c:v>3.629</c:v>
                </c:pt>
                <c:pt idx="4630">
                  <c:v>3.63</c:v>
                </c:pt>
                <c:pt idx="4631">
                  <c:v>3.6309999999999998</c:v>
                </c:pt>
                <c:pt idx="4632">
                  <c:v>3.6320000000000001</c:v>
                </c:pt>
                <c:pt idx="4633">
                  <c:v>3.633</c:v>
                </c:pt>
                <c:pt idx="4634">
                  <c:v>3.6339999999999999</c:v>
                </c:pt>
                <c:pt idx="4635">
                  <c:v>3.6349999999999998</c:v>
                </c:pt>
                <c:pt idx="4636">
                  <c:v>3.6360000000000001</c:v>
                </c:pt>
                <c:pt idx="4637">
                  <c:v>3.637</c:v>
                </c:pt>
                <c:pt idx="4638">
                  <c:v>3.6379999999999999</c:v>
                </c:pt>
                <c:pt idx="4639">
                  <c:v>3.6389999999999998</c:v>
                </c:pt>
                <c:pt idx="4640">
                  <c:v>3.64</c:v>
                </c:pt>
                <c:pt idx="4641">
                  <c:v>3.641</c:v>
                </c:pt>
                <c:pt idx="4642">
                  <c:v>3.6419999999999999</c:v>
                </c:pt>
                <c:pt idx="4643">
                  <c:v>3.6429999999999998</c:v>
                </c:pt>
                <c:pt idx="4644">
                  <c:v>3.6440000000000001</c:v>
                </c:pt>
                <c:pt idx="4645">
                  <c:v>3.645</c:v>
                </c:pt>
                <c:pt idx="4646">
                  <c:v>3.6459999999999999</c:v>
                </c:pt>
                <c:pt idx="4647">
                  <c:v>3.6469999999999998</c:v>
                </c:pt>
                <c:pt idx="4648">
                  <c:v>3.6480000000000001</c:v>
                </c:pt>
                <c:pt idx="4649">
                  <c:v>3.649</c:v>
                </c:pt>
                <c:pt idx="4650">
                  <c:v>3.65</c:v>
                </c:pt>
                <c:pt idx="4651">
                  <c:v>3.6509999999999998</c:v>
                </c:pt>
                <c:pt idx="4652">
                  <c:v>3.6520000000000001</c:v>
                </c:pt>
                <c:pt idx="4653">
                  <c:v>3.653</c:v>
                </c:pt>
                <c:pt idx="4654">
                  <c:v>3.6539999999999999</c:v>
                </c:pt>
                <c:pt idx="4655">
                  <c:v>3.6549999999999998</c:v>
                </c:pt>
                <c:pt idx="4656">
                  <c:v>3.6560000000000001</c:v>
                </c:pt>
                <c:pt idx="4657">
                  <c:v>3.657</c:v>
                </c:pt>
                <c:pt idx="4658">
                  <c:v>3.6579999999999999</c:v>
                </c:pt>
                <c:pt idx="4659">
                  <c:v>3.6589999999999998</c:v>
                </c:pt>
                <c:pt idx="4660">
                  <c:v>3.66</c:v>
                </c:pt>
                <c:pt idx="4661">
                  <c:v>3.661</c:v>
                </c:pt>
                <c:pt idx="4662">
                  <c:v>3.6619999999999999</c:v>
                </c:pt>
                <c:pt idx="4663">
                  <c:v>3.6629999999999998</c:v>
                </c:pt>
                <c:pt idx="4664">
                  <c:v>3.6640000000000001</c:v>
                </c:pt>
                <c:pt idx="4665">
                  <c:v>3.665</c:v>
                </c:pt>
                <c:pt idx="4666">
                  <c:v>3.6659999999999999</c:v>
                </c:pt>
                <c:pt idx="4667">
                  <c:v>3.6669999999999998</c:v>
                </c:pt>
                <c:pt idx="4668">
                  <c:v>3.6680000000000001</c:v>
                </c:pt>
                <c:pt idx="4669">
                  <c:v>3.669</c:v>
                </c:pt>
                <c:pt idx="4670">
                  <c:v>3.67</c:v>
                </c:pt>
                <c:pt idx="4671">
                  <c:v>3.6709999999999998</c:v>
                </c:pt>
                <c:pt idx="4672">
                  <c:v>3.6720000000000002</c:v>
                </c:pt>
                <c:pt idx="4673">
                  <c:v>3.673</c:v>
                </c:pt>
                <c:pt idx="4674">
                  <c:v>3.6739999999999999</c:v>
                </c:pt>
                <c:pt idx="4675">
                  <c:v>3.6749999999999998</c:v>
                </c:pt>
                <c:pt idx="4676">
                  <c:v>3.6760000000000002</c:v>
                </c:pt>
                <c:pt idx="4677">
                  <c:v>3.677</c:v>
                </c:pt>
                <c:pt idx="4678">
                  <c:v>3.6779999999999999</c:v>
                </c:pt>
                <c:pt idx="4679">
                  <c:v>3.6789999999999998</c:v>
                </c:pt>
                <c:pt idx="4680">
                  <c:v>3.68</c:v>
                </c:pt>
                <c:pt idx="4681">
                  <c:v>3.681</c:v>
                </c:pt>
                <c:pt idx="4682">
                  <c:v>3.6819999999999999</c:v>
                </c:pt>
                <c:pt idx="4683">
                  <c:v>3.6829999999999998</c:v>
                </c:pt>
                <c:pt idx="4684">
                  <c:v>3.6840000000000002</c:v>
                </c:pt>
                <c:pt idx="4685">
                  <c:v>3.6850000000000001</c:v>
                </c:pt>
                <c:pt idx="4686">
                  <c:v>3.6859999999999999</c:v>
                </c:pt>
                <c:pt idx="4687">
                  <c:v>3.6869999999999998</c:v>
                </c:pt>
                <c:pt idx="4688">
                  <c:v>3.6880000000000002</c:v>
                </c:pt>
                <c:pt idx="4689">
                  <c:v>3.6890000000000001</c:v>
                </c:pt>
                <c:pt idx="4690">
                  <c:v>3.69</c:v>
                </c:pt>
                <c:pt idx="4691">
                  <c:v>3.6909999999999998</c:v>
                </c:pt>
                <c:pt idx="4692">
                  <c:v>3.6920000000000002</c:v>
                </c:pt>
                <c:pt idx="4693">
                  <c:v>3.6930000000000001</c:v>
                </c:pt>
                <c:pt idx="4694">
                  <c:v>3.694</c:v>
                </c:pt>
                <c:pt idx="4695">
                  <c:v>3.6949999999999998</c:v>
                </c:pt>
                <c:pt idx="4696">
                  <c:v>3.6960000000000002</c:v>
                </c:pt>
                <c:pt idx="4697">
                  <c:v>3.6970000000000001</c:v>
                </c:pt>
                <c:pt idx="4698">
                  <c:v>3.698</c:v>
                </c:pt>
                <c:pt idx="4699">
                  <c:v>3.6989999999999998</c:v>
                </c:pt>
                <c:pt idx="4700">
                  <c:v>3.7</c:v>
                </c:pt>
                <c:pt idx="4701">
                  <c:v>3.7010000000000001</c:v>
                </c:pt>
                <c:pt idx="4702">
                  <c:v>3.702</c:v>
                </c:pt>
                <c:pt idx="4703">
                  <c:v>3.7029999999999998</c:v>
                </c:pt>
                <c:pt idx="4704">
                  <c:v>3.7040000000000002</c:v>
                </c:pt>
                <c:pt idx="4705">
                  <c:v>3.7050000000000001</c:v>
                </c:pt>
                <c:pt idx="4706">
                  <c:v>3.706</c:v>
                </c:pt>
                <c:pt idx="4707">
                  <c:v>3.7069999999999999</c:v>
                </c:pt>
                <c:pt idx="4708">
                  <c:v>3.7080000000000002</c:v>
                </c:pt>
                <c:pt idx="4709">
                  <c:v>3.7090000000000001</c:v>
                </c:pt>
                <c:pt idx="4710">
                  <c:v>3.71</c:v>
                </c:pt>
                <c:pt idx="4711">
                  <c:v>3.7109999999999999</c:v>
                </c:pt>
                <c:pt idx="4712">
                  <c:v>3.7120000000000002</c:v>
                </c:pt>
                <c:pt idx="4713">
                  <c:v>3.7130000000000001</c:v>
                </c:pt>
                <c:pt idx="4714">
                  <c:v>3.714</c:v>
                </c:pt>
                <c:pt idx="4715">
                  <c:v>3.7149999999999999</c:v>
                </c:pt>
                <c:pt idx="4716">
                  <c:v>3.7160000000000002</c:v>
                </c:pt>
                <c:pt idx="4717">
                  <c:v>3.7170000000000001</c:v>
                </c:pt>
                <c:pt idx="4718">
                  <c:v>3.718</c:v>
                </c:pt>
                <c:pt idx="4719">
                  <c:v>3.7189999999999999</c:v>
                </c:pt>
                <c:pt idx="4720">
                  <c:v>3.72</c:v>
                </c:pt>
                <c:pt idx="4721">
                  <c:v>3.7210000000000001</c:v>
                </c:pt>
                <c:pt idx="4722">
                  <c:v>3.722</c:v>
                </c:pt>
                <c:pt idx="4723">
                  <c:v>3.7229999999999999</c:v>
                </c:pt>
                <c:pt idx="4724">
                  <c:v>3.7240000000000002</c:v>
                </c:pt>
                <c:pt idx="4725">
                  <c:v>3.7250000000000001</c:v>
                </c:pt>
                <c:pt idx="4726">
                  <c:v>3.726</c:v>
                </c:pt>
                <c:pt idx="4727">
                  <c:v>3.7269999999999999</c:v>
                </c:pt>
                <c:pt idx="4728">
                  <c:v>3.7280000000000002</c:v>
                </c:pt>
                <c:pt idx="4729">
                  <c:v>3.7290000000000001</c:v>
                </c:pt>
                <c:pt idx="4730">
                  <c:v>3.73</c:v>
                </c:pt>
                <c:pt idx="4731">
                  <c:v>3.7309999999999999</c:v>
                </c:pt>
                <c:pt idx="4732">
                  <c:v>3.7320000000000002</c:v>
                </c:pt>
                <c:pt idx="4733">
                  <c:v>3.7330000000000001</c:v>
                </c:pt>
                <c:pt idx="4734">
                  <c:v>3.734</c:v>
                </c:pt>
                <c:pt idx="4735">
                  <c:v>3.7349999999999999</c:v>
                </c:pt>
                <c:pt idx="4736">
                  <c:v>3.7360000000000002</c:v>
                </c:pt>
                <c:pt idx="4737">
                  <c:v>3.7370000000000001</c:v>
                </c:pt>
                <c:pt idx="4738">
                  <c:v>3.738</c:v>
                </c:pt>
                <c:pt idx="4739">
                  <c:v>3.7389999999999999</c:v>
                </c:pt>
                <c:pt idx="4740">
                  <c:v>3.74</c:v>
                </c:pt>
                <c:pt idx="4741">
                  <c:v>3.7410000000000001</c:v>
                </c:pt>
                <c:pt idx="4742">
                  <c:v>3.742</c:v>
                </c:pt>
                <c:pt idx="4743">
                  <c:v>3.7429999999999999</c:v>
                </c:pt>
                <c:pt idx="4744">
                  <c:v>3.7440000000000002</c:v>
                </c:pt>
                <c:pt idx="4745">
                  <c:v>3.7450000000000001</c:v>
                </c:pt>
                <c:pt idx="4746">
                  <c:v>3.746</c:v>
                </c:pt>
                <c:pt idx="4747">
                  <c:v>3.7469999999999999</c:v>
                </c:pt>
                <c:pt idx="4748">
                  <c:v>3.7480000000000002</c:v>
                </c:pt>
                <c:pt idx="4749">
                  <c:v>3.7490000000000001</c:v>
                </c:pt>
                <c:pt idx="4750">
                  <c:v>3.75</c:v>
                </c:pt>
                <c:pt idx="4751">
                  <c:v>3.7509999999999999</c:v>
                </c:pt>
                <c:pt idx="4752">
                  <c:v>3.7519999999999998</c:v>
                </c:pt>
                <c:pt idx="4753">
                  <c:v>3.7530000000000001</c:v>
                </c:pt>
                <c:pt idx="4754">
                  <c:v>3.754</c:v>
                </c:pt>
                <c:pt idx="4755">
                  <c:v>3.7549999999999999</c:v>
                </c:pt>
                <c:pt idx="4756">
                  <c:v>3.7559999999999998</c:v>
                </c:pt>
                <c:pt idx="4757">
                  <c:v>3.7570000000000001</c:v>
                </c:pt>
                <c:pt idx="4758">
                  <c:v>3.758</c:v>
                </c:pt>
                <c:pt idx="4759">
                  <c:v>3.7589999999999999</c:v>
                </c:pt>
                <c:pt idx="4760">
                  <c:v>3.76</c:v>
                </c:pt>
                <c:pt idx="4761">
                  <c:v>3.7610000000000001</c:v>
                </c:pt>
                <c:pt idx="4762">
                  <c:v>3.762</c:v>
                </c:pt>
                <c:pt idx="4763">
                  <c:v>3.7629999999999999</c:v>
                </c:pt>
                <c:pt idx="4764">
                  <c:v>3.7639999999999998</c:v>
                </c:pt>
                <c:pt idx="4765">
                  <c:v>3.7650000000000001</c:v>
                </c:pt>
                <c:pt idx="4766">
                  <c:v>3.766</c:v>
                </c:pt>
                <c:pt idx="4767">
                  <c:v>3.7669999999999999</c:v>
                </c:pt>
                <c:pt idx="4768">
                  <c:v>3.7679999999999998</c:v>
                </c:pt>
                <c:pt idx="4769">
                  <c:v>3.7690000000000001</c:v>
                </c:pt>
                <c:pt idx="4770">
                  <c:v>3.77</c:v>
                </c:pt>
                <c:pt idx="4771">
                  <c:v>3.7709999999999999</c:v>
                </c:pt>
                <c:pt idx="4772">
                  <c:v>3.7719999999999998</c:v>
                </c:pt>
                <c:pt idx="4773">
                  <c:v>3.7730000000000001</c:v>
                </c:pt>
                <c:pt idx="4774">
                  <c:v>3.774</c:v>
                </c:pt>
                <c:pt idx="4775">
                  <c:v>3.7749999999999999</c:v>
                </c:pt>
                <c:pt idx="4776">
                  <c:v>3.7759999999999998</c:v>
                </c:pt>
                <c:pt idx="4777">
                  <c:v>3.7770000000000001</c:v>
                </c:pt>
                <c:pt idx="4778">
                  <c:v>3.778</c:v>
                </c:pt>
                <c:pt idx="4779">
                  <c:v>3.7789999999999999</c:v>
                </c:pt>
                <c:pt idx="4780">
                  <c:v>3.78</c:v>
                </c:pt>
                <c:pt idx="4781">
                  <c:v>3.7810000000000001</c:v>
                </c:pt>
                <c:pt idx="4782">
                  <c:v>3.782</c:v>
                </c:pt>
                <c:pt idx="4783">
                  <c:v>3.7829999999999999</c:v>
                </c:pt>
                <c:pt idx="4784">
                  <c:v>3.7839999999999998</c:v>
                </c:pt>
                <c:pt idx="4785">
                  <c:v>3.7850000000000001</c:v>
                </c:pt>
                <c:pt idx="4786">
                  <c:v>3.786</c:v>
                </c:pt>
                <c:pt idx="4787">
                  <c:v>3.7869999999999999</c:v>
                </c:pt>
                <c:pt idx="4788">
                  <c:v>3.7879999999999998</c:v>
                </c:pt>
                <c:pt idx="4789">
                  <c:v>3.7890000000000001</c:v>
                </c:pt>
                <c:pt idx="4790">
                  <c:v>3.79</c:v>
                </c:pt>
                <c:pt idx="4791">
                  <c:v>3.7909999999999999</c:v>
                </c:pt>
                <c:pt idx="4792">
                  <c:v>3.7919999999999998</c:v>
                </c:pt>
                <c:pt idx="4793">
                  <c:v>3.7930000000000001</c:v>
                </c:pt>
                <c:pt idx="4794">
                  <c:v>3.794</c:v>
                </c:pt>
                <c:pt idx="4795">
                  <c:v>3.7949999999999999</c:v>
                </c:pt>
                <c:pt idx="4796">
                  <c:v>3.7959999999999998</c:v>
                </c:pt>
                <c:pt idx="4797">
                  <c:v>3.7970000000000002</c:v>
                </c:pt>
                <c:pt idx="4798">
                  <c:v>3.798</c:v>
                </c:pt>
                <c:pt idx="4799">
                  <c:v>3.7989999999999999</c:v>
                </c:pt>
                <c:pt idx="4800">
                  <c:v>3.8</c:v>
                </c:pt>
                <c:pt idx="4801">
                  <c:v>3.8010000000000002</c:v>
                </c:pt>
                <c:pt idx="4802">
                  <c:v>3.802</c:v>
                </c:pt>
                <c:pt idx="4803">
                  <c:v>3.802999999999999</c:v>
                </c:pt>
                <c:pt idx="4804">
                  <c:v>3.8039999999999998</c:v>
                </c:pt>
                <c:pt idx="4805">
                  <c:v>3.8050000000000002</c:v>
                </c:pt>
                <c:pt idx="4806">
                  <c:v>3.806</c:v>
                </c:pt>
                <c:pt idx="4807">
                  <c:v>3.8069999999999991</c:v>
                </c:pt>
                <c:pt idx="4808">
                  <c:v>3.8079999999999998</c:v>
                </c:pt>
                <c:pt idx="4809">
                  <c:v>3.8090000000000002</c:v>
                </c:pt>
                <c:pt idx="4810">
                  <c:v>3.81</c:v>
                </c:pt>
                <c:pt idx="4811">
                  <c:v>3.8109999999999991</c:v>
                </c:pt>
                <c:pt idx="4812">
                  <c:v>3.8119999999999989</c:v>
                </c:pt>
                <c:pt idx="4813">
                  <c:v>3.8130000000000002</c:v>
                </c:pt>
                <c:pt idx="4814">
                  <c:v>3.8140000000000001</c:v>
                </c:pt>
                <c:pt idx="4815">
                  <c:v>3.8149999999999991</c:v>
                </c:pt>
                <c:pt idx="4816">
                  <c:v>3.8159999999999998</c:v>
                </c:pt>
                <c:pt idx="4817">
                  <c:v>3.8170000000000002</c:v>
                </c:pt>
                <c:pt idx="4818">
                  <c:v>3.8179999999999992</c:v>
                </c:pt>
                <c:pt idx="4819">
                  <c:v>3.8189999999999991</c:v>
                </c:pt>
                <c:pt idx="4820">
                  <c:v>3.82</c:v>
                </c:pt>
                <c:pt idx="4821">
                  <c:v>3.8210000000000002</c:v>
                </c:pt>
                <c:pt idx="4822">
                  <c:v>3.8220000000000001</c:v>
                </c:pt>
                <c:pt idx="4823">
                  <c:v>3.8229999999999991</c:v>
                </c:pt>
                <c:pt idx="4824">
                  <c:v>3.8239999999999998</c:v>
                </c:pt>
                <c:pt idx="4825">
                  <c:v>3.8250000000000002</c:v>
                </c:pt>
                <c:pt idx="4826">
                  <c:v>3.8260000000000001</c:v>
                </c:pt>
                <c:pt idx="4827">
                  <c:v>3.827</c:v>
                </c:pt>
                <c:pt idx="4828">
                  <c:v>3.827999999999999</c:v>
                </c:pt>
                <c:pt idx="4829">
                  <c:v>3.8290000000000002</c:v>
                </c:pt>
                <c:pt idx="4830">
                  <c:v>3.8299999999999992</c:v>
                </c:pt>
                <c:pt idx="4831">
                  <c:v>3.831</c:v>
                </c:pt>
                <c:pt idx="4832">
                  <c:v>3.831999999999999</c:v>
                </c:pt>
                <c:pt idx="4833">
                  <c:v>3.8330000000000002</c:v>
                </c:pt>
                <c:pt idx="4834">
                  <c:v>3.8340000000000001</c:v>
                </c:pt>
                <c:pt idx="4835">
                  <c:v>3.8349999999999991</c:v>
                </c:pt>
                <c:pt idx="4836">
                  <c:v>3.835999999999999</c:v>
                </c:pt>
                <c:pt idx="4837">
                  <c:v>3.8370000000000002</c:v>
                </c:pt>
                <c:pt idx="4838">
                  <c:v>3.8380000000000001</c:v>
                </c:pt>
                <c:pt idx="4839">
                  <c:v>3.8389999999999991</c:v>
                </c:pt>
                <c:pt idx="4840">
                  <c:v>3.839999999999999</c:v>
                </c:pt>
                <c:pt idx="4841">
                  <c:v>3.8410000000000002</c:v>
                </c:pt>
                <c:pt idx="4842">
                  <c:v>3.8420000000000001</c:v>
                </c:pt>
                <c:pt idx="4843">
                  <c:v>3.843</c:v>
                </c:pt>
                <c:pt idx="4844">
                  <c:v>3.8439999999999999</c:v>
                </c:pt>
                <c:pt idx="4845">
                  <c:v>3.8450000000000002</c:v>
                </c:pt>
                <c:pt idx="4846">
                  <c:v>3.8460000000000001</c:v>
                </c:pt>
                <c:pt idx="4847">
                  <c:v>3.8469999999999991</c:v>
                </c:pt>
                <c:pt idx="4848">
                  <c:v>3.8479999999999999</c:v>
                </c:pt>
                <c:pt idx="4849">
                  <c:v>3.8490000000000002</c:v>
                </c:pt>
                <c:pt idx="4850">
                  <c:v>3.85</c:v>
                </c:pt>
                <c:pt idx="4851">
                  <c:v>3.8509999999999991</c:v>
                </c:pt>
                <c:pt idx="4852">
                  <c:v>3.851999999999999</c:v>
                </c:pt>
                <c:pt idx="4853">
                  <c:v>3.8530000000000002</c:v>
                </c:pt>
                <c:pt idx="4854">
                  <c:v>3.8540000000000001</c:v>
                </c:pt>
                <c:pt idx="4855">
                  <c:v>3.855</c:v>
                </c:pt>
                <c:pt idx="4856">
                  <c:v>3.855999999999999</c:v>
                </c:pt>
                <c:pt idx="4857">
                  <c:v>3.8569999999999989</c:v>
                </c:pt>
                <c:pt idx="4858">
                  <c:v>3.8580000000000001</c:v>
                </c:pt>
                <c:pt idx="4859">
                  <c:v>3.8589999999999991</c:v>
                </c:pt>
                <c:pt idx="4860">
                  <c:v>3.86</c:v>
                </c:pt>
                <c:pt idx="4861">
                  <c:v>3.8610000000000002</c:v>
                </c:pt>
                <c:pt idx="4862">
                  <c:v>3.8620000000000001</c:v>
                </c:pt>
                <c:pt idx="4863">
                  <c:v>3.863</c:v>
                </c:pt>
                <c:pt idx="4864">
                  <c:v>3.863999999999999</c:v>
                </c:pt>
                <c:pt idx="4865">
                  <c:v>3.8650000000000011</c:v>
                </c:pt>
                <c:pt idx="4866">
                  <c:v>3.8660000000000001</c:v>
                </c:pt>
                <c:pt idx="4867">
                  <c:v>3.867</c:v>
                </c:pt>
                <c:pt idx="4868">
                  <c:v>3.8679999999999999</c:v>
                </c:pt>
                <c:pt idx="4869">
                  <c:v>3.8689999999999989</c:v>
                </c:pt>
                <c:pt idx="4870">
                  <c:v>3.87</c:v>
                </c:pt>
                <c:pt idx="4871">
                  <c:v>3.871</c:v>
                </c:pt>
                <c:pt idx="4872">
                  <c:v>3.8719999999999999</c:v>
                </c:pt>
                <c:pt idx="4873">
                  <c:v>3.8730000000000002</c:v>
                </c:pt>
                <c:pt idx="4874">
                  <c:v>3.8740000000000001</c:v>
                </c:pt>
                <c:pt idx="4875">
                  <c:v>3.875</c:v>
                </c:pt>
                <c:pt idx="4876">
                  <c:v>3.875999999999999</c:v>
                </c:pt>
                <c:pt idx="4877">
                  <c:v>3.8770000000000011</c:v>
                </c:pt>
                <c:pt idx="4878">
                  <c:v>3.8780000000000001</c:v>
                </c:pt>
                <c:pt idx="4879">
                  <c:v>3.8789999999999991</c:v>
                </c:pt>
                <c:pt idx="4880">
                  <c:v>3.88</c:v>
                </c:pt>
                <c:pt idx="4881">
                  <c:v>3.8809999999999989</c:v>
                </c:pt>
                <c:pt idx="4882">
                  <c:v>3.8820000000000001</c:v>
                </c:pt>
                <c:pt idx="4883">
                  <c:v>3.883</c:v>
                </c:pt>
                <c:pt idx="4884">
                  <c:v>3.8839999999999999</c:v>
                </c:pt>
                <c:pt idx="4885">
                  <c:v>3.8849999999999998</c:v>
                </c:pt>
                <c:pt idx="4886">
                  <c:v>3.8860000000000001</c:v>
                </c:pt>
                <c:pt idx="4887">
                  <c:v>3.887</c:v>
                </c:pt>
                <c:pt idx="4888">
                  <c:v>3.8879999999999999</c:v>
                </c:pt>
                <c:pt idx="4889">
                  <c:v>3.8889999999999998</c:v>
                </c:pt>
                <c:pt idx="4890">
                  <c:v>3.89</c:v>
                </c:pt>
                <c:pt idx="4891">
                  <c:v>3.8909999999999991</c:v>
                </c:pt>
                <c:pt idx="4892">
                  <c:v>3.891999999999999</c:v>
                </c:pt>
                <c:pt idx="4893">
                  <c:v>3.8929999999999989</c:v>
                </c:pt>
                <c:pt idx="4894">
                  <c:v>3.8940000000000001</c:v>
                </c:pt>
                <c:pt idx="4895">
                  <c:v>3.895</c:v>
                </c:pt>
                <c:pt idx="4896">
                  <c:v>3.895999999999999</c:v>
                </c:pt>
                <c:pt idx="4897">
                  <c:v>3.8969999999999989</c:v>
                </c:pt>
                <c:pt idx="4898">
                  <c:v>3.8980000000000001</c:v>
                </c:pt>
                <c:pt idx="4899">
                  <c:v>3.899</c:v>
                </c:pt>
                <c:pt idx="4900">
                  <c:v>3.9</c:v>
                </c:pt>
                <c:pt idx="4901">
                  <c:v>3.9009999999999989</c:v>
                </c:pt>
                <c:pt idx="4902">
                  <c:v>3.9020000000000001</c:v>
                </c:pt>
                <c:pt idx="4903">
                  <c:v>3.9029999999999991</c:v>
                </c:pt>
                <c:pt idx="4904">
                  <c:v>3.9039999999999999</c:v>
                </c:pt>
                <c:pt idx="4905">
                  <c:v>3.9049999999999998</c:v>
                </c:pt>
                <c:pt idx="4906">
                  <c:v>3.9060000000000001</c:v>
                </c:pt>
                <c:pt idx="4907">
                  <c:v>3.907</c:v>
                </c:pt>
                <c:pt idx="4908">
                  <c:v>3.907999999999999</c:v>
                </c:pt>
                <c:pt idx="4909">
                  <c:v>3.9089999999999998</c:v>
                </c:pt>
                <c:pt idx="4910">
                  <c:v>3.91</c:v>
                </c:pt>
                <c:pt idx="4911">
                  <c:v>3.911</c:v>
                </c:pt>
                <c:pt idx="4912">
                  <c:v>3.911999999999999</c:v>
                </c:pt>
                <c:pt idx="4913">
                  <c:v>3.9129999999999989</c:v>
                </c:pt>
                <c:pt idx="4914">
                  <c:v>3.9140000000000001</c:v>
                </c:pt>
                <c:pt idx="4915">
                  <c:v>3.915</c:v>
                </c:pt>
                <c:pt idx="4916">
                  <c:v>3.9159999999999999</c:v>
                </c:pt>
                <c:pt idx="4917">
                  <c:v>3.9169999999999989</c:v>
                </c:pt>
                <c:pt idx="4918">
                  <c:v>3.9180000000000001</c:v>
                </c:pt>
                <c:pt idx="4919">
                  <c:v>3.919</c:v>
                </c:pt>
                <c:pt idx="4920">
                  <c:v>3.919999999999999</c:v>
                </c:pt>
                <c:pt idx="4921">
                  <c:v>3.9209999999999998</c:v>
                </c:pt>
                <c:pt idx="4922">
                  <c:v>3.9220000000000002</c:v>
                </c:pt>
                <c:pt idx="4923">
                  <c:v>3.923</c:v>
                </c:pt>
                <c:pt idx="4924">
                  <c:v>3.9239999999999999</c:v>
                </c:pt>
                <c:pt idx="4925">
                  <c:v>3.9249999999999989</c:v>
                </c:pt>
                <c:pt idx="4926">
                  <c:v>3.9260000000000002</c:v>
                </c:pt>
                <c:pt idx="4927">
                  <c:v>3.927</c:v>
                </c:pt>
                <c:pt idx="4928">
                  <c:v>3.9279999999999999</c:v>
                </c:pt>
                <c:pt idx="4929">
                  <c:v>3.9289999999999998</c:v>
                </c:pt>
                <c:pt idx="4930">
                  <c:v>3.93</c:v>
                </c:pt>
                <c:pt idx="4931">
                  <c:v>3.931</c:v>
                </c:pt>
                <c:pt idx="4932">
                  <c:v>3.9319999999999991</c:v>
                </c:pt>
                <c:pt idx="4933">
                  <c:v>3.9329999999999998</c:v>
                </c:pt>
                <c:pt idx="4934">
                  <c:v>3.9340000000000002</c:v>
                </c:pt>
                <c:pt idx="4935">
                  <c:v>3.9349999999999992</c:v>
                </c:pt>
                <c:pt idx="4936">
                  <c:v>3.9359999999999991</c:v>
                </c:pt>
                <c:pt idx="4937">
                  <c:v>3.9369999999999989</c:v>
                </c:pt>
                <c:pt idx="4938">
                  <c:v>3.9380000000000002</c:v>
                </c:pt>
                <c:pt idx="4939">
                  <c:v>3.9390000000000001</c:v>
                </c:pt>
                <c:pt idx="4940">
                  <c:v>3.94</c:v>
                </c:pt>
                <c:pt idx="4941">
                  <c:v>3.9409999999999998</c:v>
                </c:pt>
                <c:pt idx="4942">
                  <c:v>3.9420000000000002</c:v>
                </c:pt>
                <c:pt idx="4943">
                  <c:v>3.9430000000000001</c:v>
                </c:pt>
                <c:pt idx="4944">
                  <c:v>3.944</c:v>
                </c:pt>
                <c:pt idx="4945">
                  <c:v>3.9449999999999998</c:v>
                </c:pt>
                <c:pt idx="4946">
                  <c:v>3.9460000000000002</c:v>
                </c:pt>
                <c:pt idx="4947">
                  <c:v>3.9469999999999992</c:v>
                </c:pt>
                <c:pt idx="4948">
                  <c:v>3.948</c:v>
                </c:pt>
                <c:pt idx="4949">
                  <c:v>3.9489999999999998</c:v>
                </c:pt>
                <c:pt idx="4950">
                  <c:v>3.95</c:v>
                </c:pt>
                <c:pt idx="4951">
                  <c:v>3.9510000000000001</c:v>
                </c:pt>
                <c:pt idx="4952">
                  <c:v>3.9519999999999991</c:v>
                </c:pt>
                <c:pt idx="4953">
                  <c:v>3.952999999999999</c:v>
                </c:pt>
                <c:pt idx="4954">
                  <c:v>3.9540000000000002</c:v>
                </c:pt>
                <c:pt idx="4955">
                  <c:v>3.9550000000000001</c:v>
                </c:pt>
                <c:pt idx="4956">
                  <c:v>3.9559999999999991</c:v>
                </c:pt>
                <c:pt idx="4957">
                  <c:v>3.9569999999999999</c:v>
                </c:pt>
                <c:pt idx="4958">
                  <c:v>3.9580000000000002</c:v>
                </c:pt>
                <c:pt idx="4959">
                  <c:v>3.9589999999999992</c:v>
                </c:pt>
                <c:pt idx="4960">
                  <c:v>3.96</c:v>
                </c:pt>
                <c:pt idx="4961">
                  <c:v>3.9609999999999999</c:v>
                </c:pt>
                <c:pt idx="4962">
                  <c:v>3.9620000000000002</c:v>
                </c:pt>
                <c:pt idx="4963">
                  <c:v>3.9630000000000001</c:v>
                </c:pt>
                <c:pt idx="4964">
                  <c:v>3.9639999999999991</c:v>
                </c:pt>
                <c:pt idx="4965">
                  <c:v>3.9649999999999999</c:v>
                </c:pt>
                <c:pt idx="4966">
                  <c:v>3.9660000000000002</c:v>
                </c:pt>
                <c:pt idx="4967">
                  <c:v>3.9670000000000001</c:v>
                </c:pt>
                <c:pt idx="4968">
                  <c:v>3.968</c:v>
                </c:pt>
                <c:pt idx="4969">
                  <c:v>3.968999999999999</c:v>
                </c:pt>
                <c:pt idx="4970">
                  <c:v>3.97</c:v>
                </c:pt>
                <c:pt idx="4971">
                  <c:v>3.9709999999999992</c:v>
                </c:pt>
                <c:pt idx="4972">
                  <c:v>3.972</c:v>
                </c:pt>
                <c:pt idx="4973">
                  <c:v>3.972999999999999</c:v>
                </c:pt>
                <c:pt idx="4974">
                  <c:v>3.9740000000000002</c:v>
                </c:pt>
                <c:pt idx="4975">
                  <c:v>3.9750000000000001</c:v>
                </c:pt>
                <c:pt idx="4976">
                  <c:v>3.9759999999999991</c:v>
                </c:pt>
                <c:pt idx="4977">
                  <c:v>3.976999999999999</c:v>
                </c:pt>
                <c:pt idx="4978">
                  <c:v>3.9780000000000002</c:v>
                </c:pt>
                <c:pt idx="4979">
                  <c:v>3.9790000000000001</c:v>
                </c:pt>
                <c:pt idx="4980">
                  <c:v>3.98</c:v>
                </c:pt>
                <c:pt idx="4981">
                  <c:v>3.980999999999999</c:v>
                </c:pt>
                <c:pt idx="4982">
                  <c:v>3.9820000000000002</c:v>
                </c:pt>
                <c:pt idx="4983">
                  <c:v>3.9830000000000001</c:v>
                </c:pt>
                <c:pt idx="4984">
                  <c:v>3.984</c:v>
                </c:pt>
                <c:pt idx="4985">
                  <c:v>3.9849999999999999</c:v>
                </c:pt>
                <c:pt idx="4986">
                  <c:v>3.9860000000000002</c:v>
                </c:pt>
                <c:pt idx="4987">
                  <c:v>3.9870000000000001</c:v>
                </c:pt>
                <c:pt idx="4988">
                  <c:v>3.988</c:v>
                </c:pt>
                <c:pt idx="4989">
                  <c:v>3.9889999999999999</c:v>
                </c:pt>
                <c:pt idx="4990">
                  <c:v>3.99</c:v>
                </c:pt>
                <c:pt idx="4991">
                  <c:v>3.9910000000000001</c:v>
                </c:pt>
                <c:pt idx="4992">
                  <c:v>3.992</c:v>
                </c:pt>
                <c:pt idx="4993">
                  <c:v>3.992999999999999</c:v>
                </c:pt>
                <c:pt idx="4994">
                  <c:v>3.9940000000000002</c:v>
                </c:pt>
                <c:pt idx="4995">
                  <c:v>3.9950000000000001</c:v>
                </c:pt>
                <c:pt idx="4996">
                  <c:v>3.996</c:v>
                </c:pt>
                <c:pt idx="4997">
                  <c:v>3.996999999999999</c:v>
                </c:pt>
                <c:pt idx="4998">
                  <c:v>3.9979999999999989</c:v>
                </c:pt>
                <c:pt idx="4999">
                  <c:v>3.9990000000000001</c:v>
                </c:pt>
                <c:pt idx="5000">
                  <c:v>4</c:v>
                </c:pt>
                <c:pt idx="5001">
                  <c:v>4.0010000000000003</c:v>
                </c:pt>
                <c:pt idx="5002">
                  <c:v>4.0019999999999998</c:v>
                </c:pt>
                <c:pt idx="5003">
                  <c:v>4.0029999999999983</c:v>
                </c:pt>
                <c:pt idx="5004">
                  <c:v>4.0039999999999996</c:v>
                </c:pt>
                <c:pt idx="5005">
                  <c:v>4.004999999999999</c:v>
                </c:pt>
                <c:pt idx="5006">
                  <c:v>4.0060000000000002</c:v>
                </c:pt>
                <c:pt idx="5007">
                  <c:v>4.0069999999999997</c:v>
                </c:pt>
                <c:pt idx="5008">
                  <c:v>4.0080000000000009</c:v>
                </c:pt>
                <c:pt idx="5009">
                  <c:v>4.0090000000000003</c:v>
                </c:pt>
                <c:pt idx="5010">
                  <c:v>4.01</c:v>
                </c:pt>
                <c:pt idx="5011">
                  <c:v>4.0110000000000001</c:v>
                </c:pt>
                <c:pt idx="5012">
                  <c:v>4.0119999999999996</c:v>
                </c:pt>
                <c:pt idx="5013">
                  <c:v>4.0130000000000008</c:v>
                </c:pt>
                <c:pt idx="5014">
                  <c:v>4.0139999999999993</c:v>
                </c:pt>
                <c:pt idx="5015">
                  <c:v>4.0149999999999988</c:v>
                </c:pt>
                <c:pt idx="5016">
                  <c:v>4.016</c:v>
                </c:pt>
                <c:pt idx="5017">
                  <c:v>4.0169999999999986</c:v>
                </c:pt>
                <c:pt idx="5018">
                  <c:v>4.0180000000000007</c:v>
                </c:pt>
                <c:pt idx="5019">
                  <c:v>4.0190000000000001</c:v>
                </c:pt>
                <c:pt idx="5020">
                  <c:v>4.0199999999999996</c:v>
                </c:pt>
                <c:pt idx="5021">
                  <c:v>4.020999999999999</c:v>
                </c:pt>
                <c:pt idx="5022">
                  <c:v>4.0219999999999994</c:v>
                </c:pt>
                <c:pt idx="5023">
                  <c:v>4.0230000000000006</c:v>
                </c:pt>
                <c:pt idx="5024">
                  <c:v>4.0239999999999991</c:v>
                </c:pt>
                <c:pt idx="5025">
                  <c:v>4.0249999999999986</c:v>
                </c:pt>
                <c:pt idx="5026">
                  <c:v>4.0259999999999989</c:v>
                </c:pt>
                <c:pt idx="5027">
                  <c:v>4.0269999999999984</c:v>
                </c:pt>
                <c:pt idx="5028">
                  <c:v>4.0279999999999996</c:v>
                </c:pt>
                <c:pt idx="5029">
                  <c:v>4.028999999999999</c:v>
                </c:pt>
                <c:pt idx="5030">
                  <c:v>4.03</c:v>
                </c:pt>
                <c:pt idx="5031">
                  <c:v>4.0309999999999997</c:v>
                </c:pt>
                <c:pt idx="5032">
                  <c:v>4.032</c:v>
                </c:pt>
                <c:pt idx="5033">
                  <c:v>4.0330000000000004</c:v>
                </c:pt>
                <c:pt idx="5034">
                  <c:v>4.0339999999999998</c:v>
                </c:pt>
                <c:pt idx="5035">
                  <c:v>4.0350000000000001</c:v>
                </c:pt>
                <c:pt idx="5036">
                  <c:v>4.0359999999999996</c:v>
                </c:pt>
                <c:pt idx="5037">
                  <c:v>4.0369999999999999</c:v>
                </c:pt>
                <c:pt idx="5038">
                  <c:v>4.0380000000000003</c:v>
                </c:pt>
                <c:pt idx="5039">
                  <c:v>4.0389999999999997</c:v>
                </c:pt>
                <c:pt idx="5040">
                  <c:v>4.04</c:v>
                </c:pt>
                <c:pt idx="5041">
                  <c:v>4.0410000000000004</c:v>
                </c:pt>
                <c:pt idx="5042">
                  <c:v>4.0419999999999998</c:v>
                </c:pt>
                <c:pt idx="5043">
                  <c:v>4.0430000000000001</c:v>
                </c:pt>
                <c:pt idx="5044">
                  <c:v>4.0439999999999996</c:v>
                </c:pt>
                <c:pt idx="5045">
                  <c:v>4.0450000000000008</c:v>
                </c:pt>
                <c:pt idx="5046">
                  <c:v>4.0460000000000003</c:v>
                </c:pt>
                <c:pt idx="5047">
                  <c:v>4.0470000000000006</c:v>
                </c:pt>
                <c:pt idx="5048">
                  <c:v>4.048</c:v>
                </c:pt>
                <c:pt idx="5049">
                  <c:v>4.0489999999999986</c:v>
                </c:pt>
                <c:pt idx="5050">
                  <c:v>4.05</c:v>
                </c:pt>
                <c:pt idx="5051">
                  <c:v>4.0510000000000002</c:v>
                </c:pt>
                <c:pt idx="5052">
                  <c:v>4.0519999999999996</c:v>
                </c:pt>
                <c:pt idx="5053">
                  <c:v>4.052999999999999</c:v>
                </c:pt>
                <c:pt idx="5054">
                  <c:v>4.0539999999999976</c:v>
                </c:pt>
                <c:pt idx="5055">
                  <c:v>4.0549999999999988</c:v>
                </c:pt>
                <c:pt idx="5056">
                  <c:v>4.056</c:v>
                </c:pt>
                <c:pt idx="5057">
                  <c:v>4.0569999999999986</c:v>
                </c:pt>
                <c:pt idx="5058">
                  <c:v>4.0579999999999989</c:v>
                </c:pt>
                <c:pt idx="5059">
                  <c:v>4.0589999999999984</c:v>
                </c:pt>
                <c:pt idx="5060">
                  <c:v>4.0599999999999996</c:v>
                </c:pt>
                <c:pt idx="5061">
                  <c:v>4.0609999999999991</c:v>
                </c:pt>
                <c:pt idx="5062">
                  <c:v>4.0619999999999994</c:v>
                </c:pt>
                <c:pt idx="5063">
                  <c:v>4.0629999999999988</c:v>
                </c:pt>
                <c:pt idx="5064">
                  <c:v>4.0639999999999992</c:v>
                </c:pt>
                <c:pt idx="5065">
                  <c:v>4.0649999999999986</c:v>
                </c:pt>
                <c:pt idx="5066">
                  <c:v>4.0659999999999989</c:v>
                </c:pt>
                <c:pt idx="5067">
                  <c:v>4.0669999999999993</c:v>
                </c:pt>
                <c:pt idx="5068">
                  <c:v>4.0679999999999987</c:v>
                </c:pt>
                <c:pt idx="5069">
                  <c:v>4.0690000000000008</c:v>
                </c:pt>
                <c:pt idx="5070">
                  <c:v>4.07</c:v>
                </c:pt>
                <c:pt idx="5071">
                  <c:v>4.0709999999999997</c:v>
                </c:pt>
                <c:pt idx="5072">
                  <c:v>4.0720000000000001</c:v>
                </c:pt>
                <c:pt idx="5073">
                  <c:v>4.0730000000000004</c:v>
                </c:pt>
                <c:pt idx="5074">
                  <c:v>4.0740000000000007</c:v>
                </c:pt>
                <c:pt idx="5075">
                  <c:v>4.0750000000000002</c:v>
                </c:pt>
                <c:pt idx="5076">
                  <c:v>4.0759999999999996</c:v>
                </c:pt>
                <c:pt idx="5077">
                  <c:v>4.077</c:v>
                </c:pt>
                <c:pt idx="5078">
                  <c:v>4.0779999999999994</c:v>
                </c:pt>
                <c:pt idx="5079">
                  <c:v>4.0790000000000006</c:v>
                </c:pt>
                <c:pt idx="5080">
                  <c:v>4.08</c:v>
                </c:pt>
                <c:pt idx="5081">
                  <c:v>4.0810000000000004</c:v>
                </c:pt>
                <c:pt idx="5082">
                  <c:v>4.0819999999999999</c:v>
                </c:pt>
                <c:pt idx="5083">
                  <c:v>4.0829999999999984</c:v>
                </c:pt>
                <c:pt idx="5084">
                  <c:v>4.0839999999999996</c:v>
                </c:pt>
                <c:pt idx="5085">
                  <c:v>4.085</c:v>
                </c:pt>
                <c:pt idx="5086">
                  <c:v>4.0860000000000003</c:v>
                </c:pt>
                <c:pt idx="5087">
                  <c:v>4.0869999999999997</c:v>
                </c:pt>
                <c:pt idx="5088">
                  <c:v>4.0879999999999983</c:v>
                </c:pt>
                <c:pt idx="5089">
                  <c:v>4.0890000000000004</c:v>
                </c:pt>
                <c:pt idx="5090">
                  <c:v>4.09</c:v>
                </c:pt>
                <c:pt idx="5091">
                  <c:v>4.0910000000000002</c:v>
                </c:pt>
                <c:pt idx="5092">
                  <c:v>4.0919999999999996</c:v>
                </c:pt>
                <c:pt idx="5093">
                  <c:v>4.093</c:v>
                </c:pt>
                <c:pt idx="5094">
                  <c:v>4.0939999999999994</c:v>
                </c:pt>
                <c:pt idx="5095">
                  <c:v>4.0949999999999989</c:v>
                </c:pt>
                <c:pt idx="5096">
                  <c:v>4.0960000000000001</c:v>
                </c:pt>
                <c:pt idx="5097">
                  <c:v>4.0970000000000004</c:v>
                </c:pt>
                <c:pt idx="5098">
                  <c:v>4.097999999999999</c:v>
                </c:pt>
                <c:pt idx="5099">
                  <c:v>4.0990000000000002</c:v>
                </c:pt>
                <c:pt idx="5100">
                  <c:v>4.0999999999999996</c:v>
                </c:pt>
                <c:pt idx="5101">
                  <c:v>4.101</c:v>
                </c:pt>
                <c:pt idx="5102">
                  <c:v>4.1019999999999994</c:v>
                </c:pt>
                <c:pt idx="5103">
                  <c:v>4.1029999999999989</c:v>
                </c:pt>
                <c:pt idx="5104">
                  <c:v>4.1039999999999992</c:v>
                </c:pt>
                <c:pt idx="5105">
                  <c:v>4.1050000000000004</c:v>
                </c:pt>
                <c:pt idx="5106">
                  <c:v>4.105999999999999</c:v>
                </c:pt>
                <c:pt idx="5107">
                  <c:v>4.1069999999999993</c:v>
                </c:pt>
                <c:pt idx="5108">
                  <c:v>4.1079999999999988</c:v>
                </c:pt>
                <c:pt idx="5109">
                  <c:v>4.109</c:v>
                </c:pt>
                <c:pt idx="5110">
                  <c:v>4.1099999999999994</c:v>
                </c:pt>
                <c:pt idx="5111">
                  <c:v>4.1109999999999989</c:v>
                </c:pt>
                <c:pt idx="5112">
                  <c:v>4.1119999999999992</c:v>
                </c:pt>
                <c:pt idx="5113">
                  <c:v>4.1130000000000004</c:v>
                </c:pt>
                <c:pt idx="5114">
                  <c:v>4.113999999999999</c:v>
                </c:pt>
                <c:pt idx="5115">
                  <c:v>4.1149999999999993</c:v>
                </c:pt>
                <c:pt idx="5116">
                  <c:v>4.1159999999999988</c:v>
                </c:pt>
                <c:pt idx="5117">
                  <c:v>4.1169999999999991</c:v>
                </c:pt>
                <c:pt idx="5118">
                  <c:v>4.1179999999999994</c:v>
                </c:pt>
                <c:pt idx="5119">
                  <c:v>4.1189999999999989</c:v>
                </c:pt>
                <c:pt idx="5120">
                  <c:v>4.1199999999999992</c:v>
                </c:pt>
                <c:pt idx="5121">
                  <c:v>4.1210000000000004</c:v>
                </c:pt>
                <c:pt idx="5122">
                  <c:v>4.121999999999999</c:v>
                </c:pt>
                <c:pt idx="5123">
                  <c:v>4.1229999999999993</c:v>
                </c:pt>
                <c:pt idx="5124">
                  <c:v>4.1239999999999988</c:v>
                </c:pt>
                <c:pt idx="5125">
                  <c:v>4.1249999999999991</c:v>
                </c:pt>
                <c:pt idx="5126">
                  <c:v>4.1259999999999986</c:v>
                </c:pt>
                <c:pt idx="5127">
                  <c:v>4.1269999999999989</c:v>
                </c:pt>
                <c:pt idx="5128">
                  <c:v>4.1279999999999992</c:v>
                </c:pt>
                <c:pt idx="5129">
                  <c:v>4.1289999999999987</c:v>
                </c:pt>
                <c:pt idx="5130">
                  <c:v>4.13</c:v>
                </c:pt>
                <c:pt idx="5131">
                  <c:v>4.1310000000000002</c:v>
                </c:pt>
                <c:pt idx="5132">
                  <c:v>4.1319999999999997</c:v>
                </c:pt>
                <c:pt idx="5133">
                  <c:v>4.133</c:v>
                </c:pt>
                <c:pt idx="5134">
                  <c:v>4.1339999999999986</c:v>
                </c:pt>
                <c:pt idx="5135">
                  <c:v>4.1349999999999989</c:v>
                </c:pt>
                <c:pt idx="5136">
                  <c:v>4.1360000000000001</c:v>
                </c:pt>
                <c:pt idx="5137">
                  <c:v>4.1369999999999996</c:v>
                </c:pt>
                <c:pt idx="5138">
                  <c:v>4.137999999999999</c:v>
                </c:pt>
                <c:pt idx="5139">
                  <c:v>4.1390000000000002</c:v>
                </c:pt>
                <c:pt idx="5140">
                  <c:v>4.1399999999999997</c:v>
                </c:pt>
                <c:pt idx="5141">
                  <c:v>4.141</c:v>
                </c:pt>
                <c:pt idx="5142">
                  <c:v>4.1419999999999986</c:v>
                </c:pt>
                <c:pt idx="5143">
                  <c:v>4.1429999999999989</c:v>
                </c:pt>
                <c:pt idx="5144">
                  <c:v>4.1439999999999992</c:v>
                </c:pt>
                <c:pt idx="5145">
                  <c:v>4.1449999999999987</c:v>
                </c:pt>
                <c:pt idx="5146">
                  <c:v>4.145999999999999</c:v>
                </c:pt>
                <c:pt idx="5147">
                  <c:v>4.1469999999999994</c:v>
                </c:pt>
                <c:pt idx="5148">
                  <c:v>4.1479999999999988</c:v>
                </c:pt>
                <c:pt idx="5149">
                  <c:v>4.149</c:v>
                </c:pt>
                <c:pt idx="5150">
                  <c:v>4.1499999999999986</c:v>
                </c:pt>
                <c:pt idx="5151">
                  <c:v>4.1509999999999989</c:v>
                </c:pt>
                <c:pt idx="5152">
                  <c:v>4.1519999999999992</c:v>
                </c:pt>
                <c:pt idx="5153">
                  <c:v>4.1529999999999987</c:v>
                </c:pt>
                <c:pt idx="5154">
                  <c:v>4.153999999999999</c:v>
                </c:pt>
                <c:pt idx="5155">
                  <c:v>4.1549999999999994</c:v>
                </c:pt>
                <c:pt idx="5156">
                  <c:v>4.1559999999999988</c:v>
                </c:pt>
                <c:pt idx="5157">
                  <c:v>4.1569999999999991</c:v>
                </c:pt>
                <c:pt idx="5158">
                  <c:v>4.1579999999999986</c:v>
                </c:pt>
                <c:pt idx="5159">
                  <c:v>4.1589999999999989</c:v>
                </c:pt>
                <c:pt idx="5160">
                  <c:v>4.1599999999999993</c:v>
                </c:pt>
                <c:pt idx="5161">
                  <c:v>4.1609999999999987</c:v>
                </c:pt>
                <c:pt idx="5162">
                  <c:v>4.161999999999999</c:v>
                </c:pt>
                <c:pt idx="5163">
                  <c:v>4.1629999999999994</c:v>
                </c:pt>
                <c:pt idx="5164">
                  <c:v>4.1639999999999988</c:v>
                </c:pt>
                <c:pt idx="5165">
                  <c:v>4.1649999999999991</c:v>
                </c:pt>
                <c:pt idx="5166">
                  <c:v>4.1659999999999986</c:v>
                </c:pt>
                <c:pt idx="5167">
                  <c:v>4.1669999999999989</c:v>
                </c:pt>
                <c:pt idx="5168">
                  <c:v>4.1679999999999993</c:v>
                </c:pt>
                <c:pt idx="5169">
                  <c:v>4.1689999999999987</c:v>
                </c:pt>
                <c:pt idx="5170">
                  <c:v>4.17</c:v>
                </c:pt>
                <c:pt idx="5171">
                  <c:v>4.1710000000000003</c:v>
                </c:pt>
                <c:pt idx="5172">
                  <c:v>4.1719999999999997</c:v>
                </c:pt>
                <c:pt idx="5173">
                  <c:v>4.173</c:v>
                </c:pt>
                <c:pt idx="5174">
                  <c:v>4.1739999999999986</c:v>
                </c:pt>
                <c:pt idx="5175">
                  <c:v>4.1749999999999989</c:v>
                </c:pt>
                <c:pt idx="5176">
                  <c:v>4.1760000000000002</c:v>
                </c:pt>
                <c:pt idx="5177">
                  <c:v>4.1769999999999996</c:v>
                </c:pt>
                <c:pt idx="5178">
                  <c:v>4.177999999999999</c:v>
                </c:pt>
                <c:pt idx="5179">
                  <c:v>4.1790000000000003</c:v>
                </c:pt>
                <c:pt idx="5180">
                  <c:v>4.18</c:v>
                </c:pt>
                <c:pt idx="5181">
                  <c:v>4.181</c:v>
                </c:pt>
                <c:pt idx="5182">
                  <c:v>4.1819999999999986</c:v>
                </c:pt>
                <c:pt idx="5183">
                  <c:v>4.1829999999999989</c:v>
                </c:pt>
                <c:pt idx="5184">
                  <c:v>4.1839999999999993</c:v>
                </c:pt>
                <c:pt idx="5185">
                  <c:v>4.1849999999999987</c:v>
                </c:pt>
                <c:pt idx="5186">
                  <c:v>4.1859999999999991</c:v>
                </c:pt>
                <c:pt idx="5187">
                  <c:v>4.1869999999999994</c:v>
                </c:pt>
                <c:pt idx="5188">
                  <c:v>4.1879999999999988</c:v>
                </c:pt>
                <c:pt idx="5189">
                  <c:v>4.1890000000000001</c:v>
                </c:pt>
                <c:pt idx="5190">
                  <c:v>4.1899999999999986</c:v>
                </c:pt>
                <c:pt idx="5191">
                  <c:v>4.1909999999999989</c:v>
                </c:pt>
                <c:pt idx="5192">
                  <c:v>4.1919999999999993</c:v>
                </c:pt>
                <c:pt idx="5193">
                  <c:v>4.1929999999999987</c:v>
                </c:pt>
                <c:pt idx="5194">
                  <c:v>4.1939999999999991</c:v>
                </c:pt>
                <c:pt idx="5195">
                  <c:v>4.1949999999999994</c:v>
                </c:pt>
                <c:pt idx="5196">
                  <c:v>4.1959999999999988</c:v>
                </c:pt>
                <c:pt idx="5197">
                  <c:v>4.1969999999999992</c:v>
                </c:pt>
                <c:pt idx="5198">
                  <c:v>4.1979999999999986</c:v>
                </c:pt>
                <c:pt idx="5199">
                  <c:v>4.198999999999999</c:v>
                </c:pt>
                <c:pt idx="5200">
                  <c:v>4.2</c:v>
                </c:pt>
                <c:pt idx="5201">
                  <c:v>4.2009999999999996</c:v>
                </c:pt>
                <c:pt idx="5202">
                  <c:v>4.202</c:v>
                </c:pt>
                <c:pt idx="5203">
                  <c:v>4.2030000000000003</c:v>
                </c:pt>
                <c:pt idx="5204">
                  <c:v>4.2039999999999997</c:v>
                </c:pt>
                <c:pt idx="5205">
                  <c:v>4.2050000000000001</c:v>
                </c:pt>
                <c:pt idx="5206">
                  <c:v>4.2060000000000004</c:v>
                </c:pt>
                <c:pt idx="5207">
                  <c:v>4.2069999999999999</c:v>
                </c:pt>
                <c:pt idx="5208">
                  <c:v>4.2080000000000002</c:v>
                </c:pt>
                <c:pt idx="5209">
                  <c:v>4.2089999999999996</c:v>
                </c:pt>
                <c:pt idx="5210">
                  <c:v>4.21</c:v>
                </c:pt>
                <c:pt idx="5211">
                  <c:v>4.2110000000000003</c:v>
                </c:pt>
                <c:pt idx="5212">
                  <c:v>4.2119999999999997</c:v>
                </c:pt>
                <c:pt idx="5213">
                  <c:v>4.2130000000000001</c:v>
                </c:pt>
                <c:pt idx="5214">
                  <c:v>4.2140000000000004</c:v>
                </c:pt>
                <c:pt idx="5215">
                  <c:v>4.214999999999999</c:v>
                </c:pt>
                <c:pt idx="5216">
                  <c:v>4.2160000000000002</c:v>
                </c:pt>
                <c:pt idx="5217">
                  <c:v>4.2169999999999996</c:v>
                </c:pt>
                <c:pt idx="5218">
                  <c:v>4.218</c:v>
                </c:pt>
                <c:pt idx="5219">
                  <c:v>4.2190000000000003</c:v>
                </c:pt>
                <c:pt idx="5220">
                  <c:v>4.22</c:v>
                </c:pt>
                <c:pt idx="5221">
                  <c:v>4.2210000000000001</c:v>
                </c:pt>
                <c:pt idx="5222">
                  <c:v>4.2220000000000004</c:v>
                </c:pt>
                <c:pt idx="5223">
                  <c:v>4.222999999999999</c:v>
                </c:pt>
                <c:pt idx="5224">
                  <c:v>4.2239999999999993</c:v>
                </c:pt>
                <c:pt idx="5225">
                  <c:v>4.2249999999999988</c:v>
                </c:pt>
                <c:pt idx="5226">
                  <c:v>4.226</c:v>
                </c:pt>
                <c:pt idx="5227">
                  <c:v>4.2269999999999994</c:v>
                </c:pt>
                <c:pt idx="5228">
                  <c:v>4.2279999999999989</c:v>
                </c:pt>
                <c:pt idx="5229">
                  <c:v>4.2290000000000001</c:v>
                </c:pt>
                <c:pt idx="5230">
                  <c:v>4.2300000000000004</c:v>
                </c:pt>
                <c:pt idx="5231">
                  <c:v>4.2309999999999999</c:v>
                </c:pt>
                <c:pt idx="5232">
                  <c:v>4.2320000000000002</c:v>
                </c:pt>
                <c:pt idx="5233">
                  <c:v>4.2329999999999997</c:v>
                </c:pt>
                <c:pt idx="5234">
                  <c:v>4.234</c:v>
                </c:pt>
                <c:pt idx="5235">
                  <c:v>4.2350000000000003</c:v>
                </c:pt>
                <c:pt idx="5236">
                  <c:v>4.2359999999999998</c:v>
                </c:pt>
                <c:pt idx="5237">
                  <c:v>4.2370000000000001</c:v>
                </c:pt>
                <c:pt idx="5238">
                  <c:v>4.2380000000000004</c:v>
                </c:pt>
                <c:pt idx="5239">
                  <c:v>4.2389999999999999</c:v>
                </c:pt>
                <c:pt idx="5240">
                  <c:v>4.24</c:v>
                </c:pt>
                <c:pt idx="5241">
                  <c:v>4.2409999999999997</c:v>
                </c:pt>
                <c:pt idx="5242">
                  <c:v>4.242</c:v>
                </c:pt>
                <c:pt idx="5243">
                  <c:v>4.2430000000000003</c:v>
                </c:pt>
                <c:pt idx="5244">
                  <c:v>4.2439999999999998</c:v>
                </c:pt>
                <c:pt idx="5245">
                  <c:v>4.2450000000000001</c:v>
                </c:pt>
                <c:pt idx="5246">
                  <c:v>4.2460000000000004</c:v>
                </c:pt>
                <c:pt idx="5247">
                  <c:v>4.2469999999999999</c:v>
                </c:pt>
                <c:pt idx="5248">
                  <c:v>4.2480000000000002</c:v>
                </c:pt>
                <c:pt idx="5249">
                  <c:v>4.2489999999999997</c:v>
                </c:pt>
                <c:pt idx="5250">
                  <c:v>4.25</c:v>
                </c:pt>
                <c:pt idx="5251">
                  <c:v>4.2510000000000003</c:v>
                </c:pt>
                <c:pt idx="5252">
                  <c:v>4.2519999999999998</c:v>
                </c:pt>
                <c:pt idx="5253">
                  <c:v>4.2530000000000001</c:v>
                </c:pt>
                <c:pt idx="5254">
                  <c:v>4.2539999999999996</c:v>
                </c:pt>
                <c:pt idx="5255">
                  <c:v>4.254999999999999</c:v>
                </c:pt>
                <c:pt idx="5256">
                  <c:v>4.2560000000000002</c:v>
                </c:pt>
                <c:pt idx="5257">
                  <c:v>4.2569999999999997</c:v>
                </c:pt>
                <c:pt idx="5258">
                  <c:v>4.258</c:v>
                </c:pt>
                <c:pt idx="5259">
                  <c:v>4.2590000000000003</c:v>
                </c:pt>
                <c:pt idx="5260">
                  <c:v>4.26</c:v>
                </c:pt>
                <c:pt idx="5261">
                  <c:v>4.2610000000000001</c:v>
                </c:pt>
                <c:pt idx="5262">
                  <c:v>4.2619999999999996</c:v>
                </c:pt>
                <c:pt idx="5263">
                  <c:v>4.262999999999999</c:v>
                </c:pt>
                <c:pt idx="5264">
                  <c:v>4.2639999999999993</c:v>
                </c:pt>
                <c:pt idx="5265">
                  <c:v>4.2649999999999988</c:v>
                </c:pt>
                <c:pt idx="5266">
                  <c:v>4.266</c:v>
                </c:pt>
                <c:pt idx="5267">
                  <c:v>4.2669999999999986</c:v>
                </c:pt>
                <c:pt idx="5268">
                  <c:v>4.2679999999999989</c:v>
                </c:pt>
                <c:pt idx="5269">
                  <c:v>4.2690000000000001</c:v>
                </c:pt>
                <c:pt idx="5270">
                  <c:v>4.2699999999999996</c:v>
                </c:pt>
                <c:pt idx="5271">
                  <c:v>4.2709999999999999</c:v>
                </c:pt>
                <c:pt idx="5272">
                  <c:v>4.2720000000000002</c:v>
                </c:pt>
                <c:pt idx="5273">
                  <c:v>4.2729999999999997</c:v>
                </c:pt>
                <c:pt idx="5274">
                  <c:v>4.274</c:v>
                </c:pt>
                <c:pt idx="5275">
                  <c:v>4.2750000000000004</c:v>
                </c:pt>
                <c:pt idx="5276">
                  <c:v>4.2759999999999998</c:v>
                </c:pt>
                <c:pt idx="5277">
                  <c:v>4.2770000000000001</c:v>
                </c:pt>
                <c:pt idx="5278">
                  <c:v>4.2779999999999996</c:v>
                </c:pt>
                <c:pt idx="5279">
                  <c:v>4.2789999999999999</c:v>
                </c:pt>
                <c:pt idx="5280">
                  <c:v>4.28</c:v>
                </c:pt>
                <c:pt idx="5281">
                  <c:v>4.2809999999999997</c:v>
                </c:pt>
                <c:pt idx="5282">
                  <c:v>4.282</c:v>
                </c:pt>
                <c:pt idx="5283">
                  <c:v>4.2830000000000004</c:v>
                </c:pt>
                <c:pt idx="5284">
                  <c:v>4.2839999999999998</c:v>
                </c:pt>
                <c:pt idx="5285">
                  <c:v>4.2850000000000001</c:v>
                </c:pt>
                <c:pt idx="5286">
                  <c:v>4.2859999999999996</c:v>
                </c:pt>
                <c:pt idx="5287">
                  <c:v>4.2869999999999999</c:v>
                </c:pt>
                <c:pt idx="5288">
                  <c:v>4.2880000000000003</c:v>
                </c:pt>
                <c:pt idx="5289">
                  <c:v>4.2889999999999997</c:v>
                </c:pt>
                <c:pt idx="5290">
                  <c:v>4.29</c:v>
                </c:pt>
                <c:pt idx="5291">
                  <c:v>4.2910000000000004</c:v>
                </c:pt>
                <c:pt idx="5292">
                  <c:v>4.2919999999999998</c:v>
                </c:pt>
                <c:pt idx="5293">
                  <c:v>4.2930000000000001</c:v>
                </c:pt>
                <c:pt idx="5294">
                  <c:v>4.2939999999999996</c:v>
                </c:pt>
                <c:pt idx="5295">
                  <c:v>4.294999999999999</c:v>
                </c:pt>
                <c:pt idx="5296">
                  <c:v>4.2960000000000003</c:v>
                </c:pt>
                <c:pt idx="5297">
                  <c:v>4.2969999999999997</c:v>
                </c:pt>
                <c:pt idx="5298">
                  <c:v>4.298</c:v>
                </c:pt>
                <c:pt idx="5299">
                  <c:v>4.2990000000000004</c:v>
                </c:pt>
                <c:pt idx="5300">
                  <c:v>4.3</c:v>
                </c:pt>
                <c:pt idx="5301">
                  <c:v>4.3010000000000002</c:v>
                </c:pt>
                <c:pt idx="5302">
                  <c:v>4.3019999999999996</c:v>
                </c:pt>
                <c:pt idx="5303">
                  <c:v>4.302999999999999</c:v>
                </c:pt>
                <c:pt idx="5304">
                  <c:v>4.3039999999999994</c:v>
                </c:pt>
                <c:pt idx="5305">
                  <c:v>4.3049999999999988</c:v>
                </c:pt>
                <c:pt idx="5306">
                  <c:v>4.306</c:v>
                </c:pt>
                <c:pt idx="5307">
                  <c:v>4.3069999999999986</c:v>
                </c:pt>
                <c:pt idx="5308">
                  <c:v>4.3079999999999989</c:v>
                </c:pt>
                <c:pt idx="5309">
                  <c:v>4.3090000000000002</c:v>
                </c:pt>
                <c:pt idx="5310">
                  <c:v>4.3099999999999996</c:v>
                </c:pt>
                <c:pt idx="5311">
                  <c:v>4.3109999999999991</c:v>
                </c:pt>
                <c:pt idx="5312">
                  <c:v>4.3119999999999994</c:v>
                </c:pt>
                <c:pt idx="5313">
                  <c:v>4.3129999999999988</c:v>
                </c:pt>
                <c:pt idx="5314">
                  <c:v>4.3139999999999992</c:v>
                </c:pt>
                <c:pt idx="5315">
                  <c:v>4.3149999999999986</c:v>
                </c:pt>
                <c:pt idx="5316">
                  <c:v>4.3159999999999989</c:v>
                </c:pt>
                <c:pt idx="5317">
                  <c:v>4.3169999999999993</c:v>
                </c:pt>
                <c:pt idx="5318">
                  <c:v>4.3179999999999987</c:v>
                </c:pt>
                <c:pt idx="5319">
                  <c:v>4.319</c:v>
                </c:pt>
                <c:pt idx="5320">
                  <c:v>4.3199999999999994</c:v>
                </c:pt>
                <c:pt idx="5321">
                  <c:v>4.3209999999999988</c:v>
                </c:pt>
                <c:pt idx="5322">
                  <c:v>4.3219999999999992</c:v>
                </c:pt>
                <c:pt idx="5323">
                  <c:v>4.3229999999999986</c:v>
                </c:pt>
                <c:pt idx="5324">
                  <c:v>4.323999999999999</c:v>
                </c:pt>
                <c:pt idx="5325">
                  <c:v>4.3249999999999993</c:v>
                </c:pt>
                <c:pt idx="5326">
                  <c:v>4.3259999999999987</c:v>
                </c:pt>
                <c:pt idx="5327">
                  <c:v>4.3269999999999991</c:v>
                </c:pt>
                <c:pt idx="5328">
                  <c:v>4.3279999999999994</c:v>
                </c:pt>
                <c:pt idx="5329">
                  <c:v>4.3289999999999988</c:v>
                </c:pt>
                <c:pt idx="5330">
                  <c:v>4.33</c:v>
                </c:pt>
                <c:pt idx="5331">
                  <c:v>4.3310000000000004</c:v>
                </c:pt>
                <c:pt idx="5332">
                  <c:v>4.3319999999999999</c:v>
                </c:pt>
                <c:pt idx="5333">
                  <c:v>4.3330000000000002</c:v>
                </c:pt>
                <c:pt idx="5334">
                  <c:v>4.3339999999999996</c:v>
                </c:pt>
                <c:pt idx="5335">
                  <c:v>4.335</c:v>
                </c:pt>
                <c:pt idx="5336">
                  <c:v>4.3360000000000003</c:v>
                </c:pt>
                <c:pt idx="5337">
                  <c:v>4.3369999999999997</c:v>
                </c:pt>
                <c:pt idx="5338">
                  <c:v>4.3380000000000001</c:v>
                </c:pt>
                <c:pt idx="5339">
                  <c:v>4.3390000000000004</c:v>
                </c:pt>
                <c:pt idx="5340">
                  <c:v>4.34</c:v>
                </c:pt>
                <c:pt idx="5341">
                  <c:v>4.3410000000000002</c:v>
                </c:pt>
                <c:pt idx="5342">
                  <c:v>4.3419999999999996</c:v>
                </c:pt>
                <c:pt idx="5343">
                  <c:v>4.343</c:v>
                </c:pt>
                <c:pt idx="5344">
                  <c:v>4.3439999999999994</c:v>
                </c:pt>
                <c:pt idx="5345">
                  <c:v>4.3449999999999989</c:v>
                </c:pt>
                <c:pt idx="5346">
                  <c:v>4.3460000000000001</c:v>
                </c:pt>
                <c:pt idx="5347">
                  <c:v>4.3469999999999986</c:v>
                </c:pt>
                <c:pt idx="5348">
                  <c:v>4.347999999999999</c:v>
                </c:pt>
                <c:pt idx="5349">
                  <c:v>4.3490000000000002</c:v>
                </c:pt>
                <c:pt idx="5350">
                  <c:v>4.3499999999999996</c:v>
                </c:pt>
                <c:pt idx="5351">
                  <c:v>4.351</c:v>
                </c:pt>
                <c:pt idx="5352">
                  <c:v>4.3519999999999994</c:v>
                </c:pt>
                <c:pt idx="5353">
                  <c:v>4.3529999999999989</c:v>
                </c:pt>
                <c:pt idx="5354">
                  <c:v>4.3539999999999992</c:v>
                </c:pt>
                <c:pt idx="5355">
                  <c:v>4.3549999999999986</c:v>
                </c:pt>
                <c:pt idx="5356">
                  <c:v>4.355999999999999</c:v>
                </c:pt>
                <c:pt idx="5357">
                  <c:v>4.3569999999999993</c:v>
                </c:pt>
                <c:pt idx="5358">
                  <c:v>4.3579999999999988</c:v>
                </c:pt>
                <c:pt idx="5359">
                  <c:v>4.359</c:v>
                </c:pt>
                <c:pt idx="5360">
                  <c:v>4.3599999999999994</c:v>
                </c:pt>
                <c:pt idx="5361">
                  <c:v>4.3609999999999989</c:v>
                </c:pt>
                <c:pt idx="5362">
                  <c:v>4.3619999999999992</c:v>
                </c:pt>
                <c:pt idx="5363">
                  <c:v>4.3629999999999987</c:v>
                </c:pt>
                <c:pt idx="5364">
                  <c:v>4.363999999999999</c:v>
                </c:pt>
                <c:pt idx="5365">
                  <c:v>4.3649999999999993</c:v>
                </c:pt>
                <c:pt idx="5366">
                  <c:v>4.3659999999999988</c:v>
                </c:pt>
                <c:pt idx="5367">
                  <c:v>4.3669999999999991</c:v>
                </c:pt>
                <c:pt idx="5368">
                  <c:v>4.3679999999999994</c:v>
                </c:pt>
                <c:pt idx="5369">
                  <c:v>4.3689999999999989</c:v>
                </c:pt>
                <c:pt idx="5370">
                  <c:v>4.37</c:v>
                </c:pt>
                <c:pt idx="5371">
                  <c:v>4.3710000000000004</c:v>
                </c:pt>
                <c:pt idx="5372">
                  <c:v>4.3719999999999999</c:v>
                </c:pt>
                <c:pt idx="5373">
                  <c:v>4.3730000000000002</c:v>
                </c:pt>
                <c:pt idx="5374">
                  <c:v>4.3739999999999997</c:v>
                </c:pt>
                <c:pt idx="5375">
                  <c:v>4.375</c:v>
                </c:pt>
                <c:pt idx="5376">
                  <c:v>4.3760000000000003</c:v>
                </c:pt>
                <c:pt idx="5377">
                  <c:v>4.3769999999999998</c:v>
                </c:pt>
                <c:pt idx="5378">
                  <c:v>4.3780000000000001</c:v>
                </c:pt>
                <c:pt idx="5379">
                  <c:v>4.3789999999999996</c:v>
                </c:pt>
                <c:pt idx="5380">
                  <c:v>4.38</c:v>
                </c:pt>
                <c:pt idx="5381">
                  <c:v>4.3810000000000002</c:v>
                </c:pt>
                <c:pt idx="5382">
                  <c:v>4.3819999999999997</c:v>
                </c:pt>
                <c:pt idx="5383">
                  <c:v>4.383</c:v>
                </c:pt>
                <c:pt idx="5384">
                  <c:v>4.3839999999999986</c:v>
                </c:pt>
                <c:pt idx="5385">
                  <c:v>4.3849999999999989</c:v>
                </c:pt>
                <c:pt idx="5386">
                  <c:v>4.3860000000000001</c:v>
                </c:pt>
                <c:pt idx="5387">
                  <c:v>4.3869999999999996</c:v>
                </c:pt>
                <c:pt idx="5388">
                  <c:v>4.387999999999999</c:v>
                </c:pt>
                <c:pt idx="5389">
                  <c:v>4.3890000000000002</c:v>
                </c:pt>
                <c:pt idx="5390">
                  <c:v>4.3899999999999997</c:v>
                </c:pt>
                <c:pt idx="5391">
                  <c:v>4.391</c:v>
                </c:pt>
                <c:pt idx="5392">
                  <c:v>4.3919999999999986</c:v>
                </c:pt>
                <c:pt idx="5393">
                  <c:v>4.3929999999999989</c:v>
                </c:pt>
                <c:pt idx="5394">
                  <c:v>4.3939999999999992</c:v>
                </c:pt>
                <c:pt idx="5395">
                  <c:v>4.3949999999999987</c:v>
                </c:pt>
                <c:pt idx="5396">
                  <c:v>4.395999999999999</c:v>
                </c:pt>
                <c:pt idx="5397">
                  <c:v>4.3969999999999994</c:v>
                </c:pt>
                <c:pt idx="5398">
                  <c:v>4.3979999999999988</c:v>
                </c:pt>
                <c:pt idx="5399">
                  <c:v>4.399</c:v>
                </c:pt>
                <c:pt idx="5400">
                  <c:v>4.4000000000000004</c:v>
                </c:pt>
                <c:pt idx="5401">
                  <c:v>4.4009999999999998</c:v>
                </c:pt>
                <c:pt idx="5402">
                  <c:v>4.4020000000000001</c:v>
                </c:pt>
                <c:pt idx="5403">
                  <c:v>4.4029999999999996</c:v>
                </c:pt>
                <c:pt idx="5404">
                  <c:v>4.4039999999999999</c:v>
                </c:pt>
                <c:pt idx="5405">
                  <c:v>4.4050000000000002</c:v>
                </c:pt>
                <c:pt idx="5406">
                  <c:v>4.4059999999999997</c:v>
                </c:pt>
                <c:pt idx="5407">
                  <c:v>4.407</c:v>
                </c:pt>
                <c:pt idx="5408">
                  <c:v>4.4080000000000004</c:v>
                </c:pt>
                <c:pt idx="5409">
                  <c:v>4.4089999999999998</c:v>
                </c:pt>
                <c:pt idx="5410">
                  <c:v>4.41</c:v>
                </c:pt>
                <c:pt idx="5411">
                  <c:v>4.4109999999999996</c:v>
                </c:pt>
                <c:pt idx="5412">
                  <c:v>4.4119999999999999</c:v>
                </c:pt>
                <c:pt idx="5413">
                  <c:v>4.4130000000000003</c:v>
                </c:pt>
                <c:pt idx="5414">
                  <c:v>4.4139999999999997</c:v>
                </c:pt>
                <c:pt idx="5415">
                  <c:v>4.415</c:v>
                </c:pt>
                <c:pt idx="5416">
                  <c:v>4.4160000000000004</c:v>
                </c:pt>
                <c:pt idx="5417">
                  <c:v>4.4169999999999998</c:v>
                </c:pt>
                <c:pt idx="5418">
                  <c:v>4.4180000000000001</c:v>
                </c:pt>
                <c:pt idx="5419">
                  <c:v>4.4189999999999996</c:v>
                </c:pt>
                <c:pt idx="5420">
                  <c:v>4.42</c:v>
                </c:pt>
                <c:pt idx="5421">
                  <c:v>4.4210000000000003</c:v>
                </c:pt>
                <c:pt idx="5422">
                  <c:v>4.4219999999999997</c:v>
                </c:pt>
                <c:pt idx="5423">
                  <c:v>4.423</c:v>
                </c:pt>
                <c:pt idx="5424">
                  <c:v>4.4239999999999986</c:v>
                </c:pt>
                <c:pt idx="5425">
                  <c:v>4.4249999999999989</c:v>
                </c:pt>
                <c:pt idx="5426">
                  <c:v>4.4260000000000002</c:v>
                </c:pt>
                <c:pt idx="5427">
                  <c:v>4.4269999999999996</c:v>
                </c:pt>
                <c:pt idx="5428">
                  <c:v>4.427999999999999</c:v>
                </c:pt>
                <c:pt idx="5429">
                  <c:v>4.4290000000000003</c:v>
                </c:pt>
                <c:pt idx="5430">
                  <c:v>4.43</c:v>
                </c:pt>
                <c:pt idx="5431">
                  <c:v>4.431</c:v>
                </c:pt>
                <c:pt idx="5432">
                  <c:v>4.4320000000000004</c:v>
                </c:pt>
                <c:pt idx="5433">
                  <c:v>4.4329999999999998</c:v>
                </c:pt>
                <c:pt idx="5434">
                  <c:v>4.4340000000000002</c:v>
                </c:pt>
                <c:pt idx="5435">
                  <c:v>4.4349999999999996</c:v>
                </c:pt>
                <c:pt idx="5436">
                  <c:v>4.4359999999999999</c:v>
                </c:pt>
                <c:pt idx="5437">
                  <c:v>4.4370000000000003</c:v>
                </c:pt>
                <c:pt idx="5438">
                  <c:v>4.4379999999999997</c:v>
                </c:pt>
                <c:pt idx="5439">
                  <c:v>4.4390000000000001</c:v>
                </c:pt>
                <c:pt idx="5440">
                  <c:v>4.4400000000000004</c:v>
                </c:pt>
                <c:pt idx="5441">
                  <c:v>4.4409999999999998</c:v>
                </c:pt>
                <c:pt idx="5442">
                  <c:v>4.4420000000000002</c:v>
                </c:pt>
                <c:pt idx="5443">
                  <c:v>4.4429999999999996</c:v>
                </c:pt>
                <c:pt idx="5444">
                  <c:v>4.444</c:v>
                </c:pt>
                <c:pt idx="5445">
                  <c:v>4.4450000000000003</c:v>
                </c:pt>
                <c:pt idx="5446">
                  <c:v>4.4459999999999997</c:v>
                </c:pt>
                <c:pt idx="5447">
                  <c:v>4.4470000000000001</c:v>
                </c:pt>
                <c:pt idx="5448">
                  <c:v>4.4480000000000004</c:v>
                </c:pt>
                <c:pt idx="5449">
                  <c:v>4.4489999999999998</c:v>
                </c:pt>
                <c:pt idx="5450">
                  <c:v>4.45</c:v>
                </c:pt>
                <c:pt idx="5451">
                  <c:v>4.4509999999999996</c:v>
                </c:pt>
                <c:pt idx="5452">
                  <c:v>4.452</c:v>
                </c:pt>
                <c:pt idx="5453">
                  <c:v>4.4530000000000003</c:v>
                </c:pt>
                <c:pt idx="5454">
                  <c:v>4.4539999999999997</c:v>
                </c:pt>
                <c:pt idx="5455">
                  <c:v>4.4550000000000001</c:v>
                </c:pt>
                <c:pt idx="5456">
                  <c:v>4.4560000000000004</c:v>
                </c:pt>
                <c:pt idx="5457">
                  <c:v>4.4569999999999999</c:v>
                </c:pt>
                <c:pt idx="5458">
                  <c:v>4.4580000000000002</c:v>
                </c:pt>
                <c:pt idx="5459">
                  <c:v>4.4589999999999996</c:v>
                </c:pt>
                <c:pt idx="5460">
                  <c:v>4.46</c:v>
                </c:pt>
                <c:pt idx="5461">
                  <c:v>4.4610000000000003</c:v>
                </c:pt>
                <c:pt idx="5462">
                  <c:v>4.4619999999999997</c:v>
                </c:pt>
                <c:pt idx="5463">
                  <c:v>4.4630000000000001</c:v>
                </c:pt>
                <c:pt idx="5464">
                  <c:v>4.4639999999999986</c:v>
                </c:pt>
                <c:pt idx="5465">
                  <c:v>4.464999999999999</c:v>
                </c:pt>
                <c:pt idx="5466">
                  <c:v>4.4660000000000002</c:v>
                </c:pt>
                <c:pt idx="5467">
                  <c:v>4.4669999999999996</c:v>
                </c:pt>
                <c:pt idx="5468">
                  <c:v>4.468</c:v>
                </c:pt>
                <c:pt idx="5469">
                  <c:v>4.4690000000000003</c:v>
                </c:pt>
                <c:pt idx="5470">
                  <c:v>4.47</c:v>
                </c:pt>
                <c:pt idx="5471">
                  <c:v>4.4710000000000001</c:v>
                </c:pt>
                <c:pt idx="5472">
                  <c:v>4.4720000000000004</c:v>
                </c:pt>
                <c:pt idx="5473">
                  <c:v>4.4729999999999999</c:v>
                </c:pt>
                <c:pt idx="5474">
                  <c:v>4.4740000000000002</c:v>
                </c:pt>
                <c:pt idx="5475">
                  <c:v>4.4749999999999996</c:v>
                </c:pt>
                <c:pt idx="5476">
                  <c:v>4.476</c:v>
                </c:pt>
                <c:pt idx="5477">
                  <c:v>4.4770000000000003</c:v>
                </c:pt>
                <c:pt idx="5478">
                  <c:v>4.4779999999999998</c:v>
                </c:pt>
                <c:pt idx="5479">
                  <c:v>4.4790000000000001</c:v>
                </c:pt>
                <c:pt idx="5480">
                  <c:v>4.4800000000000004</c:v>
                </c:pt>
                <c:pt idx="5481">
                  <c:v>4.4809999999999999</c:v>
                </c:pt>
                <c:pt idx="5482">
                  <c:v>4.4820000000000002</c:v>
                </c:pt>
                <c:pt idx="5483">
                  <c:v>4.4829999999999997</c:v>
                </c:pt>
                <c:pt idx="5484">
                  <c:v>4.484</c:v>
                </c:pt>
                <c:pt idx="5485">
                  <c:v>4.4850000000000003</c:v>
                </c:pt>
                <c:pt idx="5486">
                  <c:v>4.4859999999999998</c:v>
                </c:pt>
                <c:pt idx="5487">
                  <c:v>4.4870000000000001</c:v>
                </c:pt>
                <c:pt idx="5488">
                  <c:v>4.4880000000000004</c:v>
                </c:pt>
                <c:pt idx="5489">
                  <c:v>4.4889999999999999</c:v>
                </c:pt>
                <c:pt idx="5490">
                  <c:v>4.49</c:v>
                </c:pt>
                <c:pt idx="5491">
                  <c:v>4.4909999999999997</c:v>
                </c:pt>
                <c:pt idx="5492">
                  <c:v>4.492</c:v>
                </c:pt>
                <c:pt idx="5493">
                  <c:v>4.4930000000000003</c:v>
                </c:pt>
                <c:pt idx="5494">
                  <c:v>4.4939999999999998</c:v>
                </c:pt>
                <c:pt idx="5495">
                  <c:v>4.4950000000000001</c:v>
                </c:pt>
                <c:pt idx="5496">
                  <c:v>4.4960000000000004</c:v>
                </c:pt>
                <c:pt idx="5497">
                  <c:v>4.4969999999999999</c:v>
                </c:pt>
                <c:pt idx="5498">
                  <c:v>4.4980000000000002</c:v>
                </c:pt>
                <c:pt idx="5499">
                  <c:v>4.4989999999999997</c:v>
                </c:pt>
                <c:pt idx="5500">
                  <c:v>4.5</c:v>
                </c:pt>
                <c:pt idx="5501">
                  <c:v>4.5010000000000003</c:v>
                </c:pt>
                <c:pt idx="5502">
                  <c:v>4.5019999999999998</c:v>
                </c:pt>
                <c:pt idx="5503">
                  <c:v>4.5030000000000001</c:v>
                </c:pt>
                <c:pt idx="5504">
                  <c:v>4.5039999999999996</c:v>
                </c:pt>
                <c:pt idx="5505">
                  <c:v>4.504999999999999</c:v>
                </c:pt>
                <c:pt idx="5506">
                  <c:v>4.5060000000000002</c:v>
                </c:pt>
                <c:pt idx="5507">
                  <c:v>4.5069999999999997</c:v>
                </c:pt>
                <c:pt idx="5508">
                  <c:v>4.508</c:v>
                </c:pt>
                <c:pt idx="5509">
                  <c:v>4.5090000000000003</c:v>
                </c:pt>
                <c:pt idx="5510">
                  <c:v>4.51</c:v>
                </c:pt>
                <c:pt idx="5511">
                  <c:v>4.5110000000000001</c:v>
                </c:pt>
                <c:pt idx="5512">
                  <c:v>4.5119999999999996</c:v>
                </c:pt>
                <c:pt idx="5513">
                  <c:v>4.512999999999999</c:v>
                </c:pt>
                <c:pt idx="5514">
                  <c:v>4.5139999999999993</c:v>
                </c:pt>
                <c:pt idx="5515">
                  <c:v>4.5149999999999988</c:v>
                </c:pt>
                <c:pt idx="5516">
                  <c:v>4.516</c:v>
                </c:pt>
                <c:pt idx="5517">
                  <c:v>4.5169999999999986</c:v>
                </c:pt>
                <c:pt idx="5518">
                  <c:v>4.5179999999999989</c:v>
                </c:pt>
                <c:pt idx="5519">
                  <c:v>4.5190000000000001</c:v>
                </c:pt>
                <c:pt idx="5520">
                  <c:v>4.5199999999999996</c:v>
                </c:pt>
                <c:pt idx="5521">
                  <c:v>4.520999999999999</c:v>
                </c:pt>
                <c:pt idx="5522">
                  <c:v>4.5219999999999994</c:v>
                </c:pt>
                <c:pt idx="5523">
                  <c:v>4.5229999999999988</c:v>
                </c:pt>
                <c:pt idx="5524">
                  <c:v>4.5239999999999991</c:v>
                </c:pt>
                <c:pt idx="5525">
                  <c:v>4.5249999999999986</c:v>
                </c:pt>
                <c:pt idx="5526">
                  <c:v>4.5259999999999989</c:v>
                </c:pt>
                <c:pt idx="5527">
                  <c:v>4.5269999999999992</c:v>
                </c:pt>
                <c:pt idx="5528">
                  <c:v>4.5279999999999987</c:v>
                </c:pt>
                <c:pt idx="5529">
                  <c:v>4.528999999999999</c:v>
                </c:pt>
                <c:pt idx="5530">
                  <c:v>4.53</c:v>
                </c:pt>
                <c:pt idx="5531">
                  <c:v>4.5309999999999997</c:v>
                </c:pt>
                <c:pt idx="5532">
                  <c:v>4.532</c:v>
                </c:pt>
                <c:pt idx="5533">
                  <c:v>4.5330000000000004</c:v>
                </c:pt>
                <c:pt idx="5534">
                  <c:v>4.5339999999999998</c:v>
                </c:pt>
                <c:pt idx="5535">
                  <c:v>4.5350000000000001</c:v>
                </c:pt>
                <c:pt idx="5536">
                  <c:v>4.5359999999999996</c:v>
                </c:pt>
                <c:pt idx="5537">
                  <c:v>4.5369999999999999</c:v>
                </c:pt>
                <c:pt idx="5538">
                  <c:v>4.5380000000000003</c:v>
                </c:pt>
                <c:pt idx="5539">
                  <c:v>4.5389999999999997</c:v>
                </c:pt>
                <c:pt idx="5540">
                  <c:v>4.54</c:v>
                </c:pt>
                <c:pt idx="5541">
                  <c:v>4.5410000000000004</c:v>
                </c:pt>
                <c:pt idx="5542">
                  <c:v>4.5419999999999998</c:v>
                </c:pt>
                <c:pt idx="5543">
                  <c:v>4.5430000000000001</c:v>
                </c:pt>
                <c:pt idx="5544">
                  <c:v>4.5439999999999996</c:v>
                </c:pt>
                <c:pt idx="5545">
                  <c:v>4.544999999999999</c:v>
                </c:pt>
                <c:pt idx="5546">
                  <c:v>4.5460000000000003</c:v>
                </c:pt>
                <c:pt idx="5547">
                  <c:v>4.5469999999999997</c:v>
                </c:pt>
                <c:pt idx="5548">
                  <c:v>4.548</c:v>
                </c:pt>
                <c:pt idx="5549">
                  <c:v>4.5490000000000004</c:v>
                </c:pt>
                <c:pt idx="5550">
                  <c:v>4.55</c:v>
                </c:pt>
                <c:pt idx="5551">
                  <c:v>4.5510000000000002</c:v>
                </c:pt>
                <c:pt idx="5552">
                  <c:v>4.5519999999999996</c:v>
                </c:pt>
                <c:pt idx="5553">
                  <c:v>4.552999999999999</c:v>
                </c:pt>
                <c:pt idx="5554">
                  <c:v>4.5539999999999994</c:v>
                </c:pt>
                <c:pt idx="5555">
                  <c:v>4.5549999999999988</c:v>
                </c:pt>
                <c:pt idx="5556">
                  <c:v>4.556</c:v>
                </c:pt>
                <c:pt idx="5557">
                  <c:v>4.5569999999999986</c:v>
                </c:pt>
                <c:pt idx="5558">
                  <c:v>4.5579999999999989</c:v>
                </c:pt>
                <c:pt idx="5559">
                  <c:v>4.5590000000000002</c:v>
                </c:pt>
                <c:pt idx="5560">
                  <c:v>4.5599999999999996</c:v>
                </c:pt>
                <c:pt idx="5561">
                  <c:v>4.5609999999999991</c:v>
                </c:pt>
                <c:pt idx="5562">
                  <c:v>4.5619999999999994</c:v>
                </c:pt>
                <c:pt idx="5563">
                  <c:v>4.5629999999999988</c:v>
                </c:pt>
                <c:pt idx="5564">
                  <c:v>4.5639999999999992</c:v>
                </c:pt>
                <c:pt idx="5565">
                  <c:v>4.5649999999999986</c:v>
                </c:pt>
                <c:pt idx="5566">
                  <c:v>4.5659999999999989</c:v>
                </c:pt>
                <c:pt idx="5567">
                  <c:v>4.5669999999999993</c:v>
                </c:pt>
                <c:pt idx="5568">
                  <c:v>4.5679999999999987</c:v>
                </c:pt>
                <c:pt idx="5569">
                  <c:v>4.569</c:v>
                </c:pt>
                <c:pt idx="5570">
                  <c:v>4.57</c:v>
                </c:pt>
                <c:pt idx="5571">
                  <c:v>4.5709999999999997</c:v>
                </c:pt>
                <c:pt idx="5572">
                  <c:v>4.5720000000000001</c:v>
                </c:pt>
                <c:pt idx="5573">
                  <c:v>4.5730000000000004</c:v>
                </c:pt>
                <c:pt idx="5574">
                  <c:v>4.5739999999999998</c:v>
                </c:pt>
                <c:pt idx="5575">
                  <c:v>4.5750000000000002</c:v>
                </c:pt>
                <c:pt idx="5576">
                  <c:v>4.5759999999999996</c:v>
                </c:pt>
                <c:pt idx="5577">
                  <c:v>4.577</c:v>
                </c:pt>
                <c:pt idx="5578">
                  <c:v>4.5780000000000003</c:v>
                </c:pt>
                <c:pt idx="5579">
                  <c:v>4.5789999999999997</c:v>
                </c:pt>
                <c:pt idx="5580">
                  <c:v>4.58</c:v>
                </c:pt>
                <c:pt idx="5581">
                  <c:v>4.5810000000000004</c:v>
                </c:pt>
                <c:pt idx="5582">
                  <c:v>4.5819999999999999</c:v>
                </c:pt>
                <c:pt idx="5583">
                  <c:v>4.5830000000000002</c:v>
                </c:pt>
                <c:pt idx="5584">
                  <c:v>4.5839999999999996</c:v>
                </c:pt>
                <c:pt idx="5585">
                  <c:v>4.585</c:v>
                </c:pt>
                <c:pt idx="5586">
                  <c:v>4.5860000000000003</c:v>
                </c:pt>
                <c:pt idx="5587">
                  <c:v>4.5869999999999997</c:v>
                </c:pt>
                <c:pt idx="5588">
                  <c:v>4.5880000000000001</c:v>
                </c:pt>
                <c:pt idx="5589">
                  <c:v>4.5890000000000004</c:v>
                </c:pt>
                <c:pt idx="5590">
                  <c:v>4.59</c:v>
                </c:pt>
                <c:pt idx="5591">
                  <c:v>4.5910000000000002</c:v>
                </c:pt>
                <c:pt idx="5592">
                  <c:v>4.5919999999999996</c:v>
                </c:pt>
                <c:pt idx="5593">
                  <c:v>4.593</c:v>
                </c:pt>
                <c:pt idx="5594">
                  <c:v>4.5939999999999994</c:v>
                </c:pt>
                <c:pt idx="5595">
                  <c:v>4.5949999999999989</c:v>
                </c:pt>
                <c:pt idx="5596">
                  <c:v>4.5960000000000001</c:v>
                </c:pt>
                <c:pt idx="5597">
                  <c:v>4.5970000000000004</c:v>
                </c:pt>
                <c:pt idx="5598">
                  <c:v>4.597999999999999</c:v>
                </c:pt>
                <c:pt idx="5599">
                  <c:v>4.5990000000000002</c:v>
                </c:pt>
                <c:pt idx="5600">
                  <c:v>4.5999999999999996</c:v>
                </c:pt>
                <c:pt idx="5601">
                  <c:v>4.601</c:v>
                </c:pt>
                <c:pt idx="5602">
                  <c:v>4.6019999999999994</c:v>
                </c:pt>
                <c:pt idx="5603">
                  <c:v>4.6029999999999989</c:v>
                </c:pt>
                <c:pt idx="5604">
                  <c:v>4.6039999999999992</c:v>
                </c:pt>
                <c:pt idx="5605">
                  <c:v>4.6049999999999986</c:v>
                </c:pt>
                <c:pt idx="5606">
                  <c:v>4.605999999999999</c:v>
                </c:pt>
                <c:pt idx="5607">
                  <c:v>4.6069999999999993</c:v>
                </c:pt>
                <c:pt idx="5608">
                  <c:v>4.6079999999999988</c:v>
                </c:pt>
                <c:pt idx="5609">
                  <c:v>4.609</c:v>
                </c:pt>
                <c:pt idx="5610">
                  <c:v>4.6099999999999994</c:v>
                </c:pt>
                <c:pt idx="5611">
                  <c:v>4.6109999999999989</c:v>
                </c:pt>
                <c:pt idx="5612">
                  <c:v>4.6119999999999992</c:v>
                </c:pt>
                <c:pt idx="5613">
                  <c:v>4.6129999999999987</c:v>
                </c:pt>
                <c:pt idx="5614">
                  <c:v>4.613999999999999</c:v>
                </c:pt>
                <c:pt idx="5615">
                  <c:v>4.6149999999999993</c:v>
                </c:pt>
                <c:pt idx="5616">
                  <c:v>4.6159999999999988</c:v>
                </c:pt>
                <c:pt idx="5617">
                  <c:v>4.6169999999999991</c:v>
                </c:pt>
                <c:pt idx="5618">
                  <c:v>4.6179999999999994</c:v>
                </c:pt>
                <c:pt idx="5619">
                  <c:v>4.6189999999999989</c:v>
                </c:pt>
                <c:pt idx="5620">
                  <c:v>4.6199999999999992</c:v>
                </c:pt>
                <c:pt idx="5621">
                  <c:v>4.6209999999999987</c:v>
                </c:pt>
                <c:pt idx="5622">
                  <c:v>4.621999999999999</c:v>
                </c:pt>
                <c:pt idx="5623">
                  <c:v>4.6229999999999993</c:v>
                </c:pt>
                <c:pt idx="5624">
                  <c:v>4.6239999999999988</c:v>
                </c:pt>
                <c:pt idx="5625">
                  <c:v>4.6249999999999991</c:v>
                </c:pt>
                <c:pt idx="5626">
                  <c:v>4.6259999999999986</c:v>
                </c:pt>
                <c:pt idx="5627">
                  <c:v>4.6269999999999989</c:v>
                </c:pt>
                <c:pt idx="5628">
                  <c:v>4.6279999999999992</c:v>
                </c:pt>
                <c:pt idx="5629">
                  <c:v>4.6289999999999987</c:v>
                </c:pt>
                <c:pt idx="5630">
                  <c:v>4.63</c:v>
                </c:pt>
                <c:pt idx="5631">
                  <c:v>4.6310000000000002</c:v>
                </c:pt>
                <c:pt idx="5632">
                  <c:v>4.6319999999999997</c:v>
                </c:pt>
                <c:pt idx="5633">
                  <c:v>4.633</c:v>
                </c:pt>
                <c:pt idx="5634">
                  <c:v>4.6339999999999986</c:v>
                </c:pt>
                <c:pt idx="5635">
                  <c:v>4.6349999999999989</c:v>
                </c:pt>
                <c:pt idx="5636">
                  <c:v>4.6360000000000001</c:v>
                </c:pt>
                <c:pt idx="5637">
                  <c:v>4.6369999999999987</c:v>
                </c:pt>
                <c:pt idx="5638">
                  <c:v>4.637999999999999</c:v>
                </c:pt>
                <c:pt idx="5639">
                  <c:v>4.6390000000000002</c:v>
                </c:pt>
                <c:pt idx="5640">
                  <c:v>4.6399999999999997</c:v>
                </c:pt>
                <c:pt idx="5641">
                  <c:v>4.641</c:v>
                </c:pt>
                <c:pt idx="5642">
                  <c:v>4.6419999999999986</c:v>
                </c:pt>
                <c:pt idx="5643">
                  <c:v>4.6429999999999989</c:v>
                </c:pt>
                <c:pt idx="5644">
                  <c:v>4.6439999999999992</c:v>
                </c:pt>
                <c:pt idx="5645">
                  <c:v>4.6449999999999987</c:v>
                </c:pt>
                <c:pt idx="5646">
                  <c:v>4.645999999999999</c:v>
                </c:pt>
                <c:pt idx="5647">
                  <c:v>4.6469999999999994</c:v>
                </c:pt>
                <c:pt idx="5648">
                  <c:v>4.6479999999999988</c:v>
                </c:pt>
                <c:pt idx="5649">
                  <c:v>4.649</c:v>
                </c:pt>
                <c:pt idx="5650">
                  <c:v>4.6499999999999986</c:v>
                </c:pt>
                <c:pt idx="5651">
                  <c:v>4.6509999999999989</c:v>
                </c:pt>
                <c:pt idx="5652">
                  <c:v>4.6519999999999992</c:v>
                </c:pt>
                <c:pt idx="5653">
                  <c:v>4.6529999999999987</c:v>
                </c:pt>
                <c:pt idx="5654">
                  <c:v>4.653999999999999</c:v>
                </c:pt>
                <c:pt idx="5655">
                  <c:v>4.6549999999999994</c:v>
                </c:pt>
                <c:pt idx="5656">
                  <c:v>4.6559999999999988</c:v>
                </c:pt>
                <c:pt idx="5657">
                  <c:v>4.6569999999999991</c:v>
                </c:pt>
                <c:pt idx="5658">
                  <c:v>4.6579999999999986</c:v>
                </c:pt>
                <c:pt idx="5659">
                  <c:v>4.6589999999999989</c:v>
                </c:pt>
                <c:pt idx="5660">
                  <c:v>4.6599999999999993</c:v>
                </c:pt>
                <c:pt idx="5661">
                  <c:v>4.6609999999999987</c:v>
                </c:pt>
                <c:pt idx="5662">
                  <c:v>4.661999999999999</c:v>
                </c:pt>
                <c:pt idx="5663">
                  <c:v>4.6629999999999994</c:v>
                </c:pt>
                <c:pt idx="5664">
                  <c:v>4.6639999999999988</c:v>
                </c:pt>
                <c:pt idx="5665">
                  <c:v>4.6649999999999991</c:v>
                </c:pt>
                <c:pt idx="5666">
                  <c:v>4.6659999999999986</c:v>
                </c:pt>
                <c:pt idx="5667">
                  <c:v>4.6669999999999989</c:v>
                </c:pt>
                <c:pt idx="5668">
                  <c:v>4.6679999999999993</c:v>
                </c:pt>
                <c:pt idx="5669">
                  <c:v>4.6689999999999987</c:v>
                </c:pt>
                <c:pt idx="5670">
                  <c:v>4.67</c:v>
                </c:pt>
                <c:pt idx="5671">
                  <c:v>4.6710000000000003</c:v>
                </c:pt>
                <c:pt idx="5672">
                  <c:v>4.6719999999999997</c:v>
                </c:pt>
                <c:pt idx="5673">
                  <c:v>4.673</c:v>
                </c:pt>
                <c:pt idx="5674">
                  <c:v>4.6739999999999986</c:v>
                </c:pt>
                <c:pt idx="5675">
                  <c:v>4.6749999999999989</c:v>
                </c:pt>
                <c:pt idx="5676">
                  <c:v>4.6760000000000002</c:v>
                </c:pt>
                <c:pt idx="5677">
                  <c:v>4.6769999999999996</c:v>
                </c:pt>
                <c:pt idx="5678">
                  <c:v>4.677999999999999</c:v>
                </c:pt>
                <c:pt idx="5679">
                  <c:v>4.6790000000000003</c:v>
                </c:pt>
                <c:pt idx="5680">
                  <c:v>4.68</c:v>
                </c:pt>
                <c:pt idx="5681">
                  <c:v>4.681</c:v>
                </c:pt>
                <c:pt idx="5682">
                  <c:v>4.6819999999999986</c:v>
                </c:pt>
                <c:pt idx="5683">
                  <c:v>4.6829999999999989</c:v>
                </c:pt>
                <c:pt idx="5684">
                  <c:v>4.6839999999999993</c:v>
                </c:pt>
                <c:pt idx="5685">
                  <c:v>4.6849999999999987</c:v>
                </c:pt>
                <c:pt idx="5686">
                  <c:v>4.6859999999999991</c:v>
                </c:pt>
                <c:pt idx="5687">
                  <c:v>4.6869999999999994</c:v>
                </c:pt>
                <c:pt idx="5688">
                  <c:v>4.6879999999999988</c:v>
                </c:pt>
                <c:pt idx="5689">
                  <c:v>4.6890000000000001</c:v>
                </c:pt>
                <c:pt idx="5690">
                  <c:v>4.6899999999999986</c:v>
                </c:pt>
                <c:pt idx="5691">
                  <c:v>4.6909999999999989</c:v>
                </c:pt>
                <c:pt idx="5692">
                  <c:v>4.6919999999999993</c:v>
                </c:pt>
                <c:pt idx="5693">
                  <c:v>4.6929999999999987</c:v>
                </c:pt>
                <c:pt idx="5694">
                  <c:v>4.6939999999999991</c:v>
                </c:pt>
                <c:pt idx="5695">
                  <c:v>4.6949999999999994</c:v>
                </c:pt>
                <c:pt idx="5696">
                  <c:v>4.6959999999999988</c:v>
                </c:pt>
                <c:pt idx="5697">
                  <c:v>4.6969999999999992</c:v>
                </c:pt>
                <c:pt idx="5698">
                  <c:v>4.6979999999999986</c:v>
                </c:pt>
                <c:pt idx="5699">
                  <c:v>4.698999999999999</c:v>
                </c:pt>
                <c:pt idx="5700">
                  <c:v>4.7</c:v>
                </c:pt>
                <c:pt idx="5701">
                  <c:v>4.7009999999999996</c:v>
                </c:pt>
                <c:pt idx="5702">
                  <c:v>4.702</c:v>
                </c:pt>
                <c:pt idx="5703">
                  <c:v>4.7030000000000003</c:v>
                </c:pt>
                <c:pt idx="5704">
                  <c:v>4.7039999999999997</c:v>
                </c:pt>
                <c:pt idx="5705">
                  <c:v>4.7050000000000001</c:v>
                </c:pt>
                <c:pt idx="5706">
                  <c:v>4.7060000000000004</c:v>
                </c:pt>
                <c:pt idx="5707">
                  <c:v>4.7069999999999999</c:v>
                </c:pt>
                <c:pt idx="5708">
                  <c:v>4.7080000000000002</c:v>
                </c:pt>
                <c:pt idx="5709">
                  <c:v>4.7089999999999996</c:v>
                </c:pt>
                <c:pt idx="5710">
                  <c:v>4.71</c:v>
                </c:pt>
                <c:pt idx="5711">
                  <c:v>4.7110000000000003</c:v>
                </c:pt>
                <c:pt idx="5712">
                  <c:v>4.7119999999999997</c:v>
                </c:pt>
                <c:pt idx="5713">
                  <c:v>4.7130000000000001</c:v>
                </c:pt>
                <c:pt idx="5714">
                  <c:v>4.7139999999999986</c:v>
                </c:pt>
                <c:pt idx="5715">
                  <c:v>4.714999999999999</c:v>
                </c:pt>
                <c:pt idx="5716">
                  <c:v>4.7160000000000002</c:v>
                </c:pt>
                <c:pt idx="5717">
                  <c:v>4.7169999999999996</c:v>
                </c:pt>
                <c:pt idx="5718">
                  <c:v>4.718</c:v>
                </c:pt>
                <c:pt idx="5719">
                  <c:v>4.7190000000000003</c:v>
                </c:pt>
                <c:pt idx="5720">
                  <c:v>4.72</c:v>
                </c:pt>
                <c:pt idx="5721">
                  <c:v>4.7210000000000001</c:v>
                </c:pt>
                <c:pt idx="5722">
                  <c:v>4.7219999999999986</c:v>
                </c:pt>
                <c:pt idx="5723">
                  <c:v>4.722999999999999</c:v>
                </c:pt>
                <c:pt idx="5724">
                  <c:v>4.7239999999999993</c:v>
                </c:pt>
                <c:pt idx="5725">
                  <c:v>4.7249999999999988</c:v>
                </c:pt>
                <c:pt idx="5726">
                  <c:v>4.726</c:v>
                </c:pt>
                <c:pt idx="5727">
                  <c:v>4.7269999999999994</c:v>
                </c:pt>
                <c:pt idx="5728">
                  <c:v>4.7279999999999989</c:v>
                </c:pt>
                <c:pt idx="5729">
                  <c:v>4.7290000000000001</c:v>
                </c:pt>
                <c:pt idx="5730">
                  <c:v>4.7300000000000004</c:v>
                </c:pt>
                <c:pt idx="5731">
                  <c:v>4.7309999999999999</c:v>
                </c:pt>
                <c:pt idx="5732">
                  <c:v>4.7320000000000002</c:v>
                </c:pt>
                <c:pt idx="5733">
                  <c:v>4.7329999999999997</c:v>
                </c:pt>
                <c:pt idx="5734">
                  <c:v>4.734</c:v>
                </c:pt>
                <c:pt idx="5735">
                  <c:v>4.7350000000000003</c:v>
                </c:pt>
                <c:pt idx="5736">
                  <c:v>4.7359999999999998</c:v>
                </c:pt>
                <c:pt idx="5737">
                  <c:v>4.7370000000000001</c:v>
                </c:pt>
                <c:pt idx="5738">
                  <c:v>4.7380000000000004</c:v>
                </c:pt>
                <c:pt idx="5739">
                  <c:v>4.7389999999999999</c:v>
                </c:pt>
                <c:pt idx="5740">
                  <c:v>4.74</c:v>
                </c:pt>
                <c:pt idx="5741">
                  <c:v>4.7409999999999997</c:v>
                </c:pt>
                <c:pt idx="5742">
                  <c:v>4.742</c:v>
                </c:pt>
                <c:pt idx="5743">
                  <c:v>4.7430000000000003</c:v>
                </c:pt>
                <c:pt idx="5744">
                  <c:v>4.7439999999999998</c:v>
                </c:pt>
                <c:pt idx="5745">
                  <c:v>4.7450000000000001</c:v>
                </c:pt>
                <c:pt idx="5746">
                  <c:v>4.7460000000000004</c:v>
                </c:pt>
                <c:pt idx="5747">
                  <c:v>4.7469999999999999</c:v>
                </c:pt>
                <c:pt idx="5748">
                  <c:v>4.7480000000000002</c:v>
                </c:pt>
                <c:pt idx="5749">
                  <c:v>4.7489999999999997</c:v>
                </c:pt>
                <c:pt idx="5750">
                  <c:v>4.75</c:v>
                </c:pt>
                <c:pt idx="5751">
                  <c:v>4.7510000000000003</c:v>
                </c:pt>
                <c:pt idx="5752">
                  <c:v>4.7519999999999998</c:v>
                </c:pt>
                <c:pt idx="5753">
                  <c:v>4.7530000000000001</c:v>
                </c:pt>
                <c:pt idx="5754">
                  <c:v>4.7539999999999987</c:v>
                </c:pt>
                <c:pt idx="5755">
                  <c:v>4.754999999999999</c:v>
                </c:pt>
                <c:pt idx="5756">
                  <c:v>4.7560000000000002</c:v>
                </c:pt>
                <c:pt idx="5757">
                  <c:v>4.7569999999999997</c:v>
                </c:pt>
                <c:pt idx="5758">
                  <c:v>4.758</c:v>
                </c:pt>
                <c:pt idx="5759">
                  <c:v>4.7590000000000003</c:v>
                </c:pt>
                <c:pt idx="5760">
                  <c:v>4.76</c:v>
                </c:pt>
                <c:pt idx="5761">
                  <c:v>4.7610000000000001</c:v>
                </c:pt>
                <c:pt idx="5762">
                  <c:v>4.7619999999999987</c:v>
                </c:pt>
                <c:pt idx="5763">
                  <c:v>4.762999999999999</c:v>
                </c:pt>
                <c:pt idx="5764">
                  <c:v>4.7639999999999993</c:v>
                </c:pt>
                <c:pt idx="5765">
                  <c:v>4.7649999999999988</c:v>
                </c:pt>
                <c:pt idx="5766">
                  <c:v>4.766</c:v>
                </c:pt>
                <c:pt idx="5767">
                  <c:v>4.7669999999999986</c:v>
                </c:pt>
                <c:pt idx="5768">
                  <c:v>4.7679999999999989</c:v>
                </c:pt>
                <c:pt idx="5769">
                  <c:v>4.7690000000000001</c:v>
                </c:pt>
                <c:pt idx="5770">
                  <c:v>4.7699999999999987</c:v>
                </c:pt>
                <c:pt idx="5771">
                  <c:v>4.7709999999999999</c:v>
                </c:pt>
                <c:pt idx="5772">
                  <c:v>4.7720000000000002</c:v>
                </c:pt>
                <c:pt idx="5773">
                  <c:v>4.7729999999999997</c:v>
                </c:pt>
                <c:pt idx="5774">
                  <c:v>4.774</c:v>
                </c:pt>
                <c:pt idx="5775">
                  <c:v>4.7750000000000004</c:v>
                </c:pt>
                <c:pt idx="5776">
                  <c:v>4.7759999999999998</c:v>
                </c:pt>
                <c:pt idx="5777">
                  <c:v>4.7770000000000001</c:v>
                </c:pt>
                <c:pt idx="5778">
                  <c:v>4.7779999999999996</c:v>
                </c:pt>
                <c:pt idx="5779">
                  <c:v>4.7789999999999999</c:v>
                </c:pt>
                <c:pt idx="5780">
                  <c:v>4.78</c:v>
                </c:pt>
                <c:pt idx="5781">
                  <c:v>4.7809999999999997</c:v>
                </c:pt>
                <c:pt idx="5782">
                  <c:v>4.782</c:v>
                </c:pt>
                <c:pt idx="5783">
                  <c:v>4.7830000000000004</c:v>
                </c:pt>
                <c:pt idx="5784">
                  <c:v>4.7839999999999998</c:v>
                </c:pt>
                <c:pt idx="5785">
                  <c:v>4.7850000000000001</c:v>
                </c:pt>
                <c:pt idx="5786">
                  <c:v>4.7859999999999996</c:v>
                </c:pt>
                <c:pt idx="5787">
                  <c:v>4.7869999999999999</c:v>
                </c:pt>
                <c:pt idx="5788">
                  <c:v>4.7880000000000003</c:v>
                </c:pt>
                <c:pt idx="5789">
                  <c:v>4.7889999999999997</c:v>
                </c:pt>
                <c:pt idx="5790">
                  <c:v>4.79</c:v>
                </c:pt>
                <c:pt idx="5791">
                  <c:v>4.7910000000000004</c:v>
                </c:pt>
                <c:pt idx="5792">
                  <c:v>4.7919999999999998</c:v>
                </c:pt>
                <c:pt idx="5793">
                  <c:v>4.7930000000000001</c:v>
                </c:pt>
                <c:pt idx="5794">
                  <c:v>4.7939999999999996</c:v>
                </c:pt>
                <c:pt idx="5795">
                  <c:v>4.794999999999999</c:v>
                </c:pt>
                <c:pt idx="5796">
                  <c:v>4.7960000000000003</c:v>
                </c:pt>
                <c:pt idx="5797">
                  <c:v>4.7969999999999997</c:v>
                </c:pt>
                <c:pt idx="5798">
                  <c:v>4.798</c:v>
                </c:pt>
                <c:pt idx="5799">
                  <c:v>4.7990000000000004</c:v>
                </c:pt>
                <c:pt idx="5800">
                  <c:v>4.8</c:v>
                </c:pt>
                <c:pt idx="5801">
                  <c:v>4.8010000000000002</c:v>
                </c:pt>
                <c:pt idx="5802">
                  <c:v>4.8019999999999996</c:v>
                </c:pt>
                <c:pt idx="5803">
                  <c:v>4.802999999999999</c:v>
                </c:pt>
                <c:pt idx="5804">
                  <c:v>4.8039999999999994</c:v>
                </c:pt>
                <c:pt idx="5805">
                  <c:v>4.8049999999999988</c:v>
                </c:pt>
                <c:pt idx="5806">
                  <c:v>4.806</c:v>
                </c:pt>
                <c:pt idx="5807">
                  <c:v>4.8069999999999986</c:v>
                </c:pt>
                <c:pt idx="5808">
                  <c:v>4.8079999999999989</c:v>
                </c:pt>
                <c:pt idx="5809">
                  <c:v>4.8090000000000002</c:v>
                </c:pt>
                <c:pt idx="5810">
                  <c:v>4.8099999999999996</c:v>
                </c:pt>
                <c:pt idx="5811">
                  <c:v>4.8109999999999991</c:v>
                </c:pt>
                <c:pt idx="5812">
                  <c:v>4.8119999999999994</c:v>
                </c:pt>
                <c:pt idx="5813">
                  <c:v>4.8129999999999988</c:v>
                </c:pt>
                <c:pt idx="5814">
                  <c:v>4.8139999999999992</c:v>
                </c:pt>
                <c:pt idx="5815">
                  <c:v>4.8149999999999986</c:v>
                </c:pt>
                <c:pt idx="5816">
                  <c:v>4.8159999999999989</c:v>
                </c:pt>
                <c:pt idx="5817">
                  <c:v>4.8169999999999993</c:v>
                </c:pt>
                <c:pt idx="5818">
                  <c:v>4.8179999999999987</c:v>
                </c:pt>
                <c:pt idx="5819">
                  <c:v>4.819</c:v>
                </c:pt>
                <c:pt idx="5820">
                  <c:v>4.8199999999999994</c:v>
                </c:pt>
                <c:pt idx="5821">
                  <c:v>4.8209999999999988</c:v>
                </c:pt>
                <c:pt idx="5822">
                  <c:v>4.8219999999999992</c:v>
                </c:pt>
                <c:pt idx="5823">
                  <c:v>4.8229999999999986</c:v>
                </c:pt>
                <c:pt idx="5824">
                  <c:v>4.823999999999999</c:v>
                </c:pt>
                <c:pt idx="5825">
                  <c:v>4.8249999999999993</c:v>
                </c:pt>
                <c:pt idx="5826">
                  <c:v>4.8259999999999987</c:v>
                </c:pt>
                <c:pt idx="5827">
                  <c:v>4.8269999999999991</c:v>
                </c:pt>
                <c:pt idx="5828">
                  <c:v>4.8279999999999994</c:v>
                </c:pt>
                <c:pt idx="5829">
                  <c:v>4.8289999999999988</c:v>
                </c:pt>
                <c:pt idx="5830">
                  <c:v>4.83</c:v>
                </c:pt>
                <c:pt idx="5831">
                  <c:v>4.8310000000000004</c:v>
                </c:pt>
                <c:pt idx="5832">
                  <c:v>4.8319999999999999</c:v>
                </c:pt>
                <c:pt idx="5833">
                  <c:v>4.8330000000000002</c:v>
                </c:pt>
                <c:pt idx="5834">
                  <c:v>4.8339999999999996</c:v>
                </c:pt>
                <c:pt idx="5835">
                  <c:v>4.835</c:v>
                </c:pt>
                <c:pt idx="5836">
                  <c:v>4.8360000000000003</c:v>
                </c:pt>
                <c:pt idx="5837">
                  <c:v>4.8369999999999997</c:v>
                </c:pt>
                <c:pt idx="5838">
                  <c:v>4.8380000000000001</c:v>
                </c:pt>
                <c:pt idx="5839">
                  <c:v>4.8390000000000004</c:v>
                </c:pt>
                <c:pt idx="5840">
                  <c:v>4.84</c:v>
                </c:pt>
                <c:pt idx="5841">
                  <c:v>4.8410000000000002</c:v>
                </c:pt>
                <c:pt idx="5842">
                  <c:v>4.8419999999999996</c:v>
                </c:pt>
                <c:pt idx="5843">
                  <c:v>4.843</c:v>
                </c:pt>
                <c:pt idx="5844">
                  <c:v>4.8439999999999994</c:v>
                </c:pt>
                <c:pt idx="5845">
                  <c:v>4.8449999999999989</c:v>
                </c:pt>
                <c:pt idx="5846">
                  <c:v>4.8460000000000001</c:v>
                </c:pt>
                <c:pt idx="5847">
                  <c:v>4.8469999999999986</c:v>
                </c:pt>
                <c:pt idx="5848">
                  <c:v>4.847999999999999</c:v>
                </c:pt>
                <c:pt idx="5849">
                  <c:v>4.8490000000000002</c:v>
                </c:pt>
                <c:pt idx="5850">
                  <c:v>4.8499999999999996</c:v>
                </c:pt>
                <c:pt idx="5851">
                  <c:v>4.851</c:v>
                </c:pt>
                <c:pt idx="5852">
                  <c:v>4.8519999999999994</c:v>
                </c:pt>
                <c:pt idx="5853">
                  <c:v>4.8529999999999989</c:v>
                </c:pt>
                <c:pt idx="5854">
                  <c:v>4.8539999999999992</c:v>
                </c:pt>
                <c:pt idx="5855">
                  <c:v>4.8549999999999986</c:v>
                </c:pt>
                <c:pt idx="5856">
                  <c:v>4.855999999999999</c:v>
                </c:pt>
                <c:pt idx="5857">
                  <c:v>4.8569999999999993</c:v>
                </c:pt>
                <c:pt idx="5858">
                  <c:v>4.8579999999999988</c:v>
                </c:pt>
                <c:pt idx="5859">
                  <c:v>4.859</c:v>
                </c:pt>
                <c:pt idx="5860">
                  <c:v>4.8599999999999994</c:v>
                </c:pt>
                <c:pt idx="5861">
                  <c:v>4.8609999999999989</c:v>
                </c:pt>
                <c:pt idx="5862">
                  <c:v>4.8619999999999992</c:v>
                </c:pt>
                <c:pt idx="5863">
                  <c:v>4.8629999999999987</c:v>
                </c:pt>
                <c:pt idx="5864">
                  <c:v>4.863999999999999</c:v>
                </c:pt>
                <c:pt idx="5865">
                  <c:v>4.8649999999999993</c:v>
                </c:pt>
                <c:pt idx="5866">
                  <c:v>4.8659999999999988</c:v>
                </c:pt>
                <c:pt idx="5867">
                  <c:v>4.8669999999999991</c:v>
                </c:pt>
                <c:pt idx="5868">
                  <c:v>4.8679999999999994</c:v>
                </c:pt>
                <c:pt idx="5869">
                  <c:v>4.8689999999999989</c:v>
                </c:pt>
                <c:pt idx="5870">
                  <c:v>4.87</c:v>
                </c:pt>
                <c:pt idx="5871">
                  <c:v>4.8710000000000004</c:v>
                </c:pt>
                <c:pt idx="5872">
                  <c:v>4.8719999999999999</c:v>
                </c:pt>
                <c:pt idx="5873">
                  <c:v>4.8730000000000002</c:v>
                </c:pt>
                <c:pt idx="5874">
                  <c:v>4.8739999999999997</c:v>
                </c:pt>
                <c:pt idx="5875">
                  <c:v>4.875</c:v>
                </c:pt>
                <c:pt idx="5876">
                  <c:v>4.8760000000000003</c:v>
                </c:pt>
                <c:pt idx="5877">
                  <c:v>4.8769999999999998</c:v>
                </c:pt>
                <c:pt idx="5878">
                  <c:v>4.8780000000000001</c:v>
                </c:pt>
                <c:pt idx="5879">
                  <c:v>4.8789999999999996</c:v>
                </c:pt>
                <c:pt idx="5880">
                  <c:v>4.88</c:v>
                </c:pt>
                <c:pt idx="5881">
                  <c:v>4.8810000000000002</c:v>
                </c:pt>
                <c:pt idx="5882">
                  <c:v>4.8819999999999997</c:v>
                </c:pt>
                <c:pt idx="5883">
                  <c:v>4.883</c:v>
                </c:pt>
                <c:pt idx="5884">
                  <c:v>4.8839999999999986</c:v>
                </c:pt>
                <c:pt idx="5885">
                  <c:v>4.8849999999999989</c:v>
                </c:pt>
                <c:pt idx="5886">
                  <c:v>4.8860000000000001</c:v>
                </c:pt>
                <c:pt idx="5887">
                  <c:v>4.8869999999999996</c:v>
                </c:pt>
                <c:pt idx="5888">
                  <c:v>4.887999999999999</c:v>
                </c:pt>
                <c:pt idx="5889">
                  <c:v>4.8890000000000002</c:v>
                </c:pt>
                <c:pt idx="5890">
                  <c:v>4.8899999999999997</c:v>
                </c:pt>
                <c:pt idx="5891">
                  <c:v>4.891</c:v>
                </c:pt>
                <c:pt idx="5892">
                  <c:v>4.8919999999999986</c:v>
                </c:pt>
                <c:pt idx="5893">
                  <c:v>4.8929999999999989</c:v>
                </c:pt>
                <c:pt idx="5894">
                  <c:v>4.8939999999999992</c:v>
                </c:pt>
                <c:pt idx="5895">
                  <c:v>4.8949999999999987</c:v>
                </c:pt>
                <c:pt idx="5896">
                  <c:v>4.895999999999999</c:v>
                </c:pt>
                <c:pt idx="5897">
                  <c:v>4.8969999999999994</c:v>
                </c:pt>
                <c:pt idx="5898">
                  <c:v>4.8979999999999988</c:v>
                </c:pt>
                <c:pt idx="5899">
                  <c:v>4.899</c:v>
                </c:pt>
                <c:pt idx="5900">
                  <c:v>4.9000000000000004</c:v>
                </c:pt>
                <c:pt idx="5901">
                  <c:v>4.9009999999999998</c:v>
                </c:pt>
                <c:pt idx="5902">
                  <c:v>4.9020000000000001</c:v>
                </c:pt>
                <c:pt idx="5903">
                  <c:v>4.9029999999999996</c:v>
                </c:pt>
                <c:pt idx="5904">
                  <c:v>4.9039999999999999</c:v>
                </c:pt>
                <c:pt idx="5905">
                  <c:v>4.9050000000000002</c:v>
                </c:pt>
                <c:pt idx="5906">
                  <c:v>4.9059999999999997</c:v>
                </c:pt>
                <c:pt idx="5907">
                  <c:v>4.907</c:v>
                </c:pt>
                <c:pt idx="5908">
                  <c:v>4.9080000000000004</c:v>
                </c:pt>
                <c:pt idx="5909">
                  <c:v>4.9089999999999998</c:v>
                </c:pt>
                <c:pt idx="5910">
                  <c:v>4.91</c:v>
                </c:pt>
                <c:pt idx="5911">
                  <c:v>4.9109999999999996</c:v>
                </c:pt>
                <c:pt idx="5912">
                  <c:v>4.9119999999999999</c:v>
                </c:pt>
                <c:pt idx="5913">
                  <c:v>4.9130000000000003</c:v>
                </c:pt>
                <c:pt idx="5914">
                  <c:v>4.9139999999999997</c:v>
                </c:pt>
                <c:pt idx="5915">
                  <c:v>4.915</c:v>
                </c:pt>
                <c:pt idx="5916">
                  <c:v>4.9160000000000004</c:v>
                </c:pt>
                <c:pt idx="5917">
                  <c:v>4.9169999999999998</c:v>
                </c:pt>
                <c:pt idx="5918">
                  <c:v>4.9180000000000001</c:v>
                </c:pt>
                <c:pt idx="5919">
                  <c:v>4.9189999999999996</c:v>
                </c:pt>
                <c:pt idx="5920">
                  <c:v>4.92</c:v>
                </c:pt>
                <c:pt idx="5921">
                  <c:v>4.9210000000000003</c:v>
                </c:pt>
                <c:pt idx="5922">
                  <c:v>4.9219999999999997</c:v>
                </c:pt>
                <c:pt idx="5923">
                  <c:v>4.923</c:v>
                </c:pt>
                <c:pt idx="5924">
                  <c:v>4.9239999999999986</c:v>
                </c:pt>
                <c:pt idx="5925">
                  <c:v>4.9249999999999989</c:v>
                </c:pt>
                <c:pt idx="5926">
                  <c:v>4.9260000000000002</c:v>
                </c:pt>
                <c:pt idx="5927">
                  <c:v>4.9269999999999996</c:v>
                </c:pt>
                <c:pt idx="5928">
                  <c:v>4.927999999999999</c:v>
                </c:pt>
                <c:pt idx="5929">
                  <c:v>4.9290000000000003</c:v>
                </c:pt>
                <c:pt idx="5930">
                  <c:v>4.93</c:v>
                </c:pt>
                <c:pt idx="5931">
                  <c:v>4.931</c:v>
                </c:pt>
                <c:pt idx="5932">
                  <c:v>4.9320000000000004</c:v>
                </c:pt>
                <c:pt idx="5933">
                  <c:v>4.9329999999999998</c:v>
                </c:pt>
                <c:pt idx="5934">
                  <c:v>4.9340000000000002</c:v>
                </c:pt>
                <c:pt idx="5935">
                  <c:v>4.9349999999999996</c:v>
                </c:pt>
                <c:pt idx="5936">
                  <c:v>4.9359999999999999</c:v>
                </c:pt>
                <c:pt idx="5937">
                  <c:v>4.9370000000000003</c:v>
                </c:pt>
                <c:pt idx="5938">
                  <c:v>4.9379999999999997</c:v>
                </c:pt>
                <c:pt idx="5939">
                  <c:v>4.9390000000000001</c:v>
                </c:pt>
                <c:pt idx="5940">
                  <c:v>4.9400000000000004</c:v>
                </c:pt>
                <c:pt idx="5941">
                  <c:v>4.9409999999999998</c:v>
                </c:pt>
                <c:pt idx="5942">
                  <c:v>4.9420000000000002</c:v>
                </c:pt>
                <c:pt idx="5943">
                  <c:v>4.9429999999999996</c:v>
                </c:pt>
                <c:pt idx="5944">
                  <c:v>4.944</c:v>
                </c:pt>
                <c:pt idx="5945">
                  <c:v>4.9450000000000003</c:v>
                </c:pt>
                <c:pt idx="5946">
                  <c:v>4.9459999999999997</c:v>
                </c:pt>
                <c:pt idx="5947">
                  <c:v>4.9470000000000001</c:v>
                </c:pt>
                <c:pt idx="5948">
                  <c:v>4.9480000000000004</c:v>
                </c:pt>
                <c:pt idx="5949">
                  <c:v>4.9489999999999998</c:v>
                </c:pt>
                <c:pt idx="5950">
                  <c:v>4.95</c:v>
                </c:pt>
                <c:pt idx="5951">
                  <c:v>4.9509999999999996</c:v>
                </c:pt>
                <c:pt idx="5952">
                  <c:v>4.952</c:v>
                </c:pt>
                <c:pt idx="5953">
                  <c:v>4.9530000000000003</c:v>
                </c:pt>
                <c:pt idx="5954">
                  <c:v>4.9539999999999997</c:v>
                </c:pt>
                <c:pt idx="5955">
                  <c:v>4.9550000000000001</c:v>
                </c:pt>
                <c:pt idx="5956">
                  <c:v>4.9560000000000004</c:v>
                </c:pt>
                <c:pt idx="5957">
                  <c:v>4.9569999999999999</c:v>
                </c:pt>
                <c:pt idx="5958">
                  <c:v>4.9580000000000002</c:v>
                </c:pt>
                <c:pt idx="5959">
                  <c:v>4.9589999999999996</c:v>
                </c:pt>
                <c:pt idx="5960">
                  <c:v>4.96</c:v>
                </c:pt>
                <c:pt idx="5961">
                  <c:v>4.9610000000000003</c:v>
                </c:pt>
                <c:pt idx="5962">
                  <c:v>4.9619999999999997</c:v>
                </c:pt>
                <c:pt idx="5963">
                  <c:v>4.9630000000000001</c:v>
                </c:pt>
                <c:pt idx="5964">
                  <c:v>4.9639999999999986</c:v>
                </c:pt>
                <c:pt idx="5965">
                  <c:v>4.964999999999999</c:v>
                </c:pt>
                <c:pt idx="5966">
                  <c:v>4.9660000000000002</c:v>
                </c:pt>
                <c:pt idx="5967">
                  <c:v>4.9669999999999996</c:v>
                </c:pt>
                <c:pt idx="5968">
                  <c:v>4.968</c:v>
                </c:pt>
                <c:pt idx="5969">
                  <c:v>4.9690000000000003</c:v>
                </c:pt>
                <c:pt idx="5970">
                  <c:v>4.97</c:v>
                </c:pt>
                <c:pt idx="5971">
                  <c:v>4.9710000000000001</c:v>
                </c:pt>
                <c:pt idx="5972">
                  <c:v>4.9720000000000004</c:v>
                </c:pt>
                <c:pt idx="5973">
                  <c:v>4.9729999999999999</c:v>
                </c:pt>
                <c:pt idx="5974">
                  <c:v>4.9740000000000002</c:v>
                </c:pt>
                <c:pt idx="5975">
                  <c:v>4.9749999999999996</c:v>
                </c:pt>
                <c:pt idx="5976">
                  <c:v>4.976</c:v>
                </c:pt>
                <c:pt idx="5977">
                  <c:v>4.9770000000000003</c:v>
                </c:pt>
                <c:pt idx="5978">
                  <c:v>4.9779999999999998</c:v>
                </c:pt>
                <c:pt idx="5979">
                  <c:v>4.9790000000000001</c:v>
                </c:pt>
                <c:pt idx="5980">
                  <c:v>4.9800000000000004</c:v>
                </c:pt>
                <c:pt idx="5981">
                  <c:v>4.9809999999999999</c:v>
                </c:pt>
                <c:pt idx="5982">
                  <c:v>4.9820000000000002</c:v>
                </c:pt>
                <c:pt idx="5983">
                  <c:v>4.9829999999999997</c:v>
                </c:pt>
                <c:pt idx="5984">
                  <c:v>4.984</c:v>
                </c:pt>
                <c:pt idx="5985">
                  <c:v>4.9850000000000003</c:v>
                </c:pt>
                <c:pt idx="5986">
                  <c:v>4.9859999999999998</c:v>
                </c:pt>
                <c:pt idx="5987">
                  <c:v>4.9870000000000001</c:v>
                </c:pt>
                <c:pt idx="5988">
                  <c:v>4.9880000000000004</c:v>
                </c:pt>
                <c:pt idx="5989">
                  <c:v>4.9889999999999999</c:v>
                </c:pt>
                <c:pt idx="5990">
                  <c:v>4.99</c:v>
                </c:pt>
                <c:pt idx="5991">
                  <c:v>4.9909999999999997</c:v>
                </c:pt>
                <c:pt idx="5992">
                  <c:v>4.992</c:v>
                </c:pt>
                <c:pt idx="5993">
                  <c:v>4.9930000000000003</c:v>
                </c:pt>
                <c:pt idx="5994">
                  <c:v>4.9939999999999998</c:v>
                </c:pt>
                <c:pt idx="5995">
                  <c:v>4.9950000000000001</c:v>
                </c:pt>
                <c:pt idx="5996">
                  <c:v>4.9960000000000004</c:v>
                </c:pt>
                <c:pt idx="5997">
                  <c:v>4.9969999999999999</c:v>
                </c:pt>
                <c:pt idx="5998">
                  <c:v>4.9980000000000002</c:v>
                </c:pt>
                <c:pt idx="5999">
                  <c:v>4.9989999999999997</c:v>
                </c:pt>
                <c:pt idx="6000">
                  <c:v>5</c:v>
                </c:pt>
                <c:pt idx="6001">
                  <c:v>5.0010000000000003</c:v>
                </c:pt>
                <c:pt idx="6002">
                  <c:v>5.0019999999999998</c:v>
                </c:pt>
                <c:pt idx="6003">
                  <c:v>5.0030000000000001</c:v>
                </c:pt>
                <c:pt idx="6004">
                  <c:v>5.0039999999999996</c:v>
                </c:pt>
                <c:pt idx="6005">
                  <c:v>5.004999999999999</c:v>
                </c:pt>
                <c:pt idx="6006">
                  <c:v>5.0060000000000002</c:v>
                </c:pt>
                <c:pt idx="6007">
                  <c:v>5.0069999999999997</c:v>
                </c:pt>
                <c:pt idx="6008">
                  <c:v>5.008</c:v>
                </c:pt>
                <c:pt idx="6009">
                  <c:v>5.0090000000000003</c:v>
                </c:pt>
                <c:pt idx="6010">
                  <c:v>5.01</c:v>
                </c:pt>
                <c:pt idx="6011">
                  <c:v>5.0110000000000001</c:v>
                </c:pt>
                <c:pt idx="6012">
                  <c:v>5.0119999999999996</c:v>
                </c:pt>
                <c:pt idx="6013">
                  <c:v>5.012999999999999</c:v>
                </c:pt>
                <c:pt idx="6014">
                  <c:v>5.0139999999999993</c:v>
                </c:pt>
                <c:pt idx="6015">
                  <c:v>5.0149999999999988</c:v>
                </c:pt>
                <c:pt idx="6016">
                  <c:v>5.016</c:v>
                </c:pt>
                <c:pt idx="6017">
                  <c:v>5.0169999999999986</c:v>
                </c:pt>
                <c:pt idx="6018">
                  <c:v>5.0179999999999989</c:v>
                </c:pt>
                <c:pt idx="6019">
                  <c:v>5.0190000000000001</c:v>
                </c:pt>
                <c:pt idx="6020">
                  <c:v>5.0199999999999996</c:v>
                </c:pt>
                <c:pt idx="6021">
                  <c:v>5.020999999999999</c:v>
                </c:pt>
                <c:pt idx="6022">
                  <c:v>5.0219999999999994</c:v>
                </c:pt>
                <c:pt idx="6023">
                  <c:v>5.0229999999999988</c:v>
                </c:pt>
                <c:pt idx="6024">
                  <c:v>5.0239999999999991</c:v>
                </c:pt>
                <c:pt idx="6025">
                  <c:v>5.0249999999999986</c:v>
                </c:pt>
                <c:pt idx="6026">
                  <c:v>5.0259999999999989</c:v>
                </c:pt>
                <c:pt idx="6027">
                  <c:v>5.0269999999999992</c:v>
                </c:pt>
                <c:pt idx="6028">
                  <c:v>5.0279999999999987</c:v>
                </c:pt>
                <c:pt idx="6029">
                  <c:v>5.028999999999999</c:v>
                </c:pt>
                <c:pt idx="6030">
                  <c:v>5.03</c:v>
                </c:pt>
                <c:pt idx="6031">
                  <c:v>5.0309999999999997</c:v>
                </c:pt>
                <c:pt idx="6032">
                  <c:v>5.032</c:v>
                </c:pt>
                <c:pt idx="6033">
                  <c:v>5.0330000000000004</c:v>
                </c:pt>
                <c:pt idx="6034">
                  <c:v>5.0339999999999998</c:v>
                </c:pt>
                <c:pt idx="6035">
                  <c:v>5.0350000000000001</c:v>
                </c:pt>
                <c:pt idx="6036">
                  <c:v>5.0359999999999996</c:v>
                </c:pt>
                <c:pt idx="6037">
                  <c:v>5.0369999999999999</c:v>
                </c:pt>
                <c:pt idx="6038">
                  <c:v>5.0380000000000003</c:v>
                </c:pt>
                <c:pt idx="6039">
                  <c:v>5.0389999999999997</c:v>
                </c:pt>
                <c:pt idx="6040">
                  <c:v>5.04</c:v>
                </c:pt>
                <c:pt idx="6041">
                  <c:v>5.0410000000000004</c:v>
                </c:pt>
                <c:pt idx="6042">
                  <c:v>5.0419999999999998</c:v>
                </c:pt>
                <c:pt idx="6043">
                  <c:v>5.0430000000000001</c:v>
                </c:pt>
                <c:pt idx="6044">
                  <c:v>5.0439999999999996</c:v>
                </c:pt>
                <c:pt idx="6045">
                  <c:v>5.044999999999999</c:v>
                </c:pt>
                <c:pt idx="6046">
                  <c:v>5.0460000000000003</c:v>
                </c:pt>
                <c:pt idx="6047">
                  <c:v>5.0469999999999997</c:v>
                </c:pt>
                <c:pt idx="6048">
                  <c:v>5.048</c:v>
                </c:pt>
                <c:pt idx="6049">
                  <c:v>5.0490000000000004</c:v>
                </c:pt>
                <c:pt idx="6050">
                  <c:v>5.05</c:v>
                </c:pt>
                <c:pt idx="6051">
                  <c:v>5.0510000000000002</c:v>
                </c:pt>
                <c:pt idx="6052">
                  <c:v>5.0519999999999996</c:v>
                </c:pt>
                <c:pt idx="6053">
                  <c:v>5.052999999999999</c:v>
                </c:pt>
                <c:pt idx="6054">
                  <c:v>5.0539999999999994</c:v>
                </c:pt>
                <c:pt idx="6055">
                  <c:v>5.0549999999999988</c:v>
                </c:pt>
                <c:pt idx="6056">
                  <c:v>5.056</c:v>
                </c:pt>
                <c:pt idx="6057">
                  <c:v>5.0569999999999986</c:v>
                </c:pt>
                <c:pt idx="6058">
                  <c:v>5.0579999999999989</c:v>
                </c:pt>
                <c:pt idx="6059">
                  <c:v>5.0590000000000002</c:v>
                </c:pt>
                <c:pt idx="6060">
                  <c:v>5.0599999999999996</c:v>
                </c:pt>
                <c:pt idx="6061">
                  <c:v>5.0609999999999991</c:v>
                </c:pt>
                <c:pt idx="6062">
                  <c:v>5.0619999999999994</c:v>
                </c:pt>
                <c:pt idx="6063">
                  <c:v>5.0629999999999988</c:v>
                </c:pt>
                <c:pt idx="6064">
                  <c:v>5.0639999999999992</c:v>
                </c:pt>
                <c:pt idx="6065">
                  <c:v>5.0649999999999986</c:v>
                </c:pt>
                <c:pt idx="6066">
                  <c:v>5.0659999999999989</c:v>
                </c:pt>
                <c:pt idx="6067">
                  <c:v>5.0669999999999993</c:v>
                </c:pt>
                <c:pt idx="6068">
                  <c:v>5.0679999999999987</c:v>
                </c:pt>
                <c:pt idx="6069">
                  <c:v>5.069</c:v>
                </c:pt>
                <c:pt idx="6070">
                  <c:v>5.07</c:v>
                </c:pt>
                <c:pt idx="6071">
                  <c:v>5.0709999999999997</c:v>
                </c:pt>
                <c:pt idx="6072">
                  <c:v>5.0720000000000001</c:v>
                </c:pt>
                <c:pt idx="6073">
                  <c:v>5.0730000000000004</c:v>
                </c:pt>
                <c:pt idx="6074">
                  <c:v>5.0739999999999998</c:v>
                </c:pt>
                <c:pt idx="6075">
                  <c:v>5.0750000000000002</c:v>
                </c:pt>
                <c:pt idx="6076">
                  <c:v>5.0759999999999996</c:v>
                </c:pt>
                <c:pt idx="6077">
                  <c:v>5.077</c:v>
                </c:pt>
                <c:pt idx="6078">
                  <c:v>5.0780000000000003</c:v>
                </c:pt>
                <c:pt idx="6079">
                  <c:v>5.0789999999999997</c:v>
                </c:pt>
                <c:pt idx="6080">
                  <c:v>5.08</c:v>
                </c:pt>
                <c:pt idx="6081">
                  <c:v>5.0810000000000004</c:v>
                </c:pt>
                <c:pt idx="6082">
                  <c:v>5.0819999999999999</c:v>
                </c:pt>
                <c:pt idx="6083">
                  <c:v>5.0830000000000002</c:v>
                </c:pt>
                <c:pt idx="6084">
                  <c:v>5.0839999999999996</c:v>
                </c:pt>
                <c:pt idx="6085">
                  <c:v>5.085</c:v>
                </c:pt>
                <c:pt idx="6086">
                  <c:v>5.0860000000000003</c:v>
                </c:pt>
                <c:pt idx="6087">
                  <c:v>5.0869999999999997</c:v>
                </c:pt>
                <c:pt idx="6088">
                  <c:v>5.0880000000000001</c:v>
                </c:pt>
                <c:pt idx="6089">
                  <c:v>5.0890000000000004</c:v>
                </c:pt>
                <c:pt idx="6090">
                  <c:v>5.09</c:v>
                </c:pt>
                <c:pt idx="6091">
                  <c:v>5.0910000000000002</c:v>
                </c:pt>
                <c:pt idx="6092">
                  <c:v>5.0919999999999996</c:v>
                </c:pt>
                <c:pt idx="6093">
                  <c:v>5.093</c:v>
                </c:pt>
                <c:pt idx="6094">
                  <c:v>5.0939999999999994</c:v>
                </c:pt>
                <c:pt idx="6095">
                  <c:v>5.0949999999999989</c:v>
                </c:pt>
                <c:pt idx="6096">
                  <c:v>5.0960000000000001</c:v>
                </c:pt>
                <c:pt idx="6097">
                  <c:v>5.0970000000000004</c:v>
                </c:pt>
                <c:pt idx="6098">
                  <c:v>5.097999999999999</c:v>
                </c:pt>
                <c:pt idx="6099">
                  <c:v>5.0990000000000002</c:v>
                </c:pt>
                <c:pt idx="6100">
                  <c:v>5.0999999999999996</c:v>
                </c:pt>
                <c:pt idx="6101">
                  <c:v>5.101</c:v>
                </c:pt>
                <c:pt idx="6102">
                  <c:v>5.1019999999999994</c:v>
                </c:pt>
                <c:pt idx="6103">
                  <c:v>5.1029999999999989</c:v>
                </c:pt>
                <c:pt idx="6104">
                  <c:v>5.1039999999999992</c:v>
                </c:pt>
                <c:pt idx="6105">
                  <c:v>5.1050000000000004</c:v>
                </c:pt>
                <c:pt idx="6106">
                  <c:v>5.105999999999999</c:v>
                </c:pt>
                <c:pt idx="6107">
                  <c:v>5.1069999999999993</c:v>
                </c:pt>
                <c:pt idx="6108">
                  <c:v>5.1079999999999988</c:v>
                </c:pt>
                <c:pt idx="6109">
                  <c:v>5.109</c:v>
                </c:pt>
                <c:pt idx="6110">
                  <c:v>5.1099999999999994</c:v>
                </c:pt>
                <c:pt idx="6111">
                  <c:v>5.1109999999999989</c:v>
                </c:pt>
                <c:pt idx="6112">
                  <c:v>5.1119999999999992</c:v>
                </c:pt>
                <c:pt idx="6113">
                  <c:v>5.1130000000000004</c:v>
                </c:pt>
                <c:pt idx="6114">
                  <c:v>5.113999999999999</c:v>
                </c:pt>
                <c:pt idx="6115">
                  <c:v>5.1149999999999993</c:v>
                </c:pt>
                <c:pt idx="6116">
                  <c:v>5.1159999999999988</c:v>
                </c:pt>
                <c:pt idx="6117">
                  <c:v>5.1169999999999991</c:v>
                </c:pt>
                <c:pt idx="6118">
                  <c:v>5.1179999999999994</c:v>
                </c:pt>
                <c:pt idx="6119">
                  <c:v>5.1189999999999989</c:v>
                </c:pt>
                <c:pt idx="6120">
                  <c:v>5.1199999999999992</c:v>
                </c:pt>
                <c:pt idx="6121">
                  <c:v>5.1210000000000004</c:v>
                </c:pt>
                <c:pt idx="6122">
                  <c:v>5.121999999999999</c:v>
                </c:pt>
                <c:pt idx="6123">
                  <c:v>5.1229999999999993</c:v>
                </c:pt>
                <c:pt idx="6124">
                  <c:v>5.1239999999999988</c:v>
                </c:pt>
                <c:pt idx="6125">
                  <c:v>5.1249999999999991</c:v>
                </c:pt>
                <c:pt idx="6126">
                  <c:v>5.1259999999999986</c:v>
                </c:pt>
                <c:pt idx="6127">
                  <c:v>5.1269999999999989</c:v>
                </c:pt>
                <c:pt idx="6128">
                  <c:v>5.1279999999999992</c:v>
                </c:pt>
                <c:pt idx="6129">
                  <c:v>5.1289999999999987</c:v>
                </c:pt>
                <c:pt idx="6130">
                  <c:v>5.13</c:v>
                </c:pt>
                <c:pt idx="6131">
                  <c:v>5.1310000000000002</c:v>
                </c:pt>
                <c:pt idx="6132">
                  <c:v>5.1319999999999997</c:v>
                </c:pt>
                <c:pt idx="6133">
                  <c:v>5.133</c:v>
                </c:pt>
                <c:pt idx="6134">
                  <c:v>5.1339999999999986</c:v>
                </c:pt>
                <c:pt idx="6135">
                  <c:v>5.1349999999999989</c:v>
                </c:pt>
                <c:pt idx="6136">
                  <c:v>5.1360000000000001</c:v>
                </c:pt>
                <c:pt idx="6137">
                  <c:v>5.1369999999999996</c:v>
                </c:pt>
                <c:pt idx="6138">
                  <c:v>5.137999999999999</c:v>
                </c:pt>
                <c:pt idx="6139">
                  <c:v>5.1390000000000002</c:v>
                </c:pt>
                <c:pt idx="6140">
                  <c:v>5.14</c:v>
                </c:pt>
                <c:pt idx="6141">
                  <c:v>5.141</c:v>
                </c:pt>
                <c:pt idx="6142">
                  <c:v>5.1419999999999986</c:v>
                </c:pt>
                <c:pt idx="6143">
                  <c:v>5.1429999999999989</c:v>
                </c:pt>
                <c:pt idx="6144">
                  <c:v>5.1439999999999992</c:v>
                </c:pt>
                <c:pt idx="6145">
                  <c:v>5.1449999999999987</c:v>
                </c:pt>
                <c:pt idx="6146">
                  <c:v>5.145999999999999</c:v>
                </c:pt>
                <c:pt idx="6147">
                  <c:v>5.1469999999999994</c:v>
                </c:pt>
                <c:pt idx="6148">
                  <c:v>5.1479999999999988</c:v>
                </c:pt>
                <c:pt idx="6149">
                  <c:v>5.149</c:v>
                </c:pt>
                <c:pt idx="6150">
                  <c:v>5.1499999999999986</c:v>
                </c:pt>
                <c:pt idx="6151">
                  <c:v>5.1509999999999989</c:v>
                </c:pt>
                <c:pt idx="6152">
                  <c:v>5.1519999999999992</c:v>
                </c:pt>
                <c:pt idx="6153">
                  <c:v>5.1529999999999987</c:v>
                </c:pt>
                <c:pt idx="6154">
                  <c:v>5.153999999999999</c:v>
                </c:pt>
                <c:pt idx="6155">
                  <c:v>5.1549999999999994</c:v>
                </c:pt>
                <c:pt idx="6156">
                  <c:v>5.1559999999999988</c:v>
                </c:pt>
                <c:pt idx="6157">
                  <c:v>5.1569999999999991</c:v>
                </c:pt>
                <c:pt idx="6158">
                  <c:v>5.1579999999999986</c:v>
                </c:pt>
                <c:pt idx="6159">
                  <c:v>5.1589999999999989</c:v>
                </c:pt>
                <c:pt idx="6160">
                  <c:v>5.1599999999999993</c:v>
                </c:pt>
                <c:pt idx="6161">
                  <c:v>5.1609999999999987</c:v>
                </c:pt>
                <c:pt idx="6162">
                  <c:v>5.161999999999999</c:v>
                </c:pt>
                <c:pt idx="6163">
                  <c:v>5.1629999999999994</c:v>
                </c:pt>
                <c:pt idx="6164">
                  <c:v>5.1639999999999988</c:v>
                </c:pt>
                <c:pt idx="6165">
                  <c:v>5.1649999999999991</c:v>
                </c:pt>
                <c:pt idx="6166">
                  <c:v>5.1659999999999986</c:v>
                </c:pt>
                <c:pt idx="6167">
                  <c:v>5.1669999999999989</c:v>
                </c:pt>
                <c:pt idx="6168">
                  <c:v>5.1679999999999993</c:v>
                </c:pt>
                <c:pt idx="6169">
                  <c:v>5.1689999999999987</c:v>
                </c:pt>
                <c:pt idx="6170">
                  <c:v>5.17</c:v>
                </c:pt>
                <c:pt idx="6171">
                  <c:v>5.1710000000000003</c:v>
                </c:pt>
                <c:pt idx="6172">
                  <c:v>5.1719999999999997</c:v>
                </c:pt>
                <c:pt idx="6173">
                  <c:v>5.173</c:v>
                </c:pt>
                <c:pt idx="6174">
                  <c:v>5.1739999999999986</c:v>
                </c:pt>
                <c:pt idx="6175">
                  <c:v>5.1749999999999989</c:v>
                </c:pt>
                <c:pt idx="6176">
                  <c:v>5.1760000000000002</c:v>
                </c:pt>
                <c:pt idx="6177">
                  <c:v>5.1769999999999996</c:v>
                </c:pt>
                <c:pt idx="6178">
                  <c:v>5.177999999999999</c:v>
                </c:pt>
                <c:pt idx="6179">
                  <c:v>5.1790000000000003</c:v>
                </c:pt>
                <c:pt idx="6180">
                  <c:v>5.18</c:v>
                </c:pt>
                <c:pt idx="6181">
                  <c:v>5.181</c:v>
                </c:pt>
                <c:pt idx="6182">
                  <c:v>5.1819999999999986</c:v>
                </c:pt>
                <c:pt idx="6183">
                  <c:v>5.1829999999999989</c:v>
                </c:pt>
                <c:pt idx="6184">
                  <c:v>5.1839999999999993</c:v>
                </c:pt>
                <c:pt idx="6185">
                  <c:v>5.1849999999999987</c:v>
                </c:pt>
                <c:pt idx="6186">
                  <c:v>5.1859999999999991</c:v>
                </c:pt>
                <c:pt idx="6187">
                  <c:v>5.1869999999999994</c:v>
                </c:pt>
                <c:pt idx="6188">
                  <c:v>5.1879999999999988</c:v>
                </c:pt>
                <c:pt idx="6189">
                  <c:v>5.1890000000000001</c:v>
                </c:pt>
                <c:pt idx="6190">
                  <c:v>5.1899999999999986</c:v>
                </c:pt>
                <c:pt idx="6191">
                  <c:v>5.1909999999999989</c:v>
                </c:pt>
                <c:pt idx="6192">
                  <c:v>5.1919999999999993</c:v>
                </c:pt>
                <c:pt idx="6193">
                  <c:v>5.1929999999999987</c:v>
                </c:pt>
                <c:pt idx="6194">
                  <c:v>5.1939999999999991</c:v>
                </c:pt>
                <c:pt idx="6195">
                  <c:v>5.1949999999999994</c:v>
                </c:pt>
                <c:pt idx="6196">
                  <c:v>5.1959999999999988</c:v>
                </c:pt>
                <c:pt idx="6197">
                  <c:v>5.1969999999999992</c:v>
                </c:pt>
                <c:pt idx="6198">
                  <c:v>5.1979999999999986</c:v>
                </c:pt>
                <c:pt idx="6199">
                  <c:v>5.198999999999999</c:v>
                </c:pt>
                <c:pt idx="6200">
                  <c:v>5.2</c:v>
                </c:pt>
                <c:pt idx="6201">
                  <c:v>5.2009999999999996</c:v>
                </c:pt>
                <c:pt idx="6202">
                  <c:v>5.202</c:v>
                </c:pt>
                <c:pt idx="6203">
                  <c:v>5.2030000000000003</c:v>
                </c:pt>
                <c:pt idx="6204">
                  <c:v>5.2039999999999997</c:v>
                </c:pt>
                <c:pt idx="6205">
                  <c:v>5.2050000000000001</c:v>
                </c:pt>
                <c:pt idx="6206">
                  <c:v>5.2060000000000004</c:v>
                </c:pt>
                <c:pt idx="6207">
                  <c:v>5.2069999999999999</c:v>
                </c:pt>
                <c:pt idx="6208">
                  <c:v>5.2080000000000002</c:v>
                </c:pt>
                <c:pt idx="6209">
                  <c:v>5.2089999999999996</c:v>
                </c:pt>
                <c:pt idx="6210">
                  <c:v>5.21</c:v>
                </c:pt>
                <c:pt idx="6211">
                  <c:v>5.2110000000000003</c:v>
                </c:pt>
                <c:pt idx="6212">
                  <c:v>5.2119999999999997</c:v>
                </c:pt>
                <c:pt idx="6213">
                  <c:v>5.2130000000000001</c:v>
                </c:pt>
                <c:pt idx="6214">
                  <c:v>5.2140000000000004</c:v>
                </c:pt>
                <c:pt idx="6215">
                  <c:v>5.214999999999999</c:v>
                </c:pt>
                <c:pt idx="6216">
                  <c:v>5.2160000000000002</c:v>
                </c:pt>
                <c:pt idx="6217">
                  <c:v>5.2169999999999996</c:v>
                </c:pt>
                <c:pt idx="6218">
                  <c:v>5.218</c:v>
                </c:pt>
                <c:pt idx="6219">
                  <c:v>5.2190000000000003</c:v>
                </c:pt>
                <c:pt idx="6220">
                  <c:v>5.22</c:v>
                </c:pt>
                <c:pt idx="6221">
                  <c:v>5.2210000000000001</c:v>
                </c:pt>
                <c:pt idx="6222">
                  <c:v>5.2220000000000004</c:v>
                </c:pt>
                <c:pt idx="6223">
                  <c:v>5.222999999999999</c:v>
                </c:pt>
                <c:pt idx="6224">
                  <c:v>5.2239999999999993</c:v>
                </c:pt>
                <c:pt idx="6225">
                  <c:v>5.2249999999999988</c:v>
                </c:pt>
                <c:pt idx="6226">
                  <c:v>5.226</c:v>
                </c:pt>
                <c:pt idx="6227">
                  <c:v>5.2269999999999994</c:v>
                </c:pt>
                <c:pt idx="6228">
                  <c:v>5.2279999999999989</c:v>
                </c:pt>
                <c:pt idx="6229">
                  <c:v>5.2290000000000001</c:v>
                </c:pt>
                <c:pt idx="6230">
                  <c:v>5.23</c:v>
                </c:pt>
                <c:pt idx="6231">
                  <c:v>5.2309999999999999</c:v>
                </c:pt>
                <c:pt idx="6232">
                  <c:v>5.2320000000000002</c:v>
                </c:pt>
                <c:pt idx="6233">
                  <c:v>5.2329999999999997</c:v>
                </c:pt>
                <c:pt idx="6234">
                  <c:v>5.234</c:v>
                </c:pt>
                <c:pt idx="6235">
                  <c:v>5.2350000000000003</c:v>
                </c:pt>
                <c:pt idx="6236">
                  <c:v>5.2359999999999998</c:v>
                </c:pt>
                <c:pt idx="6237">
                  <c:v>5.2370000000000001</c:v>
                </c:pt>
                <c:pt idx="6238">
                  <c:v>5.2380000000000004</c:v>
                </c:pt>
                <c:pt idx="6239">
                  <c:v>5.2389999999999999</c:v>
                </c:pt>
                <c:pt idx="6240">
                  <c:v>5.24</c:v>
                </c:pt>
                <c:pt idx="6241">
                  <c:v>5.2409999999999997</c:v>
                </c:pt>
                <c:pt idx="6242">
                  <c:v>5.242</c:v>
                </c:pt>
                <c:pt idx="6243">
                  <c:v>5.2430000000000003</c:v>
                </c:pt>
                <c:pt idx="6244">
                  <c:v>5.2439999999999998</c:v>
                </c:pt>
                <c:pt idx="6245">
                  <c:v>5.2450000000000001</c:v>
                </c:pt>
                <c:pt idx="6246">
                  <c:v>5.2460000000000004</c:v>
                </c:pt>
                <c:pt idx="6247">
                  <c:v>5.2469999999999999</c:v>
                </c:pt>
                <c:pt idx="6248">
                  <c:v>5.2480000000000002</c:v>
                </c:pt>
                <c:pt idx="6249">
                  <c:v>5.2489999999999997</c:v>
                </c:pt>
                <c:pt idx="6250">
                  <c:v>5.25</c:v>
                </c:pt>
                <c:pt idx="6251">
                  <c:v>5.2510000000000003</c:v>
                </c:pt>
                <c:pt idx="6252">
                  <c:v>5.2519999999999998</c:v>
                </c:pt>
                <c:pt idx="6253">
                  <c:v>5.2530000000000001</c:v>
                </c:pt>
                <c:pt idx="6254">
                  <c:v>5.2539999999999996</c:v>
                </c:pt>
                <c:pt idx="6255">
                  <c:v>5.254999999999999</c:v>
                </c:pt>
                <c:pt idx="6256">
                  <c:v>5.2560000000000002</c:v>
                </c:pt>
                <c:pt idx="6257">
                  <c:v>5.2569999999999997</c:v>
                </c:pt>
                <c:pt idx="6258">
                  <c:v>5.258</c:v>
                </c:pt>
                <c:pt idx="6259">
                  <c:v>5.2590000000000003</c:v>
                </c:pt>
                <c:pt idx="6260">
                  <c:v>5.26</c:v>
                </c:pt>
                <c:pt idx="6261">
                  <c:v>5.2610000000000001</c:v>
                </c:pt>
                <c:pt idx="6262">
                  <c:v>5.2619999999999996</c:v>
                </c:pt>
                <c:pt idx="6263">
                  <c:v>5.262999999999999</c:v>
                </c:pt>
                <c:pt idx="6264">
                  <c:v>5.2639999999999993</c:v>
                </c:pt>
                <c:pt idx="6265">
                  <c:v>5.2649999999999988</c:v>
                </c:pt>
                <c:pt idx="6266">
                  <c:v>5.266</c:v>
                </c:pt>
                <c:pt idx="6267">
                  <c:v>5.2669999999999986</c:v>
                </c:pt>
                <c:pt idx="6268">
                  <c:v>5.2679999999999989</c:v>
                </c:pt>
                <c:pt idx="6269">
                  <c:v>5.2690000000000001</c:v>
                </c:pt>
                <c:pt idx="6270">
                  <c:v>5.27</c:v>
                </c:pt>
                <c:pt idx="6271">
                  <c:v>5.2709999999999999</c:v>
                </c:pt>
                <c:pt idx="6272">
                  <c:v>5.2720000000000002</c:v>
                </c:pt>
                <c:pt idx="6273">
                  <c:v>5.2729999999999997</c:v>
                </c:pt>
                <c:pt idx="6274">
                  <c:v>5.274</c:v>
                </c:pt>
                <c:pt idx="6275">
                  <c:v>5.2750000000000004</c:v>
                </c:pt>
                <c:pt idx="6276">
                  <c:v>5.2759999999999998</c:v>
                </c:pt>
                <c:pt idx="6277">
                  <c:v>5.2770000000000001</c:v>
                </c:pt>
                <c:pt idx="6278">
                  <c:v>5.2779999999999996</c:v>
                </c:pt>
                <c:pt idx="6279">
                  <c:v>5.2789999999999999</c:v>
                </c:pt>
                <c:pt idx="6280">
                  <c:v>5.28</c:v>
                </c:pt>
                <c:pt idx="6281">
                  <c:v>5.2809999999999997</c:v>
                </c:pt>
                <c:pt idx="6282">
                  <c:v>5.282</c:v>
                </c:pt>
                <c:pt idx="6283">
                  <c:v>5.2830000000000004</c:v>
                </c:pt>
                <c:pt idx="6284">
                  <c:v>5.2839999999999998</c:v>
                </c:pt>
                <c:pt idx="6285">
                  <c:v>5.2850000000000001</c:v>
                </c:pt>
                <c:pt idx="6286">
                  <c:v>5.2859999999999996</c:v>
                </c:pt>
                <c:pt idx="6287">
                  <c:v>5.2869999999999999</c:v>
                </c:pt>
                <c:pt idx="6288">
                  <c:v>5.2880000000000003</c:v>
                </c:pt>
                <c:pt idx="6289">
                  <c:v>5.2889999999999997</c:v>
                </c:pt>
                <c:pt idx="6290">
                  <c:v>5.29</c:v>
                </c:pt>
                <c:pt idx="6291">
                  <c:v>5.2910000000000004</c:v>
                </c:pt>
                <c:pt idx="6292">
                  <c:v>5.2919999999999998</c:v>
                </c:pt>
                <c:pt idx="6293">
                  <c:v>5.2930000000000001</c:v>
                </c:pt>
                <c:pt idx="6294">
                  <c:v>5.2939999999999996</c:v>
                </c:pt>
                <c:pt idx="6295">
                  <c:v>5.294999999999999</c:v>
                </c:pt>
                <c:pt idx="6296">
                  <c:v>5.2960000000000003</c:v>
                </c:pt>
                <c:pt idx="6297">
                  <c:v>5.2969999999999997</c:v>
                </c:pt>
                <c:pt idx="6298">
                  <c:v>5.298</c:v>
                </c:pt>
                <c:pt idx="6299">
                  <c:v>5.2990000000000004</c:v>
                </c:pt>
                <c:pt idx="6300">
                  <c:v>5.3</c:v>
                </c:pt>
                <c:pt idx="6301">
                  <c:v>5.3010000000000002</c:v>
                </c:pt>
                <c:pt idx="6302">
                  <c:v>5.3019999999999996</c:v>
                </c:pt>
                <c:pt idx="6303">
                  <c:v>5.302999999999999</c:v>
                </c:pt>
                <c:pt idx="6304">
                  <c:v>5.3039999999999994</c:v>
                </c:pt>
                <c:pt idx="6305">
                  <c:v>5.3049999999999988</c:v>
                </c:pt>
                <c:pt idx="6306">
                  <c:v>5.306</c:v>
                </c:pt>
                <c:pt idx="6307">
                  <c:v>5.3069999999999986</c:v>
                </c:pt>
                <c:pt idx="6308">
                  <c:v>5.3079999999999989</c:v>
                </c:pt>
                <c:pt idx="6309">
                  <c:v>5.3090000000000002</c:v>
                </c:pt>
                <c:pt idx="6310">
                  <c:v>5.31</c:v>
                </c:pt>
                <c:pt idx="6311">
                  <c:v>5.3109999999999991</c:v>
                </c:pt>
                <c:pt idx="6312">
                  <c:v>5.3119999999999994</c:v>
                </c:pt>
                <c:pt idx="6313">
                  <c:v>5.3129999999999988</c:v>
                </c:pt>
                <c:pt idx="6314">
                  <c:v>5.3139999999999992</c:v>
                </c:pt>
                <c:pt idx="6315">
                  <c:v>5.3149999999999986</c:v>
                </c:pt>
                <c:pt idx="6316">
                  <c:v>5.3159999999999989</c:v>
                </c:pt>
                <c:pt idx="6317">
                  <c:v>5.3169999999999993</c:v>
                </c:pt>
                <c:pt idx="6318">
                  <c:v>5.3179999999999987</c:v>
                </c:pt>
                <c:pt idx="6319">
                  <c:v>5.319</c:v>
                </c:pt>
                <c:pt idx="6320">
                  <c:v>5.3199999999999994</c:v>
                </c:pt>
                <c:pt idx="6321">
                  <c:v>5.3209999999999988</c:v>
                </c:pt>
                <c:pt idx="6322">
                  <c:v>5.3219999999999992</c:v>
                </c:pt>
                <c:pt idx="6323">
                  <c:v>5.3229999999999986</c:v>
                </c:pt>
                <c:pt idx="6324">
                  <c:v>5.323999999999999</c:v>
                </c:pt>
                <c:pt idx="6325">
                  <c:v>5.3249999999999993</c:v>
                </c:pt>
                <c:pt idx="6326">
                  <c:v>5.3259999999999987</c:v>
                </c:pt>
                <c:pt idx="6327">
                  <c:v>5.3269999999999991</c:v>
                </c:pt>
                <c:pt idx="6328">
                  <c:v>5.3279999999999994</c:v>
                </c:pt>
                <c:pt idx="6329">
                  <c:v>5.3289999999999988</c:v>
                </c:pt>
                <c:pt idx="6330">
                  <c:v>5.33</c:v>
                </c:pt>
                <c:pt idx="6331">
                  <c:v>5.3310000000000004</c:v>
                </c:pt>
                <c:pt idx="6332">
                  <c:v>5.3319999999999999</c:v>
                </c:pt>
                <c:pt idx="6333">
                  <c:v>5.3330000000000002</c:v>
                </c:pt>
                <c:pt idx="6334">
                  <c:v>5.3339999999999996</c:v>
                </c:pt>
                <c:pt idx="6335">
                  <c:v>5.335</c:v>
                </c:pt>
                <c:pt idx="6336">
                  <c:v>5.3360000000000003</c:v>
                </c:pt>
                <c:pt idx="6337">
                  <c:v>5.3369999999999997</c:v>
                </c:pt>
                <c:pt idx="6338">
                  <c:v>5.3380000000000001</c:v>
                </c:pt>
                <c:pt idx="6339">
                  <c:v>5.3390000000000004</c:v>
                </c:pt>
                <c:pt idx="6340">
                  <c:v>5.34</c:v>
                </c:pt>
                <c:pt idx="6341">
                  <c:v>5.3410000000000002</c:v>
                </c:pt>
                <c:pt idx="6342">
                  <c:v>5.3419999999999996</c:v>
                </c:pt>
                <c:pt idx="6343">
                  <c:v>5.343</c:v>
                </c:pt>
                <c:pt idx="6344">
                  <c:v>5.3439999999999994</c:v>
                </c:pt>
                <c:pt idx="6345">
                  <c:v>5.3449999999999989</c:v>
                </c:pt>
                <c:pt idx="6346">
                  <c:v>5.3460000000000001</c:v>
                </c:pt>
                <c:pt idx="6347">
                  <c:v>5.3469999999999986</c:v>
                </c:pt>
                <c:pt idx="6348">
                  <c:v>5.347999999999999</c:v>
                </c:pt>
                <c:pt idx="6349">
                  <c:v>5.3490000000000002</c:v>
                </c:pt>
                <c:pt idx="6350">
                  <c:v>5.35</c:v>
                </c:pt>
                <c:pt idx="6351">
                  <c:v>5.351</c:v>
                </c:pt>
                <c:pt idx="6352">
                  <c:v>5.3519999999999994</c:v>
                </c:pt>
                <c:pt idx="6353">
                  <c:v>5.3529999999999989</c:v>
                </c:pt>
                <c:pt idx="6354">
                  <c:v>5.3539999999999992</c:v>
                </c:pt>
                <c:pt idx="6355">
                  <c:v>5.3549999999999986</c:v>
                </c:pt>
                <c:pt idx="6356">
                  <c:v>5.355999999999999</c:v>
                </c:pt>
                <c:pt idx="6357">
                  <c:v>5.3569999999999993</c:v>
                </c:pt>
                <c:pt idx="6358">
                  <c:v>5.3579999999999988</c:v>
                </c:pt>
                <c:pt idx="6359">
                  <c:v>5.359</c:v>
                </c:pt>
                <c:pt idx="6360">
                  <c:v>5.3599999999999994</c:v>
                </c:pt>
                <c:pt idx="6361">
                  <c:v>5.3609999999999989</c:v>
                </c:pt>
                <c:pt idx="6362">
                  <c:v>5.3619999999999992</c:v>
                </c:pt>
                <c:pt idx="6363">
                  <c:v>5.3629999999999987</c:v>
                </c:pt>
                <c:pt idx="6364">
                  <c:v>5.363999999999999</c:v>
                </c:pt>
                <c:pt idx="6365">
                  <c:v>5.3649999999999993</c:v>
                </c:pt>
                <c:pt idx="6366">
                  <c:v>5.3659999999999988</c:v>
                </c:pt>
                <c:pt idx="6367">
                  <c:v>5.3669999999999991</c:v>
                </c:pt>
                <c:pt idx="6368">
                  <c:v>5.3679999999999994</c:v>
                </c:pt>
                <c:pt idx="6369">
                  <c:v>5.3689999999999989</c:v>
                </c:pt>
                <c:pt idx="6370">
                  <c:v>5.37</c:v>
                </c:pt>
                <c:pt idx="6371">
                  <c:v>5.3710000000000004</c:v>
                </c:pt>
                <c:pt idx="6372">
                  <c:v>5.3719999999999999</c:v>
                </c:pt>
                <c:pt idx="6373">
                  <c:v>5.3730000000000002</c:v>
                </c:pt>
                <c:pt idx="6374">
                  <c:v>5.3739999999999997</c:v>
                </c:pt>
                <c:pt idx="6375">
                  <c:v>5.375</c:v>
                </c:pt>
                <c:pt idx="6376">
                  <c:v>5.3760000000000003</c:v>
                </c:pt>
                <c:pt idx="6377">
                  <c:v>5.3769999999999998</c:v>
                </c:pt>
                <c:pt idx="6378">
                  <c:v>5.3780000000000001</c:v>
                </c:pt>
                <c:pt idx="6379">
                  <c:v>5.3789999999999996</c:v>
                </c:pt>
                <c:pt idx="6380">
                  <c:v>5.38</c:v>
                </c:pt>
                <c:pt idx="6381">
                  <c:v>5.3810000000000002</c:v>
                </c:pt>
                <c:pt idx="6382">
                  <c:v>5.3819999999999997</c:v>
                </c:pt>
                <c:pt idx="6383">
                  <c:v>5.383</c:v>
                </c:pt>
                <c:pt idx="6384">
                  <c:v>5.3839999999999986</c:v>
                </c:pt>
                <c:pt idx="6385">
                  <c:v>5.3849999999999989</c:v>
                </c:pt>
                <c:pt idx="6386">
                  <c:v>5.3860000000000001</c:v>
                </c:pt>
                <c:pt idx="6387">
                  <c:v>5.3869999999999996</c:v>
                </c:pt>
                <c:pt idx="6388">
                  <c:v>5.387999999999999</c:v>
                </c:pt>
                <c:pt idx="6389">
                  <c:v>5.3890000000000002</c:v>
                </c:pt>
                <c:pt idx="6390">
                  <c:v>5.39</c:v>
                </c:pt>
                <c:pt idx="6391">
                  <c:v>5.391</c:v>
                </c:pt>
                <c:pt idx="6392">
                  <c:v>5.3919999999999986</c:v>
                </c:pt>
                <c:pt idx="6393">
                  <c:v>5.3929999999999989</c:v>
                </c:pt>
                <c:pt idx="6394">
                  <c:v>5.3939999999999992</c:v>
                </c:pt>
                <c:pt idx="6395">
                  <c:v>5.3949999999999987</c:v>
                </c:pt>
                <c:pt idx="6396">
                  <c:v>5.395999999999999</c:v>
                </c:pt>
                <c:pt idx="6397">
                  <c:v>5.3969999999999994</c:v>
                </c:pt>
                <c:pt idx="6398">
                  <c:v>5.3979999999999988</c:v>
                </c:pt>
                <c:pt idx="6399">
                  <c:v>5.399</c:v>
                </c:pt>
                <c:pt idx="6400">
                  <c:v>5.4</c:v>
                </c:pt>
                <c:pt idx="6401">
                  <c:v>5.4009999999999998</c:v>
                </c:pt>
                <c:pt idx="6402">
                  <c:v>5.4020000000000001</c:v>
                </c:pt>
                <c:pt idx="6403">
                  <c:v>5.4029999999999996</c:v>
                </c:pt>
                <c:pt idx="6404">
                  <c:v>5.4039999999999999</c:v>
                </c:pt>
                <c:pt idx="6405">
                  <c:v>5.4050000000000002</c:v>
                </c:pt>
                <c:pt idx="6406">
                  <c:v>5.4059999999999997</c:v>
                </c:pt>
                <c:pt idx="6407">
                  <c:v>5.407</c:v>
                </c:pt>
                <c:pt idx="6408">
                  <c:v>5.4080000000000004</c:v>
                </c:pt>
                <c:pt idx="6409">
                  <c:v>5.4089999999999998</c:v>
                </c:pt>
                <c:pt idx="6410">
                  <c:v>5.41</c:v>
                </c:pt>
                <c:pt idx="6411">
                  <c:v>5.4109999999999996</c:v>
                </c:pt>
                <c:pt idx="6412">
                  <c:v>5.4119999999999999</c:v>
                </c:pt>
                <c:pt idx="6413">
                  <c:v>5.4130000000000003</c:v>
                </c:pt>
                <c:pt idx="6414">
                  <c:v>5.4139999999999997</c:v>
                </c:pt>
                <c:pt idx="6415">
                  <c:v>5.415</c:v>
                </c:pt>
                <c:pt idx="6416">
                  <c:v>5.4160000000000004</c:v>
                </c:pt>
                <c:pt idx="6417">
                  <c:v>5.4169999999999998</c:v>
                </c:pt>
                <c:pt idx="6418">
                  <c:v>5.4180000000000001</c:v>
                </c:pt>
                <c:pt idx="6419">
                  <c:v>5.4189999999999996</c:v>
                </c:pt>
                <c:pt idx="6420">
                  <c:v>5.42</c:v>
                </c:pt>
                <c:pt idx="6421">
                  <c:v>5.4210000000000003</c:v>
                </c:pt>
                <c:pt idx="6422">
                  <c:v>5.4219999999999997</c:v>
                </c:pt>
                <c:pt idx="6423">
                  <c:v>5.423</c:v>
                </c:pt>
                <c:pt idx="6424">
                  <c:v>5.4239999999999986</c:v>
                </c:pt>
                <c:pt idx="6425">
                  <c:v>5.4249999999999989</c:v>
                </c:pt>
                <c:pt idx="6426">
                  <c:v>5.4260000000000002</c:v>
                </c:pt>
                <c:pt idx="6427">
                  <c:v>5.4269999999999996</c:v>
                </c:pt>
                <c:pt idx="6428">
                  <c:v>5.427999999999999</c:v>
                </c:pt>
                <c:pt idx="6429">
                  <c:v>5.4290000000000003</c:v>
                </c:pt>
                <c:pt idx="6430">
                  <c:v>5.43</c:v>
                </c:pt>
                <c:pt idx="6431">
                  <c:v>5.431</c:v>
                </c:pt>
                <c:pt idx="6432">
                  <c:v>5.4320000000000004</c:v>
                </c:pt>
                <c:pt idx="6433">
                  <c:v>5.4329999999999998</c:v>
                </c:pt>
                <c:pt idx="6434">
                  <c:v>5.4340000000000002</c:v>
                </c:pt>
                <c:pt idx="6435">
                  <c:v>5.4349999999999996</c:v>
                </c:pt>
                <c:pt idx="6436">
                  <c:v>5.4359999999999999</c:v>
                </c:pt>
                <c:pt idx="6437">
                  <c:v>5.4370000000000003</c:v>
                </c:pt>
                <c:pt idx="6438">
                  <c:v>5.4379999999999997</c:v>
                </c:pt>
                <c:pt idx="6439">
                  <c:v>5.4390000000000001</c:v>
                </c:pt>
                <c:pt idx="6440">
                  <c:v>5.44</c:v>
                </c:pt>
                <c:pt idx="6441">
                  <c:v>5.4409999999999998</c:v>
                </c:pt>
                <c:pt idx="6442">
                  <c:v>5.4420000000000002</c:v>
                </c:pt>
                <c:pt idx="6443">
                  <c:v>5.4429999999999996</c:v>
                </c:pt>
                <c:pt idx="6444">
                  <c:v>5.444</c:v>
                </c:pt>
                <c:pt idx="6445">
                  <c:v>5.4450000000000003</c:v>
                </c:pt>
                <c:pt idx="6446">
                  <c:v>5.4459999999999997</c:v>
                </c:pt>
                <c:pt idx="6447">
                  <c:v>5.4470000000000001</c:v>
                </c:pt>
                <c:pt idx="6448">
                  <c:v>5.4480000000000004</c:v>
                </c:pt>
                <c:pt idx="6449">
                  <c:v>5.4489999999999998</c:v>
                </c:pt>
                <c:pt idx="6450">
                  <c:v>5.45</c:v>
                </c:pt>
                <c:pt idx="6451">
                  <c:v>5.4509999999999996</c:v>
                </c:pt>
                <c:pt idx="6452">
                  <c:v>5.452</c:v>
                </c:pt>
                <c:pt idx="6453">
                  <c:v>5.4530000000000003</c:v>
                </c:pt>
                <c:pt idx="6454">
                  <c:v>5.4539999999999997</c:v>
                </c:pt>
                <c:pt idx="6455">
                  <c:v>5.4550000000000001</c:v>
                </c:pt>
                <c:pt idx="6456">
                  <c:v>5.4560000000000004</c:v>
                </c:pt>
                <c:pt idx="6457">
                  <c:v>5.4569999999999999</c:v>
                </c:pt>
                <c:pt idx="6458">
                  <c:v>5.4580000000000002</c:v>
                </c:pt>
                <c:pt idx="6459">
                  <c:v>5.4589999999999996</c:v>
                </c:pt>
                <c:pt idx="6460">
                  <c:v>5.46</c:v>
                </c:pt>
                <c:pt idx="6461">
                  <c:v>5.4610000000000003</c:v>
                </c:pt>
                <c:pt idx="6462">
                  <c:v>5.4619999999999997</c:v>
                </c:pt>
                <c:pt idx="6463">
                  <c:v>5.4630000000000001</c:v>
                </c:pt>
                <c:pt idx="6464">
                  <c:v>5.4639999999999986</c:v>
                </c:pt>
                <c:pt idx="6465">
                  <c:v>5.464999999999999</c:v>
                </c:pt>
                <c:pt idx="6466">
                  <c:v>5.4660000000000002</c:v>
                </c:pt>
                <c:pt idx="6467">
                  <c:v>5.4669999999999996</c:v>
                </c:pt>
                <c:pt idx="6468">
                  <c:v>5.468</c:v>
                </c:pt>
                <c:pt idx="6469">
                  <c:v>5.4690000000000003</c:v>
                </c:pt>
                <c:pt idx="6470">
                  <c:v>5.47</c:v>
                </c:pt>
                <c:pt idx="6471">
                  <c:v>5.4710000000000001</c:v>
                </c:pt>
                <c:pt idx="6472">
                  <c:v>5.4720000000000004</c:v>
                </c:pt>
                <c:pt idx="6473">
                  <c:v>5.4729999999999999</c:v>
                </c:pt>
                <c:pt idx="6474">
                  <c:v>5.4740000000000002</c:v>
                </c:pt>
                <c:pt idx="6475">
                  <c:v>5.4749999999999996</c:v>
                </c:pt>
                <c:pt idx="6476">
                  <c:v>5.476</c:v>
                </c:pt>
                <c:pt idx="6477">
                  <c:v>5.4770000000000003</c:v>
                </c:pt>
                <c:pt idx="6478">
                  <c:v>5.4779999999999998</c:v>
                </c:pt>
                <c:pt idx="6479">
                  <c:v>5.4790000000000001</c:v>
                </c:pt>
                <c:pt idx="6480">
                  <c:v>5.48</c:v>
                </c:pt>
                <c:pt idx="6481">
                  <c:v>5.4809999999999999</c:v>
                </c:pt>
                <c:pt idx="6482">
                  <c:v>5.4820000000000002</c:v>
                </c:pt>
                <c:pt idx="6483">
                  <c:v>5.4829999999999997</c:v>
                </c:pt>
                <c:pt idx="6484">
                  <c:v>5.484</c:v>
                </c:pt>
                <c:pt idx="6485">
                  <c:v>5.4850000000000003</c:v>
                </c:pt>
                <c:pt idx="6486">
                  <c:v>5.4859999999999998</c:v>
                </c:pt>
                <c:pt idx="6487">
                  <c:v>5.4870000000000001</c:v>
                </c:pt>
                <c:pt idx="6488">
                  <c:v>5.4880000000000004</c:v>
                </c:pt>
                <c:pt idx="6489">
                  <c:v>5.4889999999999999</c:v>
                </c:pt>
                <c:pt idx="6490">
                  <c:v>5.49</c:v>
                </c:pt>
                <c:pt idx="6491">
                  <c:v>5.4909999999999997</c:v>
                </c:pt>
                <c:pt idx="6492">
                  <c:v>5.492</c:v>
                </c:pt>
                <c:pt idx="6493">
                  <c:v>5.4930000000000003</c:v>
                </c:pt>
                <c:pt idx="6494">
                  <c:v>5.4939999999999998</c:v>
                </c:pt>
                <c:pt idx="6495">
                  <c:v>5.4950000000000001</c:v>
                </c:pt>
                <c:pt idx="6496">
                  <c:v>5.4960000000000004</c:v>
                </c:pt>
                <c:pt idx="6497">
                  <c:v>5.4969999999999999</c:v>
                </c:pt>
                <c:pt idx="6498">
                  <c:v>5.4980000000000002</c:v>
                </c:pt>
                <c:pt idx="6499">
                  <c:v>5.4989999999999997</c:v>
                </c:pt>
                <c:pt idx="6500">
                  <c:v>5.5</c:v>
                </c:pt>
                <c:pt idx="6501">
                  <c:v>5.5010000000000003</c:v>
                </c:pt>
                <c:pt idx="6502">
                  <c:v>5.5019999999999998</c:v>
                </c:pt>
                <c:pt idx="6503">
                  <c:v>5.5030000000000001</c:v>
                </c:pt>
                <c:pt idx="6504">
                  <c:v>5.5039999999999996</c:v>
                </c:pt>
                <c:pt idx="6505">
                  <c:v>5.504999999999999</c:v>
                </c:pt>
                <c:pt idx="6506">
                  <c:v>5.5060000000000002</c:v>
                </c:pt>
                <c:pt idx="6507">
                  <c:v>5.5069999999999997</c:v>
                </c:pt>
                <c:pt idx="6508">
                  <c:v>5.508</c:v>
                </c:pt>
                <c:pt idx="6509">
                  <c:v>5.5090000000000003</c:v>
                </c:pt>
                <c:pt idx="6510">
                  <c:v>5.51</c:v>
                </c:pt>
                <c:pt idx="6511">
                  <c:v>5.5110000000000001</c:v>
                </c:pt>
                <c:pt idx="6512">
                  <c:v>5.5119999999999996</c:v>
                </c:pt>
                <c:pt idx="6513">
                  <c:v>5.512999999999999</c:v>
                </c:pt>
                <c:pt idx="6514">
                  <c:v>5.5139999999999993</c:v>
                </c:pt>
                <c:pt idx="6515">
                  <c:v>5.5149999999999988</c:v>
                </c:pt>
                <c:pt idx="6516">
                  <c:v>5.516</c:v>
                </c:pt>
                <c:pt idx="6517">
                  <c:v>5.5169999999999986</c:v>
                </c:pt>
                <c:pt idx="6518">
                  <c:v>5.5179999999999989</c:v>
                </c:pt>
                <c:pt idx="6519">
                  <c:v>5.5190000000000001</c:v>
                </c:pt>
                <c:pt idx="6520">
                  <c:v>5.52</c:v>
                </c:pt>
                <c:pt idx="6521">
                  <c:v>5.520999999999999</c:v>
                </c:pt>
                <c:pt idx="6522">
                  <c:v>5.5219999999999994</c:v>
                </c:pt>
                <c:pt idx="6523">
                  <c:v>5.5229999999999988</c:v>
                </c:pt>
                <c:pt idx="6524">
                  <c:v>5.5239999999999991</c:v>
                </c:pt>
                <c:pt idx="6525">
                  <c:v>5.5249999999999986</c:v>
                </c:pt>
                <c:pt idx="6526">
                  <c:v>5.5259999999999989</c:v>
                </c:pt>
                <c:pt idx="6527">
                  <c:v>5.5269999999999992</c:v>
                </c:pt>
                <c:pt idx="6528">
                  <c:v>5.5279999999999987</c:v>
                </c:pt>
                <c:pt idx="6529">
                  <c:v>5.528999999999999</c:v>
                </c:pt>
                <c:pt idx="6530">
                  <c:v>5.53</c:v>
                </c:pt>
                <c:pt idx="6531">
                  <c:v>5.5309999999999997</c:v>
                </c:pt>
                <c:pt idx="6532">
                  <c:v>5.532</c:v>
                </c:pt>
                <c:pt idx="6533">
                  <c:v>5.5330000000000004</c:v>
                </c:pt>
                <c:pt idx="6534">
                  <c:v>5.5339999999999998</c:v>
                </c:pt>
                <c:pt idx="6535">
                  <c:v>5.5350000000000001</c:v>
                </c:pt>
                <c:pt idx="6536">
                  <c:v>5.5359999999999996</c:v>
                </c:pt>
                <c:pt idx="6537">
                  <c:v>5.5369999999999999</c:v>
                </c:pt>
                <c:pt idx="6538">
                  <c:v>5.5380000000000003</c:v>
                </c:pt>
                <c:pt idx="6539">
                  <c:v>5.5389999999999997</c:v>
                </c:pt>
                <c:pt idx="6540">
                  <c:v>5.54</c:v>
                </c:pt>
                <c:pt idx="6541">
                  <c:v>5.5410000000000004</c:v>
                </c:pt>
                <c:pt idx="6542">
                  <c:v>5.5419999999999998</c:v>
                </c:pt>
                <c:pt idx="6543">
                  <c:v>5.5430000000000001</c:v>
                </c:pt>
                <c:pt idx="6544">
                  <c:v>5.5439999999999996</c:v>
                </c:pt>
                <c:pt idx="6545">
                  <c:v>5.544999999999999</c:v>
                </c:pt>
                <c:pt idx="6546">
                  <c:v>5.5460000000000003</c:v>
                </c:pt>
                <c:pt idx="6547">
                  <c:v>5.5469999999999997</c:v>
                </c:pt>
                <c:pt idx="6548">
                  <c:v>5.548</c:v>
                </c:pt>
                <c:pt idx="6549">
                  <c:v>5.5490000000000004</c:v>
                </c:pt>
                <c:pt idx="6550">
                  <c:v>5.55</c:v>
                </c:pt>
                <c:pt idx="6551">
                  <c:v>5.5510000000000002</c:v>
                </c:pt>
                <c:pt idx="6552">
                  <c:v>5.5519999999999996</c:v>
                </c:pt>
                <c:pt idx="6553">
                  <c:v>5.552999999999999</c:v>
                </c:pt>
                <c:pt idx="6554">
                  <c:v>5.5539999999999994</c:v>
                </c:pt>
                <c:pt idx="6555">
                  <c:v>5.5549999999999988</c:v>
                </c:pt>
                <c:pt idx="6556">
                  <c:v>5.556</c:v>
                </c:pt>
                <c:pt idx="6557">
                  <c:v>5.5569999999999986</c:v>
                </c:pt>
                <c:pt idx="6558">
                  <c:v>5.5579999999999989</c:v>
                </c:pt>
                <c:pt idx="6559">
                  <c:v>5.5590000000000002</c:v>
                </c:pt>
                <c:pt idx="6560">
                  <c:v>5.56</c:v>
                </c:pt>
                <c:pt idx="6561">
                  <c:v>5.5609999999999991</c:v>
                </c:pt>
                <c:pt idx="6562">
                  <c:v>5.5619999999999994</c:v>
                </c:pt>
                <c:pt idx="6563">
                  <c:v>5.5629999999999988</c:v>
                </c:pt>
                <c:pt idx="6564">
                  <c:v>5.5639999999999992</c:v>
                </c:pt>
                <c:pt idx="6565">
                  <c:v>5.5649999999999986</c:v>
                </c:pt>
                <c:pt idx="6566">
                  <c:v>5.5659999999999989</c:v>
                </c:pt>
                <c:pt idx="6567">
                  <c:v>5.5669999999999993</c:v>
                </c:pt>
                <c:pt idx="6568">
                  <c:v>5.5679999999999987</c:v>
                </c:pt>
                <c:pt idx="6569">
                  <c:v>5.569</c:v>
                </c:pt>
                <c:pt idx="6570">
                  <c:v>5.57</c:v>
                </c:pt>
                <c:pt idx="6571">
                  <c:v>5.5709999999999997</c:v>
                </c:pt>
                <c:pt idx="6572">
                  <c:v>5.5720000000000001</c:v>
                </c:pt>
                <c:pt idx="6573">
                  <c:v>5.5730000000000004</c:v>
                </c:pt>
                <c:pt idx="6574">
                  <c:v>5.5739999999999998</c:v>
                </c:pt>
                <c:pt idx="6575">
                  <c:v>5.5750000000000002</c:v>
                </c:pt>
                <c:pt idx="6576">
                  <c:v>5.5759999999999996</c:v>
                </c:pt>
                <c:pt idx="6577">
                  <c:v>5.577</c:v>
                </c:pt>
                <c:pt idx="6578">
                  <c:v>5.5780000000000003</c:v>
                </c:pt>
                <c:pt idx="6579">
                  <c:v>5.5789999999999997</c:v>
                </c:pt>
                <c:pt idx="6580">
                  <c:v>5.58</c:v>
                </c:pt>
                <c:pt idx="6581">
                  <c:v>5.5810000000000004</c:v>
                </c:pt>
                <c:pt idx="6582">
                  <c:v>5.5819999999999999</c:v>
                </c:pt>
                <c:pt idx="6583">
                  <c:v>5.5830000000000002</c:v>
                </c:pt>
                <c:pt idx="6584">
                  <c:v>5.5839999999999996</c:v>
                </c:pt>
                <c:pt idx="6585">
                  <c:v>5.585</c:v>
                </c:pt>
                <c:pt idx="6586">
                  <c:v>5.5860000000000003</c:v>
                </c:pt>
                <c:pt idx="6587">
                  <c:v>5.5869999999999997</c:v>
                </c:pt>
                <c:pt idx="6588">
                  <c:v>5.5880000000000001</c:v>
                </c:pt>
                <c:pt idx="6589">
                  <c:v>5.5890000000000004</c:v>
                </c:pt>
                <c:pt idx="6590">
                  <c:v>5.59</c:v>
                </c:pt>
                <c:pt idx="6591">
                  <c:v>5.5910000000000002</c:v>
                </c:pt>
                <c:pt idx="6592">
                  <c:v>5.5919999999999996</c:v>
                </c:pt>
                <c:pt idx="6593">
                  <c:v>5.593</c:v>
                </c:pt>
                <c:pt idx="6594">
                  <c:v>5.5939999999999994</c:v>
                </c:pt>
                <c:pt idx="6595">
                  <c:v>5.5949999999999989</c:v>
                </c:pt>
                <c:pt idx="6596">
                  <c:v>5.5960000000000001</c:v>
                </c:pt>
                <c:pt idx="6597">
                  <c:v>5.5970000000000004</c:v>
                </c:pt>
                <c:pt idx="6598">
                  <c:v>5.597999999999999</c:v>
                </c:pt>
                <c:pt idx="6599">
                  <c:v>5.5990000000000002</c:v>
                </c:pt>
                <c:pt idx="6600">
                  <c:v>5.6</c:v>
                </c:pt>
                <c:pt idx="6601">
                  <c:v>5.601</c:v>
                </c:pt>
                <c:pt idx="6602">
                  <c:v>5.6019999999999994</c:v>
                </c:pt>
                <c:pt idx="6603">
                  <c:v>5.6029999999999989</c:v>
                </c:pt>
                <c:pt idx="6604">
                  <c:v>5.6039999999999992</c:v>
                </c:pt>
                <c:pt idx="6605">
                  <c:v>5.6049999999999986</c:v>
                </c:pt>
                <c:pt idx="6606">
                  <c:v>5.605999999999999</c:v>
                </c:pt>
                <c:pt idx="6607">
                  <c:v>5.6069999999999993</c:v>
                </c:pt>
                <c:pt idx="6608">
                  <c:v>5.6079999999999988</c:v>
                </c:pt>
                <c:pt idx="6609">
                  <c:v>5.609</c:v>
                </c:pt>
                <c:pt idx="6610">
                  <c:v>5.6099999999999994</c:v>
                </c:pt>
                <c:pt idx="6611">
                  <c:v>5.6109999999999989</c:v>
                </c:pt>
                <c:pt idx="6612">
                  <c:v>5.6119999999999992</c:v>
                </c:pt>
                <c:pt idx="6613">
                  <c:v>5.6129999999999987</c:v>
                </c:pt>
                <c:pt idx="6614">
                  <c:v>5.613999999999999</c:v>
                </c:pt>
                <c:pt idx="6615">
                  <c:v>5.6149999999999993</c:v>
                </c:pt>
                <c:pt idx="6616">
                  <c:v>5.6159999999999988</c:v>
                </c:pt>
                <c:pt idx="6617">
                  <c:v>5.6169999999999991</c:v>
                </c:pt>
                <c:pt idx="6618">
                  <c:v>5.6179999999999994</c:v>
                </c:pt>
                <c:pt idx="6619">
                  <c:v>5.6189999999999989</c:v>
                </c:pt>
                <c:pt idx="6620">
                  <c:v>5.6199999999999992</c:v>
                </c:pt>
                <c:pt idx="6621">
                  <c:v>5.6209999999999987</c:v>
                </c:pt>
                <c:pt idx="6622">
                  <c:v>5.621999999999999</c:v>
                </c:pt>
                <c:pt idx="6623">
                  <c:v>5.6229999999999993</c:v>
                </c:pt>
                <c:pt idx="6624">
                  <c:v>5.6239999999999988</c:v>
                </c:pt>
                <c:pt idx="6625">
                  <c:v>5.6249999999999991</c:v>
                </c:pt>
                <c:pt idx="6626">
                  <c:v>5.6259999999999986</c:v>
                </c:pt>
                <c:pt idx="6627">
                  <c:v>5.6269999999999989</c:v>
                </c:pt>
                <c:pt idx="6628">
                  <c:v>5.6279999999999992</c:v>
                </c:pt>
                <c:pt idx="6629">
                  <c:v>5.6289999999999987</c:v>
                </c:pt>
                <c:pt idx="6630">
                  <c:v>5.63</c:v>
                </c:pt>
                <c:pt idx="6631">
                  <c:v>5.6310000000000002</c:v>
                </c:pt>
                <c:pt idx="6632">
                  <c:v>5.6319999999999997</c:v>
                </c:pt>
                <c:pt idx="6633">
                  <c:v>5.633</c:v>
                </c:pt>
                <c:pt idx="6634">
                  <c:v>5.6339999999999986</c:v>
                </c:pt>
                <c:pt idx="6635">
                  <c:v>5.6349999999999989</c:v>
                </c:pt>
                <c:pt idx="6636">
                  <c:v>5.6360000000000001</c:v>
                </c:pt>
                <c:pt idx="6637">
                  <c:v>5.6369999999999987</c:v>
                </c:pt>
                <c:pt idx="6638">
                  <c:v>5.637999999999999</c:v>
                </c:pt>
                <c:pt idx="6639">
                  <c:v>5.6390000000000002</c:v>
                </c:pt>
                <c:pt idx="6640">
                  <c:v>5.64</c:v>
                </c:pt>
                <c:pt idx="6641">
                  <c:v>5.641</c:v>
                </c:pt>
                <c:pt idx="6642">
                  <c:v>5.6419999999999986</c:v>
                </c:pt>
                <c:pt idx="6643">
                  <c:v>5.6429999999999989</c:v>
                </c:pt>
                <c:pt idx="6644">
                  <c:v>5.6439999999999992</c:v>
                </c:pt>
                <c:pt idx="6645">
                  <c:v>5.6449999999999987</c:v>
                </c:pt>
                <c:pt idx="6646">
                  <c:v>5.645999999999999</c:v>
                </c:pt>
                <c:pt idx="6647">
                  <c:v>5.6469999999999994</c:v>
                </c:pt>
                <c:pt idx="6648">
                  <c:v>5.6479999999999988</c:v>
                </c:pt>
                <c:pt idx="6649">
                  <c:v>5.649</c:v>
                </c:pt>
                <c:pt idx="6650">
                  <c:v>5.6499999999999986</c:v>
                </c:pt>
                <c:pt idx="6651">
                  <c:v>5.6509999999999989</c:v>
                </c:pt>
                <c:pt idx="6652">
                  <c:v>5.6519999999999992</c:v>
                </c:pt>
                <c:pt idx="6653">
                  <c:v>5.6529999999999987</c:v>
                </c:pt>
                <c:pt idx="6654">
                  <c:v>5.653999999999999</c:v>
                </c:pt>
                <c:pt idx="6655">
                  <c:v>5.6549999999999994</c:v>
                </c:pt>
                <c:pt idx="6656">
                  <c:v>5.6559999999999988</c:v>
                </c:pt>
                <c:pt idx="6657">
                  <c:v>5.6569999999999991</c:v>
                </c:pt>
                <c:pt idx="6658">
                  <c:v>5.6579999999999986</c:v>
                </c:pt>
                <c:pt idx="6659">
                  <c:v>5.6589999999999989</c:v>
                </c:pt>
                <c:pt idx="6660">
                  <c:v>5.6599999999999993</c:v>
                </c:pt>
                <c:pt idx="6661">
                  <c:v>5.6609999999999987</c:v>
                </c:pt>
                <c:pt idx="6662">
                  <c:v>5.661999999999999</c:v>
                </c:pt>
                <c:pt idx="6663">
                  <c:v>5.6629999999999994</c:v>
                </c:pt>
                <c:pt idx="6664">
                  <c:v>5.6639999999999988</c:v>
                </c:pt>
                <c:pt idx="6665">
                  <c:v>5.6649999999999991</c:v>
                </c:pt>
                <c:pt idx="6666">
                  <c:v>5.6659999999999986</c:v>
                </c:pt>
                <c:pt idx="6667">
                  <c:v>5.6669999999999989</c:v>
                </c:pt>
                <c:pt idx="6668">
                  <c:v>5.6679999999999993</c:v>
                </c:pt>
                <c:pt idx="6669">
                  <c:v>5.6689999999999987</c:v>
                </c:pt>
                <c:pt idx="6670">
                  <c:v>5.67</c:v>
                </c:pt>
                <c:pt idx="6671">
                  <c:v>5.6710000000000003</c:v>
                </c:pt>
                <c:pt idx="6672">
                  <c:v>5.6719999999999997</c:v>
                </c:pt>
                <c:pt idx="6673">
                  <c:v>5.673</c:v>
                </c:pt>
                <c:pt idx="6674">
                  <c:v>5.6739999999999986</c:v>
                </c:pt>
                <c:pt idx="6675">
                  <c:v>5.6749999999999989</c:v>
                </c:pt>
                <c:pt idx="6676">
                  <c:v>5.6760000000000002</c:v>
                </c:pt>
                <c:pt idx="6677">
                  <c:v>5.6769999999999996</c:v>
                </c:pt>
                <c:pt idx="6678">
                  <c:v>5.677999999999999</c:v>
                </c:pt>
                <c:pt idx="6679">
                  <c:v>5.6790000000000003</c:v>
                </c:pt>
                <c:pt idx="6680">
                  <c:v>5.68</c:v>
                </c:pt>
                <c:pt idx="6681">
                  <c:v>5.681</c:v>
                </c:pt>
                <c:pt idx="6682">
                  <c:v>5.6819999999999986</c:v>
                </c:pt>
                <c:pt idx="6683">
                  <c:v>5.6829999999999989</c:v>
                </c:pt>
                <c:pt idx="6684">
                  <c:v>5.6839999999999993</c:v>
                </c:pt>
                <c:pt idx="6685">
                  <c:v>5.6849999999999987</c:v>
                </c:pt>
                <c:pt idx="6686">
                  <c:v>5.6859999999999991</c:v>
                </c:pt>
                <c:pt idx="6687">
                  <c:v>5.6869999999999994</c:v>
                </c:pt>
                <c:pt idx="6688">
                  <c:v>5.6879999999999988</c:v>
                </c:pt>
                <c:pt idx="6689">
                  <c:v>5.6890000000000001</c:v>
                </c:pt>
                <c:pt idx="6690">
                  <c:v>5.6899999999999986</c:v>
                </c:pt>
                <c:pt idx="6691">
                  <c:v>5.6909999999999989</c:v>
                </c:pt>
                <c:pt idx="6692">
                  <c:v>5.6919999999999993</c:v>
                </c:pt>
                <c:pt idx="6693">
                  <c:v>5.6929999999999987</c:v>
                </c:pt>
                <c:pt idx="6694">
                  <c:v>5.6939999999999991</c:v>
                </c:pt>
                <c:pt idx="6695">
                  <c:v>5.6949999999999994</c:v>
                </c:pt>
                <c:pt idx="6696">
                  <c:v>5.6959999999999988</c:v>
                </c:pt>
                <c:pt idx="6697">
                  <c:v>5.6969999999999992</c:v>
                </c:pt>
                <c:pt idx="6698">
                  <c:v>5.6979999999999986</c:v>
                </c:pt>
                <c:pt idx="6699">
                  <c:v>5.698999999999999</c:v>
                </c:pt>
                <c:pt idx="6700">
                  <c:v>5.7</c:v>
                </c:pt>
                <c:pt idx="6701">
                  <c:v>5.7009999999999996</c:v>
                </c:pt>
                <c:pt idx="6702">
                  <c:v>5.702</c:v>
                </c:pt>
                <c:pt idx="6703">
                  <c:v>5.7030000000000003</c:v>
                </c:pt>
                <c:pt idx="6704">
                  <c:v>5.7039999999999997</c:v>
                </c:pt>
                <c:pt idx="6705">
                  <c:v>5.7050000000000001</c:v>
                </c:pt>
                <c:pt idx="6706">
                  <c:v>5.7060000000000004</c:v>
                </c:pt>
                <c:pt idx="6707">
                  <c:v>5.7069999999999999</c:v>
                </c:pt>
                <c:pt idx="6708">
                  <c:v>5.7080000000000002</c:v>
                </c:pt>
                <c:pt idx="6709">
                  <c:v>5.7089999999999996</c:v>
                </c:pt>
                <c:pt idx="6710">
                  <c:v>5.71</c:v>
                </c:pt>
                <c:pt idx="6711">
                  <c:v>5.7110000000000003</c:v>
                </c:pt>
                <c:pt idx="6712">
                  <c:v>5.7119999999999997</c:v>
                </c:pt>
                <c:pt idx="6713">
                  <c:v>5.7130000000000001</c:v>
                </c:pt>
                <c:pt idx="6714">
                  <c:v>5.7139999999999986</c:v>
                </c:pt>
                <c:pt idx="6715">
                  <c:v>5.714999999999999</c:v>
                </c:pt>
                <c:pt idx="6716">
                  <c:v>5.7160000000000002</c:v>
                </c:pt>
                <c:pt idx="6717">
                  <c:v>5.7169999999999996</c:v>
                </c:pt>
                <c:pt idx="6718">
                  <c:v>5.718</c:v>
                </c:pt>
                <c:pt idx="6719">
                  <c:v>5.7190000000000003</c:v>
                </c:pt>
                <c:pt idx="6720">
                  <c:v>5.72</c:v>
                </c:pt>
                <c:pt idx="6721">
                  <c:v>5.7210000000000001</c:v>
                </c:pt>
                <c:pt idx="6722">
                  <c:v>5.7219999999999986</c:v>
                </c:pt>
                <c:pt idx="6723">
                  <c:v>5.722999999999999</c:v>
                </c:pt>
                <c:pt idx="6724">
                  <c:v>5.7239999999999993</c:v>
                </c:pt>
                <c:pt idx="6725">
                  <c:v>5.7249999999999988</c:v>
                </c:pt>
                <c:pt idx="6726">
                  <c:v>5.726</c:v>
                </c:pt>
                <c:pt idx="6727">
                  <c:v>5.7269999999999994</c:v>
                </c:pt>
                <c:pt idx="6728">
                  <c:v>5.7279999999999989</c:v>
                </c:pt>
                <c:pt idx="6729">
                  <c:v>5.7290000000000001</c:v>
                </c:pt>
                <c:pt idx="6730">
                  <c:v>5.73</c:v>
                </c:pt>
                <c:pt idx="6731">
                  <c:v>5.7309999999999999</c:v>
                </c:pt>
                <c:pt idx="6732">
                  <c:v>5.7320000000000002</c:v>
                </c:pt>
                <c:pt idx="6733">
                  <c:v>5.7329999999999997</c:v>
                </c:pt>
                <c:pt idx="6734">
                  <c:v>5.734</c:v>
                </c:pt>
                <c:pt idx="6735">
                  <c:v>5.7350000000000003</c:v>
                </c:pt>
                <c:pt idx="6736">
                  <c:v>5.7359999999999998</c:v>
                </c:pt>
                <c:pt idx="6737">
                  <c:v>5.7370000000000001</c:v>
                </c:pt>
                <c:pt idx="6738">
                  <c:v>5.7380000000000004</c:v>
                </c:pt>
                <c:pt idx="6739">
                  <c:v>5.7389999999999999</c:v>
                </c:pt>
                <c:pt idx="6740">
                  <c:v>5.74</c:v>
                </c:pt>
                <c:pt idx="6741">
                  <c:v>5.7409999999999997</c:v>
                </c:pt>
                <c:pt idx="6742">
                  <c:v>5.742</c:v>
                </c:pt>
                <c:pt idx="6743">
                  <c:v>5.7430000000000003</c:v>
                </c:pt>
                <c:pt idx="6744">
                  <c:v>5.7439999999999998</c:v>
                </c:pt>
                <c:pt idx="6745">
                  <c:v>5.7450000000000001</c:v>
                </c:pt>
                <c:pt idx="6746">
                  <c:v>5.7460000000000004</c:v>
                </c:pt>
                <c:pt idx="6747">
                  <c:v>5.7469999999999999</c:v>
                </c:pt>
                <c:pt idx="6748">
                  <c:v>5.7480000000000002</c:v>
                </c:pt>
                <c:pt idx="6749">
                  <c:v>5.7489999999999997</c:v>
                </c:pt>
                <c:pt idx="6750">
                  <c:v>5.75</c:v>
                </c:pt>
                <c:pt idx="6751">
                  <c:v>5.7510000000000003</c:v>
                </c:pt>
                <c:pt idx="6752">
                  <c:v>5.7519999999999998</c:v>
                </c:pt>
                <c:pt idx="6753">
                  <c:v>5.7530000000000001</c:v>
                </c:pt>
                <c:pt idx="6754">
                  <c:v>5.7539999999999987</c:v>
                </c:pt>
                <c:pt idx="6755">
                  <c:v>5.754999999999999</c:v>
                </c:pt>
                <c:pt idx="6756">
                  <c:v>5.7560000000000002</c:v>
                </c:pt>
                <c:pt idx="6757">
                  <c:v>5.7569999999999997</c:v>
                </c:pt>
                <c:pt idx="6758">
                  <c:v>5.758</c:v>
                </c:pt>
                <c:pt idx="6759">
                  <c:v>5.7590000000000003</c:v>
                </c:pt>
                <c:pt idx="6760">
                  <c:v>5.76</c:v>
                </c:pt>
                <c:pt idx="6761">
                  <c:v>5.7610000000000001</c:v>
                </c:pt>
                <c:pt idx="6762">
                  <c:v>5.7619999999999987</c:v>
                </c:pt>
                <c:pt idx="6763">
                  <c:v>5.762999999999999</c:v>
                </c:pt>
                <c:pt idx="6764">
                  <c:v>5.7639999999999993</c:v>
                </c:pt>
                <c:pt idx="6765">
                  <c:v>5.7649999999999988</c:v>
                </c:pt>
                <c:pt idx="6766">
                  <c:v>5.766</c:v>
                </c:pt>
                <c:pt idx="6767">
                  <c:v>5.7669999999999986</c:v>
                </c:pt>
                <c:pt idx="6768">
                  <c:v>5.7679999999999989</c:v>
                </c:pt>
                <c:pt idx="6769">
                  <c:v>5.7690000000000001</c:v>
                </c:pt>
                <c:pt idx="6770">
                  <c:v>5.77</c:v>
                </c:pt>
                <c:pt idx="6771">
                  <c:v>5.7709999999999999</c:v>
                </c:pt>
                <c:pt idx="6772">
                  <c:v>5.7720000000000002</c:v>
                </c:pt>
                <c:pt idx="6773">
                  <c:v>5.7729999999999997</c:v>
                </c:pt>
                <c:pt idx="6774">
                  <c:v>5.774</c:v>
                </c:pt>
                <c:pt idx="6775">
                  <c:v>5.7750000000000004</c:v>
                </c:pt>
                <c:pt idx="6776">
                  <c:v>5.7759999999999998</c:v>
                </c:pt>
                <c:pt idx="6777">
                  <c:v>5.7770000000000001</c:v>
                </c:pt>
                <c:pt idx="6778">
                  <c:v>5.7779999999999996</c:v>
                </c:pt>
                <c:pt idx="6779">
                  <c:v>5.7789999999999999</c:v>
                </c:pt>
                <c:pt idx="6780">
                  <c:v>5.78</c:v>
                </c:pt>
                <c:pt idx="6781">
                  <c:v>5.7809999999999997</c:v>
                </c:pt>
                <c:pt idx="6782">
                  <c:v>5.782</c:v>
                </c:pt>
                <c:pt idx="6783">
                  <c:v>5.7830000000000004</c:v>
                </c:pt>
                <c:pt idx="6784">
                  <c:v>5.7839999999999998</c:v>
                </c:pt>
                <c:pt idx="6785">
                  <c:v>5.7850000000000001</c:v>
                </c:pt>
                <c:pt idx="6786">
                  <c:v>5.7859999999999996</c:v>
                </c:pt>
                <c:pt idx="6787">
                  <c:v>5.7869999999999999</c:v>
                </c:pt>
                <c:pt idx="6788">
                  <c:v>5.7880000000000003</c:v>
                </c:pt>
                <c:pt idx="6789">
                  <c:v>5.7889999999999997</c:v>
                </c:pt>
                <c:pt idx="6790">
                  <c:v>5.79</c:v>
                </c:pt>
                <c:pt idx="6791">
                  <c:v>5.7910000000000004</c:v>
                </c:pt>
                <c:pt idx="6792">
                  <c:v>5.7919999999999998</c:v>
                </c:pt>
                <c:pt idx="6793">
                  <c:v>5.7930000000000001</c:v>
                </c:pt>
                <c:pt idx="6794">
                  <c:v>5.7939999999999996</c:v>
                </c:pt>
                <c:pt idx="6795">
                  <c:v>5.794999999999999</c:v>
                </c:pt>
                <c:pt idx="6796">
                  <c:v>5.7960000000000003</c:v>
                </c:pt>
                <c:pt idx="6797">
                  <c:v>5.7969999999999997</c:v>
                </c:pt>
                <c:pt idx="6798">
                  <c:v>5.798</c:v>
                </c:pt>
                <c:pt idx="6799">
                  <c:v>5.7990000000000004</c:v>
                </c:pt>
                <c:pt idx="6800">
                  <c:v>5.8</c:v>
                </c:pt>
                <c:pt idx="6801">
                  <c:v>5.8010000000000002</c:v>
                </c:pt>
                <c:pt idx="6802">
                  <c:v>5.8019999999999996</c:v>
                </c:pt>
                <c:pt idx="6803">
                  <c:v>5.802999999999999</c:v>
                </c:pt>
                <c:pt idx="6804">
                  <c:v>5.8039999999999994</c:v>
                </c:pt>
                <c:pt idx="6805">
                  <c:v>5.8049999999999988</c:v>
                </c:pt>
                <c:pt idx="6806">
                  <c:v>5.806</c:v>
                </c:pt>
                <c:pt idx="6807">
                  <c:v>5.8069999999999986</c:v>
                </c:pt>
                <c:pt idx="6808">
                  <c:v>5.8079999999999989</c:v>
                </c:pt>
                <c:pt idx="6809">
                  <c:v>5.8090000000000002</c:v>
                </c:pt>
                <c:pt idx="6810">
                  <c:v>5.81</c:v>
                </c:pt>
                <c:pt idx="6811">
                  <c:v>5.8109999999999991</c:v>
                </c:pt>
                <c:pt idx="6812">
                  <c:v>5.8119999999999994</c:v>
                </c:pt>
                <c:pt idx="6813">
                  <c:v>5.8129999999999988</c:v>
                </c:pt>
                <c:pt idx="6814">
                  <c:v>5.8139999999999992</c:v>
                </c:pt>
                <c:pt idx="6815">
                  <c:v>5.8149999999999986</c:v>
                </c:pt>
                <c:pt idx="6816">
                  <c:v>5.8159999999999989</c:v>
                </c:pt>
                <c:pt idx="6817">
                  <c:v>5.8169999999999993</c:v>
                </c:pt>
                <c:pt idx="6818">
                  <c:v>5.8179999999999987</c:v>
                </c:pt>
                <c:pt idx="6819">
                  <c:v>5.819</c:v>
                </c:pt>
                <c:pt idx="6820">
                  <c:v>5.8199999999999994</c:v>
                </c:pt>
                <c:pt idx="6821">
                  <c:v>5.8209999999999988</c:v>
                </c:pt>
                <c:pt idx="6822">
                  <c:v>5.8219999999999992</c:v>
                </c:pt>
                <c:pt idx="6823">
                  <c:v>5.8229999999999986</c:v>
                </c:pt>
                <c:pt idx="6824">
                  <c:v>5.823999999999999</c:v>
                </c:pt>
                <c:pt idx="6825">
                  <c:v>5.8249999999999993</c:v>
                </c:pt>
                <c:pt idx="6826">
                  <c:v>5.8259999999999987</c:v>
                </c:pt>
                <c:pt idx="6827">
                  <c:v>5.8269999999999991</c:v>
                </c:pt>
                <c:pt idx="6828">
                  <c:v>5.8279999999999994</c:v>
                </c:pt>
                <c:pt idx="6829">
                  <c:v>5.8289999999999988</c:v>
                </c:pt>
                <c:pt idx="6830">
                  <c:v>5.83</c:v>
                </c:pt>
                <c:pt idx="6831">
                  <c:v>5.8310000000000004</c:v>
                </c:pt>
                <c:pt idx="6832">
                  <c:v>5.8319999999999999</c:v>
                </c:pt>
                <c:pt idx="6833">
                  <c:v>5.8330000000000002</c:v>
                </c:pt>
                <c:pt idx="6834">
                  <c:v>5.8339999999999996</c:v>
                </c:pt>
                <c:pt idx="6835">
                  <c:v>5.835</c:v>
                </c:pt>
                <c:pt idx="6836">
                  <c:v>5.8360000000000003</c:v>
                </c:pt>
                <c:pt idx="6837">
                  <c:v>5.8369999999999997</c:v>
                </c:pt>
                <c:pt idx="6838">
                  <c:v>5.8380000000000001</c:v>
                </c:pt>
                <c:pt idx="6839">
                  <c:v>5.8390000000000004</c:v>
                </c:pt>
                <c:pt idx="6840">
                  <c:v>5.84</c:v>
                </c:pt>
                <c:pt idx="6841">
                  <c:v>5.8410000000000002</c:v>
                </c:pt>
                <c:pt idx="6842">
                  <c:v>5.8419999999999996</c:v>
                </c:pt>
                <c:pt idx="6843">
                  <c:v>5.843</c:v>
                </c:pt>
                <c:pt idx="6844">
                  <c:v>5.8439999999999994</c:v>
                </c:pt>
                <c:pt idx="6845">
                  <c:v>5.8449999999999989</c:v>
                </c:pt>
                <c:pt idx="6846">
                  <c:v>5.8460000000000001</c:v>
                </c:pt>
                <c:pt idx="6847">
                  <c:v>5.8469999999999986</c:v>
                </c:pt>
                <c:pt idx="6848">
                  <c:v>5.847999999999999</c:v>
                </c:pt>
                <c:pt idx="6849">
                  <c:v>5.8490000000000002</c:v>
                </c:pt>
                <c:pt idx="6850">
                  <c:v>5.85</c:v>
                </c:pt>
                <c:pt idx="6851">
                  <c:v>5.851</c:v>
                </c:pt>
                <c:pt idx="6852">
                  <c:v>5.8519999999999994</c:v>
                </c:pt>
                <c:pt idx="6853">
                  <c:v>5.8529999999999989</c:v>
                </c:pt>
                <c:pt idx="6854">
                  <c:v>5.8539999999999992</c:v>
                </c:pt>
                <c:pt idx="6855">
                  <c:v>5.8549999999999986</c:v>
                </c:pt>
                <c:pt idx="6856">
                  <c:v>5.855999999999999</c:v>
                </c:pt>
                <c:pt idx="6857">
                  <c:v>5.8569999999999993</c:v>
                </c:pt>
                <c:pt idx="6858">
                  <c:v>5.8579999999999988</c:v>
                </c:pt>
                <c:pt idx="6859">
                  <c:v>5.859</c:v>
                </c:pt>
                <c:pt idx="6860">
                  <c:v>5.8599999999999994</c:v>
                </c:pt>
                <c:pt idx="6861">
                  <c:v>5.8609999999999989</c:v>
                </c:pt>
                <c:pt idx="6862">
                  <c:v>5.8619999999999992</c:v>
                </c:pt>
                <c:pt idx="6863">
                  <c:v>5.8629999999999987</c:v>
                </c:pt>
                <c:pt idx="6864">
                  <c:v>5.863999999999999</c:v>
                </c:pt>
                <c:pt idx="6865">
                  <c:v>5.8649999999999993</c:v>
                </c:pt>
                <c:pt idx="6866">
                  <c:v>5.8659999999999988</c:v>
                </c:pt>
                <c:pt idx="6867">
                  <c:v>5.8669999999999991</c:v>
                </c:pt>
                <c:pt idx="6868">
                  <c:v>5.8679999999999994</c:v>
                </c:pt>
                <c:pt idx="6869">
                  <c:v>5.8689999999999989</c:v>
                </c:pt>
                <c:pt idx="6870">
                  <c:v>5.87</c:v>
                </c:pt>
                <c:pt idx="6871">
                  <c:v>5.8710000000000004</c:v>
                </c:pt>
                <c:pt idx="6872">
                  <c:v>5.8719999999999999</c:v>
                </c:pt>
                <c:pt idx="6873">
                  <c:v>5.8730000000000002</c:v>
                </c:pt>
                <c:pt idx="6874">
                  <c:v>5.8739999999999997</c:v>
                </c:pt>
                <c:pt idx="6875">
                  <c:v>5.875</c:v>
                </c:pt>
                <c:pt idx="6876">
                  <c:v>5.8760000000000003</c:v>
                </c:pt>
                <c:pt idx="6877">
                  <c:v>5.8769999999999998</c:v>
                </c:pt>
                <c:pt idx="6878">
                  <c:v>5.8780000000000001</c:v>
                </c:pt>
                <c:pt idx="6879">
                  <c:v>5.8789999999999996</c:v>
                </c:pt>
                <c:pt idx="6880">
                  <c:v>5.88</c:v>
                </c:pt>
                <c:pt idx="6881">
                  <c:v>5.8810000000000002</c:v>
                </c:pt>
                <c:pt idx="6882">
                  <c:v>5.8819999999999997</c:v>
                </c:pt>
                <c:pt idx="6883">
                  <c:v>5.883</c:v>
                </c:pt>
                <c:pt idx="6884">
                  <c:v>5.8839999999999986</c:v>
                </c:pt>
                <c:pt idx="6885">
                  <c:v>5.8849999999999989</c:v>
                </c:pt>
                <c:pt idx="6886">
                  <c:v>5.8860000000000001</c:v>
                </c:pt>
                <c:pt idx="6887">
                  <c:v>5.8869999999999996</c:v>
                </c:pt>
                <c:pt idx="6888">
                  <c:v>5.887999999999999</c:v>
                </c:pt>
                <c:pt idx="6889">
                  <c:v>5.8890000000000002</c:v>
                </c:pt>
                <c:pt idx="6890">
                  <c:v>5.89</c:v>
                </c:pt>
                <c:pt idx="6891">
                  <c:v>5.891</c:v>
                </c:pt>
                <c:pt idx="6892">
                  <c:v>5.8919999999999986</c:v>
                </c:pt>
                <c:pt idx="6893">
                  <c:v>5.8929999999999989</c:v>
                </c:pt>
                <c:pt idx="6894">
                  <c:v>5.8939999999999992</c:v>
                </c:pt>
                <c:pt idx="6895">
                  <c:v>5.8949999999999987</c:v>
                </c:pt>
                <c:pt idx="6896">
                  <c:v>5.895999999999999</c:v>
                </c:pt>
                <c:pt idx="6897">
                  <c:v>5.8969999999999994</c:v>
                </c:pt>
                <c:pt idx="6898">
                  <c:v>5.8979999999999988</c:v>
                </c:pt>
                <c:pt idx="6899">
                  <c:v>5.899</c:v>
                </c:pt>
                <c:pt idx="6900">
                  <c:v>5.9</c:v>
                </c:pt>
                <c:pt idx="6901">
                  <c:v>5.9009999999999998</c:v>
                </c:pt>
                <c:pt idx="6902">
                  <c:v>5.9020000000000001</c:v>
                </c:pt>
                <c:pt idx="6903">
                  <c:v>5.9029999999999996</c:v>
                </c:pt>
                <c:pt idx="6904">
                  <c:v>5.9039999999999999</c:v>
                </c:pt>
                <c:pt idx="6905">
                  <c:v>5.9050000000000002</c:v>
                </c:pt>
                <c:pt idx="6906">
                  <c:v>5.9059999999999997</c:v>
                </c:pt>
                <c:pt idx="6907">
                  <c:v>5.907</c:v>
                </c:pt>
                <c:pt idx="6908">
                  <c:v>5.9080000000000004</c:v>
                </c:pt>
                <c:pt idx="6909">
                  <c:v>5.9089999999999998</c:v>
                </c:pt>
                <c:pt idx="6910">
                  <c:v>5.91</c:v>
                </c:pt>
                <c:pt idx="6911">
                  <c:v>5.9109999999999996</c:v>
                </c:pt>
                <c:pt idx="6912">
                  <c:v>5.9119999999999999</c:v>
                </c:pt>
                <c:pt idx="6913">
                  <c:v>5.9130000000000003</c:v>
                </c:pt>
                <c:pt idx="6914">
                  <c:v>5.9139999999999997</c:v>
                </c:pt>
                <c:pt idx="6915">
                  <c:v>5.915</c:v>
                </c:pt>
                <c:pt idx="6916">
                  <c:v>5.9160000000000004</c:v>
                </c:pt>
                <c:pt idx="6917">
                  <c:v>5.9169999999999998</c:v>
                </c:pt>
                <c:pt idx="6918">
                  <c:v>5.9180000000000001</c:v>
                </c:pt>
                <c:pt idx="6919">
                  <c:v>5.9189999999999996</c:v>
                </c:pt>
                <c:pt idx="6920">
                  <c:v>5.92</c:v>
                </c:pt>
                <c:pt idx="6921">
                  <c:v>5.9210000000000003</c:v>
                </c:pt>
                <c:pt idx="6922">
                  <c:v>5.9219999999999997</c:v>
                </c:pt>
                <c:pt idx="6923">
                  <c:v>5.923</c:v>
                </c:pt>
                <c:pt idx="6924">
                  <c:v>5.9239999999999986</c:v>
                </c:pt>
                <c:pt idx="6925">
                  <c:v>5.9249999999999989</c:v>
                </c:pt>
                <c:pt idx="6926">
                  <c:v>5.9260000000000002</c:v>
                </c:pt>
                <c:pt idx="6927">
                  <c:v>5.9269999999999996</c:v>
                </c:pt>
                <c:pt idx="6928">
                  <c:v>5.927999999999999</c:v>
                </c:pt>
                <c:pt idx="6929">
                  <c:v>5.9290000000000003</c:v>
                </c:pt>
                <c:pt idx="6930">
                  <c:v>5.93</c:v>
                </c:pt>
                <c:pt idx="6931">
                  <c:v>5.931</c:v>
                </c:pt>
                <c:pt idx="6932">
                  <c:v>5.9320000000000004</c:v>
                </c:pt>
                <c:pt idx="6933">
                  <c:v>5.9329999999999998</c:v>
                </c:pt>
                <c:pt idx="6934">
                  <c:v>5.9340000000000002</c:v>
                </c:pt>
                <c:pt idx="6935">
                  <c:v>5.9349999999999996</c:v>
                </c:pt>
                <c:pt idx="6936">
                  <c:v>5.9359999999999999</c:v>
                </c:pt>
                <c:pt idx="6937">
                  <c:v>5.9370000000000003</c:v>
                </c:pt>
                <c:pt idx="6938">
                  <c:v>5.9379999999999997</c:v>
                </c:pt>
                <c:pt idx="6939">
                  <c:v>5.9390000000000001</c:v>
                </c:pt>
                <c:pt idx="6940">
                  <c:v>5.94</c:v>
                </c:pt>
                <c:pt idx="6941">
                  <c:v>5.9409999999999998</c:v>
                </c:pt>
                <c:pt idx="6942">
                  <c:v>5.9420000000000002</c:v>
                </c:pt>
                <c:pt idx="6943">
                  <c:v>5.9429999999999996</c:v>
                </c:pt>
                <c:pt idx="6944">
                  <c:v>5.944</c:v>
                </c:pt>
                <c:pt idx="6945">
                  <c:v>5.9450000000000003</c:v>
                </c:pt>
                <c:pt idx="6946">
                  <c:v>5.9459999999999997</c:v>
                </c:pt>
                <c:pt idx="6947">
                  <c:v>5.9470000000000001</c:v>
                </c:pt>
                <c:pt idx="6948">
                  <c:v>5.9480000000000004</c:v>
                </c:pt>
                <c:pt idx="6949">
                  <c:v>5.9489999999999998</c:v>
                </c:pt>
                <c:pt idx="6950">
                  <c:v>5.95</c:v>
                </c:pt>
                <c:pt idx="6951">
                  <c:v>5.9509999999999996</c:v>
                </c:pt>
                <c:pt idx="6952">
                  <c:v>5.952</c:v>
                </c:pt>
                <c:pt idx="6953">
                  <c:v>5.9530000000000003</c:v>
                </c:pt>
                <c:pt idx="6954">
                  <c:v>5.9539999999999997</c:v>
                </c:pt>
                <c:pt idx="6955">
                  <c:v>5.9550000000000001</c:v>
                </c:pt>
                <c:pt idx="6956">
                  <c:v>5.9560000000000004</c:v>
                </c:pt>
                <c:pt idx="6957">
                  <c:v>5.9569999999999999</c:v>
                </c:pt>
                <c:pt idx="6958">
                  <c:v>5.9580000000000002</c:v>
                </c:pt>
                <c:pt idx="6959">
                  <c:v>5.9589999999999996</c:v>
                </c:pt>
                <c:pt idx="6960">
                  <c:v>5.96</c:v>
                </c:pt>
                <c:pt idx="6961">
                  <c:v>5.9610000000000003</c:v>
                </c:pt>
                <c:pt idx="6962">
                  <c:v>5.9619999999999997</c:v>
                </c:pt>
                <c:pt idx="6963">
                  <c:v>5.9630000000000001</c:v>
                </c:pt>
                <c:pt idx="6964">
                  <c:v>5.9639999999999986</c:v>
                </c:pt>
                <c:pt idx="6965">
                  <c:v>5.964999999999999</c:v>
                </c:pt>
                <c:pt idx="6966">
                  <c:v>5.9660000000000002</c:v>
                </c:pt>
                <c:pt idx="6967">
                  <c:v>5.9669999999999996</c:v>
                </c:pt>
                <c:pt idx="6968">
                  <c:v>5.968</c:v>
                </c:pt>
                <c:pt idx="6969">
                  <c:v>5.9690000000000003</c:v>
                </c:pt>
                <c:pt idx="6970">
                  <c:v>5.97</c:v>
                </c:pt>
                <c:pt idx="6971">
                  <c:v>5.9710000000000001</c:v>
                </c:pt>
                <c:pt idx="6972">
                  <c:v>5.9720000000000004</c:v>
                </c:pt>
                <c:pt idx="6973">
                  <c:v>5.9729999999999999</c:v>
                </c:pt>
                <c:pt idx="6974">
                  <c:v>5.9740000000000002</c:v>
                </c:pt>
                <c:pt idx="6975">
                  <c:v>5.9749999999999996</c:v>
                </c:pt>
                <c:pt idx="6976">
                  <c:v>5.976</c:v>
                </c:pt>
                <c:pt idx="6977">
                  <c:v>5.9770000000000003</c:v>
                </c:pt>
                <c:pt idx="6978">
                  <c:v>5.9779999999999998</c:v>
                </c:pt>
                <c:pt idx="6979">
                  <c:v>5.9790000000000001</c:v>
                </c:pt>
                <c:pt idx="6980">
                  <c:v>5.98</c:v>
                </c:pt>
                <c:pt idx="6981">
                  <c:v>5.9809999999999999</c:v>
                </c:pt>
                <c:pt idx="6982">
                  <c:v>5.9820000000000002</c:v>
                </c:pt>
                <c:pt idx="6983">
                  <c:v>5.9829999999999997</c:v>
                </c:pt>
                <c:pt idx="6984">
                  <c:v>5.984</c:v>
                </c:pt>
                <c:pt idx="6985">
                  <c:v>5.9850000000000003</c:v>
                </c:pt>
                <c:pt idx="6986">
                  <c:v>5.9859999999999998</c:v>
                </c:pt>
                <c:pt idx="6987">
                  <c:v>5.9870000000000001</c:v>
                </c:pt>
                <c:pt idx="6988">
                  <c:v>5.9880000000000004</c:v>
                </c:pt>
                <c:pt idx="6989">
                  <c:v>5.9889999999999999</c:v>
                </c:pt>
                <c:pt idx="6990">
                  <c:v>5.99</c:v>
                </c:pt>
                <c:pt idx="6991">
                  <c:v>5.9909999999999997</c:v>
                </c:pt>
                <c:pt idx="6992">
                  <c:v>5.992</c:v>
                </c:pt>
                <c:pt idx="6993">
                  <c:v>5.9930000000000003</c:v>
                </c:pt>
                <c:pt idx="6994">
                  <c:v>5.9939999999999998</c:v>
                </c:pt>
                <c:pt idx="6995">
                  <c:v>5.9950000000000001</c:v>
                </c:pt>
                <c:pt idx="6996">
                  <c:v>5.9960000000000004</c:v>
                </c:pt>
                <c:pt idx="6997">
                  <c:v>5.9969999999999999</c:v>
                </c:pt>
                <c:pt idx="6998">
                  <c:v>5.9980000000000002</c:v>
                </c:pt>
                <c:pt idx="6999">
                  <c:v>5.9989999999999997</c:v>
                </c:pt>
                <c:pt idx="7000">
                  <c:v>6</c:v>
                </c:pt>
                <c:pt idx="7001">
                  <c:v>6.0010000000000003</c:v>
                </c:pt>
                <c:pt idx="7002">
                  <c:v>6.0019999999999998</c:v>
                </c:pt>
                <c:pt idx="7003">
                  <c:v>6.0030000000000001</c:v>
                </c:pt>
                <c:pt idx="7004">
                  <c:v>6.0039999999999996</c:v>
                </c:pt>
                <c:pt idx="7005">
                  <c:v>6.004999999999999</c:v>
                </c:pt>
                <c:pt idx="7006">
                  <c:v>6.0060000000000002</c:v>
                </c:pt>
                <c:pt idx="7007">
                  <c:v>6.0069999999999997</c:v>
                </c:pt>
                <c:pt idx="7008">
                  <c:v>6.008</c:v>
                </c:pt>
                <c:pt idx="7009">
                  <c:v>6.0090000000000003</c:v>
                </c:pt>
                <c:pt idx="7010">
                  <c:v>6.01</c:v>
                </c:pt>
                <c:pt idx="7011">
                  <c:v>6.0110000000000001</c:v>
                </c:pt>
                <c:pt idx="7012">
                  <c:v>6.0119999999999996</c:v>
                </c:pt>
                <c:pt idx="7013">
                  <c:v>6.012999999999999</c:v>
                </c:pt>
                <c:pt idx="7014">
                  <c:v>6.0139999999999993</c:v>
                </c:pt>
                <c:pt idx="7015">
                  <c:v>6.0149999999999988</c:v>
                </c:pt>
                <c:pt idx="7016">
                  <c:v>6.016</c:v>
                </c:pt>
                <c:pt idx="7017">
                  <c:v>6.0169999999999986</c:v>
                </c:pt>
                <c:pt idx="7018">
                  <c:v>6.0179999999999989</c:v>
                </c:pt>
                <c:pt idx="7019">
                  <c:v>6.0190000000000001</c:v>
                </c:pt>
                <c:pt idx="7020">
                  <c:v>6.02</c:v>
                </c:pt>
                <c:pt idx="7021">
                  <c:v>6.020999999999999</c:v>
                </c:pt>
                <c:pt idx="7022">
                  <c:v>6.0219999999999994</c:v>
                </c:pt>
                <c:pt idx="7023">
                  <c:v>6.0229999999999988</c:v>
                </c:pt>
                <c:pt idx="7024">
                  <c:v>6.0239999999999991</c:v>
                </c:pt>
                <c:pt idx="7025">
                  <c:v>6.0249999999999986</c:v>
                </c:pt>
                <c:pt idx="7026">
                  <c:v>6.0259999999999989</c:v>
                </c:pt>
                <c:pt idx="7027">
                  <c:v>6.0269999999999992</c:v>
                </c:pt>
                <c:pt idx="7028">
                  <c:v>6.0279999999999987</c:v>
                </c:pt>
                <c:pt idx="7029">
                  <c:v>6.028999999999999</c:v>
                </c:pt>
                <c:pt idx="7030">
                  <c:v>6.03</c:v>
                </c:pt>
                <c:pt idx="7031">
                  <c:v>6.0309999999999997</c:v>
                </c:pt>
                <c:pt idx="7032">
                  <c:v>6.032</c:v>
                </c:pt>
                <c:pt idx="7033">
                  <c:v>6.0330000000000004</c:v>
                </c:pt>
                <c:pt idx="7034">
                  <c:v>6.0339999999999998</c:v>
                </c:pt>
                <c:pt idx="7035">
                  <c:v>6.0350000000000001</c:v>
                </c:pt>
                <c:pt idx="7036">
                  <c:v>6.0359999999999996</c:v>
                </c:pt>
                <c:pt idx="7037">
                  <c:v>6.0369999999999999</c:v>
                </c:pt>
                <c:pt idx="7038">
                  <c:v>6.0380000000000003</c:v>
                </c:pt>
                <c:pt idx="7039">
                  <c:v>6.0389999999999997</c:v>
                </c:pt>
                <c:pt idx="7040">
                  <c:v>6.04</c:v>
                </c:pt>
                <c:pt idx="7041">
                  <c:v>6.0410000000000004</c:v>
                </c:pt>
                <c:pt idx="7042">
                  <c:v>6.0419999999999998</c:v>
                </c:pt>
                <c:pt idx="7043">
                  <c:v>6.0430000000000001</c:v>
                </c:pt>
                <c:pt idx="7044">
                  <c:v>6.0439999999999996</c:v>
                </c:pt>
                <c:pt idx="7045">
                  <c:v>6.044999999999999</c:v>
                </c:pt>
                <c:pt idx="7046">
                  <c:v>6.0460000000000003</c:v>
                </c:pt>
                <c:pt idx="7047">
                  <c:v>6.0469999999999997</c:v>
                </c:pt>
                <c:pt idx="7048">
                  <c:v>6.048</c:v>
                </c:pt>
                <c:pt idx="7049">
                  <c:v>6.0490000000000004</c:v>
                </c:pt>
                <c:pt idx="7050">
                  <c:v>6.05</c:v>
                </c:pt>
                <c:pt idx="7051">
                  <c:v>6.0510000000000002</c:v>
                </c:pt>
                <c:pt idx="7052">
                  <c:v>6.0519999999999996</c:v>
                </c:pt>
                <c:pt idx="7053">
                  <c:v>6.052999999999999</c:v>
                </c:pt>
                <c:pt idx="7054">
                  <c:v>6.0539999999999994</c:v>
                </c:pt>
                <c:pt idx="7055">
                  <c:v>6.0549999999999988</c:v>
                </c:pt>
                <c:pt idx="7056">
                  <c:v>6.056</c:v>
                </c:pt>
                <c:pt idx="7057">
                  <c:v>6.0569999999999986</c:v>
                </c:pt>
                <c:pt idx="7058">
                  <c:v>6.0579999999999989</c:v>
                </c:pt>
                <c:pt idx="7059">
                  <c:v>6.0590000000000002</c:v>
                </c:pt>
                <c:pt idx="7060">
                  <c:v>6.06</c:v>
                </c:pt>
                <c:pt idx="7061">
                  <c:v>6.0609999999999991</c:v>
                </c:pt>
                <c:pt idx="7062">
                  <c:v>6.0619999999999994</c:v>
                </c:pt>
                <c:pt idx="7063">
                  <c:v>6.0629999999999988</c:v>
                </c:pt>
                <c:pt idx="7064">
                  <c:v>6.0639999999999992</c:v>
                </c:pt>
                <c:pt idx="7065">
                  <c:v>6.0649999999999986</c:v>
                </c:pt>
                <c:pt idx="7066">
                  <c:v>6.0659999999999989</c:v>
                </c:pt>
                <c:pt idx="7067">
                  <c:v>6.0669999999999993</c:v>
                </c:pt>
                <c:pt idx="7068">
                  <c:v>6.0679999999999987</c:v>
                </c:pt>
                <c:pt idx="7069">
                  <c:v>6.069</c:v>
                </c:pt>
                <c:pt idx="7070">
                  <c:v>6.07</c:v>
                </c:pt>
                <c:pt idx="7071">
                  <c:v>6.0709999999999997</c:v>
                </c:pt>
                <c:pt idx="7072">
                  <c:v>6.0720000000000001</c:v>
                </c:pt>
                <c:pt idx="7073">
                  <c:v>6.0730000000000004</c:v>
                </c:pt>
                <c:pt idx="7074">
                  <c:v>6.0739999999999998</c:v>
                </c:pt>
                <c:pt idx="7075">
                  <c:v>6.0750000000000002</c:v>
                </c:pt>
                <c:pt idx="7076">
                  <c:v>6.0759999999999996</c:v>
                </c:pt>
                <c:pt idx="7077">
                  <c:v>6.077</c:v>
                </c:pt>
                <c:pt idx="7078">
                  <c:v>6.0780000000000003</c:v>
                </c:pt>
                <c:pt idx="7079">
                  <c:v>6.0789999999999997</c:v>
                </c:pt>
                <c:pt idx="7080">
                  <c:v>6.08</c:v>
                </c:pt>
                <c:pt idx="7081">
                  <c:v>6.0810000000000004</c:v>
                </c:pt>
                <c:pt idx="7082">
                  <c:v>6.0819999999999999</c:v>
                </c:pt>
                <c:pt idx="7083">
                  <c:v>6.0830000000000002</c:v>
                </c:pt>
                <c:pt idx="7084">
                  <c:v>6.0839999999999996</c:v>
                </c:pt>
                <c:pt idx="7085">
                  <c:v>6.085</c:v>
                </c:pt>
                <c:pt idx="7086">
                  <c:v>6.0860000000000003</c:v>
                </c:pt>
                <c:pt idx="7087">
                  <c:v>6.0869999999999997</c:v>
                </c:pt>
                <c:pt idx="7088">
                  <c:v>6.0880000000000001</c:v>
                </c:pt>
                <c:pt idx="7089">
                  <c:v>6.0890000000000004</c:v>
                </c:pt>
                <c:pt idx="7090">
                  <c:v>6.09</c:v>
                </c:pt>
                <c:pt idx="7091">
                  <c:v>6.0910000000000002</c:v>
                </c:pt>
                <c:pt idx="7092">
                  <c:v>6.0919999999999996</c:v>
                </c:pt>
                <c:pt idx="7093">
                  <c:v>6.093</c:v>
                </c:pt>
                <c:pt idx="7094">
                  <c:v>6.0939999999999994</c:v>
                </c:pt>
                <c:pt idx="7095">
                  <c:v>6.0949999999999989</c:v>
                </c:pt>
                <c:pt idx="7096">
                  <c:v>6.0960000000000001</c:v>
                </c:pt>
                <c:pt idx="7097">
                  <c:v>6.0970000000000004</c:v>
                </c:pt>
                <c:pt idx="7098">
                  <c:v>6.097999999999999</c:v>
                </c:pt>
                <c:pt idx="7099">
                  <c:v>6.0990000000000002</c:v>
                </c:pt>
                <c:pt idx="7100">
                  <c:v>6.1</c:v>
                </c:pt>
                <c:pt idx="7101">
                  <c:v>6.101</c:v>
                </c:pt>
                <c:pt idx="7102">
                  <c:v>6.1019999999999994</c:v>
                </c:pt>
                <c:pt idx="7103">
                  <c:v>6.1029999999999989</c:v>
                </c:pt>
                <c:pt idx="7104">
                  <c:v>6.1039999999999992</c:v>
                </c:pt>
                <c:pt idx="7105">
                  <c:v>6.1050000000000004</c:v>
                </c:pt>
                <c:pt idx="7106">
                  <c:v>6.105999999999999</c:v>
                </c:pt>
                <c:pt idx="7107">
                  <c:v>6.1069999999999993</c:v>
                </c:pt>
                <c:pt idx="7108">
                  <c:v>6.1079999999999988</c:v>
                </c:pt>
                <c:pt idx="7109">
                  <c:v>6.109</c:v>
                </c:pt>
                <c:pt idx="7110">
                  <c:v>6.1099999999999994</c:v>
                </c:pt>
                <c:pt idx="7111">
                  <c:v>6.1109999999999989</c:v>
                </c:pt>
                <c:pt idx="7112">
                  <c:v>6.1119999999999992</c:v>
                </c:pt>
                <c:pt idx="7113">
                  <c:v>6.1130000000000004</c:v>
                </c:pt>
                <c:pt idx="7114">
                  <c:v>6.113999999999999</c:v>
                </c:pt>
                <c:pt idx="7115">
                  <c:v>6.1149999999999993</c:v>
                </c:pt>
                <c:pt idx="7116">
                  <c:v>6.1159999999999988</c:v>
                </c:pt>
                <c:pt idx="7117">
                  <c:v>6.1169999999999991</c:v>
                </c:pt>
                <c:pt idx="7118">
                  <c:v>6.1179999999999994</c:v>
                </c:pt>
                <c:pt idx="7119">
                  <c:v>6.1189999999999989</c:v>
                </c:pt>
                <c:pt idx="7120">
                  <c:v>6.1199999999999992</c:v>
                </c:pt>
                <c:pt idx="7121">
                  <c:v>6.1210000000000004</c:v>
                </c:pt>
                <c:pt idx="7122">
                  <c:v>6.121999999999999</c:v>
                </c:pt>
                <c:pt idx="7123">
                  <c:v>6.1229999999999993</c:v>
                </c:pt>
                <c:pt idx="7124">
                  <c:v>6.1239999999999988</c:v>
                </c:pt>
                <c:pt idx="7125">
                  <c:v>6.1249999999999991</c:v>
                </c:pt>
                <c:pt idx="7126">
                  <c:v>6.1259999999999986</c:v>
                </c:pt>
                <c:pt idx="7127">
                  <c:v>6.1269999999999989</c:v>
                </c:pt>
                <c:pt idx="7128">
                  <c:v>6.1279999999999992</c:v>
                </c:pt>
                <c:pt idx="7129">
                  <c:v>6.1289999999999987</c:v>
                </c:pt>
                <c:pt idx="7130">
                  <c:v>6.13</c:v>
                </c:pt>
                <c:pt idx="7131">
                  <c:v>6.1310000000000002</c:v>
                </c:pt>
                <c:pt idx="7132">
                  <c:v>6.1319999999999997</c:v>
                </c:pt>
                <c:pt idx="7133">
                  <c:v>6.133</c:v>
                </c:pt>
                <c:pt idx="7134">
                  <c:v>6.1339999999999986</c:v>
                </c:pt>
                <c:pt idx="7135">
                  <c:v>6.1349999999999989</c:v>
                </c:pt>
                <c:pt idx="7136">
                  <c:v>6.1360000000000001</c:v>
                </c:pt>
                <c:pt idx="7137">
                  <c:v>6.1369999999999996</c:v>
                </c:pt>
                <c:pt idx="7138">
                  <c:v>6.137999999999999</c:v>
                </c:pt>
                <c:pt idx="7139">
                  <c:v>6.1390000000000002</c:v>
                </c:pt>
                <c:pt idx="7140">
                  <c:v>6.14</c:v>
                </c:pt>
                <c:pt idx="7141">
                  <c:v>6.141</c:v>
                </c:pt>
                <c:pt idx="7142">
                  <c:v>6.1419999999999986</c:v>
                </c:pt>
                <c:pt idx="7143">
                  <c:v>6.1429999999999989</c:v>
                </c:pt>
                <c:pt idx="7144">
                  <c:v>6.1439999999999992</c:v>
                </c:pt>
                <c:pt idx="7145">
                  <c:v>6.1449999999999987</c:v>
                </c:pt>
                <c:pt idx="7146">
                  <c:v>6.145999999999999</c:v>
                </c:pt>
                <c:pt idx="7147">
                  <c:v>6.1469999999999994</c:v>
                </c:pt>
                <c:pt idx="7148">
                  <c:v>6.1479999999999988</c:v>
                </c:pt>
                <c:pt idx="7149">
                  <c:v>6.149</c:v>
                </c:pt>
                <c:pt idx="7150">
                  <c:v>6.1499999999999986</c:v>
                </c:pt>
                <c:pt idx="7151">
                  <c:v>6.1509999999999989</c:v>
                </c:pt>
                <c:pt idx="7152">
                  <c:v>6.1519999999999992</c:v>
                </c:pt>
                <c:pt idx="7153">
                  <c:v>6.1529999999999987</c:v>
                </c:pt>
                <c:pt idx="7154">
                  <c:v>6.153999999999999</c:v>
                </c:pt>
                <c:pt idx="7155">
                  <c:v>6.1549999999999994</c:v>
                </c:pt>
                <c:pt idx="7156">
                  <c:v>6.1559999999999988</c:v>
                </c:pt>
                <c:pt idx="7157">
                  <c:v>6.1569999999999991</c:v>
                </c:pt>
                <c:pt idx="7158">
                  <c:v>6.1579999999999986</c:v>
                </c:pt>
                <c:pt idx="7159">
                  <c:v>6.1589999999999989</c:v>
                </c:pt>
                <c:pt idx="7160">
                  <c:v>6.1599999999999993</c:v>
                </c:pt>
                <c:pt idx="7161">
                  <c:v>6.1609999999999987</c:v>
                </c:pt>
                <c:pt idx="7162">
                  <c:v>6.161999999999999</c:v>
                </c:pt>
                <c:pt idx="7163">
                  <c:v>6.1629999999999994</c:v>
                </c:pt>
                <c:pt idx="7164">
                  <c:v>6.1639999999999988</c:v>
                </c:pt>
                <c:pt idx="7165">
                  <c:v>6.1649999999999991</c:v>
                </c:pt>
                <c:pt idx="7166">
                  <c:v>6.1659999999999986</c:v>
                </c:pt>
                <c:pt idx="7167">
                  <c:v>6.1669999999999989</c:v>
                </c:pt>
                <c:pt idx="7168">
                  <c:v>6.1679999999999993</c:v>
                </c:pt>
                <c:pt idx="7169">
                  <c:v>6.1689999999999987</c:v>
                </c:pt>
                <c:pt idx="7170">
                  <c:v>6.17</c:v>
                </c:pt>
                <c:pt idx="7171">
                  <c:v>6.1710000000000003</c:v>
                </c:pt>
                <c:pt idx="7172">
                  <c:v>6.1719999999999997</c:v>
                </c:pt>
                <c:pt idx="7173">
                  <c:v>6.173</c:v>
                </c:pt>
                <c:pt idx="7174">
                  <c:v>6.1739999999999986</c:v>
                </c:pt>
                <c:pt idx="7175">
                  <c:v>6.1749999999999989</c:v>
                </c:pt>
                <c:pt idx="7176">
                  <c:v>6.1760000000000002</c:v>
                </c:pt>
                <c:pt idx="7177">
                  <c:v>6.1769999999999996</c:v>
                </c:pt>
                <c:pt idx="7178">
                  <c:v>6.177999999999999</c:v>
                </c:pt>
                <c:pt idx="7179">
                  <c:v>6.1790000000000003</c:v>
                </c:pt>
                <c:pt idx="7180">
                  <c:v>6.18</c:v>
                </c:pt>
                <c:pt idx="7181">
                  <c:v>6.181</c:v>
                </c:pt>
                <c:pt idx="7182">
                  <c:v>6.1819999999999986</c:v>
                </c:pt>
                <c:pt idx="7183">
                  <c:v>6.1829999999999989</c:v>
                </c:pt>
                <c:pt idx="7184">
                  <c:v>6.1839999999999993</c:v>
                </c:pt>
                <c:pt idx="7185">
                  <c:v>6.1849999999999987</c:v>
                </c:pt>
                <c:pt idx="7186">
                  <c:v>6.1859999999999991</c:v>
                </c:pt>
                <c:pt idx="7187">
                  <c:v>6.1869999999999994</c:v>
                </c:pt>
                <c:pt idx="7188">
                  <c:v>6.1879999999999988</c:v>
                </c:pt>
                <c:pt idx="7189">
                  <c:v>6.1890000000000001</c:v>
                </c:pt>
                <c:pt idx="7190">
                  <c:v>6.1899999999999986</c:v>
                </c:pt>
                <c:pt idx="7191">
                  <c:v>6.1909999999999989</c:v>
                </c:pt>
                <c:pt idx="7192">
                  <c:v>6.1919999999999993</c:v>
                </c:pt>
                <c:pt idx="7193">
                  <c:v>6.1929999999999987</c:v>
                </c:pt>
                <c:pt idx="7194">
                  <c:v>6.1939999999999991</c:v>
                </c:pt>
                <c:pt idx="7195">
                  <c:v>6.1949999999999994</c:v>
                </c:pt>
                <c:pt idx="7196">
                  <c:v>6.1959999999999988</c:v>
                </c:pt>
                <c:pt idx="7197">
                  <c:v>6.1969999999999992</c:v>
                </c:pt>
                <c:pt idx="7198">
                  <c:v>6.1979999999999986</c:v>
                </c:pt>
                <c:pt idx="7199">
                  <c:v>6.198999999999999</c:v>
                </c:pt>
                <c:pt idx="7200">
                  <c:v>6.2</c:v>
                </c:pt>
                <c:pt idx="7201">
                  <c:v>6.2009999999999996</c:v>
                </c:pt>
                <c:pt idx="7202">
                  <c:v>6.202</c:v>
                </c:pt>
                <c:pt idx="7203">
                  <c:v>6.2030000000000003</c:v>
                </c:pt>
                <c:pt idx="7204">
                  <c:v>6.2039999999999997</c:v>
                </c:pt>
                <c:pt idx="7205">
                  <c:v>6.2050000000000001</c:v>
                </c:pt>
                <c:pt idx="7206">
                  <c:v>6.2060000000000004</c:v>
                </c:pt>
                <c:pt idx="7207">
                  <c:v>6.2069999999999999</c:v>
                </c:pt>
                <c:pt idx="7208">
                  <c:v>6.2080000000000002</c:v>
                </c:pt>
                <c:pt idx="7209">
                  <c:v>6.2089999999999996</c:v>
                </c:pt>
                <c:pt idx="7210">
                  <c:v>6.21</c:v>
                </c:pt>
                <c:pt idx="7211">
                  <c:v>6.2110000000000003</c:v>
                </c:pt>
                <c:pt idx="7212">
                  <c:v>6.2119999999999997</c:v>
                </c:pt>
                <c:pt idx="7213">
                  <c:v>6.2130000000000001</c:v>
                </c:pt>
                <c:pt idx="7214">
                  <c:v>6.2140000000000004</c:v>
                </c:pt>
                <c:pt idx="7215">
                  <c:v>6.214999999999999</c:v>
                </c:pt>
                <c:pt idx="7216">
                  <c:v>6.2160000000000002</c:v>
                </c:pt>
                <c:pt idx="7217">
                  <c:v>6.2169999999999996</c:v>
                </c:pt>
                <c:pt idx="7218">
                  <c:v>6.218</c:v>
                </c:pt>
                <c:pt idx="7219">
                  <c:v>6.2190000000000003</c:v>
                </c:pt>
                <c:pt idx="7220">
                  <c:v>6.22</c:v>
                </c:pt>
                <c:pt idx="7221">
                  <c:v>6.2210000000000001</c:v>
                </c:pt>
                <c:pt idx="7222">
                  <c:v>6.2220000000000004</c:v>
                </c:pt>
                <c:pt idx="7223">
                  <c:v>6.222999999999999</c:v>
                </c:pt>
                <c:pt idx="7224">
                  <c:v>6.2239999999999993</c:v>
                </c:pt>
                <c:pt idx="7225">
                  <c:v>6.2249999999999988</c:v>
                </c:pt>
                <c:pt idx="7226">
                  <c:v>6.226</c:v>
                </c:pt>
                <c:pt idx="7227">
                  <c:v>6.2269999999999994</c:v>
                </c:pt>
                <c:pt idx="7228">
                  <c:v>6.2279999999999989</c:v>
                </c:pt>
                <c:pt idx="7229">
                  <c:v>6.2290000000000001</c:v>
                </c:pt>
                <c:pt idx="7230">
                  <c:v>6.23</c:v>
                </c:pt>
                <c:pt idx="7231">
                  <c:v>6.2309999999999999</c:v>
                </c:pt>
                <c:pt idx="7232">
                  <c:v>6.2320000000000002</c:v>
                </c:pt>
                <c:pt idx="7233">
                  <c:v>6.2329999999999997</c:v>
                </c:pt>
                <c:pt idx="7234">
                  <c:v>6.234</c:v>
                </c:pt>
                <c:pt idx="7235">
                  <c:v>6.2350000000000003</c:v>
                </c:pt>
                <c:pt idx="7236">
                  <c:v>6.2359999999999998</c:v>
                </c:pt>
                <c:pt idx="7237">
                  <c:v>6.2370000000000001</c:v>
                </c:pt>
                <c:pt idx="7238">
                  <c:v>6.2380000000000004</c:v>
                </c:pt>
                <c:pt idx="7239">
                  <c:v>6.2389999999999999</c:v>
                </c:pt>
                <c:pt idx="7240">
                  <c:v>6.24</c:v>
                </c:pt>
                <c:pt idx="7241">
                  <c:v>6.2409999999999997</c:v>
                </c:pt>
                <c:pt idx="7242">
                  <c:v>6.242</c:v>
                </c:pt>
                <c:pt idx="7243">
                  <c:v>6.2430000000000003</c:v>
                </c:pt>
                <c:pt idx="7244">
                  <c:v>6.2439999999999998</c:v>
                </c:pt>
                <c:pt idx="7245">
                  <c:v>6.2450000000000001</c:v>
                </c:pt>
                <c:pt idx="7246">
                  <c:v>6.2460000000000004</c:v>
                </c:pt>
                <c:pt idx="7247">
                  <c:v>6.2469999999999999</c:v>
                </c:pt>
                <c:pt idx="7248">
                  <c:v>6.2480000000000002</c:v>
                </c:pt>
                <c:pt idx="7249">
                  <c:v>6.2489999999999997</c:v>
                </c:pt>
                <c:pt idx="7250">
                  <c:v>6.25</c:v>
                </c:pt>
                <c:pt idx="7251">
                  <c:v>6.2510000000000003</c:v>
                </c:pt>
                <c:pt idx="7252">
                  <c:v>6.2519999999999998</c:v>
                </c:pt>
                <c:pt idx="7253">
                  <c:v>6.2530000000000001</c:v>
                </c:pt>
                <c:pt idx="7254">
                  <c:v>6.2539999999999996</c:v>
                </c:pt>
                <c:pt idx="7255">
                  <c:v>6.254999999999999</c:v>
                </c:pt>
                <c:pt idx="7256">
                  <c:v>6.2560000000000002</c:v>
                </c:pt>
                <c:pt idx="7257">
                  <c:v>6.2569999999999997</c:v>
                </c:pt>
                <c:pt idx="7258">
                  <c:v>6.258</c:v>
                </c:pt>
                <c:pt idx="7259">
                  <c:v>6.2590000000000003</c:v>
                </c:pt>
                <c:pt idx="7260">
                  <c:v>6.26</c:v>
                </c:pt>
                <c:pt idx="7261">
                  <c:v>6.2610000000000001</c:v>
                </c:pt>
                <c:pt idx="7262">
                  <c:v>6.2619999999999996</c:v>
                </c:pt>
                <c:pt idx="7263">
                  <c:v>6.262999999999999</c:v>
                </c:pt>
                <c:pt idx="7264">
                  <c:v>6.2639999999999993</c:v>
                </c:pt>
                <c:pt idx="7265">
                  <c:v>6.2649999999999988</c:v>
                </c:pt>
                <c:pt idx="7266">
                  <c:v>6.266</c:v>
                </c:pt>
                <c:pt idx="7267">
                  <c:v>6.2669999999999986</c:v>
                </c:pt>
                <c:pt idx="7268">
                  <c:v>6.2679999999999989</c:v>
                </c:pt>
                <c:pt idx="7269">
                  <c:v>6.2690000000000001</c:v>
                </c:pt>
                <c:pt idx="7270">
                  <c:v>6.27</c:v>
                </c:pt>
                <c:pt idx="7271">
                  <c:v>6.2709999999999999</c:v>
                </c:pt>
                <c:pt idx="7272">
                  <c:v>6.2720000000000002</c:v>
                </c:pt>
                <c:pt idx="7273">
                  <c:v>6.2729999999999997</c:v>
                </c:pt>
                <c:pt idx="7274">
                  <c:v>6.274</c:v>
                </c:pt>
                <c:pt idx="7275">
                  <c:v>6.2750000000000004</c:v>
                </c:pt>
                <c:pt idx="7276">
                  <c:v>6.2759999999999998</c:v>
                </c:pt>
                <c:pt idx="7277">
                  <c:v>6.2770000000000001</c:v>
                </c:pt>
                <c:pt idx="7278">
                  <c:v>6.2779999999999996</c:v>
                </c:pt>
                <c:pt idx="7279">
                  <c:v>6.2789999999999999</c:v>
                </c:pt>
                <c:pt idx="7280">
                  <c:v>6.28</c:v>
                </c:pt>
                <c:pt idx="7281">
                  <c:v>6.2809999999999997</c:v>
                </c:pt>
                <c:pt idx="7282">
                  <c:v>6.282</c:v>
                </c:pt>
                <c:pt idx="7283">
                  <c:v>6.2830000000000004</c:v>
                </c:pt>
                <c:pt idx="7284">
                  <c:v>6.2839999999999998</c:v>
                </c:pt>
                <c:pt idx="7285">
                  <c:v>6.2850000000000001</c:v>
                </c:pt>
                <c:pt idx="7286">
                  <c:v>6.2859999999999996</c:v>
                </c:pt>
                <c:pt idx="7287">
                  <c:v>6.2869999999999999</c:v>
                </c:pt>
                <c:pt idx="7288">
                  <c:v>6.2880000000000003</c:v>
                </c:pt>
                <c:pt idx="7289">
                  <c:v>6.2889999999999997</c:v>
                </c:pt>
                <c:pt idx="7290">
                  <c:v>6.29</c:v>
                </c:pt>
                <c:pt idx="7291">
                  <c:v>6.2910000000000004</c:v>
                </c:pt>
                <c:pt idx="7292">
                  <c:v>6.2919999999999998</c:v>
                </c:pt>
                <c:pt idx="7293">
                  <c:v>6.2930000000000001</c:v>
                </c:pt>
                <c:pt idx="7294">
                  <c:v>6.2939999999999996</c:v>
                </c:pt>
                <c:pt idx="7295">
                  <c:v>6.294999999999999</c:v>
                </c:pt>
                <c:pt idx="7296">
                  <c:v>6.2960000000000003</c:v>
                </c:pt>
                <c:pt idx="7297">
                  <c:v>6.2969999999999997</c:v>
                </c:pt>
                <c:pt idx="7298">
                  <c:v>6.298</c:v>
                </c:pt>
                <c:pt idx="7299">
                  <c:v>6.2990000000000004</c:v>
                </c:pt>
                <c:pt idx="7300">
                  <c:v>6.3</c:v>
                </c:pt>
                <c:pt idx="7301">
                  <c:v>6.3010000000000002</c:v>
                </c:pt>
                <c:pt idx="7302">
                  <c:v>6.3019999999999996</c:v>
                </c:pt>
                <c:pt idx="7303">
                  <c:v>6.302999999999999</c:v>
                </c:pt>
                <c:pt idx="7304">
                  <c:v>6.3039999999999994</c:v>
                </c:pt>
                <c:pt idx="7305">
                  <c:v>6.3049999999999988</c:v>
                </c:pt>
                <c:pt idx="7306">
                  <c:v>6.306</c:v>
                </c:pt>
                <c:pt idx="7307">
                  <c:v>6.3069999999999986</c:v>
                </c:pt>
                <c:pt idx="7308">
                  <c:v>6.3079999999999989</c:v>
                </c:pt>
                <c:pt idx="7309">
                  <c:v>6.3090000000000002</c:v>
                </c:pt>
                <c:pt idx="7310">
                  <c:v>6.31</c:v>
                </c:pt>
                <c:pt idx="7311">
                  <c:v>6.3109999999999991</c:v>
                </c:pt>
                <c:pt idx="7312">
                  <c:v>6.3119999999999994</c:v>
                </c:pt>
                <c:pt idx="7313">
                  <c:v>6.3129999999999988</c:v>
                </c:pt>
                <c:pt idx="7314">
                  <c:v>6.3139999999999992</c:v>
                </c:pt>
                <c:pt idx="7315">
                  <c:v>6.3149999999999986</c:v>
                </c:pt>
                <c:pt idx="7316">
                  <c:v>6.3159999999999989</c:v>
                </c:pt>
                <c:pt idx="7317">
                  <c:v>6.3169999999999993</c:v>
                </c:pt>
                <c:pt idx="7318">
                  <c:v>6.3179999999999987</c:v>
                </c:pt>
                <c:pt idx="7319">
                  <c:v>6.319</c:v>
                </c:pt>
                <c:pt idx="7320">
                  <c:v>6.3199999999999994</c:v>
                </c:pt>
                <c:pt idx="7321">
                  <c:v>6.3209999999999988</c:v>
                </c:pt>
                <c:pt idx="7322">
                  <c:v>6.3219999999999992</c:v>
                </c:pt>
                <c:pt idx="7323">
                  <c:v>6.3229999999999986</c:v>
                </c:pt>
                <c:pt idx="7324">
                  <c:v>6.323999999999999</c:v>
                </c:pt>
                <c:pt idx="7325">
                  <c:v>6.3249999999999993</c:v>
                </c:pt>
                <c:pt idx="7326">
                  <c:v>6.3259999999999987</c:v>
                </c:pt>
                <c:pt idx="7327">
                  <c:v>6.3269999999999991</c:v>
                </c:pt>
                <c:pt idx="7328">
                  <c:v>6.3279999999999994</c:v>
                </c:pt>
                <c:pt idx="7329">
                  <c:v>6.3289999999999988</c:v>
                </c:pt>
                <c:pt idx="7330">
                  <c:v>6.33</c:v>
                </c:pt>
                <c:pt idx="7331">
                  <c:v>6.3310000000000004</c:v>
                </c:pt>
                <c:pt idx="7332">
                  <c:v>6.3319999999999999</c:v>
                </c:pt>
                <c:pt idx="7333">
                  <c:v>6.3330000000000002</c:v>
                </c:pt>
                <c:pt idx="7334">
                  <c:v>6.3339999999999996</c:v>
                </c:pt>
                <c:pt idx="7335">
                  <c:v>6.335</c:v>
                </c:pt>
                <c:pt idx="7336">
                  <c:v>6.3360000000000003</c:v>
                </c:pt>
                <c:pt idx="7337">
                  <c:v>6.3369999999999997</c:v>
                </c:pt>
                <c:pt idx="7338">
                  <c:v>6.3380000000000001</c:v>
                </c:pt>
                <c:pt idx="7339">
                  <c:v>6.3390000000000004</c:v>
                </c:pt>
                <c:pt idx="7340">
                  <c:v>6.34</c:v>
                </c:pt>
                <c:pt idx="7341">
                  <c:v>6.3410000000000002</c:v>
                </c:pt>
                <c:pt idx="7342">
                  <c:v>6.3419999999999996</c:v>
                </c:pt>
                <c:pt idx="7343">
                  <c:v>6.343</c:v>
                </c:pt>
                <c:pt idx="7344">
                  <c:v>6.3439999999999994</c:v>
                </c:pt>
                <c:pt idx="7345">
                  <c:v>6.3449999999999989</c:v>
                </c:pt>
                <c:pt idx="7346">
                  <c:v>6.3460000000000001</c:v>
                </c:pt>
                <c:pt idx="7347">
                  <c:v>6.3469999999999986</c:v>
                </c:pt>
                <c:pt idx="7348">
                  <c:v>6.347999999999999</c:v>
                </c:pt>
                <c:pt idx="7349">
                  <c:v>6.3490000000000002</c:v>
                </c:pt>
                <c:pt idx="7350">
                  <c:v>6.35</c:v>
                </c:pt>
                <c:pt idx="7351">
                  <c:v>6.351</c:v>
                </c:pt>
                <c:pt idx="7352">
                  <c:v>6.3519999999999994</c:v>
                </c:pt>
                <c:pt idx="7353">
                  <c:v>6.3529999999999989</c:v>
                </c:pt>
                <c:pt idx="7354">
                  <c:v>6.3539999999999992</c:v>
                </c:pt>
                <c:pt idx="7355">
                  <c:v>6.3549999999999986</c:v>
                </c:pt>
                <c:pt idx="7356">
                  <c:v>6.355999999999999</c:v>
                </c:pt>
                <c:pt idx="7357">
                  <c:v>6.3569999999999993</c:v>
                </c:pt>
                <c:pt idx="7358">
                  <c:v>6.3579999999999988</c:v>
                </c:pt>
                <c:pt idx="7359">
                  <c:v>6.359</c:v>
                </c:pt>
                <c:pt idx="7360">
                  <c:v>6.3599999999999994</c:v>
                </c:pt>
                <c:pt idx="7361">
                  <c:v>6.3609999999999989</c:v>
                </c:pt>
                <c:pt idx="7362">
                  <c:v>6.3619999999999992</c:v>
                </c:pt>
                <c:pt idx="7363">
                  <c:v>6.3629999999999987</c:v>
                </c:pt>
                <c:pt idx="7364">
                  <c:v>6.363999999999999</c:v>
                </c:pt>
                <c:pt idx="7365">
                  <c:v>6.3649999999999993</c:v>
                </c:pt>
                <c:pt idx="7366">
                  <c:v>6.3659999999999988</c:v>
                </c:pt>
                <c:pt idx="7367">
                  <c:v>6.3669999999999991</c:v>
                </c:pt>
                <c:pt idx="7368">
                  <c:v>6.3679999999999994</c:v>
                </c:pt>
                <c:pt idx="7369">
                  <c:v>6.3689999999999989</c:v>
                </c:pt>
                <c:pt idx="7370">
                  <c:v>6.37</c:v>
                </c:pt>
                <c:pt idx="7371">
                  <c:v>6.3710000000000004</c:v>
                </c:pt>
                <c:pt idx="7372">
                  <c:v>6.3719999999999999</c:v>
                </c:pt>
                <c:pt idx="7373">
                  <c:v>6.3730000000000002</c:v>
                </c:pt>
                <c:pt idx="7374">
                  <c:v>6.3739999999999997</c:v>
                </c:pt>
                <c:pt idx="7375">
                  <c:v>6.375</c:v>
                </c:pt>
                <c:pt idx="7376">
                  <c:v>6.3760000000000003</c:v>
                </c:pt>
                <c:pt idx="7377">
                  <c:v>6.3769999999999998</c:v>
                </c:pt>
                <c:pt idx="7378">
                  <c:v>6.3780000000000001</c:v>
                </c:pt>
                <c:pt idx="7379">
                  <c:v>6.3789999999999996</c:v>
                </c:pt>
                <c:pt idx="7380">
                  <c:v>6.38</c:v>
                </c:pt>
                <c:pt idx="7381">
                  <c:v>6.3810000000000002</c:v>
                </c:pt>
                <c:pt idx="7382">
                  <c:v>6.3819999999999997</c:v>
                </c:pt>
                <c:pt idx="7383">
                  <c:v>6.383</c:v>
                </c:pt>
                <c:pt idx="7384">
                  <c:v>6.3839999999999986</c:v>
                </c:pt>
                <c:pt idx="7385">
                  <c:v>6.3849999999999989</c:v>
                </c:pt>
                <c:pt idx="7386">
                  <c:v>6.3860000000000001</c:v>
                </c:pt>
                <c:pt idx="7387">
                  <c:v>6.3869999999999996</c:v>
                </c:pt>
                <c:pt idx="7388">
                  <c:v>6.387999999999999</c:v>
                </c:pt>
                <c:pt idx="7389">
                  <c:v>6.3890000000000002</c:v>
                </c:pt>
                <c:pt idx="7390">
                  <c:v>6.39</c:v>
                </c:pt>
                <c:pt idx="7391">
                  <c:v>6.391</c:v>
                </c:pt>
                <c:pt idx="7392">
                  <c:v>6.3919999999999986</c:v>
                </c:pt>
                <c:pt idx="7393">
                  <c:v>6.3929999999999989</c:v>
                </c:pt>
                <c:pt idx="7394">
                  <c:v>6.3939999999999992</c:v>
                </c:pt>
                <c:pt idx="7395">
                  <c:v>6.3949999999999987</c:v>
                </c:pt>
                <c:pt idx="7396">
                  <c:v>6.395999999999999</c:v>
                </c:pt>
                <c:pt idx="7397">
                  <c:v>6.3969999999999994</c:v>
                </c:pt>
                <c:pt idx="7398">
                  <c:v>6.3979999999999988</c:v>
                </c:pt>
                <c:pt idx="7399">
                  <c:v>6.399</c:v>
                </c:pt>
                <c:pt idx="7400">
                  <c:v>6.4</c:v>
                </c:pt>
                <c:pt idx="7401">
                  <c:v>6.4009999999999998</c:v>
                </c:pt>
                <c:pt idx="7402">
                  <c:v>6.4020000000000001</c:v>
                </c:pt>
                <c:pt idx="7403">
                  <c:v>6.4029999999999996</c:v>
                </c:pt>
                <c:pt idx="7404">
                  <c:v>6.4039999999999999</c:v>
                </c:pt>
                <c:pt idx="7405">
                  <c:v>6.4050000000000002</c:v>
                </c:pt>
                <c:pt idx="7406">
                  <c:v>6.4059999999999997</c:v>
                </c:pt>
                <c:pt idx="7407">
                  <c:v>6.407</c:v>
                </c:pt>
                <c:pt idx="7408">
                  <c:v>6.4080000000000004</c:v>
                </c:pt>
                <c:pt idx="7409">
                  <c:v>6.4089999999999998</c:v>
                </c:pt>
                <c:pt idx="7410">
                  <c:v>6.41</c:v>
                </c:pt>
                <c:pt idx="7411">
                  <c:v>6.4109999999999996</c:v>
                </c:pt>
                <c:pt idx="7412">
                  <c:v>6.4119999999999999</c:v>
                </c:pt>
                <c:pt idx="7413">
                  <c:v>6.4130000000000003</c:v>
                </c:pt>
                <c:pt idx="7414">
                  <c:v>6.4139999999999997</c:v>
                </c:pt>
                <c:pt idx="7415">
                  <c:v>6.415</c:v>
                </c:pt>
                <c:pt idx="7416">
                  <c:v>6.4160000000000004</c:v>
                </c:pt>
                <c:pt idx="7417">
                  <c:v>6.4169999999999998</c:v>
                </c:pt>
                <c:pt idx="7418">
                  <c:v>6.4180000000000001</c:v>
                </c:pt>
                <c:pt idx="7419">
                  <c:v>6.4189999999999996</c:v>
                </c:pt>
                <c:pt idx="7420">
                  <c:v>6.42</c:v>
                </c:pt>
                <c:pt idx="7421">
                  <c:v>6.4210000000000003</c:v>
                </c:pt>
                <c:pt idx="7422">
                  <c:v>6.4219999999999997</c:v>
                </c:pt>
                <c:pt idx="7423">
                  <c:v>6.423</c:v>
                </c:pt>
                <c:pt idx="7424">
                  <c:v>6.4239999999999986</c:v>
                </c:pt>
                <c:pt idx="7425">
                  <c:v>6.4249999999999989</c:v>
                </c:pt>
                <c:pt idx="7426">
                  <c:v>6.4260000000000002</c:v>
                </c:pt>
                <c:pt idx="7427">
                  <c:v>6.4269999999999996</c:v>
                </c:pt>
                <c:pt idx="7428">
                  <c:v>6.427999999999999</c:v>
                </c:pt>
                <c:pt idx="7429">
                  <c:v>6.4290000000000003</c:v>
                </c:pt>
                <c:pt idx="7430">
                  <c:v>6.43</c:v>
                </c:pt>
                <c:pt idx="7431">
                  <c:v>6.431</c:v>
                </c:pt>
                <c:pt idx="7432">
                  <c:v>6.4320000000000004</c:v>
                </c:pt>
                <c:pt idx="7433">
                  <c:v>6.4329999999999998</c:v>
                </c:pt>
                <c:pt idx="7434">
                  <c:v>6.4340000000000002</c:v>
                </c:pt>
                <c:pt idx="7435">
                  <c:v>6.4349999999999996</c:v>
                </c:pt>
                <c:pt idx="7436">
                  <c:v>6.4359999999999999</c:v>
                </c:pt>
                <c:pt idx="7437">
                  <c:v>6.4370000000000003</c:v>
                </c:pt>
                <c:pt idx="7438">
                  <c:v>6.4379999999999997</c:v>
                </c:pt>
                <c:pt idx="7439">
                  <c:v>6.4390000000000001</c:v>
                </c:pt>
                <c:pt idx="7440">
                  <c:v>6.44</c:v>
                </c:pt>
                <c:pt idx="7441">
                  <c:v>6.4409999999999998</c:v>
                </c:pt>
                <c:pt idx="7442">
                  <c:v>6.4420000000000002</c:v>
                </c:pt>
                <c:pt idx="7443">
                  <c:v>6.4429999999999996</c:v>
                </c:pt>
                <c:pt idx="7444">
                  <c:v>6.444</c:v>
                </c:pt>
                <c:pt idx="7445">
                  <c:v>6.4450000000000003</c:v>
                </c:pt>
                <c:pt idx="7446">
                  <c:v>6.4459999999999997</c:v>
                </c:pt>
                <c:pt idx="7447">
                  <c:v>6.4470000000000001</c:v>
                </c:pt>
                <c:pt idx="7448">
                  <c:v>6.4480000000000004</c:v>
                </c:pt>
                <c:pt idx="7449">
                  <c:v>6.4489999999999998</c:v>
                </c:pt>
                <c:pt idx="7450">
                  <c:v>6.45</c:v>
                </c:pt>
                <c:pt idx="7451">
                  <c:v>6.4509999999999996</c:v>
                </c:pt>
                <c:pt idx="7452">
                  <c:v>6.452</c:v>
                </c:pt>
                <c:pt idx="7453">
                  <c:v>6.4530000000000003</c:v>
                </c:pt>
                <c:pt idx="7454">
                  <c:v>6.4539999999999997</c:v>
                </c:pt>
                <c:pt idx="7455">
                  <c:v>6.4550000000000001</c:v>
                </c:pt>
                <c:pt idx="7456">
                  <c:v>6.4560000000000004</c:v>
                </c:pt>
                <c:pt idx="7457">
                  <c:v>6.4569999999999999</c:v>
                </c:pt>
                <c:pt idx="7458">
                  <c:v>6.4580000000000002</c:v>
                </c:pt>
                <c:pt idx="7459">
                  <c:v>6.4589999999999996</c:v>
                </c:pt>
                <c:pt idx="7460">
                  <c:v>6.46</c:v>
                </c:pt>
                <c:pt idx="7461">
                  <c:v>6.4610000000000003</c:v>
                </c:pt>
                <c:pt idx="7462">
                  <c:v>6.4619999999999997</c:v>
                </c:pt>
                <c:pt idx="7463">
                  <c:v>6.4630000000000001</c:v>
                </c:pt>
                <c:pt idx="7464">
                  <c:v>6.4639999999999986</c:v>
                </c:pt>
                <c:pt idx="7465">
                  <c:v>6.464999999999999</c:v>
                </c:pt>
                <c:pt idx="7466">
                  <c:v>6.4660000000000002</c:v>
                </c:pt>
                <c:pt idx="7467">
                  <c:v>6.4669999999999996</c:v>
                </c:pt>
                <c:pt idx="7468">
                  <c:v>6.468</c:v>
                </c:pt>
                <c:pt idx="7469">
                  <c:v>6.4690000000000003</c:v>
                </c:pt>
                <c:pt idx="7470">
                  <c:v>6.47</c:v>
                </c:pt>
                <c:pt idx="7471">
                  <c:v>6.4710000000000001</c:v>
                </c:pt>
                <c:pt idx="7472">
                  <c:v>6.4720000000000004</c:v>
                </c:pt>
                <c:pt idx="7473">
                  <c:v>6.4729999999999999</c:v>
                </c:pt>
                <c:pt idx="7474">
                  <c:v>6.4740000000000002</c:v>
                </c:pt>
                <c:pt idx="7475">
                  <c:v>6.4749999999999996</c:v>
                </c:pt>
                <c:pt idx="7476">
                  <c:v>6.476</c:v>
                </c:pt>
                <c:pt idx="7477">
                  <c:v>6.4770000000000003</c:v>
                </c:pt>
                <c:pt idx="7478">
                  <c:v>6.4779999999999998</c:v>
                </c:pt>
                <c:pt idx="7479">
                  <c:v>6.4790000000000001</c:v>
                </c:pt>
                <c:pt idx="7480">
                  <c:v>6.48</c:v>
                </c:pt>
                <c:pt idx="7481">
                  <c:v>6.4809999999999999</c:v>
                </c:pt>
                <c:pt idx="7482">
                  <c:v>6.4820000000000002</c:v>
                </c:pt>
                <c:pt idx="7483">
                  <c:v>6.4829999999999997</c:v>
                </c:pt>
                <c:pt idx="7484">
                  <c:v>6.484</c:v>
                </c:pt>
                <c:pt idx="7485">
                  <c:v>6.4850000000000003</c:v>
                </c:pt>
                <c:pt idx="7486">
                  <c:v>6.4859999999999998</c:v>
                </c:pt>
                <c:pt idx="7487">
                  <c:v>6.4870000000000001</c:v>
                </c:pt>
                <c:pt idx="7488">
                  <c:v>6.4880000000000004</c:v>
                </c:pt>
                <c:pt idx="7489">
                  <c:v>6.4889999999999999</c:v>
                </c:pt>
                <c:pt idx="7490">
                  <c:v>6.49</c:v>
                </c:pt>
                <c:pt idx="7491">
                  <c:v>6.4909999999999997</c:v>
                </c:pt>
                <c:pt idx="7492">
                  <c:v>6.492</c:v>
                </c:pt>
                <c:pt idx="7493">
                  <c:v>6.4930000000000003</c:v>
                </c:pt>
                <c:pt idx="7494">
                  <c:v>6.4939999999999998</c:v>
                </c:pt>
                <c:pt idx="7495">
                  <c:v>6.4950000000000001</c:v>
                </c:pt>
                <c:pt idx="7496">
                  <c:v>6.4960000000000004</c:v>
                </c:pt>
                <c:pt idx="7497">
                  <c:v>6.4969999999999999</c:v>
                </c:pt>
                <c:pt idx="7498">
                  <c:v>6.4980000000000002</c:v>
                </c:pt>
                <c:pt idx="7499">
                  <c:v>6.4989999999999997</c:v>
                </c:pt>
                <c:pt idx="7500">
                  <c:v>6.5</c:v>
                </c:pt>
                <c:pt idx="7501">
                  <c:v>6.5010000000000003</c:v>
                </c:pt>
                <c:pt idx="7502">
                  <c:v>6.5019999999999998</c:v>
                </c:pt>
                <c:pt idx="7503">
                  <c:v>6.5030000000000001</c:v>
                </c:pt>
                <c:pt idx="7504">
                  <c:v>6.5039999999999996</c:v>
                </c:pt>
                <c:pt idx="7505">
                  <c:v>6.504999999999999</c:v>
                </c:pt>
                <c:pt idx="7506">
                  <c:v>6.5060000000000002</c:v>
                </c:pt>
                <c:pt idx="7507">
                  <c:v>6.5069999999999997</c:v>
                </c:pt>
                <c:pt idx="7508">
                  <c:v>6.508</c:v>
                </c:pt>
                <c:pt idx="7509">
                  <c:v>6.5090000000000003</c:v>
                </c:pt>
                <c:pt idx="7510">
                  <c:v>6.51</c:v>
                </c:pt>
                <c:pt idx="7511">
                  <c:v>6.5110000000000001</c:v>
                </c:pt>
                <c:pt idx="7512">
                  <c:v>6.5119999999999996</c:v>
                </c:pt>
                <c:pt idx="7513">
                  <c:v>6.512999999999999</c:v>
                </c:pt>
                <c:pt idx="7514">
                  <c:v>6.5139999999999993</c:v>
                </c:pt>
                <c:pt idx="7515">
                  <c:v>6.5149999999999988</c:v>
                </c:pt>
                <c:pt idx="7516">
                  <c:v>6.516</c:v>
                </c:pt>
                <c:pt idx="7517">
                  <c:v>6.5169999999999986</c:v>
                </c:pt>
                <c:pt idx="7518">
                  <c:v>6.5179999999999989</c:v>
                </c:pt>
                <c:pt idx="7519">
                  <c:v>6.5190000000000001</c:v>
                </c:pt>
                <c:pt idx="7520">
                  <c:v>6.52</c:v>
                </c:pt>
                <c:pt idx="7521">
                  <c:v>6.520999999999999</c:v>
                </c:pt>
                <c:pt idx="7522">
                  <c:v>6.5219999999999994</c:v>
                </c:pt>
                <c:pt idx="7523">
                  <c:v>6.5229999999999988</c:v>
                </c:pt>
                <c:pt idx="7524">
                  <c:v>6.5239999999999991</c:v>
                </c:pt>
                <c:pt idx="7525">
                  <c:v>6.5249999999999986</c:v>
                </c:pt>
                <c:pt idx="7526">
                  <c:v>6.5259999999999989</c:v>
                </c:pt>
                <c:pt idx="7527">
                  <c:v>6.5269999999999992</c:v>
                </c:pt>
                <c:pt idx="7528">
                  <c:v>6.5279999999999987</c:v>
                </c:pt>
                <c:pt idx="7529">
                  <c:v>6.528999999999999</c:v>
                </c:pt>
                <c:pt idx="7530">
                  <c:v>6.53</c:v>
                </c:pt>
                <c:pt idx="7531">
                  <c:v>6.5309999999999997</c:v>
                </c:pt>
                <c:pt idx="7532">
                  <c:v>6.532</c:v>
                </c:pt>
                <c:pt idx="7533">
                  <c:v>6.5330000000000004</c:v>
                </c:pt>
                <c:pt idx="7534">
                  <c:v>6.5339999999999998</c:v>
                </c:pt>
                <c:pt idx="7535">
                  <c:v>6.5350000000000001</c:v>
                </c:pt>
                <c:pt idx="7536">
                  <c:v>6.5359999999999996</c:v>
                </c:pt>
                <c:pt idx="7537">
                  <c:v>6.5369999999999999</c:v>
                </c:pt>
                <c:pt idx="7538">
                  <c:v>6.5380000000000003</c:v>
                </c:pt>
                <c:pt idx="7539">
                  <c:v>6.5389999999999997</c:v>
                </c:pt>
                <c:pt idx="7540">
                  <c:v>6.54</c:v>
                </c:pt>
                <c:pt idx="7541">
                  <c:v>6.5410000000000004</c:v>
                </c:pt>
                <c:pt idx="7542">
                  <c:v>6.5419999999999998</c:v>
                </c:pt>
                <c:pt idx="7543">
                  <c:v>6.5430000000000001</c:v>
                </c:pt>
                <c:pt idx="7544">
                  <c:v>6.5439999999999996</c:v>
                </c:pt>
                <c:pt idx="7545">
                  <c:v>6.544999999999999</c:v>
                </c:pt>
                <c:pt idx="7546">
                  <c:v>6.5460000000000003</c:v>
                </c:pt>
                <c:pt idx="7547">
                  <c:v>6.5469999999999997</c:v>
                </c:pt>
                <c:pt idx="7548">
                  <c:v>6.548</c:v>
                </c:pt>
                <c:pt idx="7549">
                  <c:v>6.5490000000000004</c:v>
                </c:pt>
                <c:pt idx="7550">
                  <c:v>6.55</c:v>
                </c:pt>
                <c:pt idx="7551">
                  <c:v>6.5510000000000002</c:v>
                </c:pt>
                <c:pt idx="7552">
                  <c:v>6.5519999999999996</c:v>
                </c:pt>
                <c:pt idx="7553">
                  <c:v>6.552999999999999</c:v>
                </c:pt>
                <c:pt idx="7554">
                  <c:v>6.5539999999999994</c:v>
                </c:pt>
                <c:pt idx="7555">
                  <c:v>6.5549999999999988</c:v>
                </c:pt>
                <c:pt idx="7556">
                  <c:v>6.556</c:v>
                </c:pt>
                <c:pt idx="7557">
                  <c:v>6.5569999999999986</c:v>
                </c:pt>
                <c:pt idx="7558">
                  <c:v>6.5579999999999989</c:v>
                </c:pt>
                <c:pt idx="7559">
                  <c:v>6.5590000000000002</c:v>
                </c:pt>
                <c:pt idx="7560">
                  <c:v>6.56</c:v>
                </c:pt>
                <c:pt idx="7561">
                  <c:v>6.5609999999999991</c:v>
                </c:pt>
                <c:pt idx="7562">
                  <c:v>6.5619999999999994</c:v>
                </c:pt>
                <c:pt idx="7563">
                  <c:v>6.5629999999999988</c:v>
                </c:pt>
                <c:pt idx="7564">
                  <c:v>6.5639999999999992</c:v>
                </c:pt>
                <c:pt idx="7565">
                  <c:v>6.5649999999999986</c:v>
                </c:pt>
                <c:pt idx="7566">
                  <c:v>6.5659999999999989</c:v>
                </c:pt>
                <c:pt idx="7567">
                  <c:v>6.5669999999999993</c:v>
                </c:pt>
                <c:pt idx="7568">
                  <c:v>6.5679999999999987</c:v>
                </c:pt>
                <c:pt idx="7569">
                  <c:v>6.569</c:v>
                </c:pt>
                <c:pt idx="7570">
                  <c:v>6.57</c:v>
                </c:pt>
                <c:pt idx="7571">
                  <c:v>6.5709999999999997</c:v>
                </c:pt>
                <c:pt idx="7572">
                  <c:v>6.5720000000000001</c:v>
                </c:pt>
                <c:pt idx="7573">
                  <c:v>6.5730000000000004</c:v>
                </c:pt>
                <c:pt idx="7574">
                  <c:v>6.5739999999999998</c:v>
                </c:pt>
                <c:pt idx="7575">
                  <c:v>6.5750000000000002</c:v>
                </c:pt>
                <c:pt idx="7576">
                  <c:v>6.5759999999999996</c:v>
                </c:pt>
                <c:pt idx="7577">
                  <c:v>6.577</c:v>
                </c:pt>
                <c:pt idx="7578">
                  <c:v>6.5780000000000003</c:v>
                </c:pt>
                <c:pt idx="7579">
                  <c:v>6.5789999999999997</c:v>
                </c:pt>
                <c:pt idx="7580">
                  <c:v>6.58</c:v>
                </c:pt>
                <c:pt idx="7581">
                  <c:v>6.5810000000000004</c:v>
                </c:pt>
                <c:pt idx="7582">
                  <c:v>6.5819999999999999</c:v>
                </c:pt>
                <c:pt idx="7583">
                  <c:v>6.5830000000000002</c:v>
                </c:pt>
                <c:pt idx="7584">
                  <c:v>6.5839999999999996</c:v>
                </c:pt>
                <c:pt idx="7585">
                  <c:v>6.585</c:v>
                </c:pt>
                <c:pt idx="7586">
                  <c:v>6.5860000000000003</c:v>
                </c:pt>
                <c:pt idx="7587">
                  <c:v>6.5869999999999997</c:v>
                </c:pt>
                <c:pt idx="7588">
                  <c:v>6.5880000000000001</c:v>
                </c:pt>
                <c:pt idx="7589">
                  <c:v>6.5890000000000004</c:v>
                </c:pt>
                <c:pt idx="7590">
                  <c:v>6.59</c:v>
                </c:pt>
                <c:pt idx="7591">
                  <c:v>6.5910000000000002</c:v>
                </c:pt>
                <c:pt idx="7592">
                  <c:v>6.5919999999999996</c:v>
                </c:pt>
                <c:pt idx="7593">
                  <c:v>6.593</c:v>
                </c:pt>
                <c:pt idx="7594">
                  <c:v>6.5939999999999994</c:v>
                </c:pt>
                <c:pt idx="7595">
                  <c:v>6.5949999999999989</c:v>
                </c:pt>
                <c:pt idx="7596">
                  <c:v>6.5960000000000001</c:v>
                </c:pt>
                <c:pt idx="7597">
                  <c:v>6.5970000000000004</c:v>
                </c:pt>
                <c:pt idx="7598">
                  <c:v>6.597999999999999</c:v>
                </c:pt>
                <c:pt idx="7599">
                  <c:v>6.5990000000000002</c:v>
                </c:pt>
                <c:pt idx="7600">
                  <c:v>6.6</c:v>
                </c:pt>
                <c:pt idx="7601">
                  <c:v>6.601</c:v>
                </c:pt>
                <c:pt idx="7602">
                  <c:v>6.6019999999999994</c:v>
                </c:pt>
                <c:pt idx="7603">
                  <c:v>6.6029999999999989</c:v>
                </c:pt>
                <c:pt idx="7604">
                  <c:v>6.6039999999999992</c:v>
                </c:pt>
                <c:pt idx="7605">
                  <c:v>6.6049999999999986</c:v>
                </c:pt>
                <c:pt idx="7606">
                  <c:v>6.605999999999999</c:v>
                </c:pt>
                <c:pt idx="7607">
                  <c:v>6.6069999999999993</c:v>
                </c:pt>
                <c:pt idx="7608">
                  <c:v>6.6079999999999988</c:v>
                </c:pt>
                <c:pt idx="7609">
                  <c:v>6.609</c:v>
                </c:pt>
                <c:pt idx="7610">
                  <c:v>6.6099999999999994</c:v>
                </c:pt>
                <c:pt idx="7611">
                  <c:v>6.6109999999999989</c:v>
                </c:pt>
                <c:pt idx="7612">
                  <c:v>6.6119999999999992</c:v>
                </c:pt>
                <c:pt idx="7613">
                  <c:v>6.6129999999999987</c:v>
                </c:pt>
                <c:pt idx="7614">
                  <c:v>6.613999999999999</c:v>
                </c:pt>
                <c:pt idx="7615">
                  <c:v>6.6149999999999993</c:v>
                </c:pt>
                <c:pt idx="7616">
                  <c:v>6.6159999999999988</c:v>
                </c:pt>
                <c:pt idx="7617">
                  <c:v>6.6169999999999991</c:v>
                </c:pt>
                <c:pt idx="7618">
                  <c:v>6.6179999999999994</c:v>
                </c:pt>
                <c:pt idx="7619">
                  <c:v>6.6189999999999989</c:v>
                </c:pt>
                <c:pt idx="7620">
                  <c:v>6.6199999999999992</c:v>
                </c:pt>
                <c:pt idx="7621">
                  <c:v>6.6209999999999987</c:v>
                </c:pt>
                <c:pt idx="7622">
                  <c:v>6.621999999999999</c:v>
                </c:pt>
                <c:pt idx="7623">
                  <c:v>6.6229999999999993</c:v>
                </c:pt>
                <c:pt idx="7624">
                  <c:v>6.6239999999999988</c:v>
                </c:pt>
                <c:pt idx="7625">
                  <c:v>6.6249999999999991</c:v>
                </c:pt>
                <c:pt idx="7626">
                  <c:v>6.6259999999999986</c:v>
                </c:pt>
                <c:pt idx="7627">
                  <c:v>6.6269999999999989</c:v>
                </c:pt>
                <c:pt idx="7628">
                  <c:v>6.6279999999999992</c:v>
                </c:pt>
                <c:pt idx="7629">
                  <c:v>6.6289999999999987</c:v>
                </c:pt>
                <c:pt idx="7630">
                  <c:v>6.63</c:v>
                </c:pt>
                <c:pt idx="7631">
                  <c:v>6.6310000000000002</c:v>
                </c:pt>
                <c:pt idx="7632">
                  <c:v>6.6319999999999997</c:v>
                </c:pt>
                <c:pt idx="7633">
                  <c:v>6.633</c:v>
                </c:pt>
                <c:pt idx="7634">
                  <c:v>6.6339999999999986</c:v>
                </c:pt>
                <c:pt idx="7635">
                  <c:v>6.6349999999999989</c:v>
                </c:pt>
                <c:pt idx="7636">
                  <c:v>6.6360000000000001</c:v>
                </c:pt>
                <c:pt idx="7637">
                  <c:v>6.6369999999999987</c:v>
                </c:pt>
                <c:pt idx="7638">
                  <c:v>6.637999999999999</c:v>
                </c:pt>
                <c:pt idx="7639">
                  <c:v>6.6390000000000002</c:v>
                </c:pt>
                <c:pt idx="7640">
                  <c:v>6.64</c:v>
                </c:pt>
                <c:pt idx="7641">
                  <c:v>6.641</c:v>
                </c:pt>
                <c:pt idx="7642">
                  <c:v>6.6419999999999986</c:v>
                </c:pt>
                <c:pt idx="7643">
                  <c:v>6.6429999999999989</c:v>
                </c:pt>
                <c:pt idx="7644">
                  <c:v>6.6439999999999992</c:v>
                </c:pt>
                <c:pt idx="7645">
                  <c:v>6.6449999999999987</c:v>
                </c:pt>
                <c:pt idx="7646">
                  <c:v>6.645999999999999</c:v>
                </c:pt>
                <c:pt idx="7647">
                  <c:v>6.6469999999999994</c:v>
                </c:pt>
                <c:pt idx="7648">
                  <c:v>6.6479999999999988</c:v>
                </c:pt>
                <c:pt idx="7649">
                  <c:v>6.649</c:v>
                </c:pt>
                <c:pt idx="7650">
                  <c:v>6.6499999999999986</c:v>
                </c:pt>
                <c:pt idx="7651">
                  <c:v>6.6509999999999989</c:v>
                </c:pt>
                <c:pt idx="7652">
                  <c:v>6.6519999999999992</c:v>
                </c:pt>
                <c:pt idx="7653">
                  <c:v>6.6529999999999987</c:v>
                </c:pt>
                <c:pt idx="7654">
                  <c:v>6.653999999999999</c:v>
                </c:pt>
                <c:pt idx="7655">
                  <c:v>6.6549999999999994</c:v>
                </c:pt>
                <c:pt idx="7656">
                  <c:v>6.6559999999999988</c:v>
                </c:pt>
                <c:pt idx="7657">
                  <c:v>6.6569999999999991</c:v>
                </c:pt>
                <c:pt idx="7658">
                  <c:v>6.6579999999999986</c:v>
                </c:pt>
                <c:pt idx="7659">
                  <c:v>6.6589999999999989</c:v>
                </c:pt>
                <c:pt idx="7660">
                  <c:v>6.6599999999999993</c:v>
                </c:pt>
                <c:pt idx="7661">
                  <c:v>6.6609999999999987</c:v>
                </c:pt>
                <c:pt idx="7662">
                  <c:v>6.661999999999999</c:v>
                </c:pt>
                <c:pt idx="7663">
                  <c:v>6.6629999999999994</c:v>
                </c:pt>
                <c:pt idx="7664">
                  <c:v>6.6639999999999988</c:v>
                </c:pt>
                <c:pt idx="7665">
                  <c:v>6.6649999999999991</c:v>
                </c:pt>
                <c:pt idx="7666">
                  <c:v>6.6659999999999986</c:v>
                </c:pt>
                <c:pt idx="7667">
                  <c:v>6.6669999999999989</c:v>
                </c:pt>
                <c:pt idx="7668">
                  <c:v>6.6679999999999993</c:v>
                </c:pt>
                <c:pt idx="7669">
                  <c:v>6.6689999999999987</c:v>
                </c:pt>
                <c:pt idx="7670">
                  <c:v>6.67</c:v>
                </c:pt>
                <c:pt idx="7671">
                  <c:v>6.6710000000000003</c:v>
                </c:pt>
                <c:pt idx="7672">
                  <c:v>6.6719999999999997</c:v>
                </c:pt>
                <c:pt idx="7673">
                  <c:v>6.673</c:v>
                </c:pt>
                <c:pt idx="7674">
                  <c:v>6.6739999999999986</c:v>
                </c:pt>
                <c:pt idx="7675">
                  <c:v>6.6749999999999989</c:v>
                </c:pt>
                <c:pt idx="7676">
                  <c:v>6.6760000000000002</c:v>
                </c:pt>
                <c:pt idx="7677">
                  <c:v>6.6769999999999996</c:v>
                </c:pt>
                <c:pt idx="7678">
                  <c:v>6.677999999999999</c:v>
                </c:pt>
                <c:pt idx="7679">
                  <c:v>6.6790000000000003</c:v>
                </c:pt>
                <c:pt idx="7680">
                  <c:v>6.68</c:v>
                </c:pt>
                <c:pt idx="7681">
                  <c:v>6.681</c:v>
                </c:pt>
                <c:pt idx="7682">
                  <c:v>6.6819999999999986</c:v>
                </c:pt>
                <c:pt idx="7683">
                  <c:v>6.6829999999999989</c:v>
                </c:pt>
                <c:pt idx="7684">
                  <c:v>6.6839999999999993</c:v>
                </c:pt>
                <c:pt idx="7685">
                  <c:v>6.6849999999999987</c:v>
                </c:pt>
                <c:pt idx="7686">
                  <c:v>6.6859999999999991</c:v>
                </c:pt>
                <c:pt idx="7687">
                  <c:v>6.6869999999999994</c:v>
                </c:pt>
                <c:pt idx="7688">
                  <c:v>6.6879999999999988</c:v>
                </c:pt>
                <c:pt idx="7689">
                  <c:v>6.6890000000000001</c:v>
                </c:pt>
                <c:pt idx="7690">
                  <c:v>6.6899999999999986</c:v>
                </c:pt>
                <c:pt idx="7691">
                  <c:v>6.6909999999999989</c:v>
                </c:pt>
                <c:pt idx="7692">
                  <c:v>6.6919999999999993</c:v>
                </c:pt>
                <c:pt idx="7693">
                  <c:v>6.6929999999999987</c:v>
                </c:pt>
                <c:pt idx="7694">
                  <c:v>6.6939999999999991</c:v>
                </c:pt>
                <c:pt idx="7695">
                  <c:v>6.6949999999999994</c:v>
                </c:pt>
                <c:pt idx="7696">
                  <c:v>6.6959999999999988</c:v>
                </c:pt>
                <c:pt idx="7697">
                  <c:v>6.6969999999999992</c:v>
                </c:pt>
                <c:pt idx="7698">
                  <c:v>6.6979999999999986</c:v>
                </c:pt>
                <c:pt idx="7699">
                  <c:v>6.698999999999999</c:v>
                </c:pt>
                <c:pt idx="7700">
                  <c:v>6.7</c:v>
                </c:pt>
                <c:pt idx="7701">
                  <c:v>6.7009999999999996</c:v>
                </c:pt>
                <c:pt idx="7702">
                  <c:v>6.702</c:v>
                </c:pt>
                <c:pt idx="7703">
                  <c:v>6.7030000000000003</c:v>
                </c:pt>
                <c:pt idx="7704">
                  <c:v>6.7039999999999997</c:v>
                </c:pt>
                <c:pt idx="7705">
                  <c:v>6.7050000000000001</c:v>
                </c:pt>
                <c:pt idx="7706">
                  <c:v>6.7060000000000004</c:v>
                </c:pt>
                <c:pt idx="7707">
                  <c:v>6.7069999999999999</c:v>
                </c:pt>
                <c:pt idx="7708">
                  <c:v>6.7080000000000002</c:v>
                </c:pt>
                <c:pt idx="7709">
                  <c:v>6.7089999999999996</c:v>
                </c:pt>
                <c:pt idx="7710">
                  <c:v>6.71</c:v>
                </c:pt>
                <c:pt idx="7711">
                  <c:v>6.7110000000000003</c:v>
                </c:pt>
                <c:pt idx="7712">
                  <c:v>6.7119999999999997</c:v>
                </c:pt>
                <c:pt idx="7713">
                  <c:v>6.7130000000000001</c:v>
                </c:pt>
                <c:pt idx="7714">
                  <c:v>6.7139999999999986</c:v>
                </c:pt>
                <c:pt idx="7715">
                  <c:v>6.714999999999999</c:v>
                </c:pt>
                <c:pt idx="7716">
                  <c:v>6.7160000000000002</c:v>
                </c:pt>
                <c:pt idx="7717">
                  <c:v>6.7169999999999996</c:v>
                </c:pt>
                <c:pt idx="7718">
                  <c:v>6.718</c:v>
                </c:pt>
                <c:pt idx="7719">
                  <c:v>6.7190000000000003</c:v>
                </c:pt>
                <c:pt idx="7720">
                  <c:v>6.72</c:v>
                </c:pt>
                <c:pt idx="7721">
                  <c:v>6.7210000000000001</c:v>
                </c:pt>
                <c:pt idx="7722">
                  <c:v>6.7219999999999986</c:v>
                </c:pt>
                <c:pt idx="7723">
                  <c:v>6.722999999999999</c:v>
                </c:pt>
                <c:pt idx="7724">
                  <c:v>6.7239999999999993</c:v>
                </c:pt>
                <c:pt idx="7725">
                  <c:v>6.7249999999999988</c:v>
                </c:pt>
                <c:pt idx="7726">
                  <c:v>6.726</c:v>
                </c:pt>
                <c:pt idx="7727">
                  <c:v>6.7269999999999994</c:v>
                </c:pt>
                <c:pt idx="7728">
                  <c:v>6.7279999999999989</c:v>
                </c:pt>
                <c:pt idx="7729">
                  <c:v>6.7290000000000001</c:v>
                </c:pt>
                <c:pt idx="7730">
                  <c:v>6.73</c:v>
                </c:pt>
                <c:pt idx="7731">
                  <c:v>6.7309999999999999</c:v>
                </c:pt>
                <c:pt idx="7732">
                  <c:v>6.7320000000000002</c:v>
                </c:pt>
                <c:pt idx="7733">
                  <c:v>6.7329999999999997</c:v>
                </c:pt>
                <c:pt idx="7734">
                  <c:v>6.734</c:v>
                </c:pt>
                <c:pt idx="7735">
                  <c:v>6.7350000000000003</c:v>
                </c:pt>
                <c:pt idx="7736">
                  <c:v>6.7359999999999998</c:v>
                </c:pt>
                <c:pt idx="7737">
                  <c:v>6.7370000000000001</c:v>
                </c:pt>
                <c:pt idx="7738">
                  <c:v>6.7380000000000004</c:v>
                </c:pt>
                <c:pt idx="7739">
                  <c:v>6.7389999999999999</c:v>
                </c:pt>
                <c:pt idx="7740">
                  <c:v>6.74</c:v>
                </c:pt>
                <c:pt idx="7741">
                  <c:v>6.7409999999999997</c:v>
                </c:pt>
                <c:pt idx="7742">
                  <c:v>6.742</c:v>
                </c:pt>
                <c:pt idx="7743">
                  <c:v>6.7430000000000003</c:v>
                </c:pt>
                <c:pt idx="7744">
                  <c:v>6.7439999999999998</c:v>
                </c:pt>
                <c:pt idx="7745">
                  <c:v>6.7450000000000001</c:v>
                </c:pt>
                <c:pt idx="7746">
                  <c:v>6.7460000000000004</c:v>
                </c:pt>
                <c:pt idx="7747">
                  <c:v>6.7469999999999999</c:v>
                </c:pt>
                <c:pt idx="7748">
                  <c:v>6.7480000000000002</c:v>
                </c:pt>
                <c:pt idx="7749">
                  <c:v>6.7489999999999997</c:v>
                </c:pt>
                <c:pt idx="7750">
                  <c:v>6.75</c:v>
                </c:pt>
                <c:pt idx="7751">
                  <c:v>6.7510000000000003</c:v>
                </c:pt>
                <c:pt idx="7752">
                  <c:v>6.7519999999999998</c:v>
                </c:pt>
                <c:pt idx="7753">
                  <c:v>6.7530000000000001</c:v>
                </c:pt>
                <c:pt idx="7754">
                  <c:v>6.7539999999999987</c:v>
                </c:pt>
                <c:pt idx="7755">
                  <c:v>6.754999999999999</c:v>
                </c:pt>
                <c:pt idx="7756">
                  <c:v>6.7560000000000002</c:v>
                </c:pt>
                <c:pt idx="7757">
                  <c:v>6.7569999999999997</c:v>
                </c:pt>
                <c:pt idx="7758">
                  <c:v>6.758</c:v>
                </c:pt>
                <c:pt idx="7759">
                  <c:v>6.7590000000000003</c:v>
                </c:pt>
                <c:pt idx="7760">
                  <c:v>6.76</c:v>
                </c:pt>
                <c:pt idx="7761">
                  <c:v>6.7610000000000001</c:v>
                </c:pt>
                <c:pt idx="7762">
                  <c:v>6.7619999999999987</c:v>
                </c:pt>
                <c:pt idx="7763">
                  <c:v>6.762999999999999</c:v>
                </c:pt>
                <c:pt idx="7764">
                  <c:v>6.7639999999999993</c:v>
                </c:pt>
                <c:pt idx="7765">
                  <c:v>6.7649999999999988</c:v>
                </c:pt>
                <c:pt idx="7766">
                  <c:v>6.766</c:v>
                </c:pt>
                <c:pt idx="7767">
                  <c:v>6.7669999999999986</c:v>
                </c:pt>
                <c:pt idx="7768">
                  <c:v>6.7679999999999989</c:v>
                </c:pt>
                <c:pt idx="7769">
                  <c:v>6.7690000000000001</c:v>
                </c:pt>
                <c:pt idx="7770">
                  <c:v>6.77</c:v>
                </c:pt>
                <c:pt idx="7771">
                  <c:v>6.7709999999999999</c:v>
                </c:pt>
                <c:pt idx="7772">
                  <c:v>6.7720000000000002</c:v>
                </c:pt>
                <c:pt idx="7773">
                  <c:v>6.7729999999999997</c:v>
                </c:pt>
                <c:pt idx="7774">
                  <c:v>6.774</c:v>
                </c:pt>
                <c:pt idx="7775">
                  <c:v>6.7750000000000004</c:v>
                </c:pt>
                <c:pt idx="7776">
                  <c:v>6.7759999999999998</c:v>
                </c:pt>
                <c:pt idx="7777">
                  <c:v>6.7770000000000001</c:v>
                </c:pt>
                <c:pt idx="7778">
                  <c:v>6.7779999999999996</c:v>
                </c:pt>
                <c:pt idx="7779">
                  <c:v>6.7789999999999999</c:v>
                </c:pt>
                <c:pt idx="7780">
                  <c:v>6.78</c:v>
                </c:pt>
                <c:pt idx="7781">
                  <c:v>6.7809999999999997</c:v>
                </c:pt>
                <c:pt idx="7782">
                  <c:v>6.782</c:v>
                </c:pt>
                <c:pt idx="7783">
                  <c:v>6.7830000000000004</c:v>
                </c:pt>
                <c:pt idx="7784">
                  <c:v>6.7839999999999998</c:v>
                </c:pt>
                <c:pt idx="7785">
                  <c:v>6.7850000000000001</c:v>
                </c:pt>
                <c:pt idx="7786">
                  <c:v>6.7859999999999996</c:v>
                </c:pt>
                <c:pt idx="7787">
                  <c:v>6.7869999999999999</c:v>
                </c:pt>
                <c:pt idx="7788">
                  <c:v>6.7880000000000003</c:v>
                </c:pt>
                <c:pt idx="7789">
                  <c:v>6.7889999999999997</c:v>
                </c:pt>
                <c:pt idx="7790">
                  <c:v>6.79</c:v>
                </c:pt>
                <c:pt idx="7791">
                  <c:v>6.7910000000000004</c:v>
                </c:pt>
                <c:pt idx="7792">
                  <c:v>6.7919999999999998</c:v>
                </c:pt>
                <c:pt idx="7793">
                  <c:v>6.7930000000000001</c:v>
                </c:pt>
                <c:pt idx="7794">
                  <c:v>6.7939999999999996</c:v>
                </c:pt>
                <c:pt idx="7795">
                  <c:v>6.794999999999999</c:v>
                </c:pt>
                <c:pt idx="7796">
                  <c:v>6.7960000000000003</c:v>
                </c:pt>
                <c:pt idx="7797">
                  <c:v>6.7969999999999997</c:v>
                </c:pt>
                <c:pt idx="7798">
                  <c:v>6.798</c:v>
                </c:pt>
                <c:pt idx="7799">
                  <c:v>6.7990000000000004</c:v>
                </c:pt>
                <c:pt idx="7800">
                  <c:v>6.8</c:v>
                </c:pt>
                <c:pt idx="7801">
                  <c:v>6.8010000000000002</c:v>
                </c:pt>
                <c:pt idx="7802">
                  <c:v>6.8019999999999996</c:v>
                </c:pt>
                <c:pt idx="7803">
                  <c:v>6.802999999999999</c:v>
                </c:pt>
                <c:pt idx="7804">
                  <c:v>6.8039999999999994</c:v>
                </c:pt>
                <c:pt idx="7805">
                  <c:v>6.8049999999999988</c:v>
                </c:pt>
                <c:pt idx="7806">
                  <c:v>6.806</c:v>
                </c:pt>
                <c:pt idx="7807">
                  <c:v>6.8069999999999986</c:v>
                </c:pt>
                <c:pt idx="7808">
                  <c:v>6.8079999999999989</c:v>
                </c:pt>
                <c:pt idx="7809">
                  <c:v>6.8090000000000002</c:v>
                </c:pt>
                <c:pt idx="7810">
                  <c:v>6.81</c:v>
                </c:pt>
                <c:pt idx="7811">
                  <c:v>6.8109999999999991</c:v>
                </c:pt>
                <c:pt idx="7812">
                  <c:v>6.8119999999999994</c:v>
                </c:pt>
                <c:pt idx="7813">
                  <c:v>6.8129999999999988</c:v>
                </c:pt>
                <c:pt idx="7814">
                  <c:v>6.8139999999999992</c:v>
                </c:pt>
                <c:pt idx="7815">
                  <c:v>6.8149999999999986</c:v>
                </c:pt>
                <c:pt idx="7816">
                  <c:v>6.8159999999999989</c:v>
                </c:pt>
                <c:pt idx="7817">
                  <c:v>6.8169999999999993</c:v>
                </c:pt>
                <c:pt idx="7818">
                  <c:v>6.8179999999999987</c:v>
                </c:pt>
                <c:pt idx="7819">
                  <c:v>6.819</c:v>
                </c:pt>
                <c:pt idx="7820">
                  <c:v>6.8199999999999994</c:v>
                </c:pt>
                <c:pt idx="7821">
                  <c:v>6.8209999999999988</c:v>
                </c:pt>
                <c:pt idx="7822">
                  <c:v>6.8219999999999992</c:v>
                </c:pt>
                <c:pt idx="7823">
                  <c:v>6.8229999999999986</c:v>
                </c:pt>
                <c:pt idx="7824">
                  <c:v>6.823999999999999</c:v>
                </c:pt>
                <c:pt idx="7825">
                  <c:v>6.8249999999999993</c:v>
                </c:pt>
                <c:pt idx="7826">
                  <c:v>6.8259999999999987</c:v>
                </c:pt>
                <c:pt idx="7827">
                  <c:v>6.8269999999999991</c:v>
                </c:pt>
                <c:pt idx="7828">
                  <c:v>6.8279999999999994</c:v>
                </c:pt>
                <c:pt idx="7829">
                  <c:v>6.8289999999999988</c:v>
                </c:pt>
                <c:pt idx="7830">
                  <c:v>6.83</c:v>
                </c:pt>
                <c:pt idx="7831">
                  <c:v>6.8310000000000004</c:v>
                </c:pt>
                <c:pt idx="7832">
                  <c:v>6.8319999999999999</c:v>
                </c:pt>
                <c:pt idx="7833">
                  <c:v>6.8330000000000002</c:v>
                </c:pt>
                <c:pt idx="7834">
                  <c:v>6.8339999999999996</c:v>
                </c:pt>
                <c:pt idx="7835">
                  <c:v>6.835</c:v>
                </c:pt>
                <c:pt idx="7836">
                  <c:v>6.8360000000000003</c:v>
                </c:pt>
                <c:pt idx="7837">
                  <c:v>6.8369999999999997</c:v>
                </c:pt>
                <c:pt idx="7838">
                  <c:v>6.8380000000000001</c:v>
                </c:pt>
                <c:pt idx="7839">
                  <c:v>6.8390000000000004</c:v>
                </c:pt>
                <c:pt idx="7840">
                  <c:v>6.84</c:v>
                </c:pt>
                <c:pt idx="7841">
                  <c:v>6.8410000000000002</c:v>
                </c:pt>
                <c:pt idx="7842">
                  <c:v>6.8419999999999996</c:v>
                </c:pt>
                <c:pt idx="7843">
                  <c:v>6.843</c:v>
                </c:pt>
                <c:pt idx="7844">
                  <c:v>6.8439999999999994</c:v>
                </c:pt>
                <c:pt idx="7845">
                  <c:v>6.8449999999999989</c:v>
                </c:pt>
                <c:pt idx="7846">
                  <c:v>6.8460000000000001</c:v>
                </c:pt>
                <c:pt idx="7847">
                  <c:v>6.8469999999999986</c:v>
                </c:pt>
                <c:pt idx="7848">
                  <c:v>6.847999999999999</c:v>
                </c:pt>
                <c:pt idx="7849">
                  <c:v>6.8490000000000002</c:v>
                </c:pt>
                <c:pt idx="7850">
                  <c:v>6.85</c:v>
                </c:pt>
                <c:pt idx="7851">
                  <c:v>6.851</c:v>
                </c:pt>
                <c:pt idx="7852">
                  <c:v>6.8519999999999994</c:v>
                </c:pt>
                <c:pt idx="7853">
                  <c:v>6.8529999999999989</c:v>
                </c:pt>
                <c:pt idx="7854">
                  <c:v>6.8539999999999992</c:v>
                </c:pt>
                <c:pt idx="7855">
                  <c:v>6.8549999999999986</c:v>
                </c:pt>
                <c:pt idx="7856">
                  <c:v>6.855999999999999</c:v>
                </c:pt>
                <c:pt idx="7857">
                  <c:v>6.8569999999999993</c:v>
                </c:pt>
                <c:pt idx="7858">
                  <c:v>6.8579999999999988</c:v>
                </c:pt>
                <c:pt idx="7859">
                  <c:v>6.859</c:v>
                </c:pt>
                <c:pt idx="7860">
                  <c:v>6.8599999999999994</c:v>
                </c:pt>
                <c:pt idx="7861">
                  <c:v>6.8609999999999989</c:v>
                </c:pt>
                <c:pt idx="7862">
                  <c:v>6.8619999999999992</c:v>
                </c:pt>
                <c:pt idx="7863">
                  <c:v>6.8629999999999987</c:v>
                </c:pt>
                <c:pt idx="7864">
                  <c:v>6.863999999999999</c:v>
                </c:pt>
                <c:pt idx="7865">
                  <c:v>6.8649999999999993</c:v>
                </c:pt>
                <c:pt idx="7866">
                  <c:v>6.8659999999999988</c:v>
                </c:pt>
                <c:pt idx="7867">
                  <c:v>6.8669999999999991</c:v>
                </c:pt>
                <c:pt idx="7868">
                  <c:v>6.8679999999999994</c:v>
                </c:pt>
                <c:pt idx="7869">
                  <c:v>6.8689999999999989</c:v>
                </c:pt>
                <c:pt idx="7870">
                  <c:v>6.87</c:v>
                </c:pt>
                <c:pt idx="7871">
                  <c:v>6.8710000000000004</c:v>
                </c:pt>
                <c:pt idx="7872">
                  <c:v>6.8719999999999999</c:v>
                </c:pt>
                <c:pt idx="7873">
                  <c:v>6.8730000000000002</c:v>
                </c:pt>
                <c:pt idx="7874">
                  <c:v>6.8739999999999997</c:v>
                </c:pt>
                <c:pt idx="7875">
                  <c:v>6.875</c:v>
                </c:pt>
                <c:pt idx="7876">
                  <c:v>6.8760000000000003</c:v>
                </c:pt>
                <c:pt idx="7877">
                  <c:v>6.8769999999999998</c:v>
                </c:pt>
                <c:pt idx="7878">
                  <c:v>6.8780000000000001</c:v>
                </c:pt>
                <c:pt idx="7879">
                  <c:v>6.8789999999999996</c:v>
                </c:pt>
                <c:pt idx="7880">
                  <c:v>6.88</c:v>
                </c:pt>
                <c:pt idx="7881">
                  <c:v>6.8810000000000002</c:v>
                </c:pt>
                <c:pt idx="7882">
                  <c:v>6.8819999999999997</c:v>
                </c:pt>
                <c:pt idx="7883">
                  <c:v>6.883</c:v>
                </c:pt>
                <c:pt idx="7884">
                  <c:v>6.8839999999999986</c:v>
                </c:pt>
                <c:pt idx="7885">
                  <c:v>6.8849999999999989</c:v>
                </c:pt>
                <c:pt idx="7886">
                  <c:v>6.8860000000000001</c:v>
                </c:pt>
                <c:pt idx="7887">
                  <c:v>6.8869999999999996</c:v>
                </c:pt>
                <c:pt idx="7888">
                  <c:v>6.887999999999999</c:v>
                </c:pt>
                <c:pt idx="7889">
                  <c:v>6.8890000000000002</c:v>
                </c:pt>
                <c:pt idx="7890">
                  <c:v>6.89</c:v>
                </c:pt>
                <c:pt idx="7891">
                  <c:v>6.891</c:v>
                </c:pt>
                <c:pt idx="7892">
                  <c:v>6.8919999999999986</c:v>
                </c:pt>
                <c:pt idx="7893">
                  <c:v>6.8929999999999989</c:v>
                </c:pt>
                <c:pt idx="7894">
                  <c:v>6.8939999999999992</c:v>
                </c:pt>
                <c:pt idx="7895">
                  <c:v>6.8949999999999987</c:v>
                </c:pt>
                <c:pt idx="7896">
                  <c:v>6.895999999999999</c:v>
                </c:pt>
                <c:pt idx="7897">
                  <c:v>6.8969999999999994</c:v>
                </c:pt>
                <c:pt idx="7898">
                  <c:v>6.8979999999999988</c:v>
                </c:pt>
                <c:pt idx="7899">
                  <c:v>6.899</c:v>
                </c:pt>
                <c:pt idx="7900">
                  <c:v>6.9</c:v>
                </c:pt>
                <c:pt idx="7901">
                  <c:v>6.9009999999999998</c:v>
                </c:pt>
                <c:pt idx="7902">
                  <c:v>6.9020000000000001</c:v>
                </c:pt>
                <c:pt idx="7903">
                  <c:v>6.9029999999999996</c:v>
                </c:pt>
                <c:pt idx="7904">
                  <c:v>6.9039999999999999</c:v>
                </c:pt>
                <c:pt idx="7905">
                  <c:v>6.9050000000000002</c:v>
                </c:pt>
                <c:pt idx="7906">
                  <c:v>6.9059999999999997</c:v>
                </c:pt>
                <c:pt idx="7907">
                  <c:v>6.907</c:v>
                </c:pt>
                <c:pt idx="7908">
                  <c:v>6.9080000000000004</c:v>
                </c:pt>
                <c:pt idx="7909">
                  <c:v>6.9089999999999998</c:v>
                </c:pt>
                <c:pt idx="7910">
                  <c:v>6.91</c:v>
                </c:pt>
                <c:pt idx="7911">
                  <c:v>6.9109999999999996</c:v>
                </c:pt>
                <c:pt idx="7912">
                  <c:v>6.9119999999999999</c:v>
                </c:pt>
                <c:pt idx="7913">
                  <c:v>6.9130000000000003</c:v>
                </c:pt>
                <c:pt idx="7914">
                  <c:v>6.9139999999999997</c:v>
                </c:pt>
                <c:pt idx="7915">
                  <c:v>6.915</c:v>
                </c:pt>
                <c:pt idx="7916">
                  <c:v>6.9160000000000004</c:v>
                </c:pt>
                <c:pt idx="7917">
                  <c:v>6.9169999999999998</c:v>
                </c:pt>
                <c:pt idx="7918">
                  <c:v>6.9180000000000001</c:v>
                </c:pt>
                <c:pt idx="7919">
                  <c:v>6.9189999999999996</c:v>
                </c:pt>
                <c:pt idx="7920">
                  <c:v>6.92</c:v>
                </c:pt>
                <c:pt idx="7921">
                  <c:v>6.9210000000000003</c:v>
                </c:pt>
                <c:pt idx="7922">
                  <c:v>6.9219999999999997</c:v>
                </c:pt>
                <c:pt idx="7923">
                  <c:v>6.923</c:v>
                </c:pt>
                <c:pt idx="7924">
                  <c:v>6.9239999999999986</c:v>
                </c:pt>
                <c:pt idx="7925">
                  <c:v>6.9249999999999989</c:v>
                </c:pt>
                <c:pt idx="7926">
                  <c:v>6.9260000000000002</c:v>
                </c:pt>
                <c:pt idx="7927">
                  <c:v>6.9269999999999996</c:v>
                </c:pt>
                <c:pt idx="7928">
                  <c:v>6.927999999999999</c:v>
                </c:pt>
                <c:pt idx="7929">
                  <c:v>6.9290000000000003</c:v>
                </c:pt>
                <c:pt idx="7930">
                  <c:v>6.93</c:v>
                </c:pt>
                <c:pt idx="7931">
                  <c:v>6.931</c:v>
                </c:pt>
                <c:pt idx="7932">
                  <c:v>6.9320000000000004</c:v>
                </c:pt>
                <c:pt idx="7933">
                  <c:v>6.9329999999999998</c:v>
                </c:pt>
                <c:pt idx="7934">
                  <c:v>6.9340000000000002</c:v>
                </c:pt>
                <c:pt idx="7935">
                  <c:v>6.9349999999999996</c:v>
                </c:pt>
                <c:pt idx="7936">
                  <c:v>6.9359999999999999</c:v>
                </c:pt>
                <c:pt idx="7937">
                  <c:v>6.9370000000000003</c:v>
                </c:pt>
                <c:pt idx="7938">
                  <c:v>6.9379999999999997</c:v>
                </c:pt>
                <c:pt idx="7939">
                  <c:v>6.9390000000000001</c:v>
                </c:pt>
                <c:pt idx="7940">
                  <c:v>6.94</c:v>
                </c:pt>
                <c:pt idx="7941">
                  <c:v>6.9409999999999998</c:v>
                </c:pt>
                <c:pt idx="7942">
                  <c:v>6.9420000000000002</c:v>
                </c:pt>
                <c:pt idx="7943">
                  <c:v>6.9429999999999996</c:v>
                </c:pt>
                <c:pt idx="7944">
                  <c:v>6.944</c:v>
                </c:pt>
                <c:pt idx="7945">
                  <c:v>6.9450000000000003</c:v>
                </c:pt>
                <c:pt idx="7946">
                  <c:v>6.9459999999999997</c:v>
                </c:pt>
                <c:pt idx="7947">
                  <c:v>6.9470000000000001</c:v>
                </c:pt>
                <c:pt idx="7948">
                  <c:v>6.9480000000000004</c:v>
                </c:pt>
                <c:pt idx="7949">
                  <c:v>6.9489999999999998</c:v>
                </c:pt>
                <c:pt idx="7950">
                  <c:v>6.95</c:v>
                </c:pt>
                <c:pt idx="7951">
                  <c:v>6.9509999999999996</c:v>
                </c:pt>
                <c:pt idx="7952">
                  <c:v>6.952</c:v>
                </c:pt>
                <c:pt idx="7953">
                  <c:v>6.9530000000000003</c:v>
                </c:pt>
                <c:pt idx="7954">
                  <c:v>6.9539999999999997</c:v>
                </c:pt>
                <c:pt idx="7955">
                  <c:v>6.9550000000000001</c:v>
                </c:pt>
                <c:pt idx="7956">
                  <c:v>6.9560000000000004</c:v>
                </c:pt>
                <c:pt idx="7957">
                  <c:v>6.9569999999999999</c:v>
                </c:pt>
                <c:pt idx="7958">
                  <c:v>6.9580000000000002</c:v>
                </c:pt>
                <c:pt idx="7959">
                  <c:v>6.9589999999999996</c:v>
                </c:pt>
                <c:pt idx="7960">
                  <c:v>6.96</c:v>
                </c:pt>
                <c:pt idx="7961">
                  <c:v>6.9610000000000003</c:v>
                </c:pt>
                <c:pt idx="7962">
                  <c:v>6.9619999999999997</c:v>
                </c:pt>
                <c:pt idx="7963">
                  <c:v>6.9630000000000001</c:v>
                </c:pt>
                <c:pt idx="7964">
                  <c:v>6.9639999999999986</c:v>
                </c:pt>
                <c:pt idx="7965">
                  <c:v>6.964999999999999</c:v>
                </c:pt>
                <c:pt idx="7966">
                  <c:v>6.9660000000000002</c:v>
                </c:pt>
                <c:pt idx="7967">
                  <c:v>6.9669999999999996</c:v>
                </c:pt>
                <c:pt idx="7968">
                  <c:v>6.968</c:v>
                </c:pt>
                <c:pt idx="7969">
                  <c:v>6.9690000000000003</c:v>
                </c:pt>
                <c:pt idx="7970">
                  <c:v>6.97</c:v>
                </c:pt>
                <c:pt idx="7971">
                  <c:v>6.9710000000000001</c:v>
                </c:pt>
                <c:pt idx="7972">
                  <c:v>6.9720000000000004</c:v>
                </c:pt>
                <c:pt idx="7973">
                  <c:v>6.9729999999999999</c:v>
                </c:pt>
                <c:pt idx="7974">
                  <c:v>6.9740000000000002</c:v>
                </c:pt>
                <c:pt idx="7975">
                  <c:v>6.9749999999999996</c:v>
                </c:pt>
                <c:pt idx="7976">
                  <c:v>6.976</c:v>
                </c:pt>
                <c:pt idx="7977">
                  <c:v>6.9770000000000003</c:v>
                </c:pt>
                <c:pt idx="7978">
                  <c:v>6.9779999999999998</c:v>
                </c:pt>
                <c:pt idx="7979">
                  <c:v>6.9790000000000001</c:v>
                </c:pt>
                <c:pt idx="7980">
                  <c:v>6.98</c:v>
                </c:pt>
                <c:pt idx="7981">
                  <c:v>6.9809999999999999</c:v>
                </c:pt>
                <c:pt idx="7982">
                  <c:v>6.9820000000000002</c:v>
                </c:pt>
                <c:pt idx="7983">
                  <c:v>6.9829999999999997</c:v>
                </c:pt>
                <c:pt idx="7984">
                  <c:v>6.984</c:v>
                </c:pt>
                <c:pt idx="7985">
                  <c:v>6.9850000000000003</c:v>
                </c:pt>
                <c:pt idx="7986">
                  <c:v>6.9859999999999998</c:v>
                </c:pt>
                <c:pt idx="7987">
                  <c:v>6.9870000000000001</c:v>
                </c:pt>
                <c:pt idx="7988">
                  <c:v>6.9880000000000004</c:v>
                </c:pt>
                <c:pt idx="7989">
                  <c:v>6.9889999999999999</c:v>
                </c:pt>
                <c:pt idx="7990">
                  <c:v>6.99</c:v>
                </c:pt>
                <c:pt idx="7991">
                  <c:v>6.9909999999999997</c:v>
                </c:pt>
                <c:pt idx="7992">
                  <c:v>6.992</c:v>
                </c:pt>
                <c:pt idx="7993">
                  <c:v>6.9930000000000003</c:v>
                </c:pt>
                <c:pt idx="7994">
                  <c:v>6.9939999999999998</c:v>
                </c:pt>
                <c:pt idx="7995">
                  <c:v>6.9950000000000001</c:v>
                </c:pt>
                <c:pt idx="7996">
                  <c:v>6.9960000000000004</c:v>
                </c:pt>
                <c:pt idx="7997">
                  <c:v>6.9969999999999999</c:v>
                </c:pt>
                <c:pt idx="7998">
                  <c:v>6.9980000000000002</c:v>
                </c:pt>
                <c:pt idx="7999">
                  <c:v>6.9989999999999997</c:v>
                </c:pt>
                <c:pt idx="8000">
                  <c:v>7</c:v>
                </c:pt>
                <c:pt idx="8001">
                  <c:v>7.0010000000000003</c:v>
                </c:pt>
                <c:pt idx="8002">
                  <c:v>7.0019999999999998</c:v>
                </c:pt>
                <c:pt idx="8003">
                  <c:v>7.0030000000000001</c:v>
                </c:pt>
                <c:pt idx="8004">
                  <c:v>7.0039999999999996</c:v>
                </c:pt>
                <c:pt idx="8005">
                  <c:v>7.004999999999999</c:v>
                </c:pt>
                <c:pt idx="8006">
                  <c:v>7.0060000000000002</c:v>
                </c:pt>
                <c:pt idx="8007">
                  <c:v>7.0069999999999997</c:v>
                </c:pt>
                <c:pt idx="8008">
                  <c:v>7.008</c:v>
                </c:pt>
                <c:pt idx="8009">
                  <c:v>7.0090000000000003</c:v>
                </c:pt>
                <c:pt idx="8010">
                  <c:v>7.01</c:v>
                </c:pt>
                <c:pt idx="8011">
                  <c:v>7.0110000000000001</c:v>
                </c:pt>
                <c:pt idx="8012">
                  <c:v>7.0119999999999996</c:v>
                </c:pt>
                <c:pt idx="8013">
                  <c:v>7.012999999999999</c:v>
                </c:pt>
                <c:pt idx="8014">
                  <c:v>7.0139999999999993</c:v>
                </c:pt>
                <c:pt idx="8015">
                  <c:v>7.0149999999999988</c:v>
                </c:pt>
                <c:pt idx="8016">
                  <c:v>7.016</c:v>
                </c:pt>
                <c:pt idx="8017">
                  <c:v>7.0169999999999986</c:v>
                </c:pt>
                <c:pt idx="8018">
                  <c:v>7.0179999999999989</c:v>
                </c:pt>
                <c:pt idx="8019">
                  <c:v>7.0190000000000001</c:v>
                </c:pt>
                <c:pt idx="8020">
                  <c:v>7.02</c:v>
                </c:pt>
                <c:pt idx="8021">
                  <c:v>7.020999999999999</c:v>
                </c:pt>
                <c:pt idx="8022">
                  <c:v>7.0219999999999994</c:v>
                </c:pt>
                <c:pt idx="8023">
                  <c:v>7.0229999999999988</c:v>
                </c:pt>
                <c:pt idx="8024">
                  <c:v>7.0239999999999991</c:v>
                </c:pt>
                <c:pt idx="8025">
                  <c:v>7.0249999999999986</c:v>
                </c:pt>
                <c:pt idx="8026">
                  <c:v>7.0259999999999989</c:v>
                </c:pt>
                <c:pt idx="8027">
                  <c:v>7.0269999999999992</c:v>
                </c:pt>
                <c:pt idx="8028">
                  <c:v>7.0279999999999987</c:v>
                </c:pt>
                <c:pt idx="8029">
                  <c:v>7.028999999999999</c:v>
                </c:pt>
                <c:pt idx="8030">
                  <c:v>7.03</c:v>
                </c:pt>
                <c:pt idx="8031">
                  <c:v>7.0309999999999997</c:v>
                </c:pt>
                <c:pt idx="8032">
                  <c:v>7.032</c:v>
                </c:pt>
                <c:pt idx="8033">
                  <c:v>7.0330000000000004</c:v>
                </c:pt>
                <c:pt idx="8034">
                  <c:v>7.0339999999999998</c:v>
                </c:pt>
                <c:pt idx="8035">
                  <c:v>7.0350000000000001</c:v>
                </c:pt>
                <c:pt idx="8036">
                  <c:v>7.0359999999999996</c:v>
                </c:pt>
                <c:pt idx="8037">
                  <c:v>7.0369999999999999</c:v>
                </c:pt>
                <c:pt idx="8038">
                  <c:v>7.0380000000000003</c:v>
                </c:pt>
                <c:pt idx="8039">
                  <c:v>7.0389999999999997</c:v>
                </c:pt>
                <c:pt idx="8040">
                  <c:v>7.04</c:v>
                </c:pt>
                <c:pt idx="8041">
                  <c:v>7.0410000000000004</c:v>
                </c:pt>
                <c:pt idx="8042">
                  <c:v>7.0419999999999998</c:v>
                </c:pt>
                <c:pt idx="8043">
                  <c:v>7.0430000000000001</c:v>
                </c:pt>
                <c:pt idx="8044">
                  <c:v>7.0439999999999996</c:v>
                </c:pt>
                <c:pt idx="8045">
                  <c:v>7.044999999999999</c:v>
                </c:pt>
                <c:pt idx="8046">
                  <c:v>7.0460000000000003</c:v>
                </c:pt>
                <c:pt idx="8047">
                  <c:v>7.0469999999999997</c:v>
                </c:pt>
                <c:pt idx="8048">
                  <c:v>7.048</c:v>
                </c:pt>
                <c:pt idx="8049">
                  <c:v>7.0490000000000004</c:v>
                </c:pt>
                <c:pt idx="8050">
                  <c:v>7.05</c:v>
                </c:pt>
                <c:pt idx="8051">
                  <c:v>7.0510000000000002</c:v>
                </c:pt>
                <c:pt idx="8052">
                  <c:v>7.0519999999999996</c:v>
                </c:pt>
                <c:pt idx="8053">
                  <c:v>7.052999999999999</c:v>
                </c:pt>
                <c:pt idx="8054">
                  <c:v>7.0539999999999994</c:v>
                </c:pt>
                <c:pt idx="8055">
                  <c:v>7.0549999999999988</c:v>
                </c:pt>
                <c:pt idx="8056">
                  <c:v>7.056</c:v>
                </c:pt>
                <c:pt idx="8057">
                  <c:v>7.0569999999999986</c:v>
                </c:pt>
                <c:pt idx="8058">
                  <c:v>7.0579999999999989</c:v>
                </c:pt>
                <c:pt idx="8059">
                  <c:v>7.0590000000000002</c:v>
                </c:pt>
                <c:pt idx="8060">
                  <c:v>7.06</c:v>
                </c:pt>
                <c:pt idx="8061">
                  <c:v>7.0609999999999991</c:v>
                </c:pt>
                <c:pt idx="8062">
                  <c:v>7.0619999999999994</c:v>
                </c:pt>
                <c:pt idx="8063">
                  <c:v>7.0629999999999988</c:v>
                </c:pt>
                <c:pt idx="8064">
                  <c:v>7.0639999999999992</c:v>
                </c:pt>
                <c:pt idx="8065">
                  <c:v>7.0649999999999986</c:v>
                </c:pt>
                <c:pt idx="8066">
                  <c:v>7.0659999999999989</c:v>
                </c:pt>
                <c:pt idx="8067">
                  <c:v>7.0669999999999993</c:v>
                </c:pt>
                <c:pt idx="8068">
                  <c:v>7.0679999999999987</c:v>
                </c:pt>
                <c:pt idx="8069">
                  <c:v>7.069</c:v>
                </c:pt>
                <c:pt idx="8070">
                  <c:v>7.07</c:v>
                </c:pt>
                <c:pt idx="8071">
                  <c:v>7.0709999999999997</c:v>
                </c:pt>
                <c:pt idx="8072">
                  <c:v>7.0720000000000001</c:v>
                </c:pt>
                <c:pt idx="8073">
                  <c:v>7.0730000000000004</c:v>
                </c:pt>
                <c:pt idx="8074">
                  <c:v>7.0739999999999998</c:v>
                </c:pt>
                <c:pt idx="8075">
                  <c:v>7.0750000000000002</c:v>
                </c:pt>
                <c:pt idx="8076">
                  <c:v>7.0759999999999996</c:v>
                </c:pt>
                <c:pt idx="8077">
                  <c:v>7.077</c:v>
                </c:pt>
                <c:pt idx="8078">
                  <c:v>7.0780000000000003</c:v>
                </c:pt>
                <c:pt idx="8079">
                  <c:v>7.0789999999999997</c:v>
                </c:pt>
                <c:pt idx="8080">
                  <c:v>7.08</c:v>
                </c:pt>
                <c:pt idx="8081">
                  <c:v>7.0810000000000004</c:v>
                </c:pt>
                <c:pt idx="8082">
                  <c:v>7.0819999999999999</c:v>
                </c:pt>
                <c:pt idx="8083">
                  <c:v>7.0830000000000002</c:v>
                </c:pt>
                <c:pt idx="8084">
                  <c:v>7.0839999999999996</c:v>
                </c:pt>
                <c:pt idx="8085">
                  <c:v>7.085</c:v>
                </c:pt>
                <c:pt idx="8086">
                  <c:v>7.0860000000000003</c:v>
                </c:pt>
                <c:pt idx="8087">
                  <c:v>7.0869999999999997</c:v>
                </c:pt>
                <c:pt idx="8088">
                  <c:v>7.0880000000000001</c:v>
                </c:pt>
                <c:pt idx="8089">
                  <c:v>7.0890000000000004</c:v>
                </c:pt>
                <c:pt idx="8090">
                  <c:v>7.09</c:v>
                </c:pt>
                <c:pt idx="8091">
                  <c:v>7.0910000000000002</c:v>
                </c:pt>
                <c:pt idx="8092">
                  <c:v>7.0919999999999996</c:v>
                </c:pt>
                <c:pt idx="8093">
                  <c:v>7.093</c:v>
                </c:pt>
                <c:pt idx="8094">
                  <c:v>7.0939999999999994</c:v>
                </c:pt>
                <c:pt idx="8095">
                  <c:v>7.0949999999999989</c:v>
                </c:pt>
                <c:pt idx="8096">
                  <c:v>7.0960000000000001</c:v>
                </c:pt>
                <c:pt idx="8097">
                  <c:v>7.0970000000000004</c:v>
                </c:pt>
                <c:pt idx="8098">
                  <c:v>7.097999999999999</c:v>
                </c:pt>
                <c:pt idx="8099">
                  <c:v>7.0990000000000002</c:v>
                </c:pt>
                <c:pt idx="8100">
                  <c:v>7.1</c:v>
                </c:pt>
                <c:pt idx="8101">
                  <c:v>7.101</c:v>
                </c:pt>
                <c:pt idx="8102">
                  <c:v>7.1019999999999994</c:v>
                </c:pt>
                <c:pt idx="8103">
                  <c:v>7.1029999999999989</c:v>
                </c:pt>
                <c:pt idx="8104">
                  <c:v>7.1039999999999992</c:v>
                </c:pt>
                <c:pt idx="8105">
                  <c:v>7.1050000000000004</c:v>
                </c:pt>
                <c:pt idx="8106">
                  <c:v>7.105999999999999</c:v>
                </c:pt>
                <c:pt idx="8107">
                  <c:v>7.1069999999999993</c:v>
                </c:pt>
                <c:pt idx="8108">
                  <c:v>7.1079999999999988</c:v>
                </c:pt>
                <c:pt idx="8109">
                  <c:v>7.109</c:v>
                </c:pt>
                <c:pt idx="8110">
                  <c:v>7.1099999999999994</c:v>
                </c:pt>
                <c:pt idx="8111">
                  <c:v>7.1109999999999989</c:v>
                </c:pt>
                <c:pt idx="8112">
                  <c:v>7.1119999999999992</c:v>
                </c:pt>
                <c:pt idx="8113">
                  <c:v>7.1130000000000004</c:v>
                </c:pt>
                <c:pt idx="8114">
                  <c:v>7.113999999999999</c:v>
                </c:pt>
                <c:pt idx="8115">
                  <c:v>7.1149999999999993</c:v>
                </c:pt>
                <c:pt idx="8116">
                  <c:v>7.1159999999999988</c:v>
                </c:pt>
                <c:pt idx="8117">
                  <c:v>7.1169999999999991</c:v>
                </c:pt>
                <c:pt idx="8118">
                  <c:v>7.1179999999999994</c:v>
                </c:pt>
                <c:pt idx="8119">
                  <c:v>7.1189999999999989</c:v>
                </c:pt>
                <c:pt idx="8120">
                  <c:v>7.1199999999999992</c:v>
                </c:pt>
                <c:pt idx="8121">
                  <c:v>7.1210000000000004</c:v>
                </c:pt>
                <c:pt idx="8122">
                  <c:v>7.121999999999999</c:v>
                </c:pt>
                <c:pt idx="8123">
                  <c:v>7.1229999999999993</c:v>
                </c:pt>
                <c:pt idx="8124">
                  <c:v>7.1239999999999988</c:v>
                </c:pt>
                <c:pt idx="8125">
                  <c:v>7.1249999999999991</c:v>
                </c:pt>
                <c:pt idx="8126">
                  <c:v>7.1259999999999986</c:v>
                </c:pt>
                <c:pt idx="8127">
                  <c:v>7.1269999999999989</c:v>
                </c:pt>
                <c:pt idx="8128">
                  <c:v>7.1279999999999992</c:v>
                </c:pt>
                <c:pt idx="8129">
                  <c:v>7.1289999999999987</c:v>
                </c:pt>
                <c:pt idx="8130">
                  <c:v>7.13</c:v>
                </c:pt>
                <c:pt idx="8131">
                  <c:v>7.1310000000000002</c:v>
                </c:pt>
                <c:pt idx="8132">
                  <c:v>7.1319999999999997</c:v>
                </c:pt>
                <c:pt idx="8133">
                  <c:v>7.133</c:v>
                </c:pt>
                <c:pt idx="8134">
                  <c:v>7.1339999999999986</c:v>
                </c:pt>
                <c:pt idx="8135">
                  <c:v>7.1349999999999989</c:v>
                </c:pt>
                <c:pt idx="8136">
                  <c:v>7.1360000000000001</c:v>
                </c:pt>
                <c:pt idx="8137">
                  <c:v>7.1369999999999996</c:v>
                </c:pt>
                <c:pt idx="8138">
                  <c:v>7.137999999999999</c:v>
                </c:pt>
                <c:pt idx="8139">
                  <c:v>7.1390000000000002</c:v>
                </c:pt>
                <c:pt idx="8140">
                  <c:v>7.14</c:v>
                </c:pt>
                <c:pt idx="8141">
                  <c:v>7.141</c:v>
                </c:pt>
                <c:pt idx="8142">
                  <c:v>7.1419999999999986</c:v>
                </c:pt>
                <c:pt idx="8143">
                  <c:v>7.1429999999999989</c:v>
                </c:pt>
                <c:pt idx="8144">
                  <c:v>7.1439999999999992</c:v>
                </c:pt>
                <c:pt idx="8145">
                  <c:v>7.1449999999999987</c:v>
                </c:pt>
                <c:pt idx="8146">
                  <c:v>7.145999999999999</c:v>
                </c:pt>
                <c:pt idx="8147">
                  <c:v>7.1469999999999994</c:v>
                </c:pt>
                <c:pt idx="8148">
                  <c:v>7.1479999999999988</c:v>
                </c:pt>
                <c:pt idx="8149">
                  <c:v>7.149</c:v>
                </c:pt>
                <c:pt idx="8150">
                  <c:v>7.1499999999999986</c:v>
                </c:pt>
                <c:pt idx="8151">
                  <c:v>7.1509999999999989</c:v>
                </c:pt>
                <c:pt idx="8152">
                  <c:v>7.1519999999999992</c:v>
                </c:pt>
                <c:pt idx="8153">
                  <c:v>7.1529999999999987</c:v>
                </c:pt>
                <c:pt idx="8154">
                  <c:v>7.153999999999999</c:v>
                </c:pt>
                <c:pt idx="8155">
                  <c:v>7.1549999999999994</c:v>
                </c:pt>
                <c:pt idx="8156">
                  <c:v>7.1559999999999988</c:v>
                </c:pt>
                <c:pt idx="8157">
                  <c:v>7.1569999999999991</c:v>
                </c:pt>
                <c:pt idx="8158">
                  <c:v>7.1579999999999986</c:v>
                </c:pt>
                <c:pt idx="8159">
                  <c:v>7.1589999999999989</c:v>
                </c:pt>
                <c:pt idx="8160">
                  <c:v>7.1599999999999993</c:v>
                </c:pt>
                <c:pt idx="8161">
                  <c:v>7.1609999999999987</c:v>
                </c:pt>
                <c:pt idx="8162">
                  <c:v>7.161999999999999</c:v>
                </c:pt>
                <c:pt idx="8163">
                  <c:v>7.1629999999999994</c:v>
                </c:pt>
                <c:pt idx="8164">
                  <c:v>7.1639999999999988</c:v>
                </c:pt>
                <c:pt idx="8165">
                  <c:v>7.1649999999999991</c:v>
                </c:pt>
                <c:pt idx="8166">
                  <c:v>7.1659999999999986</c:v>
                </c:pt>
                <c:pt idx="8167">
                  <c:v>7.1669999999999989</c:v>
                </c:pt>
                <c:pt idx="8168">
                  <c:v>7.1679999999999993</c:v>
                </c:pt>
                <c:pt idx="8169">
                  <c:v>7.1689999999999987</c:v>
                </c:pt>
                <c:pt idx="8170">
                  <c:v>7.17</c:v>
                </c:pt>
                <c:pt idx="8171">
                  <c:v>7.1710000000000003</c:v>
                </c:pt>
                <c:pt idx="8172">
                  <c:v>7.1719999999999997</c:v>
                </c:pt>
                <c:pt idx="8173">
                  <c:v>7.173</c:v>
                </c:pt>
                <c:pt idx="8174">
                  <c:v>7.1739999999999986</c:v>
                </c:pt>
                <c:pt idx="8175">
                  <c:v>7.1749999999999989</c:v>
                </c:pt>
                <c:pt idx="8176">
                  <c:v>7.1760000000000002</c:v>
                </c:pt>
                <c:pt idx="8177">
                  <c:v>7.1769999999999996</c:v>
                </c:pt>
                <c:pt idx="8178">
                  <c:v>7.177999999999999</c:v>
                </c:pt>
                <c:pt idx="8179">
                  <c:v>7.1790000000000003</c:v>
                </c:pt>
                <c:pt idx="8180">
                  <c:v>7.18</c:v>
                </c:pt>
                <c:pt idx="8181">
                  <c:v>7.181</c:v>
                </c:pt>
                <c:pt idx="8182">
                  <c:v>7.1819999999999986</c:v>
                </c:pt>
                <c:pt idx="8183">
                  <c:v>7.1829999999999989</c:v>
                </c:pt>
                <c:pt idx="8184">
                  <c:v>7.1839999999999993</c:v>
                </c:pt>
                <c:pt idx="8185">
                  <c:v>7.1849999999999987</c:v>
                </c:pt>
                <c:pt idx="8186">
                  <c:v>7.1859999999999991</c:v>
                </c:pt>
                <c:pt idx="8187">
                  <c:v>7.1869999999999994</c:v>
                </c:pt>
                <c:pt idx="8188">
                  <c:v>7.1879999999999988</c:v>
                </c:pt>
                <c:pt idx="8189">
                  <c:v>7.1890000000000001</c:v>
                </c:pt>
                <c:pt idx="8190">
                  <c:v>7.1899999999999986</c:v>
                </c:pt>
                <c:pt idx="8191">
                  <c:v>7.1909999999999989</c:v>
                </c:pt>
                <c:pt idx="8192">
                  <c:v>7.1919999999999993</c:v>
                </c:pt>
                <c:pt idx="8193">
                  <c:v>7.1929999999999987</c:v>
                </c:pt>
                <c:pt idx="8194">
                  <c:v>7.1939999999999991</c:v>
                </c:pt>
                <c:pt idx="8195">
                  <c:v>7.1949999999999994</c:v>
                </c:pt>
                <c:pt idx="8196">
                  <c:v>7.1959999999999988</c:v>
                </c:pt>
                <c:pt idx="8197">
                  <c:v>7.1969999999999992</c:v>
                </c:pt>
                <c:pt idx="8198">
                  <c:v>7.1979999999999986</c:v>
                </c:pt>
                <c:pt idx="8199">
                  <c:v>7.198999999999999</c:v>
                </c:pt>
                <c:pt idx="8200">
                  <c:v>7.2</c:v>
                </c:pt>
                <c:pt idx="8201">
                  <c:v>7.2009999999999996</c:v>
                </c:pt>
                <c:pt idx="8202">
                  <c:v>7.202</c:v>
                </c:pt>
                <c:pt idx="8203">
                  <c:v>7.2030000000000003</c:v>
                </c:pt>
                <c:pt idx="8204">
                  <c:v>7.2039999999999997</c:v>
                </c:pt>
                <c:pt idx="8205">
                  <c:v>7.2050000000000001</c:v>
                </c:pt>
                <c:pt idx="8206">
                  <c:v>7.2060000000000004</c:v>
                </c:pt>
                <c:pt idx="8207">
                  <c:v>7.2069999999999999</c:v>
                </c:pt>
                <c:pt idx="8208">
                  <c:v>7.2080000000000002</c:v>
                </c:pt>
                <c:pt idx="8209">
                  <c:v>7.2089999999999996</c:v>
                </c:pt>
                <c:pt idx="8210">
                  <c:v>7.21</c:v>
                </c:pt>
                <c:pt idx="8211">
                  <c:v>7.2110000000000003</c:v>
                </c:pt>
                <c:pt idx="8212">
                  <c:v>7.2119999999999997</c:v>
                </c:pt>
                <c:pt idx="8213">
                  <c:v>7.2130000000000001</c:v>
                </c:pt>
                <c:pt idx="8214">
                  <c:v>7.2140000000000004</c:v>
                </c:pt>
                <c:pt idx="8215">
                  <c:v>7.214999999999999</c:v>
                </c:pt>
                <c:pt idx="8216">
                  <c:v>7.2160000000000002</c:v>
                </c:pt>
                <c:pt idx="8217">
                  <c:v>7.2169999999999996</c:v>
                </c:pt>
                <c:pt idx="8218">
                  <c:v>7.218</c:v>
                </c:pt>
                <c:pt idx="8219">
                  <c:v>7.2190000000000003</c:v>
                </c:pt>
                <c:pt idx="8220">
                  <c:v>7.22</c:v>
                </c:pt>
                <c:pt idx="8221">
                  <c:v>7.2210000000000001</c:v>
                </c:pt>
                <c:pt idx="8222">
                  <c:v>7.2220000000000004</c:v>
                </c:pt>
                <c:pt idx="8223">
                  <c:v>7.222999999999999</c:v>
                </c:pt>
                <c:pt idx="8224">
                  <c:v>7.2239999999999993</c:v>
                </c:pt>
                <c:pt idx="8225">
                  <c:v>7.2249999999999988</c:v>
                </c:pt>
                <c:pt idx="8226">
                  <c:v>7.226</c:v>
                </c:pt>
                <c:pt idx="8227">
                  <c:v>7.2269999999999994</c:v>
                </c:pt>
                <c:pt idx="8228">
                  <c:v>7.2279999999999989</c:v>
                </c:pt>
                <c:pt idx="8229">
                  <c:v>7.2290000000000001</c:v>
                </c:pt>
                <c:pt idx="8230">
                  <c:v>7.23</c:v>
                </c:pt>
                <c:pt idx="8231">
                  <c:v>7.2309999999999999</c:v>
                </c:pt>
                <c:pt idx="8232">
                  <c:v>7.2320000000000002</c:v>
                </c:pt>
                <c:pt idx="8233">
                  <c:v>7.2329999999999997</c:v>
                </c:pt>
                <c:pt idx="8234">
                  <c:v>7.234</c:v>
                </c:pt>
                <c:pt idx="8235">
                  <c:v>7.2350000000000003</c:v>
                </c:pt>
                <c:pt idx="8236">
                  <c:v>7.2359999999999998</c:v>
                </c:pt>
                <c:pt idx="8237">
                  <c:v>7.2370000000000001</c:v>
                </c:pt>
                <c:pt idx="8238">
                  <c:v>7.2380000000000004</c:v>
                </c:pt>
                <c:pt idx="8239">
                  <c:v>7.2389999999999999</c:v>
                </c:pt>
                <c:pt idx="8240">
                  <c:v>7.24</c:v>
                </c:pt>
                <c:pt idx="8241">
                  <c:v>7.2409999999999997</c:v>
                </c:pt>
                <c:pt idx="8242">
                  <c:v>7.242</c:v>
                </c:pt>
                <c:pt idx="8243">
                  <c:v>7.2430000000000003</c:v>
                </c:pt>
                <c:pt idx="8244">
                  <c:v>7.2439999999999998</c:v>
                </c:pt>
                <c:pt idx="8245">
                  <c:v>7.2450000000000001</c:v>
                </c:pt>
                <c:pt idx="8246">
                  <c:v>7.2460000000000004</c:v>
                </c:pt>
                <c:pt idx="8247">
                  <c:v>7.2469999999999999</c:v>
                </c:pt>
                <c:pt idx="8248">
                  <c:v>7.2480000000000002</c:v>
                </c:pt>
                <c:pt idx="8249">
                  <c:v>7.2489999999999997</c:v>
                </c:pt>
                <c:pt idx="8250">
                  <c:v>7.25</c:v>
                </c:pt>
                <c:pt idx="8251">
                  <c:v>7.2510000000000003</c:v>
                </c:pt>
                <c:pt idx="8252">
                  <c:v>7.2519999999999998</c:v>
                </c:pt>
                <c:pt idx="8253">
                  <c:v>7.2530000000000001</c:v>
                </c:pt>
                <c:pt idx="8254">
                  <c:v>7.2539999999999996</c:v>
                </c:pt>
                <c:pt idx="8255">
                  <c:v>7.254999999999999</c:v>
                </c:pt>
                <c:pt idx="8256">
                  <c:v>7.2560000000000002</c:v>
                </c:pt>
                <c:pt idx="8257">
                  <c:v>7.2569999999999997</c:v>
                </c:pt>
                <c:pt idx="8258">
                  <c:v>7.258</c:v>
                </c:pt>
                <c:pt idx="8259">
                  <c:v>7.2590000000000003</c:v>
                </c:pt>
                <c:pt idx="8260">
                  <c:v>7.26</c:v>
                </c:pt>
                <c:pt idx="8261">
                  <c:v>7.2610000000000001</c:v>
                </c:pt>
                <c:pt idx="8262">
                  <c:v>7.2619999999999996</c:v>
                </c:pt>
                <c:pt idx="8263">
                  <c:v>7.262999999999999</c:v>
                </c:pt>
                <c:pt idx="8264">
                  <c:v>7.2639999999999993</c:v>
                </c:pt>
                <c:pt idx="8265">
                  <c:v>7.2649999999999988</c:v>
                </c:pt>
                <c:pt idx="8266">
                  <c:v>7.266</c:v>
                </c:pt>
                <c:pt idx="8267">
                  <c:v>7.2669999999999986</c:v>
                </c:pt>
                <c:pt idx="8268">
                  <c:v>7.2679999999999989</c:v>
                </c:pt>
                <c:pt idx="8269">
                  <c:v>7.2690000000000001</c:v>
                </c:pt>
                <c:pt idx="8270">
                  <c:v>7.27</c:v>
                </c:pt>
                <c:pt idx="8271">
                  <c:v>7.2709999999999999</c:v>
                </c:pt>
                <c:pt idx="8272">
                  <c:v>7.2720000000000002</c:v>
                </c:pt>
                <c:pt idx="8273">
                  <c:v>7.2729999999999997</c:v>
                </c:pt>
                <c:pt idx="8274">
                  <c:v>7.274</c:v>
                </c:pt>
                <c:pt idx="8275">
                  <c:v>7.2750000000000004</c:v>
                </c:pt>
                <c:pt idx="8276">
                  <c:v>7.2759999999999998</c:v>
                </c:pt>
                <c:pt idx="8277">
                  <c:v>7.2770000000000001</c:v>
                </c:pt>
                <c:pt idx="8278">
                  <c:v>7.2779999999999996</c:v>
                </c:pt>
                <c:pt idx="8279">
                  <c:v>7.2789999999999999</c:v>
                </c:pt>
                <c:pt idx="8280">
                  <c:v>7.28</c:v>
                </c:pt>
                <c:pt idx="8281">
                  <c:v>7.2809999999999997</c:v>
                </c:pt>
                <c:pt idx="8282">
                  <c:v>7.282</c:v>
                </c:pt>
                <c:pt idx="8283">
                  <c:v>7.2830000000000004</c:v>
                </c:pt>
                <c:pt idx="8284">
                  <c:v>7.2839999999999998</c:v>
                </c:pt>
                <c:pt idx="8285">
                  <c:v>7.2850000000000001</c:v>
                </c:pt>
                <c:pt idx="8286">
                  <c:v>7.2859999999999996</c:v>
                </c:pt>
                <c:pt idx="8287">
                  <c:v>7.2869999999999999</c:v>
                </c:pt>
                <c:pt idx="8288">
                  <c:v>7.2880000000000003</c:v>
                </c:pt>
                <c:pt idx="8289">
                  <c:v>7.2889999999999997</c:v>
                </c:pt>
                <c:pt idx="8290">
                  <c:v>7.29</c:v>
                </c:pt>
                <c:pt idx="8291">
                  <c:v>7.2910000000000004</c:v>
                </c:pt>
                <c:pt idx="8292">
                  <c:v>7.2919999999999998</c:v>
                </c:pt>
                <c:pt idx="8293">
                  <c:v>7.2930000000000001</c:v>
                </c:pt>
                <c:pt idx="8294">
                  <c:v>7.2939999999999996</c:v>
                </c:pt>
                <c:pt idx="8295">
                  <c:v>7.294999999999999</c:v>
                </c:pt>
                <c:pt idx="8296">
                  <c:v>7.2960000000000003</c:v>
                </c:pt>
                <c:pt idx="8297">
                  <c:v>7.2969999999999997</c:v>
                </c:pt>
                <c:pt idx="8298">
                  <c:v>7.298</c:v>
                </c:pt>
                <c:pt idx="8299">
                  <c:v>7.2990000000000004</c:v>
                </c:pt>
                <c:pt idx="8300">
                  <c:v>7.3</c:v>
                </c:pt>
                <c:pt idx="8301">
                  <c:v>7.3010000000000002</c:v>
                </c:pt>
                <c:pt idx="8302">
                  <c:v>7.3019999999999996</c:v>
                </c:pt>
                <c:pt idx="8303">
                  <c:v>7.302999999999999</c:v>
                </c:pt>
                <c:pt idx="8304">
                  <c:v>7.3039999999999994</c:v>
                </c:pt>
                <c:pt idx="8305">
                  <c:v>7.3049999999999988</c:v>
                </c:pt>
                <c:pt idx="8306">
                  <c:v>7.306</c:v>
                </c:pt>
                <c:pt idx="8307">
                  <c:v>7.3069999999999986</c:v>
                </c:pt>
                <c:pt idx="8308">
                  <c:v>7.3079999999999989</c:v>
                </c:pt>
                <c:pt idx="8309">
                  <c:v>7.3090000000000002</c:v>
                </c:pt>
                <c:pt idx="8310">
                  <c:v>7.31</c:v>
                </c:pt>
                <c:pt idx="8311">
                  <c:v>7.3109999999999991</c:v>
                </c:pt>
                <c:pt idx="8312">
                  <c:v>7.3119999999999994</c:v>
                </c:pt>
                <c:pt idx="8313">
                  <c:v>7.3129999999999988</c:v>
                </c:pt>
                <c:pt idx="8314">
                  <c:v>7.3139999999999992</c:v>
                </c:pt>
                <c:pt idx="8315">
                  <c:v>7.3149999999999986</c:v>
                </c:pt>
                <c:pt idx="8316">
                  <c:v>7.3159999999999989</c:v>
                </c:pt>
                <c:pt idx="8317">
                  <c:v>7.3169999999999993</c:v>
                </c:pt>
                <c:pt idx="8318">
                  <c:v>7.3179999999999987</c:v>
                </c:pt>
                <c:pt idx="8319">
                  <c:v>7.319</c:v>
                </c:pt>
                <c:pt idx="8320">
                  <c:v>7.3199999999999994</c:v>
                </c:pt>
                <c:pt idx="8321">
                  <c:v>7.3209999999999988</c:v>
                </c:pt>
                <c:pt idx="8322">
                  <c:v>7.3219999999999992</c:v>
                </c:pt>
                <c:pt idx="8323">
                  <c:v>7.3229999999999986</c:v>
                </c:pt>
                <c:pt idx="8324">
                  <c:v>7.323999999999999</c:v>
                </c:pt>
                <c:pt idx="8325">
                  <c:v>7.3249999999999993</c:v>
                </c:pt>
                <c:pt idx="8326">
                  <c:v>7.3259999999999987</c:v>
                </c:pt>
                <c:pt idx="8327">
                  <c:v>7.3269999999999991</c:v>
                </c:pt>
                <c:pt idx="8328">
                  <c:v>7.3279999999999994</c:v>
                </c:pt>
                <c:pt idx="8329">
                  <c:v>7.3289999999999988</c:v>
                </c:pt>
                <c:pt idx="8330">
                  <c:v>7.33</c:v>
                </c:pt>
                <c:pt idx="8331">
                  <c:v>7.3310000000000004</c:v>
                </c:pt>
                <c:pt idx="8332">
                  <c:v>7.3319999999999999</c:v>
                </c:pt>
                <c:pt idx="8333">
                  <c:v>7.3330000000000002</c:v>
                </c:pt>
                <c:pt idx="8334">
                  <c:v>7.3339999999999996</c:v>
                </c:pt>
                <c:pt idx="8335">
                  <c:v>7.335</c:v>
                </c:pt>
                <c:pt idx="8336">
                  <c:v>7.3360000000000003</c:v>
                </c:pt>
                <c:pt idx="8337">
                  <c:v>7.3369999999999997</c:v>
                </c:pt>
                <c:pt idx="8338">
                  <c:v>7.3380000000000001</c:v>
                </c:pt>
                <c:pt idx="8339">
                  <c:v>7.3390000000000004</c:v>
                </c:pt>
                <c:pt idx="8340">
                  <c:v>7.34</c:v>
                </c:pt>
                <c:pt idx="8341">
                  <c:v>7.3410000000000002</c:v>
                </c:pt>
                <c:pt idx="8342">
                  <c:v>7.3419999999999996</c:v>
                </c:pt>
                <c:pt idx="8343">
                  <c:v>7.343</c:v>
                </c:pt>
                <c:pt idx="8344">
                  <c:v>7.3439999999999994</c:v>
                </c:pt>
                <c:pt idx="8345">
                  <c:v>7.3449999999999989</c:v>
                </c:pt>
                <c:pt idx="8346">
                  <c:v>7.3460000000000001</c:v>
                </c:pt>
                <c:pt idx="8347">
                  <c:v>7.3469999999999986</c:v>
                </c:pt>
                <c:pt idx="8348">
                  <c:v>7.347999999999999</c:v>
                </c:pt>
                <c:pt idx="8349">
                  <c:v>7.3490000000000002</c:v>
                </c:pt>
                <c:pt idx="8350">
                  <c:v>7.35</c:v>
                </c:pt>
                <c:pt idx="8351">
                  <c:v>7.351</c:v>
                </c:pt>
                <c:pt idx="8352">
                  <c:v>7.3519999999999994</c:v>
                </c:pt>
                <c:pt idx="8353">
                  <c:v>7.3529999999999989</c:v>
                </c:pt>
                <c:pt idx="8354">
                  <c:v>7.3539999999999992</c:v>
                </c:pt>
                <c:pt idx="8355">
                  <c:v>7.3549999999999986</c:v>
                </c:pt>
                <c:pt idx="8356">
                  <c:v>7.355999999999999</c:v>
                </c:pt>
                <c:pt idx="8357">
                  <c:v>7.3569999999999993</c:v>
                </c:pt>
                <c:pt idx="8358">
                  <c:v>7.3579999999999988</c:v>
                </c:pt>
                <c:pt idx="8359">
                  <c:v>7.359</c:v>
                </c:pt>
                <c:pt idx="8360">
                  <c:v>7.3599999999999994</c:v>
                </c:pt>
                <c:pt idx="8361">
                  <c:v>7.3609999999999989</c:v>
                </c:pt>
                <c:pt idx="8362">
                  <c:v>7.3619999999999992</c:v>
                </c:pt>
                <c:pt idx="8363">
                  <c:v>7.3629999999999987</c:v>
                </c:pt>
                <c:pt idx="8364">
                  <c:v>7.363999999999999</c:v>
                </c:pt>
                <c:pt idx="8365">
                  <c:v>7.3649999999999993</c:v>
                </c:pt>
                <c:pt idx="8366">
                  <c:v>7.3659999999999988</c:v>
                </c:pt>
                <c:pt idx="8367">
                  <c:v>7.3669999999999991</c:v>
                </c:pt>
                <c:pt idx="8368">
                  <c:v>7.3679999999999994</c:v>
                </c:pt>
                <c:pt idx="8369">
                  <c:v>7.3689999999999989</c:v>
                </c:pt>
                <c:pt idx="8370">
                  <c:v>7.37</c:v>
                </c:pt>
                <c:pt idx="8371">
                  <c:v>7.3710000000000004</c:v>
                </c:pt>
                <c:pt idx="8372">
                  <c:v>7.3719999999999999</c:v>
                </c:pt>
                <c:pt idx="8373">
                  <c:v>7.3730000000000002</c:v>
                </c:pt>
                <c:pt idx="8374">
                  <c:v>7.3739999999999997</c:v>
                </c:pt>
                <c:pt idx="8375">
                  <c:v>7.375</c:v>
                </c:pt>
                <c:pt idx="8376">
                  <c:v>7.3760000000000003</c:v>
                </c:pt>
                <c:pt idx="8377">
                  <c:v>7.3769999999999998</c:v>
                </c:pt>
                <c:pt idx="8378">
                  <c:v>7.3780000000000001</c:v>
                </c:pt>
                <c:pt idx="8379">
                  <c:v>7.3789999999999996</c:v>
                </c:pt>
                <c:pt idx="8380">
                  <c:v>7.38</c:v>
                </c:pt>
                <c:pt idx="8381">
                  <c:v>7.3810000000000002</c:v>
                </c:pt>
                <c:pt idx="8382">
                  <c:v>7.3819999999999997</c:v>
                </c:pt>
                <c:pt idx="8383">
                  <c:v>7.383</c:v>
                </c:pt>
                <c:pt idx="8384">
                  <c:v>7.3839999999999986</c:v>
                </c:pt>
                <c:pt idx="8385">
                  <c:v>7.3849999999999989</c:v>
                </c:pt>
                <c:pt idx="8386">
                  <c:v>7.3860000000000001</c:v>
                </c:pt>
                <c:pt idx="8387">
                  <c:v>7.3869999999999996</c:v>
                </c:pt>
                <c:pt idx="8388">
                  <c:v>7.387999999999999</c:v>
                </c:pt>
                <c:pt idx="8389">
                  <c:v>7.3890000000000002</c:v>
                </c:pt>
                <c:pt idx="8390">
                  <c:v>7.39</c:v>
                </c:pt>
                <c:pt idx="8391">
                  <c:v>7.391</c:v>
                </c:pt>
                <c:pt idx="8392">
                  <c:v>7.3919999999999986</c:v>
                </c:pt>
                <c:pt idx="8393">
                  <c:v>7.3929999999999989</c:v>
                </c:pt>
                <c:pt idx="8394">
                  <c:v>7.3939999999999992</c:v>
                </c:pt>
                <c:pt idx="8395">
                  <c:v>7.3949999999999987</c:v>
                </c:pt>
                <c:pt idx="8396">
                  <c:v>7.395999999999999</c:v>
                </c:pt>
                <c:pt idx="8397">
                  <c:v>7.3969999999999994</c:v>
                </c:pt>
                <c:pt idx="8398">
                  <c:v>7.3979999999999988</c:v>
                </c:pt>
                <c:pt idx="8399">
                  <c:v>7.399</c:v>
                </c:pt>
                <c:pt idx="8400">
                  <c:v>7.4</c:v>
                </c:pt>
                <c:pt idx="8401">
                  <c:v>7.4009999999999998</c:v>
                </c:pt>
                <c:pt idx="8402">
                  <c:v>7.4020000000000001</c:v>
                </c:pt>
                <c:pt idx="8403">
                  <c:v>7.4029999999999996</c:v>
                </c:pt>
                <c:pt idx="8404">
                  <c:v>7.4039999999999999</c:v>
                </c:pt>
                <c:pt idx="8405">
                  <c:v>7.4050000000000002</c:v>
                </c:pt>
                <c:pt idx="8406">
                  <c:v>7.4059999999999997</c:v>
                </c:pt>
                <c:pt idx="8407">
                  <c:v>7.407</c:v>
                </c:pt>
                <c:pt idx="8408">
                  <c:v>7.4080000000000004</c:v>
                </c:pt>
                <c:pt idx="8409">
                  <c:v>7.4089999999999998</c:v>
                </c:pt>
                <c:pt idx="8410">
                  <c:v>7.41</c:v>
                </c:pt>
                <c:pt idx="8411">
                  <c:v>7.4109999999999996</c:v>
                </c:pt>
                <c:pt idx="8412">
                  <c:v>7.4119999999999999</c:v>
                </c:pt>
                <c:pt idx="8413">
                  <c:v>7.4130000000000003</c:v>
                </c:pt>
                <c:pt idx="8414">
                  <c:v>7.4139999999999997</c:v>
                </c:pt>
                <c:pt idx="8415">
                  <c:v>7.415</c:v>
                </c:pt>
                <c:pt idx="8416">
                  <c:v>7.4160000000000004</c:v>
                </c:pt>
                <c:pt idx="8417">
                  <c:v>7.4169999999999998</c:v>
                </c:pt>
                <c:pt idx="8418">
                  <c:v>7.4180000000000001</c:v>
                </c:pt>
                <c:pt idx="8419">
                  <c:v>7.4189999999999996</c:v>
                </c:pt>
                <c:pt idx="8420">
                  <c:v>7.42</c:v>
                </c:pt>
                <c:pt idx="8421">
                  <c:v>7.4210000000000003</c:v>
                </c:pt>
                <c:pt idx="8422">
                  <c:v>7.4219999999999997</c:v>
                </c:pt>
                <c:pt idx="8423">
                  <c:v>7.423</c:v>
                </c:pt>
                <c:pt idx="8424">
                  <c:v>7.4239999999999986</c:v>
                </c:pt>
                <c:pt idx="8425">
                  <c:v>7.4249999999999989</c:v>
                </c:pt>
                <c:pt idx="8426">
                  <c:v>7.4260000000000002</c:v>
                </c:pt>
                <c:pt idx="8427">
                  <c:v>7.4269999999999996</c:v>
                </c:pt>
                <c:pt idx="8428">
                  <c:v>7.427999999999999</c:v>
                </c:pt>
                <c:pt idx="8429">
                  <c:v>7.4290000000000003</c:v>
                </c:pt>
                <c:pt idx="8430">
                  <c:v>7.43</c:v>
                </c:pt>
                <c:pt idx="8431">
                  <c:v>7.431</c:v>
                </c:pt>
                <c:pt idx="8432">
                  <c:v>7.4320000000000004</c:v>
                </c:pt>
                <c:pt idx="8433">
                  <c:v>7.4329999999999998</c:v>
                </c:pt>
                <c:pt idx="8434">
                  <c:v>7.4340000000000002</c:v>
                </c:pt>
                <c:pt idx="8435">
                  <c:v>7.4349999999999996</c:v>
                </c:pt>
                <c:pt idx="8436">
                  <c:v>7.4359999999999999</c:v>
                </c:pt>
                <c:pt idx="8437">
                  <c:v>7.4370000000000003</c:v>
                </c:pt>
                <c:pt idx="8438">
                  <c:v>7.4379999999999997</c:v>
                </c:pt>
                <c:pt idx="8439">
                  <c:v>7.4390000000000001</c:v>
                </c:pt>
                <c:pt idx="8440">
                  <c:v>7.44</c:v>
                </c:pt>
                <c:pt idx="8441">
                  <c:v>7.4409999999999998</c:v>
                </c:pt>
                <c:pt idx="8442">
                  <c:v>7.4420000000000002</c:v>
                </c:pt>
                <c:pt idx="8443">
                  <c:v>7.4429999999999996</c:v>
                </c:pt>
                <c:pt idx="8444">
                  <c:v>7.444</c:v>
                </c:pt>
                <c:pt idx="8445">
                  <c:v>7.4450000000000003</c:v>
                </c:pt>
                <c:pt idx="8446">
                  <c:v>7.4459999999999997</c:v>
                </c:pt>
                <c:pt idx="8447">
                  <c:v>7.4470000000000001</c:v>
                </c:pt>
                <c:pt idx="8448">
                  <c:v>7.4480000000000004</c:v>
                </c:pt>
                <c:pt idx="8449">
                  <c:v>7.4489999999999998</c:v>
                </c:pt>
                <c:pt idx="8450">
                  <c:v>7.45</c:v>
                </c:pt>
                <c:pt idx="8451">
                  <c:v>7.4509999999999996</c:v>
                </c:pt>
                <c:pt idx="8452">
                  <c:v>7.452</c:v>
                </c:pt>
                <c:pt idx="8453">
                  <c:v>7.4530000000000003</c:v>
                </c:pt>
                <c:pt idx="8454">
                  <c:v>7.4539999999999997</c:v>
                </c:pt>
                <c:pt idx="8455">
                  <c:v>7.4550000000000001</c:v>
                </c:pt>
                <c:pt idx="8456">
                  <c:v>7.4560000000000004</c:v>
                </c:pt>
                <c:pt idx="8457">
                  <c:v>7.4569999999999999</c:v>
                </c:pt>
                <c:pt idx="8458">
                  <c:v>7.4580000000000002</c:v>
                </c:pt>
                <c:pt idx="8459">
                  <c:v>7.4589999999999996</c:v>
                </c:pt>
                <c:pt idx="8460">
                  <c:v>7.46</c:v>
                </c:pt>
                <c:pt idx="8461">
                  <c:v>7.4610000000000003</c:v>
                </c:pt>
                <c:pt idx="8462">
                  <c:v>7.4619999999999997</c:v>
                </c:pt>
                <c:pt idx="8463">
                  <c:v>7.4630000000000001</c:v>
                </c:pt>
                <c:pt idx="8464">
                  <c:v>7.4639999999999986</c:v>
                </c:pt>
                <c:pt idx="8465">
                  <c:v>7.464999999999999</c:v>
                </c:pt>
                <c:pt idx="8466">
                  <c:v>7.4660000000000002</c:v>
                </c:pt>
                <c:pt idx="8467">
                  <c:v>7.4669999999999996</c:v>
                </c:pt>
                <c:pt idx="8468">
                  <c:v>7.468</c:v>
                </c:pt>
                <c:pt idx="8469">
                  <c:v>7.4690000000000003</c:v>
                </c:pt>
                <c:pt idx="8470">
                  <c:v>7.47</c:v>
                </c:pt>
                <c:pt idx="8471">
                  <c:v>7.4710000000000001</c:v>
                </c:pt>
                <c:pt idx="8472">
                  <c:v>7.4720000000000004</c:v>
                </c:pt>
                <c:pt idx="8473">
                  <c:v>7.4729999999999999</c:v>
                </c:pt>
                <c:pt idx="8474">
                  <c:v>7.4740000000000002</c:v>
                </c:pt>
                <c:pt idx="8475">
                  <c:v>7.4749999999999996</c:v>
                </c:pt>
                <c:pt idx="8476">
                  <c:v>7.476</c:v>
                </c:pt>
                <c:pt idx="8477">
                  <c:v>7.4770000000000003</c:v>
                </c:pt>
                <c:pt idx="8478">
                  <c:v>7.4779999999999998</c:v>
                </c:pt>
                <c:pt idx="8479">
                  <c:v>7.4790000000000001</c:v>
                </c:pt>
                <c:pt idx="8480">
                  <c:v>7.48</c:v>
                </c:pt>
                <c:pt idx="8481">
                  <c:v>7.4809999999999999</c:v>
                </c:pt>
                <c:pt idx="8482">
                  <c:v>7.4820000000000002</c:v>
                </c:pt>
                <c:pt idx="8483">
                  <c:v>7.4829999999999997</c:v>
                </c:pt>
                <c:pt idx="8484">
                  <c:v>7.484</c:v>
                </c:pt>
                <c:pt idx="8485">
                  <c:v>7.4850000000000003</c:v>
                </c:pt>
                <c:pt idx="8486">
                  <c:v>7.4859999999999998</c:v>
                </c:pt>
                <c:pt idx="8487">
                  <c:v>7.4870000000000001</c:v>
                </c:pt>
                <c:pt idx="8488">
                  <c:v>7.4880000000000004</c:v>
                </c:pt>
                <c:pt idx="8489">
                  <c:v>7.4889999999999999</c:v>
                </c:pt>
                <c:pt idx="8490">
                  <c:v>7.49</c:v>
                </c:pt>
                <c:pt idx="8491">
                  <c:v>7.4909999999999997</c:v>
                </c:pt>
                <c:pt idx="8492">
                  <c:v>7.492</c:v>
                </c:pt>
                <c:pt idx="8493">
                  <c:v>7.4930000000000003</c:v>
                </c:pt>
                <c:pt idx="8494">
                  <c:v>7.4939999999999998</c:v>
                </c:pt>
                <c:pt idx="8495">
                  <c:v>7.4950000000000001</c:v>
                </c:pt>
                <c:pt idx="8496">
                  <c:v>7.4960000000000004</c:v>
                </c:pt>
                <c:pt idx="8497">
                  <c:v>7.4969999999999999</c:v>
                </c:pt>
                <c:pt idx="8498">
                  <c:v>7.4980000000000002</c:v>
                </c:pt>
                <c:pt idx="8499">
                  <c:v>7.4989999999999997</c:v>
                </c:pt>
                <c:pt idx="8500">
                  <c:v>7.5</c:v>
                </c:pt>
                <c:pt idx="8501">
                  <c:v>7.5010000000000003</c:v>
                </c:pt>
                <c:pt idx="8502">
                  <c:v>7.5019999999999998</c:v>
                </c:pt>
                <c:pt idx="8503">
                  <c:v>7.5030000000000001</c:v>
                </c:pt>
                <c:pt idx="8504">
                  <c:v>7.5039999999999996</c:v>
                </c:pt>
                <c:pt idx="8505">
                  <c:v>7.504999999999999</c:v>
                </c:pt>
                <c:pt idx="8506">
                  <c:v>7.5060000000000002</c:v>
                </c:pt>
                <c:pt idx="8507">
                  <c:v>7.5069999999999997</c:v>
                </c:pt>
                <c:pt idx="8508">
                  <c:v>7.508</c:v>
                </c:pt>
                <c:pt idx="8509">
                  <c:v>7.5090000000000003</c:v>
                </c:pt>
                <c:pt idx="8510">
                  <c:v>7.51</c:v>
                </c:pt>
                <c:pt idx="8511">
                  <c:v>7.5110000000000001</c:v>
                </c:pt>
                <c:pt idx="8512">
                  <c:v>7.5119999999999996</c:v>
                </c:pt>
                <c:pt idx="8513">
                  <c:v>7.512999999999999</c:v>
                </c:pt>
                <c:pt idx="8514">
                  <c:v>7.5139999999999993</c:v>
                </c:pt>
                <c:pt idx="8515">
                  <c:v>7.5149999999999988</c:v>
                </c:pt>
                <c:pt idx="8516">
                  <c:v>7.516</c:v>
                </c:pt>
                <c:pt idx="8517">
                  <c:v>7.5169999999999986</c:v>
                </c:pt>
                <c:pt idx="8518">
                  <c:v>7.5179999999999989</c:v>
                </c:pt>
                <c:pt idx="8519">
                  <c:v>7.5190000000000001</c:v>
                </c:pt>
                <c:pt idx="8520">
                  <c:v>7.52</c:v>
                </c:pt>
                <c:pt idx="8521">
                  <c:v>7.520999999999999</c:v>
                </c:pt>
                <c:pt idx="8522">
                  <c:v>7.5219999999999994</c:v>
                </c:pt>
                <c:pt idx="8523">
                  <c:v>7.5229999999999988</c:v>
                </c:pt>
                <c:pt idx="8524">
                  <c:v>7.5239999999999991</c:v>
                </c:pt>
                <c:pt idx="8525">
                  <c:v>7.5249999999999986</c:v>
                </c:pt>
                <c:pt idx="8526">
                  <c:v>7.5259999999999989</c:v>
                </c:pt>
                <c:pt idx="8527">
                  <c:v>7.5269999999999992</c:v>
                </c:pt>
                <c:pt idx="8528">
                  <c:v>7.5279999999999987</c:v>
                </c:pt>
                <c:pt idx="8529">
                  <c:v>7.528999999999999</c:v>
                </c:pt>
                <c:pt idx="8530">
                  <c:v>7.53</c:v>
                </c:pt>
                <c:pt idx="8531">
                  <c:v>7.5309999999999997</c:v>
                </c:pt>
                <c:pt idx="8532">
                  <c:v>7.532</c:v>
                </c:pt>
                <c:pt idx="8533">
                  <c:v>7.5330000000000004</c:v>
                </c:pt>
                <c:pt idx="8534">
                  <c:v>7.5339999999999998</c:v>
                </c:pt>
                <c:pt idx="8535">
                  <c:v>7.5350000000000001</c:v>
                </c:pt>
                <c:pt idx="8536">
                  <c:v>7.5359999999999996</c:v>
                </c:pt>
                <c:pt idx="8537">
                  <c:v>7.5369999999999999</c:v>
                </c:pt>
                <c:pt idx="8538">
                  <c:v>7.5380000000000003</c:v>
                </c:pt>
                <c:pt idx="8539">
                  <c:v>7.5389999999999997</c:v>
                </c:pt>
                <c:pt idx="8540">
                  <c:v>7.54</c:v>
                </c:pt>
                <c:pt idx="8541">
                  <c:v>7.5410000000000004</c:v>
                </c:pt>
                <c:pt idx="8542">
                  <c:v>7.5419999999999998</c:v>
                </c:pt>
                <c:pt idx="8543">
                  <c:v>7.5430000000000001</c:v>
                </c:pt>
                <c:pt idx="8544">
                  <c:v>7.5439999999999996</c:v>
                </c:pt>
                <c:pt idx="8545">
                  <c:v>7.544999999999999</c:v>
                </c:pt>
                <c:pt idx="8546">
                  <c:v>7.5460000000000003</c:v>
                </c:pt>
                <c:pt idx="8547">
                  <c:v>7.5469999999999997</c:v>
                </c:pt>
                <c:pt idx="8548">
                  <c:v>7.548</c:v>
                </c:pt>
                <c:pt idx="8549">
                  <c:v>7.5490000000000004</c:v>
                </c:pt>
                <c:pt idx="8550">
                  <c:v>7.55</c:v>
                </c:pt>
                <c:pt idx="8551">
                  <c:v>7.5510000000000002</c:v>
                </c:pt>
                <c:pt idx="8552">
                  <c:v>7.5519999999999996</c:v>
                </c:pt>
                <c:pt idx="8553">
                  <c:v>7.552999999999999</c:v>
                </c:pt>
                <c:pt idx="8554">
                  <c:v>7.5539999999999994</c:v>
                </c:pt>
                <c:pt idx="8555">
                  <c:v>7.5549999999999988</c:v>
                </c:pt>
                <c:pt idx="8556">
                  <c:v>7.556</c:v>
                </c:pt>
                <c:pt idx="8557">
                  <c:v>7.5569999999999986</c:v>
                </c:pt>
                <c:pt idx="8558">
                  <c:v>7.5579999999999989</c:v>
                </c:pt>
                <c:pt idx="8559">
                  <c:v>7.5590000000000002</c:v>
                </c:pt>
                <c:pt idx="8560">
                  <c:v>7.56</c:v>
                </c:pt>
                <c:pt idx="8561">
                  <c:v>7.5609999999999991</c:v>
                </c:pt>
                <c:pt idx="8562">
                  <c:v>7.5619999999999994</c:v>
                </c:pt>
                <c:pt idx="8563">
                  <c:v>7.5629999999999988</c:v>
                </c:pt>
                <c:pt idx="8564">
                  <c:v>7.5639999999999992</c:v>
                </c:pt>
                <c:pt idx="8565">
                  <c:v>7.5649999999999986</c:v>
                </c:pt>
                <c:pt idx="8566">
                  <c:v>7.5659999999999989</c:v>
                </c:pt>
                <c:pt idx="8567">
                  <c:v>7.5669999999999993</c:v>
                </c:pt>
                <c:pt idx="8568">
                  <c:v>7.5679999999999987</c:v>
                </c:pt>
                <c:pt idx="8569">
                  <c:v>7.569</c:v>
                </c:pt>
                <c:pt idx="8570">
                  <c:v>7.57</c:v>
                </c:pt>
                <c:pt idx="8571">
                  <c:v>7.5709999999999997</c:v>
                </c:pt>
                <c:pt idx="8572">
                  <c:v>7.5720000000000001</c:v>
                </c:pt>
                <c:pt idx="8573">
                  <c:v>7.5730000000000004</c:v>
                </c:pt>
                <c:pt idx="8574">
                  <c:v>7.5739999999999998</c:v>
                </c:pt>
                <c:pt idx="8575">
                  <c:v>7.5750000000000002</c:v>
                </c:pt>
                <c:pt idx="8576">
                  <c:v>7.5759999999999996</c:v>
                </c:pt>
                <c:pt idx="8577">
                  <c:v>7.577</c:v>
                </c:pt>
                <c:pt idx="8578">
                  <c:v>7.5780000000000003</c:v>
                </c:pt>
                <c:pt idx="8579">
                  <c:v>7.5789999999999997</c:v>
                </c:pt>
                <c:pt idx="8580">
                  <c:v>7.58</c:v>
                </c:pt>
                <c:pt idx="8581">
                  <c:v>7.5810000000000004</c:v>
                </c:pt>
                <c:pt idx="8582">
                  <c:v>7.5819999999999999</c:v>
                </c:pt>
                <c:pt idx="8583">
                  <c:v>7.5830000000000002</c:v>
                </c:pt>
                <c:pt idx="8584">
                  <c:v>7.5839999999999996</c:v>
                </c:pt>
                <c:pt idx="8585">
                  <c:v>7.585</c:v>
                </c:pt>
                <c:pt idx="8586">
                  <c:v>7.5860000000000003</c:v>
                </c:pt>
                <c:pt idx="8587">
                  <c:v>7.5869999999999997</c:v>
                </c:pt>
                <c:pt idx="8588">
                  <c:v>7.5880000000000001</c:v>
                </c:pt>
                <c:pt idx="8589">
                  <c:v>7.5890000000000004</c:v>
                </c:pt>
                <c:pt idx="8590">
                  <c:v>7.59</c:v>
                </c:pt>
                <c:pt idx="8591">
                  <c:v>7.5910000000000002</c:v>
                </c:pt>
                <c:pt idx="8592">
                  <c:v>7.5919999999999996</c:v>
                </c:pt>
                <c:pt idx="8593">
                  <c:v>7.593</c:v>
                </c:pt>
                <c:pt idx="8594">
                  <c:v>7.5939999999999994</c:v>
                </c:pt>
                <c:pt idx="8595">
                  <c:v>7.5949999999999989</c:v>
                </c:pt>
                <c:pt idx="8596">
                  <c:v>7.5960000000000001</c:v>
                </c:pt>
                <c:pt idx="8597">
                  <c:v>7.5970000000000004</c:v>
                </c:pt>
                <c:pt idx="8598">
                  <c:v>7.597999999999999</c:v>
                </c:pt>
                <c:pt idx="8599">
                  <c:v>7.5990000000000002</c:v>
                </c:pt>
                <c:pt idx="8600">
                  <c:v>7.6</c:v>
                </c:pt>
                <c:pt idx="8601">
                  <c:v>7.601</c:v>
                </c:pt>
                <c:pt idx="8602">
                  <c:v>7.6019999999999994</c:v>
                </c:pt>
                <c:pt idx="8603">
                  <c:v>7.6029999999999989</c:v>
                </c:pt>
                <c:pt idx="8604">
                  <c:v>7.6039999999999992</c:v>
                </c:pt>
                <c:pt idx="8605">
                  <c:v>7.6049999999999986</c:v>
                </c:pt>
                <c:pt idx="8606">
                  <c:v>7.605999999999999</c:v>
                </c:pt>
                <c:pt idx="8607">
                  <c:v>7.6069999999999993</c:v>
                </c:pt>
                <c:pt idx="8608">
                  <c:v>7.6079999999999988</c:v>
                </c:pt>
                <c:pt idx="8609">
                  <c:v>7.609</c:v>
                </c:pt>
                <c:pt idx="8610">
                  <c:v>7.6099999999999994</c:v>
                </c:pt>
                <c:pt idx="8611">
                  <c:v>7.6109999999999989</c:v>
                </c:pt>
                <c:pt idx="8612">
                  <c:v>7.6119999999999992</c:v>
                </c:pt>
                <c:pt idx="8613">
                  <c:v>7.6129999999999987</c:v>
                </c:pt>
                <c:pt idx="8614">
                  <c:v>7.613999999999999</c:v>
                </c:pt>
                <c:pt idx="8615">
                  <c:v>7.6149999999999993</c:v>
                </c:pt>
                <c:pt idx="8616">
                  <c:v>7.6159999999999988</c:v>
                </c:pt>
                <c:pt idx="8617">
                  <c:v>7.6169999999999991</c:v>
                </c:pt>
                <c:pt idx="8618">
                  <c:v>7.6179999999999994</c:v>
                </c:pt>
                <c:pt idx="8619">
                  <c:v>7.6189999999999989</c:v>
                </c:pt>
                <c:pt idx="8620">
                  <c:v>7.6199999999999992</c:v>
                </c:pt>
                <c:pt idx="8621">
                  <c:v>7.6209999999999987</c:v>
                </c:pt>
                <c:pt idx="8622">
                  <c:v>7.621999999999999</c:v>
                </c:pt>
                <c:pt idx="8623">
                  <c:v>7.6229999999999993</c:v>
                </c:pt>
                <c:pt idx="8624">
                  <c:v>7.6239999999999988</c:v>
                </c:pt>
                <c:pt idx="8625">
                  <c:v>7.6249999999999991</c:v>
                </c:pt>
                <c:pt idx="8626">
                  <c:v>7.6259999999999986</c:v>
                </c:pt>
                <c:pt idx="8627">
                  <c:v>7.6269999999999989</c:v>
                </c:pt>
                <c:pt idx="8628">
                  <c:v>7.6279999999999992</c:v>
                </c:pt>
                <c:pt idx="8629">
                  <c:v>7.6289999999999987</c:v>
                </c:pt>
                <c:pt idx="8630">
                  <c:v>7.63</c:v>
                </c:pt>
                <c:pt idx="8631">
                  <c:v>7.6310000000000002</c:v>
                </c:pt>
                <c:pt idx="8632">
                  <c:v>7.6319999999999997</c:v>
                </c:pt>
                <c:pt idx="8633">
                  <c:v>7.633</c:v>
                </c:pt>
                <c:pt idx="8634">
                  <c:v>7.6339999999999986</c:v>
                </c:pt>
                <c:pt idx="8635">
                  <c:v>7.6350000000000007</c:v>
                </c:pt>
                <c:pt idx="8636">
                  <c:v>7.6359999999999983</c:v>
                </c:pt>
                <c:pt idx="8637">
                  <c:v>7.6369999999999987</c:v>
                </c:pt>
                <c:pt idx="8638">
                  <c:v>7.637999999999999</c:v>
                </c:pt>
                <c:pt idx="8639">
                  <c:v>7.6389999999999976</c:v>
                </c:pt>
                <c:pt idx="8640">
                  <c:v>7.64</c:v>
                </c:pt>
                <c:pt idx="8641">
                  <c:v>7.641</c:v>
                </c:pt>
                <c:pt idx="8642">
                  <c:v>7.6420000000000003</c:v>
                </c:pt>
                <c:pt idx="8643">
                  <c:v>7.642999999999998</c:v>
                </c:pt>
                <c:pt idx="8644">
                  <c:v>7.6439999999999992</c:v>
                </c:pt>
                <c:pt idx="8645">
                  <c:v>7.6449999999999996</c:v>
                </c:pt>
                <c:pt idx="8646">
                  <c:v>7.6459999999999981</c:v>
                </c:pt>
                <c:pt idx="8647">
                  <c:v>7.6469999999999994</c:v>
                </c:pt>
                <c:pt idx="8648">
                  <c:v>7.6479999999999988</c:v>
                </c:pt>
                <c:pt idx="8649">
                  <c:v>7.6490000000000009</c:v>
                </c:pt>
                <c:pt idx="8650">
                  <c:v>7.6499999999999986</c:v>
                </c:pt>
                <c:pt idx="8651">
                  <c:v>7.6509999999999989</c:v>
                </c:pt>
                <c:pt idx="8652">
                  <c:v>7.6520000000000001</c:v>
                </c:pt>
                <c:pt idx="8653">
                  <c:v>7.6529999999999978</c:v>
                </c:pt>
                <c:pt idx="8654">
                  <c:v>7.653999999999999</c:v>
                </c:pt>
                <c:pt idx="8655">
                  <c:v>7.6549999999999994</c:v>
                </c:pt>
                <c:pt idx="8656">
                  <c:v>7.6559999999999979</c:v>
                </c:pt>
                <c:pt idx="8657">
                  <c:v>7.6569999999999991</c:v>
                </c:pt>
                <c:pt idx="8658">
                  <c:v>7.6579999999999986</c:v>
                </c:pt>
                <c:pt idx="8659">
                  <c:v>7.6590000000000007</c:v>
                </c:pt>
                <c:pt idx="8660">
                  <c:v>7.6599999999999984</c:v>
                </c:pt>
                <c:pt idx="8661">
                  <c:v>7.6609999999999987</c:v>
                </c:pt>
                <c:pt idx="8662">
                  <c:v>7.6619999999999999</c:v>
                </c:pt>
                <c:pt idx="8663">
                  <c:v>7.6629999999999967</c:v>
                </c:pt>
                <c:pt idx="8664">
                  <c:v>7.6639999999999988</c:v>
                </c:pt>
                <c:pt idx="8665">
                  <c:v>7.6649999999999991</c:v>
                </c:pt>
                <c:pt idx="8666">
                  <c:v>7.6660000000000004</c:v>
                </c:pt>
                <c:pt idx="8667">
                  <c:v>7.6669999999999989</c:v>
                </c:pt>
                <c:pt idx="8668">
                  <c:v>7.6679999999999993</c:v>
                </c:pt>
                <c:pt idx="8669">
                  <c:v>7.6689999999999996</c:v>
                </c:pt>
                <c:pt idx="8670">
                  <c:v>7.6699999999999982</c:v>
                </c:pt>
                <c:pt idx="8671">
                  <c:v>7.6710000000000003</c:v>
                </c:pt>
                <c:pt idx="8672">
                  <c:v>7.6719999999999997</c:v>
                </c:pt>
                <c:pt idx="8673">
                  <c:v>7.6729999999999983</c:v>
                </c:pt>
                <c:pt idx="8674">
                  <c:v>7.6739999999999986</c:v>
                </c:pt>
                <c:pt idx="8675">
                  <c:v>7.6749999999999989</c:v>
                </c:pt>
                <c:pt idx="8676">
                  <c:v>7.676000000000001</c:v>
                </c:pt>
                <c:pt idx="8677">
                  <c:v>7.6769999999999987</c:v>
                </c:pt>
                <c:pt idx="8678">
                  <c:v>7.677999999999999</c:v>
                </c:pt>
                <c:pt idx="8679">
                  <c:v>7.6790000000000012</c:v>
                </c:pt>
                <c:pt idx="8680">
                  <c:v>7.6799999999999988</c:v>
                </c:pt>
                <c:pt idx="8681">
                  <c:v>7.681</c:v>
                </c:pt>
                <c:pt idx="8682">
                  <c:v>7.6819999999999986</c:v>
                </c:pt>
                <c:pt idx="8683">
                  <c:v>7.6830000000000007</c:v>
                </c:pt>
                <c:pt idx="8684">
                  <c:v>7.6839999999999993</c:v>
                </c:pt>
                <c:pt idx="8685">
                  <c:v>7.6849999999999987</c:v>
                </c:pt>
                <c:pt idx="8686">
                  <c:v>7.6860000000000008</c:v>
                </c:pt>
                <c:pt idx="8687">
                  <c:v>7.6869999999999976</c:v>
                </c:pt>
                <c:pt idx="8688">
                  <c:v>7.6879999999999988</c:v>
                </c:pt>
                <c:pt idx="8689">
                  <c:v>7.6890000000000001</c:v>
                </c:pt>
                <c:pt idx="8690">
                  <c:v>7.6899999999999986</c:v>
                </c:pt>
                <c:pt idx="8691">
                  <c:v>7.6909999999999989</c:v>
                </c:pt>
                <c:pt idx="8692">
                  <c:v>7.6919999999999993</c:v>
                </c:pt>
                <c:pt idx="8693">
                  <c:v>7.6929999999999996</c:v>
                </c:pt>
                <c:pt idx="8694">
                  <c:v>7.6939999999999982</c:v>
                </c:pt>
                <c:pt idx="8695">
                  <c:v>7.6949999999999994</c:v>
                </c:pt>
                <c:pt idx="8696">
                  <c:v>7.6960000000000006</c:v>
                </c:pt>
                <c:pt idx="8697">
                  <c:v>7.6969999999999983</c:v>
                </c:pt>
                <c:pt idx="8698">
                  <c:v>7.6979999999999986</c:v>
                </c:pt>
                <c:pt idx="8699">
                  <c:v>7.698999999999999</c:v>
                </c:pt>
                <c:pt idx="8700">
                  <c:v>7.7000000000000011</c:v>
                </c:pt>
                <c:pt idx="8701">
                  <c:v>7.7009999999999996</c:v>
                </c:pt>
                <c:pt idx="8702">
                  <c:v>7.702</c:v>
                </c:pt>
                <c:pt idx="8703">
                  <c:v>7.7030000000000012</c:v>
                </c:pt>
                <c:pt idx="8704">
                  <c:v>7.7039999999999988</c:v>
                </c:pt>
                <c:pt idx="8705">
                  <c:v>7.7050000000000001</c:v>
                </c:pt>
                <c:pt idx="8706">
                  <c:v>7.7060000000000004</c:v>
                </c:pt>
                <c:pt idx="8707">
                  <c:v>7.706999999999999</c:v>
                </c:pt>
                <c:pt idx="8708">
                  <c:v>7.7080000000000002</c:v>
                </c:pt>
                <c:pt idx="8709">
                  <c:v>7.7089999999999996</c:v>
                </c:pt>
                <c:pt idx="8710">
                  <c:v>7.7100000000000009</c:v>
                </c:pt>
                <c:pt idx="8711">
                  <c:v>7.7109999999999976</c:v>
                </c:pt>
                <c:pt idx="8712">
                  <c:v>7.7119999999999997</c:v>
                </c:pt>
                <c:pt idx="8713">
                  <c:v>7.713000000000001</c:v>
                </c:pt>
                <c:pt idx="8714">
                  <c:v>7.7139999999999986</c:v>
                </c:pt>
                <c:pt idx="8715">
                  <c:v>7.714999999999999</c:v>
                </c:pt>
                <c:pt idx="8716">
                  <c:v>7.7160000000000002</c:v>
                </c:pt>
                <c:pt idx="8717">
                  <c:v>7.7169999999999996</c:v>
                </c:pt>
                <c:pt idx="8718">
                  <c:v>7.718</c:v>
                </c:pt>
                <c:pt idx="8719">
                  <c:v>7.7190000000000003</c:v>
                </c:pt>
                <c:pt idx="8720">
                  <c:v>7.7200000000000006</c:v>
                </c:pt>
                <c:pt idx="8721">
                  <c:v>7.7209999999999983</c:v>
                </c:pt>
                <c:pt idx="8722">
                  <c:v>7.7219999999999986</c:v>
                </c:pt>
                <c:pt idx="8723">
                  <c:v>7.722999999999999</c:v>
                </c:pt>
                <c:pt idx="8724">
                  <c:v>7.7239999999999984</c:v>
                </c:pt>
                <c:pt idx="8725">
                  <c:v>7.7249999999999988</c:v>
                </c:pt>
                <c:pt idx="8726">
                  <c:v>7.726</c:v>
                </c:pt>
                <c:pt idx="8727">
                  <c:v>7.7270000000000003</c:v>
                </c:pt>
                <c:pt idx="8728">
                  <c:v>7.727999999999998</c:v>
                </c:pt>
                <c:pt idx="8729">
                  <c:v>7.7290000000000001</c:v>
                </c:pt>
                <c:pt idx="8730">
                  <c:v>7.7300000000000013</c:v>
                </c:pt>
                <c:pt idx="8731">
                  <c:v>7.730999999999999</c:v>
                </c:pt>
                <c:pt idx="8732">
                  <c:v>7.7320000000000002</c:v>
                </c:pt>
                <c:pt idx="8733">
                  <c:v>7.7329999999999997</c:v>
                </c:pt>
                <c:pt idx="8734">
                  <c:v>7.7340000000000009</c:v>
                </c:pt>
                <c:pt idx="8735">
                  <c:v>7.7350000000000003</c:v>
                </c:pt>
                <c:pt idx="8736">
                  <c:v>7.7359999999999998</c:v>
                </c:pt>
                <c:pt idx="8737">
                  <c:v>7.737000000000001</c:v>
                </c:pt>
                <c:pt idx="8738">
                  <c:v>7.7379999999999987</c:v>
                </c:pt>
                <c:pt idx="8739">
                  <c:v>7.7389999999999999</c:v>
                </c:pt>
                <c:pt idx="8740">
                  <c:v>7.74</c:v>
                </c:pt>
                <c:pt idx="8741">
                  <c:v>7.7409999999999988</c:v>
                </c:pt>
                <c:pt idx="8742">
                  <c:v>7.742</c:v>
                </c:pt>
                <c:pt idx="8743">
                  <c:v>7.7430000000000003</c:v>
                </c:pt>
                <c:pt idx="8744">
                  <c:v>7.7440000000000007</c:v>
                </c:pt>
                <c:pt idx="8745">
                  <c:v>7.7449999999999983</c:v>
                </c:pt>
                <c:pt idx="8746">
                  <c:v>7.7460000000000004</c:v>
                </c:pt>
                <c:pt idx="8747">
                  <c:v>7.7470000000000008</c:v>
                </c:pt>
                <c:pt idx="8748">
                  <c:v>7.7479999999999984</c:v>
                </c:pt>
                <c:pt idx="8749">
                  <c:v>7.7489999999999997</c:v>
                </c:pt>
                <c:pt idx="8750">
                  <c:v>7.75</c:v>
                </c:pt>
                <c:pt idx="8751">
                  <c:v>7.7510000000000012</c:v>
                </c:pt>
                <c:pt idx="8752">
                  <c:v>7.7519999999999998</c:v>
                </c:pt>
                <c:pt idx="8753">
                  <c:v>7.7530000000000001</c:v>
                </c:pt>
                <c:pt idx="8754">
                  <c:v>7.7539999999999996</c:v>
                </c:pt>
                <c:pt idx="8755">
                  <c:v>7.7549999999999981</c:v>
                </c:pt>
                <c:pt idx="8756">
                  <c:v>7.7560000000000002</c:v>
                </c:pt>
                <c:pt idx="8757">
                  <c:v>7.7569999999999997</c:v>
                </c:pt>
                <c:pt idx="8758">
                  <c:v>7.7579999999999982</c:v>
                </c:pt>
                <c:pt idx="8759">
                  <c:v>7.7590000000000003</c:v>
                </c:pt>
                <c:pt idx="8760">
                  <c:v>7.76</c:v>
                </c:pt>
                <c:pt idx="8761">
                  <c:v>7.761000000000001</c:v>
                </c:pt>
                <c:pt idx="8762">
                  <c:v>7.7619999999999987</c:v>
                </c:pt>
                <c:pt idx="8763">
                  <c:v>7.762999999999999</c:v>
                </c:pt>
                <c:pt idx="8764">
                  <c:v>7.7640000000000002</c:v>
                </c:pt>
                <c:pt idx="8765">
                  <c:v>7.7649999999999979</c:v>
                </c:pt>
                <c:pt idx="8766">
                  <c:v>7.766</c:v>
                </c:pt>
                <c:pt idx="8767">
                  <c:v>7.7669999999999986</c:v>
                </c:pt>
                <c:pt idx="8768">
                  <c:v>7.7680000000000007</c:v>
                </c:pt>
                <c:pt idx="8769">
                  <c:v>7.7690000000000001</c:v>
                </c:pt>
                <c:pt idx="8770">
                  <c:v>7.77</c:v>
                </c:pt>
                <c:pt idx="8771">
                  <c:v>7.7710000000000008</c:v>
                </c:pt>
                <c:pt idx="8772">
                  <c:v>7.7720000000000002</c:v>
                </c:pt>
                <c:pt idx="8773">
                  <c:v>7.7729999999999997</c:v>
                </c:pt>
                <c:pt idx="8774">
                  <c:v>7.774</c:v>
                </c:pt>
                <c:pt idx="8775">
                  <c:v>7.7749999999999986</c:v>
                </c:pt>
                <c:pt idx="8776">
                  <c:v>7.7759999999999998</c:v>
                </c:pt>
                <c:pt idx="8777">
                  <c:v>7.7770000000000001</c:v>
                </c:pt>
                <c:pt idx="8778">
                  <c:v>7.7780000000000014</c:v>
                </c:pt>
                <c:pt idx="8779">
                  <c:v>7.7789999999999999</c:v>
                </c:pt>
                <c:pt idx="8780">
                  <c:v>7.78</c:v>
                </c:pt>
                <c:pt idx="8781">
                  <c:v>7.7810000000000006</c:v>
                </c:pt>
                <c:pt idx="8782">
                  <c:v>7.782</c:v>
                </c:pt>
                <c:pt idx="8783">
                  <c:v>7.7830000000000004</c:v>
                </c:pt>
                <c:pt idx="8784">
                  <c:v>7.7839999999999998</c:v>
                </c:pt>
                <c:pt idx="8785">
                  <c:v>7.7849999999999984</c:v>
                </c:pt>
                <c:pt idx="8786">
                  <c:v>7.7859999999999996</c:v>
                </c:pt>
                <c:pt idx="8787">
                  <c:v>7.7869999999999999</c:v>
                </c:pt>
                <c:pt idx="8788">
                  <c:v>7.7880000000000011</c:v>
                </c:pt>
                <c:pt idx="8789">
                  <c:v>7.7889999999999988</c:v>
                </c:pt>
                <c:pt idx="8790">
                  <c:v>7.79</c:v>
                </c:pt>
                <c:pt idx="8791">
                  <c:v>7.7910000000000004</c:v>
                </c:pt>
                <c:pt idx="8792">
                  <c:v>7.7919999999999989</c:v>
                </c:pt>
                <c:pt idx="8793">
                  <c:v>7.7930000000000001</c:v>
                </c:pt>
                <c:pt idx="8794">
                  <c:v>7.7939999999999996</c:v>
                </c:pt>
                <c:pt idx="8795">
                  <c:v>7.7950000000000008</c:v>
                </c:pt>
                <c:pt idx="8796">
                  <c:v>7.7960000000000003</c:v>
                </c:pt>
                <c:pt idx="8797">
                  <c:v>7.7969999999999997</c:v>
                </c:pt>
                <c:pt idx="8798">
                  <c:v>7.7980000000000009</c:v>
                </c:pt>
                <c:pt idx="8799">
                  <c:v>7.7989999999999986</c:v>
                </c:pt>
                <c:pt idx="8800">
                  <c:v>7.8</c:v>
                </c:pt>
                <c:pt idx="8801">
                  <c:v>7.8010000000000002</c:v>
                </c:pt>
                <c:pt idx="8802">
                  <c:v>7.8019999999999987</c:v>
                </c:pt>
                <c:pt idx="8803">
                  <c:v>7.802999999999999</c:v>
                </c:pt>
                <c:pt idx="8804">
                  <c:v>7.8039999999999994</c:v>
                </c:pt>
                <c:pt idx="8805">
                  <c:v>7.8050000000000006</c:v>
                </c:pt>
                <c:pt idx="8806">
                  <c:v>7.8059999999999983</c:v>
                </c:pt>
                <c:pt idx="8807">
                  <c:v>7.8069999999999986</c:v>
                </c:pt>
                <c:pt idx="8808">
                  <c:v>7.8080000000000007</c:v>
                </c:pt>
                <c:pt idx="8809">
                  <c:v>7.8089999999999984</c:v>
                </c:pt>
                <c:pt idx="8810">
                  <c:v>7.81</c:v>
                </c:pt>
                <c:pt idx="8811">
                  <c:v>7.8109999999999991</c:v>
                </c:pt>
                <c:pt idx="8812">
                  <c:v>7.8120000000000003</c:v>
                </c:pt>
                <c:pt idx="8813">
                  <c:v>7.8129999999999988</c:v>
                </c:pt>
                <c:pt idx="8814">
                  <c:v>7.8139999999999992</c:v>
                </c:pt>
                <c:pt idx="8815">
                  <c:v>7.8150000000000004</c:v>
                </c:pt>
                <c:pt idx="8816">
                  <c:v>7.8159999999999981</c:v>
                </c:pt>
                <c:pt idx="8817">
                  <c:v>7.8169999999999993</c:v>
                </c:pt>
                <c:pt idx="8818">
                  <c:v>7.8179999999999987</c:v>
                </c:pt>
                <c:pt idx="8819">
                  <c:v>7.8189999999999982</c:v>
                </c:pt>
                <c:pt idx="8820">
                  <c:v>7.8199999999999994</c:v>
                </c:pt>
                <c:pt idx="8821">
                  <c:v>7.8209999999999988</c:v>
                </c:pt>
                <c:pt idx="8822">
                  <c:v>7.8220000000000001</c:v>
                </c:pt>
                <c:pt idx="8823">
                  <c:v>7.8229999999999986</c:v>
                </c:pt>
                <c:pt idx="8824">
                  <c:v>7.823999999999999</c:v>
                </c:pt>
                <c:pt idx="8825">
                  <c:v>7.8250000000000002</c:v>
                </c:pt>
                <c:pt idx="8826">
                  <c:v>7.8259999999999978</c:v>
                </c:pt>
                <c:pt idx="8827">
                  <c:v>7.8269999999999991</c:v>
                </c:pt>
                <c:pt idx="8828">
                  <c:v>7.8279999999999994</c:v>
                </c:pt>
                <c:pt idx="8829">
                  <c:v>7.8290000000000006</c:v>
                </c:pt>
                <c:pt idx="8830">
                  <c:v>7.83</c:v>
                </c:pt>
                <c:pt idx="8831">
                  <c:v>7.8310000000000004</c:v>
                </c:pt>
                <c:pt idx="8832">
                  <c:v>7.8320000000000007</c:v>
                </c:pt>
                <c:pt idx="8833">
                  <c:v>7.8329999999999984</c:v>
                </c:pt>
                <c:pt idx="8834">
                  <c:v>7.8339999999999996</c:v>
                </c:pt>
                <c:pt idx="8835">
                  <c:v>7.835</c:v>
                </c:pt>
                <c:pt idx="8836">
                  <c:v>7.8359999999999976</c:v>
                </c:pt>
                <c:pt idx="8837">
                  <c:v>7.8369999999999997</c:v>
                </c:pt>
                <c:pt idx="8838">
                  <c:v>7.8380000000000001</c:v>
                </c:pt>
                <c:pt idx="8839">
                  <c:v>7.8390000000000013</c:v>
                </c:pt>
                <c:pt idx="8840">
                  <c:v>7.839999999999999</c:v>
                </c:pt>
                <c:pt idx="8841">
                  <c:v>7.8410000000000002</c:v>
                </c:pt>
                <c:pt idx="8842">
                  <c:v>7.8419999999999996</c:v>
                </c:pt>
                <c:pt idx="8843">
                  <c:v>7.8429999999999982</c:v>
                </c:pt>
                <c:pt idx="8844">
                  <c:v>7.8439999999999994</c:v>
                </c:pt>
                <c:pt idx="8845">
                  <c:v>7.8449999999999989</c:v>
                </c:pt>
                <c:pt idx="8846">
                  <c:v>7.846000000000001</c:v>
                </c:pt>
                <c:pt idx="8847">
                  <c:v>7.8469999999999986</c:v>
                </c:pt>
                <c:pt idx="8848">
                  <c:v>7.847999999999999</c:v>
                </c:pt>
                <c:pt idx="8849">
                  <c:v>7.8490000000000011</c:v>
                </c:pt>
                <c:pt idx="8850">
                  <c:v>7.8499999999999988</c:v>
                </c:pt>
                <c:pt idx="8851">
                  <c:v>7.851</c:v>
                </c:pt>
                <c:pt idx="8852">
                  <c:v>7.8519999999999994</c:v>
                </c:pt>
                <c:pt idx="8853">
                  <c:v>7.852999999999998</c:v>
                </c:pt>
                <c:pt idx="8854">
                  <c:v>7.8539999999999992</c:v>
                </c:pt>
                <c:pt idx="8855">
                  <c:v>7.8549999999999986</c:v>
                </c:pt>
                <c:pt idx="8856">
                  <c:v>7.8560000000000008</c:v>
                </c:pt>
                <c:pt idx="8857">
                  <c:v>7.8569999999999984</c:v>
                </c:pt>
                <c:pt idx="8858">
                  <c:v>7.8579999999999988</c:v>
                </c:pt>
                <c:pt idx="8859">
                  <c:v>7.8590000000000009</c:v>
                </c:pt>
                <c:pt idx="8860">
                  <c:v>7.8599999999999977</c:v>
                </c:pt>
                <c:pt idx="8861">
                  <c:v>7.8609999999999989</c:v>
                </c:pt>
                <c:pt idx="8862">
                  <c:v>7.8619999999999992</c:v>
                </c:pt>
                <c:pt idx="8863">
                  <c:v>7.8630000000000004</c:v>
                </c:pt>
                <c:pt idx="8864">
                  <c:v>7.863999999999999</c:v>
                </c:pt>
                <c:pt idx="8865">
                  <c:v>7.8649999999999993</c:v>
                </c:pt>
                <c:pt idx="8866">
                  <c:v>7.8659999999999997</c:v>
                </c:pt>
                <c:pt idx="8867">
                  <c:v>7.8669999999999982</c:v>
                </c:pt>
                <c:pt idx="8868">
                  <c:v>7.8679999999999994</c:v>
                </c:pt>
                <c:pt idx="8869">
                  <c:v>7.8689999999999989</c:v>
                </c:pt>
                <c:pt idx="8870">
                  <c:v>7.8699999999999983</c:v>
                </c:pt>
                <c:pt idx="8871">
                  <c:v>7.8710000000000004</c:v>
                </c:pt>
                <c:pt idx="8872">
                  <c:v>7.8719999999999999</c:v>
                </c:pt>
                <c:pt idx="8873">
                  <c:v>7.8730000000000011</c:v>
                </c:pt>
                <c:pt idx="8874">
                  <c:v>7.8739999999999988</c:v>
                </c:pt>
                <c:pt idx="8875">
                  <c:v>7.875</c:v>
                </c:pt>
                <c:pt idx="8876">
                  <c:v>7.8760000000000012</c:v>
                </c:pt>
                <c:pt idx="8877">
                  <c:v>7.8769999999999989</c:v>
                </c:pt>
                <c:pt idx="8878">
                  <c:v>7.8780000000000001</c:v>
                </c:pt>
                <c:pt idx="8879">
                  <c:v>7.8789999999999996</c:v>
                </c:pt>
                <c:pt idx="8880">
                  <c:v>7.8800000000000008</c:v>
                </c:pt>
                <c:pt idx="8881">
                  <c:v>7.8810000000000002</c:v>
                </c:pt>
                <c:pt idx="8882">
                  <c:v>7.8819999999999997</c:v>
                </c:pt>
                <c:pt idx="8883">
                  <c:v>7.8830000000000009</c:v>
                </c:pt>
                <c:pt idx="8884">
                  <c:v>7.8839999999999986</c:v>
                </c:pt>
                <c:pt idx="8885">
                  <c:v>7.8849999999999989</c:v>
                </c:pt>
                <c:pt idx="8886">
                  <c:v>7.8860000000000001</c:v>
                </c:pt>
                <c:pt idx="8887">
                  <c:v>7.8869999999999987</c:v>
                </c:pt>
                <c:pt idx="8888">
                  <c:v>7.887999999999999</c:v>
                </c:pt>
                <c:pt idx="8889">
                  <c:v>7.8890000000000002</c:v>
                </c:pt>
                <c:pt idx="8890">
                  <c:v>7.89</c:v>
                </c:pt>
                <c:pt idx="8891">
                  <c:v>7.8909999999999982</c:v>
                </c:pt>
                <c:pt idx="8892">
                  <c:v>7.8919999999999986</c:v>
                </c:pt>
                <c:pt idx="8893">
                  <c:v>7.8930000000000007</c:v>
                </c:pt>
                <c:pt idx="8894">
                  <c:v>7.8939999999999984</c:v>
                </c:pt>
                <c:pt idx="8895">
                  <c:v>7.8949999999999987</c:v>
                </c:pt>
                <c:pt idx="8896">
                  <c:v>7.895999999999999</c:v>
                </c:pt>
                <c:pt idx="8897">
                  <c:v>7.8970000000000002</c:v>
                </c:pt>
                <c:pt idx="8898">
                  <c:v>7.8979999999999988</c:v>
                </c:pt>
                <c:pt idx="8899">
                  <c:v>7.899</c:v>
                </c:pt>
                <c:pt idx="8900">
                  <c:v>7.9000000000000012</c:v>
                </c:pt>
                <c:pt idx="8901">
                  <c:v>7.9009999999999989</c:v>
                </c:pt>
                <c:pt idx="8902">
                  <c:v>7.9020000000000001</c:v>
                </c:pt>
                <c:pt idx="8903">
                  <c:v>7.9029999999999996</c:v>
                </c:pt>
                <c:pt idx="8904">
                  <c:v>7.9039999999999999</c:v>
                </c:pt>
                <c:pt idx="8905">
                  <c:v>7.9050000000000002</c:v>
                </c:pt>
                <c:pt idx="8906">
                  <c:v>7.9059999999999997</c:v>
                </c:pt>
                <c:pt idx="8907">
                  <c:v>7.9070000000000009</c:v>
                </c:pt>
                <c:pt idx="8908">
                  <c:v>7.9079999999999986</c:v>
                </c:pt>
                <c:pt idx="8909">
                  <c:v>7.9089999999999998</c:v>
                </c:pt>
                <c:pt idx="8910">
                  <c:v>7.910000000000001</c:v>
                </c:pt>
                <c:pt idx="8911">
                  <c:v>7.9109999999999987</c:v>
                </c:pt>
                <c:pt idx="8912">
                  <c:v>7.9119999999999999</c:v>
                </c:pt>
                <c:pt idx="8913">
                  <c:v>7.9130000000000003</c:v>
                </c:pt>
                <c:pt idx="8914">
                  <c:v>7.9140000000000006</c:v>
                </c:pt>
                <c:pt idx="8915">
                  <c:v>7.915</c:v>
                </c:pt>
                <c:pt idx="8916">
                  <c:v>7.9160000000000004</c:v>
                </c:pt>
                <c:pt idx="8917">
                  <c:v>7.9170000000000007</c:v>
                </c:pt>
                <c:pt idx="8918">
                  <c:v>7.9179999999999984</c:v>
                </c:pt>
                <c:pt idx="8919">
                  <c:v>7.9189999999999996</c:v>
                </c:pt>
                <c:pt idx="8920">
                  <c:v>7.92</c:v>
                </c:pt>
                <c:pt idx="8921">
                  <c:v>7.9209999999999976</c:v>
                </c:pt>
                <c:pt idx="8922">
                  <c:v>7.9219999999999997</c:v>
                </c:pt>
                <c:pt idx="8923">
                  <c:v>7.923</c:v>
                </c:pt>
                <c:pt idx="8924">
                  <c:v>7.9240000000000004</c:v>
                </c:pt>
                <c:pt idx="8925">
                  <c:v>7.924999999999998</c:v>
                </c:pt>
                <c:pt idx="8926">
                  <c:v>7.9260000000000002</c:v>
                </c:pt>
                <c:pt idx="8927">
                  <c:v>7.9269999999999996</c:v>
                </c:pt>
                <c:pt idx="8928">
                  <c:v>7.9279999999999982</c:v>
                </c:pt>
                <c:pt idx="8929">
                  <c:v>7.9290000000000003</c:v>
                </c:pt>
                <c:pt idx="8930">
                  <c:v>7.93</c:v>
                </c:pt>
                <c:pt idx="8931">
                  <c:v>7.9310000000000009</c:v>
                </c:pt>
                <c:pt idx="8932">
                  <c:v>7.9320000000000004</c:v>
                </c:pt>
                <c:pt idx="8933">
                  <c:v>7.9329999999999998</c:v>
                </c:pt>
                <c:pt idx="8934">
                  <c:v>7.9340000000000011</c:v>
                </c:pt>
                <c:pt idx="8935">
                  <c:v>7.9349999999999987</c:v>
                </c:pt>
                <c:pt idx="8936">
                  <c:v>7.9359999999999999</c:v>
                </c:pt>
                <c:pt idx="8937">
                  <c:v>7.9370000000000003</c:v>
                </c:pt>
                <c:pt idx="8938">
                  <c:v>7.9379999999999988</c:v>
                </c:pt>
                <c:pt idx="8939">
                  <c:v>7.9390000000000001</c:v>
                </c:pt>
                <c:pt idx="8940">
                  <c:v>7.94</c:v>
                </c:pt>
                <c:pt idx="8941">
                  <c:v>7.9410000000000007</c:v>
                </c:pt>
                <c:pt idx="8942">
                  <c:v>7.9420000000000002</c:v>
                </c:pt>
                <c:pt idx="8943">
                  <c:v>7.9429999999999996</c:v>
                </c:pt>
                <c:pt idx="8944">
                  <c:v>7.9440000000000008</c:v>
                </c:pt>
                <c:pt idx="8945">
                  <c:v>7.9449999999999976</c:v>
                </c:pt>
                <c:pt idx="8946">
                  <c:v>7.9459999999999997</c:v>
                </c:pt>
                <c:pt idx="8947">
                  <c:v>7.9470000000000001</c:v>
                </c:pt>
                <c:pt idx="8948">
                  <c:v>7.9480000000000013</c:v>
                </c:pt>
                <c:pt idx="8949">
                  <c:v>7.9489999999999998</c:v>
                </c:pt>
                <c:pt idx="8950">
                  <c:v>7.95</c:v>
                </c:pt>
                <c:pt idx="8951">
                  <c:v>7.9510000000000014</c:v>
                </c:pt>
                <c:pt idx="8952">
                  <c:v>7.952</c:v>
                </c:pt>
                <c:pt idx="8953">
                  <c:v>7.9530000000000003</c:v>
                </c:pt>
                <c:pt idx="8954">
                  <c:v>7.9539999999999997</c:v>
                </c:pt>
                <c:pt idx="8955">
                  <c:v>7.9549999999999983</c:v>
                </c:pt>
                <c:pt idx="8956">
                  <c:v>7.9560000000000004</c:v>
                </c:pt>
                <c:pt idx="8957">
                  <c:v>7.9569999999999999</c:v>
                </c:pt>
                <c:pt idx="8958">
                  <c:v>7.9580000000000011</c:v>
                </c:pt>
                <c:pt idx="8959">
                  <c:v>7.9589999999999987</c:v>
                </c:pt>
                <c:pt idx="8960">
                  <c:v>7.96</c:v>
                </c:pt>
                <c:pt idx="8961">
                  <c:v>7.9610000000000012</c:v>
                </c:pt>
                <c:pt idx="8962">
                  <c:v>7.9619999999999989</c:v>
                </c:pt>
                <c:pt idx="8963">
                  <c:v>7.9630000000000001</c:v>
                </c:pt>
                <c:pt idx="8964">
                  <c:v>7.9639999999999986</c:v>
                </c:pt>
                <c:pt idx="8965">
                  <c:v>7.9650000000000007</c:v>
                </c:pt>
                <c:pt idx="8966">
                  <c:v>7.9660000000000002</c:v>
                </c:pt>
                <c:pt idx="8967">
                  <c:v>7.9669999999999996</c:v>
                </c:pt>
                <c:pt idx="8968">
                  <c:v>7.9680000000000009</c:v>
                </c:pt>
                <c:pt idx="8969">
                  <c:v>7.9689999999999976</c:v>
                </c:pt>
                <c:pt idx="8970">
                  <c:v>7.97</c:v>
                </c:pt>
                <c:pt idx="8971">
                  <c:v>7.9710000000000001</c:v>
                </c:pt>
                <c:pt idx="8972">
                  <c:v>7.9720000000000004</c:v>
                </c:pt>
                <c:pt idx="8973">
                  <c:v>7.9729999999999999</c:v>
                </c:pt>
                <c:pt idx="8974">
                  <c:v>7.9740000000000002</c:v>
                </c:pt>
                <c:pt idx="8975">
                  <c:v>7.9750000000000014</c:v>
                </c:pt>
                <c:pt idx="8976">
                  <c:v>7.976</c:v>
                </c:pt>
                <c:pt idx="8977">
                  <c:v>7.9770000000000003</c:v>
                </c:pt>
                <c:pt idx="8978">
                  <c:v>7.9780000000000006</c:v>
                </c:pt>
                <c:pt idx="8979">
                  <c:v>7.9790000000000001</c:v>
                </c:pt>
                <c:pt idx="8980">
                  <c:v>7.98</c:v>
                </c:pt>
                <c:pt idx="8981">
                  <c:v>7.9809999999999999</c:v>
                </c:pt>
                <c:pt idx="8982">
                  <c:v>7.9820000000000011</c:v>
                </c:pt>
                <c:pt idx="8983">
                  <c:v>7.9829999999999997</c:v>
                </c:pt>
                <c:pt idx="8984">
                  <c:v>7.984</c:v>
                </c:pt>
                <c:pt idx="8985">
                  <c:v>7.9850000000000012</c:v>
                </c:pt>
                <c:pt idx="8986">
                  <c:v>7.9859999999999989</c:v>
                </c:pt>
                <c:pt idx="8987">
                  <c:v>7.9870000000000001</c:v>
                </c:pt>
                <c:pt idx="8988">
                  <c:v>7.9880000000000004</c:v>
                </c:pt>
                <c:pt idx="8989">
                  <c:v>7.988999999999999</c:v>
                </c:pt>
                <c:pt idx="8990">
                  <c:v>7.99</c:v>
                </c:pt>
                <c:pt idx="8991">
                  <c:v>7.9909999999999997</c:v>
                </c:pt>
                <c:pt idx="8992">
                  <c:v>7.9920000000000009</c:v>
                </c:pt>
                <c:pt idx="8993">
                  <c:v>7.9929999999999994</c:v>
                </c:pt>
                <c:pt idx="8994">
                  <c:v>7.9939999999999998</c:v>
                </c:pt>
                <c:pt idx="8995">
                  <c:v>7.995000000000001</c:v>
                </c:pt>
                <c:pt idx="8996">
                  <c:v>7.9959999999999987</c:v>
                </c:pt>
                <c:pt idx="8997">
                  <c:v>7.9969999999999999</c:v>
                </c:pt>
                <c:pt idx="8998">
                  <c:v>7.9980000000000002</c:v>
                </c:pt>
                <c:pt idx="8999">
                  <c:v>7.9990000000000014</c:v>
                </c:pt>
                <c:pt idx="9000">
                  <c:v>8</c:v>
                </c:pt>
                <c:pt idx="9001">
                  <c:v>8.0010000000000012</c:v>
                </c:pt>
                <c:pt idx="9002">
                  <c:v>8.0020000000000007</c:v>
                </c:pt>
                <c:pt idx="9003">
                  <c:v>8.0030000000000001</c:v>
                </c:pt>
                <c:pt idx="9004">
                  <c:v>8.0040000000000013</c:v>
                </c:pt>
                <c:pt idx="9005">
                  <c:v>8.0050000000000008</c:v>
                </c:pt>
                <c:pt idx="9006">
                  <c:v>8.006000000000002</c:v>
                </c:pt>
                <c:pt idx="9007">
                  <c:v>8.0070000000000014</c:v>
                </c:pt>
                <c:pt idx="9008">
                  <c:v>8.0080000000000009</c:v>
                </c:pt>
                <c:pt idx="9009">
                  <c:v>8.0090000000000003</c:v>
                </c:pt>
                <c:pt idx="9010">
                  <c:v>8.01</c:v>
                </c:pt>
                <c:pt idx="9011">
                  <c:v>8.011000000000001</c:v>
                </c:pt>
                <c:pt idx="9012">
                  <c:v>8.0120000000000005</c:v>
                </c:pt>
                <c:pt idx="9013">
                  <c:v>8.0130000000000035</c:v>
                </c:pt>
                <c:pt idx="9014">
                  <c:v>8.0140000000000011</c:v>
                </c:pt>
                <c:pt idx="9015">
                  <c:v>8.0150000000000006</c:v>
                </c:pt>
                <c:pt idx="9016">
                  <c:v>8.0160000000000018</c:v>
                </c:pt>
                <c:pt idx="9017">
                  <c:v>8.0170000000000012</c:v>
                </c:pt>
                <c:pt idx="9018">
                  <c:v>8.0179999999999971</c:v>
                </c:pt>
                <c:pt idx="9019">
                  <c:v>8.0190000000000001</c:v>
                </c:pt>
                <c:pt idx="9020">
                  <c:v>8.02</c:v>
                </c:pt>
                <c:pt idx="9021">
                  <c:v>8.0210000000000008</c:v>
                </c:pt>
                <c:pt idx="9022">
                  <c:v>8.0220000000000002</c:v>
                </c:pt>
                <c:pt idx="9023">
                  <c:v>8.0230000000000015</c:v>
                </c:pt>
                <c:pt idx="9024">
                  <c:v>8.0240000000000009</c:v>
                </c:pt>
                <c:pt idx="9025">
                  <c:v>8.0250000000000004</c:v>
                </c:pt>
                <c:pt idx="9026">
                  <c:v>8.0260000000000016</c:v>
                </c:pt>
                <c:pt idx="9027">
                  <c:v>8.027000000000001</c:v>
                </c:pt>
                <c:pt idx="9028">
                  <c:v>8.0279999999999987</c:v>
                </c:pt>
                <c:pt idx="9029">
                  <c:v>8.0290000000000017</c:v>
                </c:pt>
                <c:pt idx="9030">
                  <c:v>8.0300000000000011</c:v>
                </c:pt>
                <c:pt idx="9031">
                  <c:v>8.0309999999999988</c:v>
                </c:pt>
                <c:pt idx="9032">
                  <c:v>8.032</c:v>
                </c:pt>
                <c:pt idx="9033">
                  <c:v>8.0330000000000013</c:v>
                </c:pt>
                <c:pt idx="9034">
                  <c:v>8.0339999999999971</c:v>
                </c:pt>
                <c:pt idx="9035">
                  <c:v>8.0350000000000001</c:v>
                </c:pt>
                <c:pt idx="9036">
                  <c:v>8.0360000000000014</c:v>
                </c:pt>
                <c:pt idx="9037">
                  <c:v>8.0370000000000008</c:v>
                </c:pt>
                <c:pt idx="9038">
                  <c:v>8.0379999999999985</c:v>
                </c:pt>
                <c:pt idx="9039">
                  <c:v>8.0389999999999997</c:v>
                </c:pt>
                <c:pt idx="9040">
                  <c:v>8.0400000000000009</c:v>
                </c:pt>
                <c:pt idx="9041">
                  <c:v>8.0409999999999986</c:v>
                </c:pt>
                <c:pt idx="9042">
                  <c:v>8.0419999999999998</c:v>
                </c:pt>
                <c:pt idx="9043">
                  <c:v>8.043000000000001</c:v>
                </c:pt>
                <c:pt idx="9044">
                  <c:v>8.0439999999999987</c:v>
                </c:pt>
                <c:pt idx="9045">
                  <c:v>8.0450000000000017</c:v>
                </c:pt>
                <c:pt idx="9046">
                  <c:v>8.0460000000000012</c:v>
                </c:pt>
                <c:pt idx="9047">
                  <c:v>8.0470000000000006</c:v>
                </c:pt>
                <c:pt idx="9048">
                  <c:v>8.0479999999999983</c:v>
                </c:pt>
                <c:pt idx="9049">
                  <c:v>8.0489999999999995</c:v>
                </c:pt>
                <c:pt idx="9050">
                  <c:v>8.0500000000000025</c:v>
                </c:pt>
                <c:pt idx="9051">
                  <c:v>8.0510000000000002</c:v>
                </c:pt>
                <c:pt idx="9052">
                  <c:v>8.0519999999999996</c:v>
                </c:pt>
                <c:pt idx="9053">
                  <c:v>8.0530000000000008</c:v>
                </c:pt>
                <c:pt idx="9054">
                  <c:v>8.054000000000002</c:v>
                </c:pt>
                <c:pt idx="9055">
                  <c:v>8.0549999999999997</c:v>
                </c:pt>
                <c:pt idx="9056">
                  <c:v>8.0560000000000027</c:v>
                </c:pt>
                <c:pt idx="9057">
                  <c:v>8.0570000000000022</c:v>
                </c:pt>
                <c:pt idx="9058">
                  <c:v>8.0580000000000016</c:v>
                </c:pt>
                <c:pt idx="9059">
                  <c:v>8.0589999999999993</c:v>
                </c:pt>
                <c:pt idx="9060">
                  <c:v>8.06</c:v>
                </c:pt>
                <c:pt idx="9061">
                  <c:v>8.0610000000000035</c:v>
                </c:pt>
                <c:pt idx="9062">
                  <c:v>8.0619999999999994</c:v>
                </c:pt>
                <c:pt idx="9063">
                  <c:v>8.0630000000000006</c:v>
                </c:pt>
                <c:pt idx="9064">
                  <c:v>8.0640000000000018</c:v>
                </c:pt>
                <c:pt idx="9065">
                  <c:v>8.0649999999999995</c:v>
                </c:pt>
                <c:pt idx="9066">
                  <c:v>8.0660000000000007</c:v>
                </c:pt>
                <c:pt idx="9067">
                  <c:v>8.0670000000000002</c:v>
                </c:pt>
                <c:pt idx="9068">
                  <c:v>8.0680000000000014</c:v>
                </c:pt>
                <c:pt idx="9069">
                  <c:v>8.0690000000000008</c:v>
                </c:pt>
                <c:pt idx="9070">
                  <c:v>8.07</c:v>
                </c:pt>
                <c:pt idx="9071">
                  <c:v>8.0710000000000015</c:v>
                </c:pt>
                <c:pt idx="9072">
                  <c:v>8.0719999999999992</c:v>
                </c:pt>
                <c:pt idx="9073">
                  <c:v>8.0730000000000004</c:v>
                </c:pt>
                <c:pt idx="9074">
                  <c:v>8.0740000000000016</c:v>
                </c:pt>
                <c:pt idx="9075">
                  <c:v>8.0749999999999993</c:v>
                </c:pt>
                <c:pt idx="9076">
                  <c:v>8.0760000000000005</c:v>
                </c:pt>
                <c:pt idx="9077">
                  <c:v>8.0770000000000017</c:v>
                </c:pt>
                <c:pt idx="9078">
                  <c:v>8.0780000000000012</c:v>
                </c:pt>
                <c:pt idx="9079">
                  <c:v>8.0790000000000006</c:v>
                </c:pt>
                <c:pt idx="9080">
                  <c:v>8.08</c:v>
                </c:pt>
                <c:pt idx="9081">
                  <c:v>8.0810000000000013</c:v>
                </c:pt>
                <c:pt idx="9082">
                  <c:v>8.0820000000000007</c:v>
                </c:pt>
                <c:pt idx="9083">
                  <c:v>8.0830000000000002</c:v>
                </c:pt>
                <c:pt idx="9084">
                  <c:v>8.0840000000000014</c:v>
                </c:pt>
                <c:pt idx="9085">
                  <c:v>8.0850000000000026</c:v>
                </c:pt>
                <c:pt idx="9086">
                  <c:v>8.0860000000000003</c:v>
                </c:pt>
                <c:pt idx="9087">
                  <c:v>8.0870000000000015</c:v>
                </c:pt>
                <c:pt idx="9088">
                  <c:v>8.088000000000001</c:v>
                </c:pt>
                <c:pt idx="9089">
                  <c:v>8.0890000000000004</c:v>
                </c:pt>
                <c:pt idx="9090">
                  <c:v>8.0900000000000016</c:v>
                </c:pt>
                <c:pt idx="9091">
                  <c:v>8.0910000000000011</c:v>
                </c:pt>
                <c:pt idx="9092">
                  <c:v>8.0920000000000005</c:v>
                </c:pt>
                <c:pt idx="9093">
                  <c:v>8.093</c:v>
                </c:pt>
                <c:pt idx="9094">
                  <c:v>8.0940000000000012</c:v>
                </c:pt>
                <c:pt idx="9095">
                  <c:v>8.0950000000000006</c:v>
                </c:pt>
                <c:pt idx="9096">
                  <c:v>8.0960000000000001</c:v>
                </c:pt>
                <c:pt idx="9097">
                  <c:v>8.0970000000000013</c:v>
                </c:pt>
                <c:pt idx="9098">
                  <c:v>8.0980000000000008</c:v>
                </c:pt>
                <c:pt idx="9099">
                  <c:v>8.0990000000000002</c:v>
                </c:pt>
                <c:pt idx="9100">
                  <c:v>8.1</c:v>
                </c:pt>
                <c:pt idx="9101">
                  <c:v>8.1010000000000009</c:v>
                </c:pt>
                <c:pt idx="9102">
                  <c:v>8.1020000000000003</c:v>
                </c:pt>
                <c:pt idx="9103">
                  <c:v>8.1030000000000015</c:v>
                </c:pt>
                <c:pt idx="9104">
                  <c:v>8.104000000000001</c:v>
                </c:pt>
                <c:pt idx="9105">
                  <c:v>8.1050000000000004</c:v>
                </c:pt>
                <c:pt idx="9106">
                  <c:v>8.1060000000000034</c:v>
                </c:pt>
                <c:pt idx="9107">
                  <c:v>8.1070000000000011</c:v>
                </c:pt>
                <c:pt idx="9108">
                  <c:v>8.1080000000000005</c:v>
                </c:pt>
                <c:pt idx="9109">
                  <c:v>8.109</c:v>
                </c:pt>
                <c:pt idx="9110">
                  <c:v>8.11</c:v>
                </c:pt>
                <c:pt idx="9111">
                  <c:v>8.1109999999999989</c:v>
                </c:pt>
                <c:pt idx="9112">
                  <c:v>8.1120000000000001</c:v>
                </c:pt>
                <c:pt idx="9113">
                  <c:v>8.1130000000000013</c:v>
                </c:pt>
                <c:pt idx="9114">
                  <c:v>8.1139999999999972</c:v>
                </c:pt>
                <c:pt idx="9115">
                  <c:v>8.1150000000000002</c:v>
                </c:pt>
                <c:pt idx="9116">
                  <c:v>8.1160000000000014</c:v>
                </c:pt>
                <c:pt idx="9117">
                  <c:v>8.1170000000000009</c:v>
                </c:pt>
                <c:pt idx="9118">
                  <c:v>8.1180000000000003</c:v>
                </c:pt>
                <c:pt idx="9119">
                  <c:v>8.1189999999999998</c:v>
                </c:pt>
                <c:pt idx="9120">
                  <c:v>8.120000000000001</c:v>
                </c:pt>
                <c:pt idx="9121">
                  <c:v>8.1209999999999987</c:v>
                </c:pt>
                <c:pt idx="9122">
                  <c:v>8.1220000000000017</c:v>
                </c:pt>
                <c:pt idx="9123">
                  <c:v>8.1230000000000011</c:v>
                </c:pt>
                <c:pt idx="9124">
                  <c:v>8.1239999999999988</c:v>
                </c:pt>
                <c:pt idx="9125">
                  <c:v>8.125</c:v>
                </c:pt>
                <c:pt idx="9126">
                  <c:v>8.1260000000000012</c:v>
                </c:pt>
                <c:pt idx="9127">
                  <c:v>8.1269999999999971</c:v>
                </c:pt>
                <c:pt idx="9128">
                  <c:v>8.1279999999999983</c:v>
                </c:pt>
                <c:pt idx="9129">
                  <c:v>8.1289999999999996</c:v>
                </c:pt>
                <c:pt idx="9130">
                  <c:v>8.1299999999999972</c:v>
                </c:pt>
                <c:pt idx="9131">
                  <c:v>8.1309999999999985</c:v>
                </c:pt>
                <c:pt idx="9132">
                  <c:v>8.1319999999999997</c:v>
                </c:pt>
                <c:pt idx="9133">
                  <c:v>8.1330000000000009</c:v>
                </c:pt>
                <c:pt idx="9134">
                  <c:v>8.1339999999999986</c:v>
                </c:pt>
                <c:pt idx="9135">
                  <c:v>8.1349999999999998</c:v>
                </c:pt>
                <c:pt idx="9136">
                  <c:v>8.136000000000001</c:v>
                </c:pt>
                <c:pt idx="9137">
                  <c:v>8.1369999999999987</c:v>
                </c:pt>
                <c:pt idx="9138">
                  <c:v>8.1379999999999999</c:v>
                </c:pt>
                <c:pt idx="9139">
                  <c:v>8.1389999999999993</c:v>
                </c:pt>
                <c:pt idx="9140">
                  <c:v>8.1399999999999988</c:v>
                </c:pt>
                <c:pt idx="9141">
                  <c:v>8.141</c:v>
                </c:pt>
                <c:pt idx="9142">
                  <c:v>8.1419999999999995</c:v>
                </c:pt>
                <c:pt idx="9143">
                  <c:v>8.1429999999999971</c:v>
                </c:pt>
                <c:pt idx="9144">
                  <c:v>8.1439999999999984</c:v>
                </c:pt>
                <c:pt idx="9145">
                  <c:v>8.1450000000000014</c:v>
                </c:pt>
                <c:pt idx="9146">
                  <c:v>8.1460000000000008</c:v>
                </c:pt>
                <c:pt idx="9147">
                  <c:v>8.1469999999999985</c:v>
                </c:pt>
                <c:pt idx="9148">
                  <c:v>8.1479999999999997</c:v>
                </c:pt>
                <c:pt idx="9149">
                  <c:v>8.1489999999999991</c:v>
                </c:pt>
                <c:pt idx="9150">
                  <c:v>8.15</c:v>
                </c:pt>
                <c:pt idx="9151">
                  <c:v>8.1510000000000016</c:v>
                </c:pt>
                <c:pt idx="9152">
                  <c:v>8.1519999999999992</c:v>
                </c:pt>
                <c:pt idx="9153">
                  <c:v>8.1530000000000005</c:v>
                </c:pt>
                <c:pt idx="9154">
                  <c:v>8.1540000000000035</c:v>
                </c:pt>
                <c:pt idx="9155">
                  <c:v>8.1550000000000011</c:v>
                </c:pt>
                <c:pt idx="9156">
                  <c:v>8.1560000000000024</c:v>
                </c:pt>
                <c:pt idx="9157">
                  <c:v>8.157</c:v>
                </c:pt>
                <c:pt idx="9158">
                  <c:v>8.1580000000000013</c:v>
                </c:pt>
                <c:pt idx="9159">
                  <c:v>8.1590000000000025</c:v>
                </c:pt>
                <c:pt idx="9160">
                  <c:v>8.16</c:v>
                </c:pt>
                <c:pt idx="9161">
                  <c:v>8.1610000000000014</c:v>
                </c:pt>
                <c:pt idx="9162">
                  <c:v>8.1620000000000008</c:v>
                </c:pt>
                <c:pt idx="9163">
                  <c:v>8.1630000000000003</c:v>
                </c:pt>
                <c:pt idx="9164">
                  <c:v>8.1640000000000015</c:v>
                </c:pt>
                <c:pt idx="9165">
                  <c:v>8.1650000000000027</c:v>
                </c:pt>
                <c:pt idx="9166">
                  <c:v>8.1660000000000021</c:v>
                </c:pt>
                <c:pt idx="9167">
                  <c:v>8.1670000000000016</c:v>
                </c:pt>
                <c:pt idx="9168">
                  <c:v>8.168000000000001</c:v>
                </c:pt>
                <c:pt idx="9169">
                  <c:v>8.1690000000000005</c:v>
                </c:pt>
                <c:pt idx="9170">
                  <c:v>8.17</c:v>
                </c:pt>
                <c:pt idx="9171">
                  <c:v>8.1710000000000012</c:v>
                </c:pt>
                <c:pt idx="9172">
                  <c:v>8.1720000000000006</c:v>
                </c:pt>
                <c:pt idx="9173">
                  <c:v>8.1730000000000018</c:v>
                </c:pt>
                <c:pt idx="9174">
                  <c:v>8.1740000000000013</c:v>
                </c:pt>
                <c:pt idx="9175">
                  <c:v>8.1750000000000007</c:v>
                </c:pt>
                <c:pt idx="9176">
                  <c:v>8.1760000000000002</c:v>
                </c:pt>
                <c:pt idx="9177">
                  <c:v>8.1770000000000014</c:v>
                </c:pt>
                <c:pt idx="9178">
                  <c:v>8.1780000000000008</c:v>
                </c:pt>
                <c:pt idx="9179">
                  <c:v>8.1790000000000003</c:v>
                </c:pt>
                <c:pt idx="9180">
                  <c:v>8.18</c:v>
                </c:pt>
                <c:pt idx="9181">
                  <c:v>8.1810000000000009</c:v>
                </c:pt>
                <c:pt idx="9182">
                  <c:v>8.1820000000000004</c:v>
                </c:pt>
                <c:pt idx="9183">
                  <c:v>8.1830000000000016</c:v>
                </c:pt>
                <c:pt idx="9184">
                  <c:v>8.1840000000000011</c:v>
                </c:pt>
                <c:pt idx="9185">
                  <c:v>8.1850000000000005</c:v>
                </c:pt>
                <c:pt idx="9186">
                  <c:v>8.1860000000000035</c:v>
                </c:pt>
                <c:pt idx="9187">
                  <c:v>8.1870000000000012</c:v>
                </c:pt>
                <c:pt idx="9188">
                  <c:v>8.1879999999999988</c:v>
                </c:pt>
                <c:pt idx="9189">
                  <c:v>8.1890000000000001</c:v>
                </c:pt>
                <c:pt idx="9190">
                  <c:v>8.19</c:v>
                </c:pt>
                <c:pt idx="9191">
                  <c:v>8.1909999999999972</c:v>
                </c:pt>
                <c:pt idx="9192">
                  <c:v>8.1920000000000002</c:v>
                </c:pt>
                <c:pt idx="9193">
                  <c:v>8.1930000000000014</c:v>
                </c:pt>
                <c:pt idx="9194">
                  <c:v>8.1940000000000008</c:v>
                </c:pt>
                <c:pt idx="9195">
                  <c:v>8.1950000000000003</c:v>
                </c:pt>
                <c:pt idx="9196">
                  <c:v>8.1960000000000015</c:v>
                </c:pt>
                <c:pt idx="9197">
                  <c:v>8.197000000000001</c:v>
                </c:pt>
                <c:pt idx="9198">
                  <c:v>8.1979999999999986</c:v>
                </c:pt>
                <c:pt idx="9199">
                  <c:v>8.1989999999999998</c:v>
                </c:pt>
                <c:pt idx="9200">
                  <c:v>8.2000000000000011</c:v>
                </c:pt>
                <c:pt idx="9201">
                  <c:v>8.2009999999999987</c:v>
                </c:pt>
                <c:pt idx="9202">
                  <c:v>8.202</c:v>
                </c:pt>
                <c:pt idx="9203">
                  <c:v>8.2030000000000012</c:v>
                </c:pt>
                <c:pt idx="9204">
                  <c:v>8.2039999999999988</c:v>
                </c:pt>
                <c:pt idx="9205">
                  <c:v>8.2050000000000001</c:v>
                </c:pt>
                <c:pt idx="9206">
                  <c:v>8.2060000000000013</c:v>
                </c:pt>
                <c:pt idx="9207">
                  <c:v>8.2069999999999972</c:v>
                </c:pt>
                <c:pt idx="9208">
                  <c:v>8.2079999999999984</c:v>
                </c:pt>
                <c:pt idx="9209">
                  <c:v>8.2089999999999996</c:v>
                </c:pt>
                <c:pt idx="9210">
                  <c:v>8.2100000000000009</c:v>
                </c:pt>
                <c:pt idx="9211">
                  <c:v>8.2109999999999985</c:v>
                </c:pt>
                <c:pt idx="9212">
                  <c:v>8.2119999999999997</c:v>
                </c:pt>
                <c:pt idx="9213">
                  <c:v>8.213000000000001</c:v>
                </c:pt>
                <c:pt idx="9214">
                  <c:v>8.2139999999999986</c:v>
                </c:pt>
                <c:pt idx="9215">
                  <c:v>8.2150000000000016</c:v>
                </c:pt>
                <c:pt idx="9216">
                  <c:v>8.2160000000000011</c:v>
                </c:pt>
                <c:pt idx="9217">
                  <c:v>8.2169999999999987</c:v>
                </c:pt>
                <c:pt idx="9218">
                  <c:v>8.2179999999999982</c:v>
                </c:pt>
                <c:pt idx="9219">
                  <c:v>8.2189999999999994</c:v>
                </c:pt>
                <c:pt idx="9220">
                  <c:v>8.2199999999999989</c:v>
                </c:pt>
                <c:pt idx="9221">
                  <c:v>8.2209999999999983</c:v>
                </c:pt>
                <c:pt idx="9222">
                  <c:v>8.2219999999999995</c:v>
                </c:pt>
                <c:pt idx="9223">
                  <c:v>8.2229999999999972</c:v>
                </c:pt>
                <c:pt idx="9224">
                  <c:v>8.2239999999999984</c:v>
                </c:pt>
                <c:pt idx="9225">
                  <c:v>8.2249999999999996</c:v>
                </c:pt>
                <c:pt idx="9226">
                  <c:v>8.2260000000000009</c:v>
                </c:pt>
                <c:pt idx="9227">
                  <c:v>8.2269999999999985</c:v>
                </c:pt>
                <c:pt idx="9228">
                  <c:v>8.2279999999999998</c:v>
                </c:pt>
                <c:pt idx="9229">
                  <c:v>8.2289999999999992</c:v>
                </c:pt>
                <c:pt idx="9230">
                  <c:v>8.2299999999999986</c:v>
                </c:pt>
                <c:pt idx="9231">
                  <c:v>8.2310000000000016</c:v>
                </c:pt>
                <c:pt idx="9232">
                  <c:v>8.2319999999999993</c:v>
                </c:pt>
                <c:pt idx="9233">
                  <c:v>8.2329999999999988</c:v>
                </c:pt>
                <c:pt idx="9234">
                  <c:v>8.2339999999999982</c:v>
                </c:pt>
                <c:pt idx="9235">
                  <c:v>8.2349999999999994</c:v>
                </c:pt>
                <c:pt idx="9236">
                  <c:v>8.2359999999999989</c:v>
                </c:pt>
                <c:pt idx="9237">
                  <c:v>8.2369999999999983</c:v>
                </c:pt>
                <c:pt idx="9238">
                  <c:v>8.2379999999999995</c:v>
                </c:pt>
                <c:pt idx="9239">
                  <c:v>8.2389999999999972</c:v>
                </c:pt>
                <c:pt idx="9240">
                  <c:v>8.2399999999999984</c:v>
                </c:pt>
                <c:pt idx="9241">
                  <c:v>8.2409999999999997</c:v>
                </c:pt>
                <c:pt idx="9242">
                  <c:v>8.2420000000000009</c:v>
                </c:pt>
                <c:pt idx="9243">
                  <c:v>8.2429999999999986</c:v>
                </c:pt>
                <c:pt idx="9244">
                  <c:v>8.2439999999999998</c:v>
                </c:pt>
                <c:pt idx="9245">
                  <c:v>8.2449999999999992</c:v>
                </c:pt>
                <c:pt idx="9246">
                  <c:v>8.2459999999999987</c:v>
                </c:pt>
                <c:pt idx="9247">
                  <c:v>8.2470000000000017</c:v>
                </c:pt>
                <c:pt idx="9248">
                  <c:v>8.2479999999999993</c:v>
                </c:pt>
                <c:pt idx="9249">
                  <c:v>8.2489999999999988</c:v>
                </c:pt>
                <c:pt idx="9250">
                  <c:v>8.25</c:v>
                </c:pt>
                <c:pt idx="9251">
                  <c:v>8.2510000000000012</c:v>
                </c:pt>
                <c:pt idx="9252">
                  <c:v>8.2520000000000007</c:v>
                </c:pt>
                <c:pt idx="9253">
                  <c:v>8.2530000000000001</c:v>
                </c:pt>
                <c:pt idx="9254">
                  <c:v>8.2540000000000013</c:v>
                </c:pt>
                <c:pt idx="9255">
                  <c:v>8.2550000000000008</c:v>
                </c:pt>
                <c:pt idx="9256">
                  <c:v>8.2560000000000002</c:v>
                </c:pt>
                <c:pt idx="9257">
                  <c:v>8.2570000000000014</c:v>
                </c:pt>
                <c:pt idx="9258">
                  <c:v>8.2580000000000009</c:v>
                </c:pt>
                <c:pt idx="9259">
                  <c:v>8.2590000000000003</c:v>
                </c:pt>
                <c:pt idx="9260">
                  <c:v>8.26</c:v>
                </c:pt>
                <c:pt idx="9261">
                  <c:v>8.261000000000001</c:v>
                </c:pt>
                <c:pt idx="9262">
                  <c:v>8.2620000000000005</c:v>
                </c:pt>
                <c:pt idx="9263">
                  <c:v>8.2630000000000035</c:v>
                </c:pt>
                <c:pt idx="9264">
                  <c:v>8.2640000000000011</c:v>
                </c:pt>
                <c:pt idx="9265">
                  <c:v>8.2650000000000006</c:v>
                </c:pt>
                <c:pt idx="9266">
                  <c:v>8.266</c:v>
                </c:pt>
                <c:pt idx="9267">
                  <c:v>8.2670000000000012</c:v>
                </c:pt>
                <c:pt idx="9268">
                  <c:v>8.2679999999999971</c:v>
                </c:pt>
                <c:pt idx="9269">
                  <c:v>8.2690000000000001</c:v>
                </c:pt>
                <c:pt idx="9270">
                  <c:v>8.27</c:v>
                </c:pt>
                <c:pt idx="9271">
                  <c:v>8.2710000000000008</c:v>
                </c:pt>
                <c:pt idx="9272">
                  <c:v>8.2720000000000002</c:v>
                </c:pt>
                <c:pt idx="9273">
                  <c:v>8.2730000000000015</c:v>
                </c:pt>
                <c:pt idx="9274">
                  <c:v>8.2740000000000009</c:v>
                </c:pt>
                <c:pt idx="9275">
                  <c:v>8.2750000000000004</c:v>
                </c:pt>
                <c:pt idx="9276">
                  <c:v>8.2760000000000016</c:v>
                </c:pt>
                <c:pt idx="9277">
                  <c:v>8.277000000000001</c:v>
                </c:pt>
                <c:pt idx="9278">
                  <c:v>8.2779999999999987</c:v>
                </c:pt>
                <c:pt idx="9279">
                  <c:v>8.2790000000000017</c:v>
                </c:pt>
                <c:pt idx="9280">
                  <c:v>8.2800000000000011</c:v>
                </c:pt>
                <c:pt idx="9281">
                  <c:v>8.2809999999999988</c:v>
                </c:pt>
                <c:pt idx="9282">
                  <c:v>8.282</c:v>
                </c:pt>
                <c:pt idx="9283">
                  <c:v>8.2830000000000013</c:v>
                </c:pt>
                <c:pt idx="9284">
                  <c:v>8.2839999999999971</c:v>
                </c:pt>
                <c:pt idx="9285">
                  <c:v>8.2850000000000001</c:v>
                </c:pt>
                <c:pt idx="9286">
                  <c:v>8.2860000000000014</c:v>
                </c:pt>
                <c:pt idx="9287">
                  <c:v>8.2870000000000008</c:v>
                </c:pt>
                <c:pt idx="9288">
                  <c:v>8.2879999999999985</c:v>
                </c:pt>
                <c:pt idx="9289">
                  <c:v>8.2889999999999997</c:v>
                </c:pt>
                <c:pt idx="9290">
                  <c:v>8.2900000000000009</c:v>
                </c:pt>
                <c:pt idx="9291">
                  <c:v>8.2909999999999986</c:v>
                </c:pt>
                <c:pt idx="9292">
                  <c:v>8.2919999999999998</c:v>
                </c:pt>
                <c:pt idx="9293">
                  <c:v>8.293000000000001</c:v>
                </c:pt>
                <c:pt idx="9294">
                  <c:v>8.2939999999999987</c:v>
                </c:pt>
                <c:pt idx="9295">
                  <c:v>8.2950000000000017</c:v>
                </c:pt>
                <c:pt idx="9296">
                  <c:v>8.2960000000000012</c:v>
                </c:pt>
                <c:pt idx="9297">
                  <c:v>8.2969999999999988</c:v>
                </c:pt>
                <c:pt idx="9298">
                  <c:v>8.2979999999999983</c:v>
                </c:pt>
                <c:pt idx="9299">
                  <c:v>8.2989999999999995</c:v>
                </c:pt>
                <c:pt idx="9300">
                  <c:v>8.3000000000000007</c:v>
                </c:pt>
                <c:pt idx="9301">
                  <c:v>8.3010000000000002</c:v>
                </c:pt>
                <c:pt idx="9302">
                  <c:v>8.3019999999999996</c:v>
                </c:pt>
                <c:pt idx="9303">
                  <c:v>8.3030000000000008</c:v>
                </c:pt>
                <c:pt idx="9304">
                  <c:v>8.3040000000000003</c:v>
                </c:pt>
                <c:pt idx="9305">
                  <c:v>8.3049999999999997</c:v>
                </c:pt>
                <c:pt idx="9306">
                  <c:v>8.3060000000000027</c:v>
                </c:pt>
                <c:pt idx="9307">
                  <c:v>8.3070000000000004</c:v>
                </c:pt>
                <c:pt idx="9308">
                  <c:v>8.3080000000000016</c:v>
                </c:pt>
                <c:pt idx="9309">
                  <c:v>8.3089999999999993</c:v>
                </c:pt>
                <c:pt idx="9310">
                  <c:v>8.31</c:v>
                </c:pt>
                <c:pt idx="9311">
                  <c:v>8.3110000000000035</c:v>
                </c:pt>
                <c:pt idx="9312">
                  <c:v>8.3119999999999994</c:v>
                </c:pt>
                <c:pt idx="9313">
                  <c:v>8.3130000000000006</c:v>
                </c:pt>
                <c:pt idx="9314">
                  <c:v>8.3140000000000001</c:v>
                </c:pt>
                <c:pt idx="9315">
                  <c:v>8.3149999999999995</c:v>
                </c:pt>
                <c:pt idx="9316">
                  <c:v>8.3160000000000007</c:v>
                </c:pt>
                <c:pt idx="9317">
                  <c:v>8.3170000000000002</c:v>
                </c:pt>
                <c:pt idx="9318">
                  <c:v>8.3180000000000014</c:v>
                </c:pt>
                <c:pt idx="9319">
                  <c:v>8.3190000000000008</c:v>
                </c:pt>
                <c:pt idx="9320">
                  <c:v>8.32</c:v>
                </c:pt>
                <c:pt idx="9321">
                  <c:v>8.3210000000000015</c:v>
                </c:pt>
                <c:pt idx="9322">
                  <c:v>8.3219999999999992</c:v>
                </c:pt>
                <c:pt idx="9323">
                  <c:v>8.3230000000000004</c:v>
                </c:pt>
                <c:pt idx="9324">
                  <c:v>8.3240000000000016</c:v>
                </c:pt>
                <c:pt idx="9325">
                  <c:v>8.3249999999999993</c:v>
                </c:pt>
                <c:pt idx="9326">
                  <c:v>8.3260000000000005</c:v>
                </c:pt>
                <c:pt idx="9327">
                  <c:v>8.327</c:v>
                </c:pt>
                <c:pt idx="9328">
                  <c:v>8.3280000000000012</c:v>
                </c:pt>
                <c:pt idx="9329">
                  <c:v>8.3290000000000006</c:v>
                </c:pt>
                <c:pt idx="9330">
                  <c:v>8.33</c:v>
                </c:pt>
                <c:pt idx="9331">
                  <c:v>8.3310000000000013</c:v>
                </c:pt>
                <c:pt idx="9332">
                  <c:v>8.3320000000000007</c:v>
                </c:pt>
                <c:pt idx="9333">
                  <c:v>8.3330000000000002</c:v>
                </c:pt>
                <c:pt idx="9334">
                  <c:v>8.3340000000000014</c:v>
                </c:pt>
                <c:pt idx="9335">
                  <c:v>8.3350000000000026</c:v>
                </c:pt>
                <c:pt idx="9336">
                  <c:v>8.3360000000000003</c:v>
                </c:pt>
                <c:pt idx="9337">
                  <c:v>8.3370000000000015</c:v>
                </c:pt>
                <c:pt idx="9338">
                  <c:v>8.338000000000001</c:v>
                </c:pt>
                <c:pt idx="9339">
                  <c:v>8.3390000000000004</c:v>
                </c:pt>
                <c:pt idx="9340">
                  <c:v>8.34</c:v>
                </c:pt>
                <c:pt idx="9341">
                  <c:v>8.3410000000000011</c:v>
                </c:pt>
                <c:pt idx="9342">
                  <c:v>8.3420000000000005</c:v>
                </c:pt>
                <c:pt idx="9343">
                  <c:v>8.343</c:v>
                </c:pt>
                <c:pt idx="9344">
                  <c:v>8.3440000000000012</c:v>
                </c:pt>
                <c:pt idx="9345">
                  <c:v>8.3450000000000006</c:v>
                </c:pt>
                <c:pt idx="9346">
                  <c:v>8.3460000000000001</c:v>
                </c:pt>
                <c:pt idx="9347">
                  <c:v>8.3470000000000013</c:v>
                </c:pt>
                <c:pt idx="9348">
                  <c:v>8.3479999999999972</c:v>
                </c:pt>
                <c:pt idx="9349">
                  <c:v>8.3490000000000002</c:v>
                </c:pt>
                <c:pt idx="9350">
                  <c:v>8.35</c:v>
                </c:pt>
                <c:pt idx="9351">
                  <c:v>8.3510000000000026</c:v>
                </c:pt>
                <c:pt idx="9352">
                  <c:v>8.3520000000000003</c:v>
                </c:pt>
                <c:pt idx="9353">
                  <c:v>8.3530000000000033</c:v>
                </c:pt>
                <c:pt idx="9354">
                  <c:v>8.3540000000000028</c:v>
                </c:pt>
                <c:pt idx="9355">
                  <c:v>8.3550000000000004</c:v>
                </c:pt>
                <c:pt idx="9356">
                  <c:v>8.3560000000000052</c:v>
                </c:pt>
                <c:pt idx="9357">
                  <c:v>8.3570000000000029</c:v>
                </c:pt>
                <c:pt idx="9358">
                  <c:v>8.3580000000000005</c:v>
                </c:pt>
                <c:pt idx="9359">
                  <c:v>8.359</c:v>
                </c:pt>
                <c:pt idx="9360">
                  <c:v>8.36</c:v>
                </c:pt>
                <c:pt idx="9361">
                  <c:v>8.3610000000000007</c:v>
                </c:pt>
                <c:pt idx="9362">
                  <c:v>8.3620000000000001</c:v>
                </c:pt>
                <c:pt idx="9363">
                  <c:v>8.3630000000000031</c:v>
                </c:pt>
                <c:pt idx="9364">
                  <c:v>8.3640000000000008</c:v>
                </c:pt>
                <c:pt idx="9365">
                  <c:v>8.3650000000000002</c:v>
                </c:pt>
                <c:pt idx="9366">
                  <c:v>8.3660000000000032</c:v>
                </c:pt>
                <c:pt idx="9367">
                  <c:v>8.3670000000000027</c:v>
                </c:pt>
                <c:pt idx="9368">
                  <c:v>8.3680000000000003</c:v>
                </c:pt>
                <c:pt idx="9369">
                  <c:v>8.3689999999999998</c:v>
                </c:pt>
                <c:pt idx="9370">
                  <c:v>8.3700000000000028</c:v>
                </c:pt>
                <c:pt idx="9371">
                  <c:v>8.3710000000000004</c:v>
                </c:pt>
                <c:pt idx="9372">
                  <c:v>8.3720000000000034</c:v>
                </c:pt>
                <c:pt idx="9373">
                  <c:v>8.3730000000000029</c:v>
                </c:pt>
                <c:pt idx="9374">
                  <c:v>8.3740000000000006</c:v>
                </c:pt>
                <c:pt idx="9375">
                  <c:v>8.375</c:v>
                </c:pt>
                <c:pt idx="9376">
                  <c:v>8.3760000000000012</c:v>
                </c:pt>
                <c:pt idx="9377">
                  <c:v>8.3770000000000007</c:v>
                </c:pt>
                <c:pt idx="9378">
                  <c:v>8.3780000000000001</c:v>
                </c:pt>
                <c:pt idx="9379">
                  <c:v>8.3789999999999996</c:v>
                </c:pt>
                <c:pt idx="9380">
                  <c:v>8.3800000000000008</c:v>
                </c:pt>
                <c:pt idx="9381">
                  <c:v>8.3810000000000002</c:v>
                </c:pt>
                <c:pt idx="9382">
                  <c:v>8.3819999999999997</c:v>
                </c:pt>
                <c:pt idx="9383">
                  <c:v>8.3830000000000027</c:v>
                </c:pt>
                <c:pt idx="9384">
                  <c:v>8.3840000000000003</c:v>
                </c:pt>
                <c:pt idx="9385">
                  <c:v>8.3849999999999998</c:v>
                </c:pt>
                <c:pt idx="9386">
                  <c:v>8.3860000000000028</c:v>
                </c:pt>
                <c:pt idx="9387">
                  <c:v>8.3870000000000005</c:v>
                </c:pt>
                <c:pt idx="9388">
                  <c:v>8.3880000000000035</c:v>
                </c:pt>
                <c:pt idx="9389">
                  <c:v>8.3889999999999993</c:v>
                </c:pt>
                <c:pt idx="9390">
                  <c:v>8.39</c:v>
                </c:pt>
                <c:pt idx="9391">
                  <c:v>8.391</c:v>
                </c:pt>
                <c:pt idx="9392">
                  <c:v>8.3919999999999995</c:v>
                </c:pt>
                <c:pt idx="9393">
                  <c:v>8.3930000000000007</c:v>
                </c:pt>
                <c:pt idx="9394">
                  <c:v>8.3940000000000001</c:v>
                </c:pt>
                <c:pt idx="9395">
                  <c:v>8.3949999999999996</c:v>
                </c:pt>
                <c:pt idx="9396">
                  <c:v>8.3960000000000008</c:v>
                </c:pt>
                <c:pt idx="9397">
                  <c:v>8.3970000000000002</c:v>
                </c:pt>
                <c:pt idx="9398">
                  <c:v>8.3980000000000015</c:v>
                </c:pt>
                <c:pt idx="9399">
                  <c:v>8.3989999999999991</c:v>
                </c:pt>
                <c:pt idx="9400">
                  <c:v>8.4</c:v>
                </c:pt>
                <c:pt idx="9401">
                  <c:v>8.4010000000000016</c:v>
                </c:pt>
                <c:pt idx="9402">
                  <c:v>8.4019999999999992</c:v>
                </c:pt>
                <c:pt idx="9403">
                  <c:v>8.4030000000000005</c:v>
                </c:pt>
                <c:pt idx="9404">
                  <c:v>8.4040000000000035</c:v>
                </c:pt>
                <c:pt idx="9405">
                  <c:v>8.4049999999999994</c:v>
                </c:pt>
                <c:pt idx="9406">
                  <c:v>8.4060000000000006</c:v>
                </c:pt>
                <c:pt idx="9407">
                  <c:v>8.407</c:v>
                </c:pt>
                <c:pt idx="9408">
                  <c:v>8.4080000000000013</c:v>
                </c:pt>
                <c:pt idx="9409">
                  <c:v>8.4090000000000007</c:v>
                </c:pt>
                <c:pt idx="9410">
                  <c:v>8.41</c:v>
                </c:pt>
                <c:pt idx="9411">
                  <c:v>8.4110000000000014</c:v>
                </c:pt>
                <c:pt idx="9412">
                  <c:v>8.4120000000000008</c:v>
                </c:pt>
                <c:pt idx="9413">
                  <c:v>8.4130000000000003</c:v>
                </c:pt>
                <c:pt idx="9414">
                  <c:v>8.4140000000000015</c:v>
                </c:pt>
                <c:pt idx="9415">
                  <c:v>8.4149999999999991</c:v>
                </c:pt>
                <c:pt idx="9416">
                  <c:v>8.4160000000000004</c:v>
                </c:pt>
                <c:pt idx="9417">
                  <c:v>8.4170000000000016</c:v>
                </c:pt>
                <c:pt idx="9418">
                  <c:v>8.418000000000001</c:v>
                </c:pt>
                <c:pt idx="9419">
                  <c:v>8.4190000000000005</c:v>
                </c:pt>
                <c:pt idx="9420">
                  <c:v>8.42</c:v>
                </c:pt>
                <c:pt idx="9421">
                  <c:v>8.4210000000000012</c:v>
                </c:pt>
                <c:pt idx="9422">
                  <c:v>8.4220000000000006</c:v>
                </c:pt>
                <c:pt idx="9423">
                  <c:v>8.423</c:v>
                </c:pt>
                <c:pt idx="9424">
                  <c:v>8.4240000000000013</c:v>
                </c:pt>
                <c:pt idx="9425">
                  <c:v>8.4250000000000007</c:v>
                </c:pt>
                <c:pt idx="9426">
                  <c:v>8.4260000000000002</c:v>
                </c:pt>
                <c:pt idx="9427">
                  <c:v>8.4270000000000014</c:v>
                </c:pt>
                <c:pt idx="9428">
                  <c:v>8.4280000000000008</c:v>
                </c:pt>
                <c:pt idx="9429">
                  <c:v>8.4290000000000003</c:v>
                </c:pt>
                <c:pt idx="9430">
                  <c:v>8.43</c:v>
                </c:pt>
                <c:pt idx="9431">
                  <c:v>8.4310000000000009</c:v>
                </c:pt>
                <c:pt idx="9432">
                  <c:v>8.4320000000000004</c:v>
                </c:pt>
                <c:pt idx="9433">
                  <c:v>8.4330000000000016</c:v>
                </c:pt>
                <c:pt idx="9434">
                  <c:v>8.4340000000000011</c:v>
                </c:pt>
                <c:pt idx="9435">
                  <c:v>8.4350000000000005</c:v>
                </c:pt>
                <c:pt idx="9436">
                  <c:v>8.4360000000000035</c:v>
                </c:pt>
                <c:pt idx="9437">
                  <c:v>8.4370000000000012</c:v>
                </c:pt>
                <c:pt idx="9438">
                  <c:v>8.4379999999999988</c:v>
                </c:pt>
                <c:pt idx="9439">
                  <c:v>8.4390000000000001</c:v>
                </c:pt>
                <c:pt idx="9440">
                  <c:v>8.44</c:v>
                </c:pt>
                <c:pt idx="9441">
                  <c:v>8.4409999999999972</c:v>
                </c:pt>
                <c:pt idx="9442">
                  <c:v>8.4420000000000002</c:v>
                </c:pt>
                <c:pt idx="9443">
                  <c:v>8.4430000000000014</c:v>
                </c:pt>
                <c:pt idx="9444">
                  <c:v>8.4440000000000008</c:v>
                </c:pt>
                <c:pt idx="9445">
                  <c:v>8.4450000000000003</c:v>
                </c:pt>
                <c:pt idx="9446">
                  <c:v>8.4460000000000015</c:v>
                </c:pt>
                <c:pt idx="9447">
                  <c:v>8.447000000000001</c:v>
                </c:pt>
                <c:pt idx="9448">
                  <c:v>8.4479999999999986</c:v>
                </c:pt>
                <c:pt idx="9449">
                  <c:v>8.4489999999999998</c:v>
                </c:pt>
                <c:pt idx="9450">
                  <c:v>8.4499999999999993</c:v>
                </c:pt>
                <c:pt idx="9451">
                  <c:v>8.4510000000000005</c:v>
                </c:pt>
                <c:pt idx="9452">
                  <c:v>8.452</c:v>
                </c:pt>
                <c:pt idx="9453">
                  <c:v>8.4530000000000012</c:v>
                </c:pt>
                <c:pt idx="9454">
                  <c:v>8.4540000000000006</c:v>
                </c:pt>
                <c:pt idx="9455">
                  <c:v>8.4550000000000001</c:v>
                </c:pt>
                <c:pt idx="9456">
                  <c:v>8.4560000000000031</c:v>
                </c:pt>
                <c:pt idx="9457">
                  <c:v>8.4570000000000007</c:v>
                </c:pt>
                <c:pt idx="9458">
                  <c:v>8.4580000000000002</c:v>
                </c:pt>
                <c:pt idx="9459">
                  <c:v>8.4589999999999996</c:v>
                </c:pt>
                <c:pt idx="9460">
                  <c:v>8.4600000000000026</c:v>
                </c:pt>
                <c:pt idx="9461">
                  <c:v>8.4610000000000003</c:v>
                </c:pt>
                <c:pt idx="9462">
                  <c:v>8.4619999999999997</c:v>
                </c:pt>
                <c:pt idx="9463">
                  <c:v>8.4630000000000027</c:v>
                </c:pt>
                <c:pt idx="9464">
                  <c:v>8.4640000000000004</c:v>
                </c:pt>
                <c:pt idx="9465">
                  <c:v>8.4650000000000034</c:v>
                </c:pt>
                <c:pt idx="9466">
                  <c:v>8.4660000000000029</c:v>
                </c:pt>
                <c:pt idx="9467">
                  <c:v>8.4670000000000005</c:v>
                </c:pt>
                <c:pt idx="9468">
                  <c:v>8.468</c:v>
                </c:pt>
                <c:pt idx="9469">
                  <c:v>8.4689999999999994</c:v>
                </c:pt>
                <c:pt idx="9470">
                  <c:v>8.4700000000000006</c:v>
                </c:pt>
                <c:pt idx="9471">
                  <c:v>8.4710000000000001</c:v>
                </c:pt>
                <c:pt idx="9472">
                  <c:v>8.4719999999999995</c:v>
                </c:pt>
                <c:pt idx="9473">
                  <c:v>8.4730000000000008</c:v>
                </c:pt>
                <c:pt idx="9474">
                  <c:v>8.4740000000000002</c:v>
                </c:pt>
                <c:pt idx="9475">
                  <c:v>8.4749999999999996</c:v>
                </c:pt>
                <c:pt idx="9476">
                  <c:v>8.4760000000000026</c:v>
                </c:pt>
                <c:pt idx="9477">
                  <c:v>8.4770000000000003</c:v>
                </c:pt>
                <c:pt idx="9478">
                  <c:v>8.4780000000000015</c:v>
                </c:pt>
                <c:pt idx="9479">
                  <c:v>8.4789999999999992</c:v>
                </c:pt>
                <c:pt idx="9480">
                  <c:v>8.48</c:v>
                </c:pt>
                <c:pt idx="9481">
                  <c:v>8.4810000000000034</c:v>
                </c:pt>
                <c:pt idx="9482">
                  <c:v>8.4819999999999993</c:v>
                </c:pt>
                <c:pt idx="9483">
                  <c:v>8.4830000000000005</c:v>
                </c:pt>
                <c:pt idx="9484">
                  <c:v>8.484</c:v>
                </c:pt>
                <c:pt idx="9485">
                  <c:v>8.4849999999999994</c:v>
                </c:pt>
                <c:pt idx="9486">
                  <c:v>8.4860000000000007</c:v>
                </c:pt>
                <c:pt idx="9487">
                  <c:v>8.4870000000000001</c:v>
                </c:pt>
                <c:pt idx="9488">
                  <c:v>8.4880000000000013</c:v>
                </c:pt>
                <c:pt idx="9489">
                  <c:v>8.4890000000000008</c:v>
                </c:pt>
                <c:pt idx="9490">
                  <c:v>8.49</c:v>
                </c:pt>
                <c:pt idx="9491">
                  <c:v>8.4910000000000014</c:v>
                </c:pt>
                <c:pt idx="9492">
                  <c:v>8.4920000000000027</c:v>
                </c:pt>
                <c:pt idx="9493">
                  <c:v>8.4930000000000003</c:v>
                </c:pt>
                <c:pt idx="9494">
                  <c:v>8.4940000000000015</c:v>
                </c:pt>
                <c:pt idx="9495">
                  <c:v>8.4949999999999992</c:v>
                </c:pt>
                <c:pt idx="9496">
                  <c:v>8.4960000000000004</c:v>
                </c:pt>
                <c:pt idx="9497">
                  <c:v>8.4970000000000034</c:v>
                </c:pt>
                <c:pt idx="9498">
                  <c:v>8.4980000000000011</c:v>
                </c:pt>
                <c:pt idx="9499">
                  <c:v>8.4990000000000006</c:v>
                </c:pt>
                <c:pt idx="9500">
                  <c:v>8.5</c:v>
                </c:pt>
                <c:pt idx="9501">
                  <c:v>8.5010000000000012</c:v>
                </c:pt>
                <c:pt idx="9502">
                  <c:v>8.5020000000000007</c:v>
                </c:pt>
                <c:pt idx="9503">
                  <c:v>8.5030000000000001</c:v>
                </c:pt>
                <c:pt idx="9504">
                  <c:v>8.5040000000000013</c:v>
                </c:pt>
                <c:pt idx="9505">
                  <c:v>8.5050000000000008</c:v>
                </c:pt>
                <c:pt idx="9506">
                  <c:v>8.5060000000000002</c:v>
                </c:pt>
                <c:pt idx="9507">
                  <c:v>8.5070000000000014</c:v>
                </c:pt>
                <c:pt idx="9508">
                  <c:v>8.5080000000000009</c:v>
                </c:pt>
                <c:pt idx="9509">
                  <c:v>8.5090000000000003</c:v>
                </c:pt>
                <c:pt idx="9510">
                  <c:v>8.51</c:v>
                </c:pt>
                <c:pt idx="9511">
                  <c:v>8.511000000000001</c:v>
                </c:pt>
                <c:pt idx="9512">
                  <c:v>8.5120000000000005</c:v>
                </c:pt>
                <c:pt idx="9513">
                  <c:v>8.5130000000000035</c:v>
                </c:pt>
                <c:pt idx="9514">
                  <c:v>8.5140000000000011</c:v>
                </c:pt>
                <c:pt idx="9515">
                  <c:v>8.5150000000000006</c:v>
                </c:pt>
                <c:pt idx="9516">
                  <c:v>8.516</c:v>
                </c:pt>
                <c:pt idx="9517">
                  <c:v>8.5170000000000012</c:v>
                </c:pt>
                <c:pt idx="9518">
                  <c:v>8.5179999999999971</c:v>
                </c:pt>
                <c:pt idx="9519">
                  <c:v>8.5190000000000001</c:v>
                </c:pt>
                <c:pt idx="9520">
                  <c:v>8.52</c:v>
                </c:pt>
                <c:pt idx="9521">
                  <c:v>8.5210000000000008</c:v>
                </c:pt>
                <c:pt idx="9522">
                  <c:v>8.5220000000000002</c:v>
                </c:pt>
                <c:pt idx="9523">
                  <c:v>8.5230000000000015</c:v>
                </c:pt>
                <c:pt idx="9524">
                  <c:v>8.5240000000000009</c:v>
                </c:pt>
                <c:pt idx="9525">
                  <c:v>8.5250000000000004</c:v>
                </c:pt>
                <c:pt idx="9526">
                  <c:v>8.5260000000000016</c:v>
                </c:pt>
                <c:pt idx="9527">
                  <c:v>8.527000000000001</c:v>
                </c:pt>
                <c:pt idx="9528">
                  <c:v>8.5279999999999987</c:v>
                </c:pt>
                <c:pt idx="9529">
                  <c:v>8.5290000000000017</c:v>
                </c:pt>
                <c:pt idx="9530">
                  <c:v>8.5300000000000011</c:v>
                </c:pt>
                <c:pt idx="9531">
                  <c:v>8.5309999999999988</c:v>
                </c:pt>
                <c:pt idx="9532">
                  <c:v>8.532</c:v>
                </c:pt>
                <c:pt idx="9533">
                  <c:v>8.5330000000000013</c:v>
                </c:pt>
                <c:pt idx="9534">
                  <c:v>8.5339999999999971</c:v>
                </c:pt>
                <c:pt idx="9535">
                  <c:v>8.5350000000000001</c:v>
                </c:pt>
                <c:pt idx="9536">
                  <c:v>8.5360000000000014</c:v>
                </c:pt>
                <c:pt idx="9537">
                  <c:v>8.5370000000000008</c:v>
                </c:pt>
                <c:pt idx="9538">
                  <c:v>8.5379999999999985</c:v>
                </c:pt>
                <c:pt idx="9539">
                  <c:v>8.5389999999999997</c:v>
                </c:pt>
                <c:pt idx="9540">
                  <c:v>8.5400000000000009</c:v>
                </c:pt>
                <c:pt idx="9541">
                  <c:v>8.5409999999999986</c:v>
                </c:pt>
                <c:pt idx="9542">
                  <c:v>8.5419999999999998</c:v>
                </c:pt>
                <c:pt idx="9543">
                  <c:v>8.543000000000001</c:v>
                </c:pt>
                <c:pt idx="9544">
                  <c:v>8.5439999999999987</c:v>
                </c:pt>
                <c:pt idx="9545">
                  <c:v>8.5450000000000017</c:v>
                </c:pt>
                <c:pt idx="9546">
                  <c:v>8.5460000000000012</c:v>
                </c:pt>
                <c:pt idx="9547">
                  <c:v>8.5469999999999988</c:v>
                </c:pt>
                <c:pt idx="9548">
                  <c:v>8.5479999999999983</c:v>
                </c:pt>
                <c:pt idx="9549">
                  <c:v>8.5489999999999995</c:v>
                </c:pt>
                <c:pt idx="9550">
                  <c:v>8.5500000000000007</c:v>
                </c:pt>
                <c:pt idx="9551">
                  <c:v>8.5510000000000002</c:v>
                </c:pt>
                <c:pt idx="9552">
                  <c:v>8.5519999999999996</c:v>
                </c:pt>
                <c:pt idx="9553">
                  <c:v>8.5530000000000008</c:v>
                </c:pt>
                <c:pt idx="9554">
                  <c:v>8.5540000000000003</c:v>
                </c:pt>
                <c:pt idx="9555">
                  <c:v>8.5549999999999997</c:v>
                </c:pt>
                <c:pt idx="9556">
                  <c:v>8.5560000000000027</c:v>
                </c:pt>
                <c:pt idx="9557">
                  <c:v>8.5570000000000004</c:v>
                </c:pt>
                <c:pt idx="9558">
                  <c:v>8.5580000000000016</c:v>
                </c:pt>
                <c:pt idx="9559">
                  <c:v>8.5589999999999993</c:v>
                </c:pt>
                <c:pt idx="9560">
                  <c:v>8.56</c:v>
                </c:pt>
                <c:pt idx="9561">
                  <c:v>8.5610000000000035</c:v>
                </c:pt>
                <c:pt idx="9562">
                  <c:v>8.5619999999999994</c:v>
                </c:pt>
                <c:pt idx="9563">
                  <c:v>8.5630000000000006</c:v>
                </c:pt>
                <c:pt idx="9564">
                  <c:v>8.5640000000000001</c:v>
                </c:pt>
                <c:pt idx="9565">
                  <c:v>8.5649999999999995</c:v>
                </c:pt>
                <c:pt idx="9566">
                  <c:v>8.5660000000000007</c:v>
                </c:pt>
                <c:pt idx="9567">
                  <c:v>8.5670000000000002</c:v>
                </c:pt>
                <c:pt idx="9568">
                  <c:v>8.5680000000000014</c:v>
                </c:pt>
                <c:pt idx="9569">
                  <c:v>8.5690000000000008</c:v>
                </c:pt>
                <c:pt idx="9570">
                  <c:v>8.57</c:v>
                </c:pt>
                <c:pt idx="9571">
                  <c:v>8.5710000000000015</c:v>
                </c:pt>
                <c:pt idx="9572">
                  <c:v>8.5719999999999992</c:v>
                </c:pt>
                <c:pt idx="9573">
                  <c:v>8.5730000000000004</c:v>
                </c:pt>
                <c:pt idx="9574">
                  <c:v>8.5740000000000016</c:v>
                </c:pt>
                <c:pt idx="9575">
                  <c:v>8.5749999999999993</c:v>
                </c:pt>
                <c:pt idx="9576">
                  <c:v>8.5760000000000005</c:v>
                </c:pt>
                <c:pt idx="9577">
                  <c:v>8.577</c:v>
                </c:pt>
                <c:pt idx="9578">
                  <c:v>8.5780000000000012</c:v>
                </c:pt>
                <c:pt idx="9579">
                  <c:v>8.5790000000000006</c:v>
                </c:pt>
                <c:pt idx="9580">
                  <c:v>8.58</c:v>
                </c:pt>
                <c:pt idx="9581">
                  <c:v>8.5810000000000013</c:v>
                </c:pt>
                <c:pt idx="9582">
                  <c:v>8.5820000000000007</c:v>
                </c:pt>
                <c:pt idx="9583">
                  <c:v>8.5830000000000002</c:v>
                </c:pt>
                <c:pt idx="9584">
                  <c:v>8.5840000000000014</c:v>
                </c:pt>
                <c:pt idx="9585">
                  <c:v>8.5850000000000026</c:v>
                </c:pt>
                <c:pt idx="9586">
                  <c:v>8.5860000000000003</c:v>
                </c:pt>
                <c:pt idx="9587">
                  <c:v>8.5870000000000015</c:v>
                </c:pt>
                <c:pt idx="9588">
                  <c:v>8.588000000000001</c:v>
                </c:pt>
                <c:pt idx="9589">
                  <c:v>8.5890000000000004</c:v>
                </c:pt>
                <c:pt idx="9590">
                  <c:v>8.59</c:v>
                </c:pt>
                <c:pt idx="9591">
                  <c:v>8.5910000000000011</c:v>
                </c:pt>
                <c:pt idx="9592">
                  <c:v>8.5920000000000005</c:v>
                </c:pt>
                <c:pt idx="9593">
                  <c:v>8.593</c:v>
                </c:pt>
                <c:pt idx="9594">
                  <c:v>8.5940000000000012</c:v>
                </c:pt>
                <c:pt idx="9595">
                  <c:v>8.5950000000000006</c:v>
                </c:pt>
                <c:pt idx="9596">
                  <c:v>8.5960000000000001</c:v>
                </c:pt>
                <c:pt idx="9597">
                  <c:v>8.5970000000000013</c:v>
                </c:pt>
                <c:pt idx="9598">
                  <c:v>8.5979999999999972</c:v>
                </c:pt>
                <c:pt idx="9599">
                  <c:v>8.5990000000000002</c:v>
                </c:pt>
                <c:pt idx="9600">
                  <c:v>8.6</c:v>
                </c:pt>
                <c:pt idx="9601">
                  <c:v>8.6010000000000009</c:v>
                </c:pt>
                <c:pt idx="9602">
                  <c:v>8.6020000000000003</c:v>
                </c:pt>
                <c:pt idx="9603">
                  <c:v>8.6030000000000015</c:v>
                </c:pt>
                <c:pt idx="9604">
                  <c:v>8.604000000000001</c:v>
                </c:pt>
                <c:pt idx="9605">
                  <c:v>8.6050000000000004</c:v>
                </c:pt>
                <c:pt idx="9606">
                  <c:v>8.6060000000000034</c:v>
                </c:pt>
                <c:pt idx="9607">
                  <c:v>8.6070000000000011</c:v>
                </c:pt>
                <c:pt idx="9608">
                  <c:v>8.6079999999999988</c:v>
                </c:pt>
                <c:pt idx="9609">
                  <c:v>8.609</c:v>
                </c:pt>
                <c:pt idx="9610">
                  <c:v>8.61</c:v>
                </c:pt>
                <c:pt idx="9611">
                  <c:v>8.6109999999999989</c:v>
                </c:pt>
                <c:pt idx="9612">
                  <c:v>8.6120000000000001</c:v>
                </c:pt>
                <c:pt idx="9613">
                  <c:v>8.6130000000000013</c:v>
                </c:pt>
                <c:pt idx="9614">
                  <c:v>8.6139999999999972</c:v>
                </c:pt>
                <c:pt idx="9615">
                  <c:v>8.6150000000000002</c:v>
                </c:pt>
                <c:pt idx="9616">
                  <c:v>8.6160000000000014</c:v>
                </c:pt>
                <c:pt idx="9617">
                  <c:v>8.6170000000000009</c:v>
                </c:pt>
                <c:pt idx="9618">
                  <c:v>8.6179999999999986</c:v>
                </c:pt>
                <c:pt idx="9619">
                  <c:v>8.6189999999999998</c:v>
                </c:pt>
                <c:pt idx="9620">
                  <c:v>8.620000000000001</c:v>
                </c:pt>
                <c:pt idx="9621">
                  <c:v>8.6209999999999987</c:v>
                </c:pt>
                <c:pt idx="9622">
                  <c:v>8.6220000000000017</c:v>
                </c:pt>
                <c:pt idx="9623">
                  <c:v>8.6230000000000011</c:v>
                </c:pt>
                <c:pt idx="9624">
                  <c:v>8.6239999999999988</c:v>
                </c:pt>
                <c:pt idx="9625">
                  <c:v>8.625</c:v>
                </c:pt>
                <c:pt idx="9626">
                  <c:v>8.6260000000000012</c:v>
                </c:pt>
                <c:pt idx="9627">
                  <c:v>8.6269999999999971</c:v>
                </c:pt>
                <c:pt idx="9628">
                  <c:v>8.6279999999999983</c:v>
                </c:pt>
                <c:pt idx="9629">
                  <c:v>8.6289999999999996</c:v>
                </c:pt>
                <c:pt idx="9630">
                  <c:v>8.6299999999999972</c:v>
                </c:pt>
                <c:pt idx="9631">
                  <c:v>8.6309999999999985</c:v>
                </c:pt>
                <c:pt idx="9632">
                  <c:v>8.6319999999999997</c:v>
                </c:pt>
                <c:pt idx="9633">
                  <c:v>8.6330000000000009</c:v>
                </c:pt>
                <c:pt idx="9634">
                  <c:v>8.6339999999999986</c:v>
                </c:pt>
                <c:pt idx="9635">
                  <c:v>8.6349999999999998</c:v>
                </c:pt>
                <c:pt idx="9636">
                  <c:v>8.636000000000001</c:v>
                </c:pt>
                <c:pt idx="9637">
                  <c:v>8.6369999999999987</c:v>
                </c:pt>
                <c:pt idx="9638">
                  <c:v>8.6380000000000017</c:v>
                </c:pt>
                <c:pt idx="9639">
                  <c:v>8.6389999999999993</c:v>
                </c:pt>
                <c:pt idx="9640">
                  <c:v>8.6399999999999988</c:v>
                </c:pt>
                <c:pt idx="9641">
                  <c:v>8.6409999999999982</c:v>
                </c:pt>
                <c:pt idx="9642">
                  <c:v>8.6419999999999995</c:v>
                </c:pt>
                <c:pt idx="9643">
                  <c:v>8.6429999999999971</c:v>
                </c:pt>
                <c:pt idx="9644">
                  <c:v>8.6439999999999984</c:v>
                </c:pt>
                <c:pt idx="9645">
                  <c:v>8.6449999999999996</c:v>
                </c:pt>
                <c:pt idx="9646">
                  <c:v>8.6459999999999972</c:v>
                </c:pt>
                <c:pt idx="9647">
                  <c:v>8.6469999999999985</c:v>
                </c:pt>
                <c:pt idx="9648">
                  <c:v>8.6479999999999997</c:v>
                </c:pt>
                <c:pt idx="9649">
                  <c:v>8.6489999999999991</c:v>
                </c:pt>
                <c:pt idx="9650">
                  <c:v>8.65</c:v>
                </c:pt>
                <c:pt idx="9651">
                  <c:v>8.6510000000000016</c:v>
                </c:pt>
                <c:pt idx="9652">
                  <c:v>8.6519999999999992</c:v>
                </c:pt>
                <c:pt idx="9653">
                  <c:v>8.6530000000000005</c:v>
                </c:pt>
                <c:pt idx="9654">
                  <c:v>8.6540000000000035</c:v>
                </c:pt>
                <c:pt idx="9655">
                  <c:v>8.6549999999999994</c:v>
                </c:pt>
                <c:pt idx="9656">
                  <c:v>8.6560000000000006</c:v>
                </c:pt>
                <c:pt idx="9657">
                  <c:v>8.657</c:v>
                </c:pt>
                <c:pt idx="9658">
                  <c:v>8.6580000000000013</c:v>
                </c:pt>
                <c:pt idx="9659">
                  <c:v>8.6590000000000007</c:v>
                </c:pt>
                <c:pt idx="9660">
                  <c:v>8.66</c:v>
                </c:pt>
                <c:pt idx="9661">
                  <c:v>8.6610000000000014</c:v>
                </c:pt>
                <c:pt idx="9662">
                  <c:v>8.6620000000000008</c:v>
                </c:pt>
                <c:pt idx="9663">
                  <c:v>8.6630000000000003</c:v>
                </c:pt>
                <c:pt idx="9664">
                  <c:v>8.6640000000000015</c:v>
                </c:pt>
                <c:pt idx="9665">
                  <c:v>8.6649999999999991</c:v>
                </c:pt>
                <c:pt idx="9666">
                  <c:v>8.6660000000000004</c:v>
                </c:pt>
                <c:pt idx="9667">
                  <c:v>8.6670000000000016</c:v>
                </c:pt>
                <c:pt idx="9668">
                  <c:v>8.668000000000001</c:v>
                </c:pt>
                <c:pt idx="9669">
                  <c:v>8.6690000000000005</c:v>
                </c:pt>
                <c:pt idx="9670">
                  <c:v>8.67</c:v>
                </c:pt>
                <c:pt idx="9671">
                  <c:v>8.6710000000000012</c:v>
                </c:pt>
                <c:pt idx="9672">
                  <c:v>8.6720000000000006</c:v>
                </c:pt>
                <c:pt idx="9673">
                  <c:v>8.673</c:v>
                </c:pt>
                <c:pt idx="9674">
                  <c:v>8.6740000000000013</c:v>
                </c:pt>
                <c:pt idx="9675">
                  <c:v>8.6750000000000007</c:v>
                </c:pt>
                <c:pt idx="9676">
                  <c:v>8.6760000000000002</c:v>
                </c:pt>
                <c:pt idx="9677">
                  <c:v>8.6770000000000014</c:v>
                </c:pt>
                <c:pt idx="9678">
                  <c:v>8.6779999999999973</c:v>
                </c:pt>
                <c:pt idx="9679">
                  <c:v>8.6790000000000003</c:v>
                </c:pt>
                <c:pt idx="9680">
                  <c:v>8.68</c:v>
                </c:pt>
                <c:pt idx="9681">
                  <c:v>8.6810000000000009</c:v>
                </c:pt>
                <c:pt idx="9682">
                  <c:v>8.6820000000000004</c:v>
                </c:pt>
                <c:pt idx="9683">
                  <c:v>8.6830000000000016</c:v>
                </c:pt>
                <c:pt idx="9684">
                  <c:v>8.6840000000000011</c:v>
                </c:pt>
                <c:pt idx="9685">
                  <c:v>8.6850000000000005</c:v>
                </c:pt>
                <c:pt idx="9686">
                  <c:v>8.6860000000000035</c:v>
                </c:pt>
                <c:pt idx="9687">
                  <c:v>8.6870000000000012</c:v>
                </c:pt>
                <c:pt idx="9688">
                  <c:v>8.6879999999999988</c:v>
                </c:pt>
                <c:pt idx="9689">
                  <c:v>8.6890000000000001</c:v>
                </c:pt>
                <c:pt idx="9690">
                  <c:v>8.69</c:v>
                </c:pt>
                <c:pt idx="9691">
                  <c:v>8.6909999999999972</c:v>
                </c:pt>
                <c:pt idx="9692">
                  <c:v>8.6920000000000002</c:v>
                </c:pt>
                <c:pt idx="9693">
                  <c:v>8.6930000000000014</c:v>
                </c:pt>
                <c:pt idx="9694">
                  <c:v>8.6939999999999973</c:v>
                </c:pt>
                <c:pt idx="9695">
                  <c:v>8.6950000000000003</c:v>
                </c:pt>
                <c:pt idx="9696">
                  <c:v>8.6960000000000015</c:v>
                </c:pt>
                <c:pt idx="9697">
                  <c:v>8.697000000000001</c:v>
                </c:pt>
                <c:pt idx="9698">
                  <c:v>8.6979999999999986</c:v>
                </c:pt>
                <c:pt idx="9699">
                  <c:v>8.6989999999999998</c:v>
                </c:pt>
                <c:pt idx="9700">
                  <c:v>8.7000000000000011</c:v>
                </c:pt>
                <c:pt idx="9701">
                  <c:v>8.7009999999999987</c:v>
                </c:pt>
                <c:pt idx="9702">
                  <c:v>8.702</c:v>
                </c:pt>
                <c:pt idx="9703">
                  <c:v>8.7030000000000012</c:v>
                </c:pt>
                <c:pt idx="9704">
                  <c:v>8.7039999999999988</c:v>
                </c:pt>
                <c:pt idx="9705">
                  <c:v>8.7050000000000001</c:v>
                </c:pt>
                <c:pt idx="9706">
                  <c:v>8.7060000000000013</c:v>
                </c:pt>
                <c:pt idx="9707">
                  <c:v>8.7069999999999972</c:v>
                </c:pt>
                <c:pt idx="9708">
                  <c:v>8.7079999999999984</c:v>
                </c:pt>
                <c:pt idx="9709">
                  <c:v>8.7089999999999996</c:v>
                </c:pt>
                <c:pt idx="9710">
                  <c:v>8.7100000000000009</c:v>
                </c:pt>
                <c:pt idx="9711">
                  <c:v>8.7109999999999985</c:v>
                </c:pt>
                <c:pt idx="9712">
                  <c:v>8.7119999999999997</c:v>
                </c:pt>
                <c:pt idx="9713">
                  <c:v>8.713000000000001</c:v>
                </c:pt>
                <c:pt idx="9714">
                  <c:v>8.7139999999999986</c:v>
                </c:pt>
                <c:pt idx="9715">
                  <c:v>8.7150000000000016</c:v>
                </c:pt>
                <c:pt idx="9716">
                  <c:v>8.7160000000000011</c:v>
                </c:pt>
                <c:pt idx="9717">
                  <c:v>8.7169999999999987</c:v>
                </c:pt>
                <c:pt idx="9718">
                  <c:v>8.7179999999999982</c:v>
                </c:pt>
                <c:pt idx="9719">
                  <c:v>8.7189999999999994</c:v>
                </c:pt>
                <c:pt idx="9720">
                  <c:v>8.7199999999999989</c:v>
                </c:pt>
                <c:pt idx="9721">
                  <c:v>8.7209999999999983</c:v>
                </c:pt>
                <c:pt idx="9722">
                  <c:v>8.7219999999999995</c:v>
                </c:pt>
                <c:pt idx="9723">
                  <c:v>8.7229999999999972</c:v>
                </c:pt>
                <c:pt idx="9724">
                  <c:v>8.7239999999999984</c:v>
                </c:pt>
                <c:pt idx="9725">
                  <c:v>8.7249999999999996</c:v>
                </c:pt>
                <c:pt idx="9726">
                  <c:v>8.7260000000000009</c:v>
                </c:pt>
                <c:pt idx="9727">
                  <c:v>8.7269999999999985</c:v>
                </c:pt>
                <c:pt idx="9728">
                  <c:v>8.7279999999999998</c:v>
                </c:pt>
                <c:pt idx="9729">
                  <c:v>8.7289999999999992</c:v>
                </c:pt>
                <c:pt idx="9730">
                  <c:v>8.7299999999999986</c:v>
                </c:pt>
                <c:pt idx="9731">
                  <c:v>8.7310000000000016</c:v>
                </c:pt>
                <c:pt idx="9732">
                  <c:v>8.7319999999999993</c:v>
                </c:pt>
                <c:pt idx="9733">
                  <c:v>8.7329999999999988</c:v>
                </c:pt>
                <c:pt idx="9734">
                  <c:v>8.7339999999999982</c:v>
                </c:pt>
                <c:pt idx="9735">
                  <c:v>8.7349999999999994</c:v>
                </c:pt>
                <c:pt idx="9736">
                  <c:v>8.7359999999999989</c:v>
                </c:pt>
                <c:pt idx="9737">
                  <c:v>8.7369999999999983</c:v>
                </c:pt>
                <c:pt idx="9738">
                  <c:v>8.7379999999999995</c:v>
                </c:pt>
                <c:pt idx="9739">
                  <c:v>8.7389999999999972</c:v>
                </c:pt>
                <c:pt idx="9740">
                  <c:v>8.7399999999999984</c:v>
                </c:pt>
                <c:pt idx="9741">
                  <c:v>8.7409999999999997</c:v>
                </c:pt>
                <c:pt idx="9742">
                  <c:v>8.7420000000000009</c:v>
                </c:pt>
                <c:pt idx="9743">
                  <c:v>8.7429999999999986</c:v>
                </c:pt>
                <c:pt idx="9744">
                  <c:v>8.7439999999999998</c:v>
                </c:pt>
                <c:pt idx="9745">
                  <c:v>8.7449999999999992</c:v>
                </c:pt>
                <c:pt idx="9746">
                  <c:v>8.7459999999999987</c:v>
                </c:pt>
                <c:pt idx="9747">
                  <c:v>8.7470000000000017</c:v>
                </c:pt>
                <c:pt idx="9748">
                  <c:v>8.7479999999999993</c:v>
                </c:pt>
                <c:pt idx="9749">
                  <c:v>8.7489999999999988</c:v>
                </c:pt>
                <c:pt idx="9750">
                  <c:v>8.75</c:v>
                </c:pt>
                <c:pt idx="9751">
                  <c:v>8.7510000000000012</c:v>
                </c:pt>
                <c:pt idx="9752">
                  <c:v>8.7520000000000007</c:v>
                </c:pt>
                <c:pt idx="9753">
                  <c:v>8.7530000000000001</c:v>
                </c:pt>
                <c:pt idx="9754">
                  <c:v>8.7540000000000013</c:v>
                </c:pt>
                <c:pt idx="9755">
                  <c:v>8.7550000000000008</c:v>
                </c:pt>
                <c:pt idx="9756">
                  <c:v>8.7560000000000002</c:v>
                </c:pt>
                <c:pt idx="9757">
                  <c:v>8.7570000000000014</c:v>
                </c:pt>
                <c:pt idx="9758">
                  <c:v>8.7580000000000009</c:v>
                </c:pt>
                <c:pt idx="9759">
                  <c:v>8.7590000000000003</c:v>
                </c:pt>
                <c:pt idx="9760">
                  <c:v>8.76</c:v>
                </c:pt>
                <c:pt idx="9761">
                  <c:v>8.761000000000001</c:v>
                </c:pt>
                <c:pt idx="9762">
                  <c:v>8.7620000000000005</c:v>
                </c:pt>
                <c:pt idx="9763">
                  <c:v>8.7630000000000035</c:v>
                </c:pt>
                <c:pt idx="9764">
                  <c:v>8.7640000000000011</c:v>
                </c:pt>
                <c:pt idx="9765">
                  <c:v>8.7650000000000006</c:v>
                </c:pt>
                <c:pt idx="9766">
                  <c:v>8.766</c:v>
                </c:pt>
                <c:pt idx="9767">
                  <c:v>8.7670000000000012</c:v>
                </c:pt>
                <c:pt idx="9768">
                  <c:v>8.7679999999999971</c:v>
                </c:pt>
                <c:pt idx="9769">
                  <c:v>8.7690000000000001</c:v>
                </c:pt>
                <c:pt idx="9770">
                  <c:v>8.77</c:v>
                </c:pt>
                <c:pt idx="9771">
                  <c:v>8.7709999999999972</c:v>
                </c:pt>
                <c:pt idx="9772">
                  <c:v>8.7720000000000002</c:v>
                </c:pt>
                <c:pt idx="9773">
                  <c:v>8.7730000000000015</c:v>
                </c:pt>
                <c:pt idx="9774">
                  <c:v>8.7740000000000009</c:v>
                </c:pt>
                <c:pt idx="9775">
                  <c:v>8.7750000000000004</c:v>
                </c:pt>
                <c:pt idx="9776">
                  <c:v>8.7760000000000016</c:v>
                </c:pt>
                <c:pt idx="9777">
                  <c:v>8.777000000000001</c:v>
                </c:pt>
                <c:pt idx="9778">
                  <c:v>8.7779999999999987</c:v>
                </c:pt>
                <c:pt idx="9779">
                  <c:v>8.7790000000000017</c:v>
                </c:pt>
                <c:pt idx="9780">
                  <c:v>8.7800000000000011</c:v>
                </c:pt>
                <c:pt idx="9781">
                  <c:v>8.7809999999999988</c:v>
                </c:pt>
                <c:pt idx="9782">
                  <c:v>8.782</c:v>
                </c:pt>
                <c:pt idx="9783">
                  <c:v>8.7830000000000013</c:v>
                </c:pt>
                <c:pt idx="9784">
                  <c:v>8.7839999999999971</c:v>
                </c:pt>
                <c:pt idx="9785">
                  <c:v>8.7850000000000001</c:v>
                </c:pt>
                <c:pt idx="9786">
                  <c:v>8.7860000000000014</c:v>
                </c:pt>
                <c:pt idx="9787">
                  <c:v>8.7869999999999973</c:v>
                </c:pt>
                <c:pt idx="9788">
                  <c:v>8.7879999999999985</c:v>
                </c:pt>
                <c:pt idx="9789">
                  <c:v>8.7889999999999997</c:v>
                </c:pt>
                <c:pt idx="9790">
                  <c:v>8.7900000000000009</c:v>
                </c:pt>
                <c:pt idx="9791">
                  <c:v>8.7909999999999986</c:v>
                </c:pt>
                <c:pt idx="9792">
                  <c:v>8.7919999999999998</c:v>
                </c:pt>
                <c:pt idx="9793">
                  <c:v>8.793000000000001</c:v>
                </c:pt>
                <c:pt idx="9794">
                  <c:v>8.7939999999999987</c:v>
                </c:pt>
                <c:pt idx="9795">
                  <c:v>8.7950000000000017</c:v>
                </c:pt>
                <c:pt idx="9796">
                  <c:v>8.7960000000000012</c:v>
                </c:pt>
                <c:pt idx="9797">
                  <c:v>8.7969999999999988</c:v>
                </c:pt>
                <c:pt idx="9798">
                  <c:v>8.7979999999999983</c:v>
                </c:pt>
                <c:pt idx="9799">
                  <c:v>8.7989999999999995</c:v>
                </c:pt>
                <c:pt idx="9800">
                  <c:v>8.8000000000000007</c:v>
                </c:pt>
                <c:pt idx="9801">
                  <c:v>8.8010000000000002</c:v>
                </c:pt>
                <c:pt idx="9802">
                  <c:v>8.8019999999999996</c:v>
                </c:pt>
                <c:pt idx="9803">
                  <c:v>8.8030000000000008</c:v>
                </c:pt>
                <c:pt idx="9804">
                  <c:v>8.8040000000000003</c:v>
                </c:pt>
                <c:pt idx="9805">
                  <c:v>8.8049999999999997</c:v>
                </c:pt>
                <c:pt idx="9806">
                  <c:v>8.8060000000000027</c:v>
                </c:pt>
                <c:pt idx="9807">
                  <c:v>8.8070000000000004</c:v>
                </c:pt>
                <c:pt idx="9808">
                  <c:v>8.8080000000000016</c:v>
                </c:pt>
                <c:pt idx="9809">
                  <c:v>8.8089999999999993</c:v>
                </c:pt>
                <c:pt idx="9810">
                  <c:v>8.81</c:v>
                </c:pt>
                <c:pt idx="9811">
                  <c:v>8.8110000000000035</c:v>
                </c:pt>
                <c:pt idx="9812">
                  <c:v>8.8119999999999994</c:v>
                </c:pt>
                <c:pt idx="9813">
                  <c:v>8.8130000000000006</c:v>
                </c:pt>
                <c:pt idx="9814">
                  <c:v>8.8140000000000001</c:v>
                </c:pt>
                <c:pt idx="9815">
                  <c:v>8.8149999999999995</c:v>
                </c:pt>
                <c:pt idx="9816">
                  <c:v>8.8160000000000007</c:v>
                </c:pt>
                <c:pt idx="9817">
                  <c:v>8.8170000000000002</c:v>
                </c:pt>
                <c:pt idx="9818">
                  <c:v>8.8180000000000014</c:v>
                </c:pt>
                <c:pt idx="9819">
                  <c:v>8.8190000000000008</c:v>
                </c:pt>
                <c:pt idx="9820">
                  <c:v>8.82</c:v>
                </c:pt>
                <c:pt idx="9821">
                  <c:v>8.8210000000000015</c:v>
                </c:pt>
                <c:pt idx="9822">
                  <c:v>8.8219999999999992</c:v>
                </c:pt>
                <c:pt idx="9823">
                  <c:v>8.8230000000000004</c:v>
                </c:pt>
                <c:pt idx="9824">
                  <c:v>8.8240000000000016</c:v>
                </c:pt>
                <c:pt idx="9825">
                  <c:v>8.8249999999999993</c:v>
                </c:pt>
                <c:pt idx="9826">
                  <c:v>8.8260000000000005</c:v>
                </c:pt>
                <c:pt idx="9827">
                  <c:v>8.827</c:v>
                </c:pt>
                <c:pt idx="9828">
                  <c:v>8.8280000000000012</c:v>
                </c:pt>
                <c:pt idx="9829">
                  <c:v>8.8290000000000006</c:v>
                </c:pt>
                <c:pt idx="9830">
                  <c:v>8.83</c:v>
                </c:pt>
                <c:pt idx="9831">
                  <c:v>8.8310000000000013</c:v>
                </c:pt>
                <c:pt idx="9832">
                  <c:v>8.8320000000000007</c:v>
                </c:pt>
                <c:pt idx="9833">
                  <c:v>8.8330000000000002</c:v>
                </c:pt>
                <c:pt idx="9834">
                  <c:v>8.8340000000000014</c:v>
                </c:pt>
                <c:pt idx="9835">
                  <c:v>8.8350000000000026</c:v>
                </c:pt>
                <c:pt idx="9836">
                  <c:v>8.8360000000000003</c:v>
                </c:pt>
                <c:pt idx="9837">
                  <c:v>8.8370000000000015</c:v>
                </c:pt>
                <c:pt idx="9838">
                  <c:v>8.838000000000001</c:v>
                </c:pt>
                <c:pt idx="9839">
                  <c:v>8.8390000000000004</c:v>
                </c:pt>
                <c:pt idx="9840">
                  <c:v>8.84</c:v>
                </c:pt>
                <c:pt idx="9841">
                  <c:v>8.8410000000000011</c:v>
                </c:pt>
                <c:pt idx="9842">
                  <c:v>8.8420000000000005</c:v>
                </c:pt>
                <c:pt idx="9843">
                  <c:v>8.843</c:v>
                </c:pt>
                <c:pt idx="9844">
                  <c:v>8.8440000000000012</c:v>
                </c:pt>
                <c:pt idx="9845">
                  <c:v>8.8450000000000006</c:v>
                </c:pt>
                <c:pt idx="9846">
                  <c:v>8.8460000000000001</c:v>
                </c:pt>
                <c:pt idx="9847">
                  <c:v>8.8470000000000013</c:v>
                </c:pt>
                <c:pt idx="9848">
                  <c:v>8.8479999999999972</c:v>
                </c:pt>
                <c:pt idx="9849">
                  <c:v>8.8490000000000002</c:v>
                </c:pt>
                <c:pt idx="9850">
                  <c:v>8.85</c:v>
                </c:pt>
                <c:pt idx="9851">
                  <c:v>8.8510000000000026</c:v>
                </c:pt>
                <c:pt idx="9852">
                  <c:v>8.8520000000000003</c:v>
                </c:pt>
                <c:pt idx="9853">
                  <c:v>8.8530000000000033</c:v>
                </c:pt>
                <c:pt idx="9854">
                  <c:v>8.8540000000000028</c:v>
                </c:pt>
                <c:pt idx="9855">
                  <c:v>8.8550000000000004</c:v>
                </c:pt>
                <c:pt idx="9856">
                  <c:v>8.8560000000000052</c:v>
                </c:pt>
                <c:pt idx="9857">
                  <c:v>8.8570000000000029</c:v>
                </c:pt>
                <c:pt idx="9858">
                  <c:v>8.8580000000000005</c:v>
                </c:pt>
                <c:pt idx="9859">
                  <c:v>8.859</c:v>
                </c:pt>
                <c:pt idx="9860">
                  <c:v>8.86</c:v>
                </c:pt>
                <c:pt idx="9861">
                  <c:v>8.8610000000000007</c:v>
                </c:pt>
                <c:pt idx="9862">
                  <c:v>8.8620000000000001</c:v>
                </c:pt>
                <c:pt idx="9863">
                  <c:v>8.8630000000000031</c:v>
                </c:pt>
                <c:pt idx="9864">
                  <c:v>8.8640000000000008</c:v>
                </c:pt>
                <c:pt idx="9865">
                  <c:v>8.8650000000000002</c:v>
                </c:pt>
                <c:pt idx="9866">
                  <c:v>8.8660000000000032</c:v>
                </c:pt>
                <c:pt idx="9867">
                  <c:v>8.8670000000000027</c:v>
                </c:pt>
                <c:pt idx="9868">
                  <c:v>8.8680000000000003</c:v>
                </c:pt>
                <c:pt idx="9869">
                  <c:v>8.8689999999999998</c:v>
                </c:pt>
                <c:pt idx="9870">
                  <c:v>8.8700000000000028</c:v>
                </c:pt>
                <c:pt idx="9871">
                  <c:v>8.8710000000000004</c:v>
                </c:pt>
                <c:pt idx="9872">
                  <c:v>8.8720000000000034</c:v>
                </c:pt>
                <c:pt idx="9873">
                  <c:v>8.8730000000000029</c:v>
                </c:pt>
                <c:pt idx="9874">
                  <c:v>8.8740000000000006</c:v>
                </c:pt>
                <c:pt idx="9875">
                  <c:v>8.875</c:v>
                </c:pt>
                <c:pt idx="9876">
                  <c:v>8.8760000000000012</c:v>
                </c:pt>
                <c:pt idx="9877">
                  <c:v>8.8770000000000007</c:v>
                </c:pt>
                <c:pt idx="9878">
                  <c:v>8.8780000000000001</c:v>
                </c:pt>
                <c:pt idx="9879">
                  <c:v>8.8789999999999996</c:v>
                </c:pt>
                <c:pt idx="9880">
                  <c:v>8.8800000000000008</c:v>
                </c:pt>
                <c:pt idx="9881">
                  <c:v>8.8810000000000002</c:v>
                </c:pt>
                <c:pt idx="9882">
                  <c:v>8.8819999999999997</c:v>
                </c:pt>
                <c:pt idx="9883">
                  <c:v>8.8830000000000027</c:v>
                </c:pt>
                <c:pt idx="9884">
                  <c:v>8.8840000000000003</c:v>
                </c:pt>
                <c:pt idx="9885">
                  <c:v>8.8849999999999998</c:v>
                </c:pt>
                <c:pt idx="9886">
                  <c:v>8.8860000000000028</c:v>
                </c:pt>
                <c:pt idx="9887">
                  <c:v>8.8870000000000005</c:v>
                </c:pt>
                <c:pt idx="9888">
                  <c:v>8.8880000000000035</c:v>
                </c:pt>
                <c:pt idx="9889">
                  <c:v>8.8889999999999993</c:v>
                </c:pt>
                <c:pt idx="9890">
                  <c:v>8.89</c:v>
                </c:pt>
                <c:pt idx="9891">
                  <c:v>8.891</c:v>
                </c:pt>
                <c:pt idx="9892">
                  <c:v>8.8919999999999995</c:v>
                </c:pt>
                <c:pt idx="9893">
                  <c:v>8.8930000000000007</c:v>
                </c:pt>
                <c:pt idx="9894">
                  <c:v>8.8940000000000001</c:v>
                </c:pt>
                <c:pt idx="9895">
                  <c:v>8.8949999999999996</c:v>
                </c:pt>
                <c:pt idx="9896">
                  <c:v>8.8960000000000008</c:v>
                </c:pt>
                <c:pt idx="9897">
                  <c:v>8.8970000000000002</c:v>
                </c:pt>
                <c:pt idx="9898">
                  <c:v>8.8980000000000015</c:v>
                </c:pt>
                <c:pt idx="9899">
                  <c:v>8.8989999999999991</c:v>
                </c:pt>
                <c:pt idx="9900">
                  <c:v>8.9</c:v>
                </c:pt>
                <c:pt idx="9901">
                  <c:v>8.9010000000000016</c:v>
                </c:pt>
                <c:pt idx="9902">
                  <c:v>8.9019999999999992</c:v>
                </c:pt>
                <c:pt idx="9903">
                  <c:v>8.9030000000000005</c:v>
                </c:pt>
                <c:pt idx="9904">
                  <c:v>8.9040000000000035</c:v>
                </c:pt>
                <c:pt idx="9905">
                  <c:v>8.9049999999999994</c:v>
                </c:pt>
                <c:pt idx="9906">
                  <c:v>8.9060000000000006</c:v>
                </c:pt>
                <c:pt idx="9907">
                  <c:v>8.907</c:v>
                </c:pt>
                <c:pt idx="9908">
                  <c:v>8.9080000000000013</c:v>
                </c:pt>
                <c:pt idx="9909">
                  <c:v>8.9090000000000007</c:v>
                </c:pt>
                <c:pt idx="9910">
                  <c:v>8.91</c:v>
                </c:pt>
                <c:pt idx="9911">
                  <c:v>8.9110000000000014</c:v>
                </c:pt>
                <c:pt idx="9912">
                  <c:v>8.9120000000000008</c:v>
                </c:pt>
                <c:pt idx="9913">
                  <c:v>8.9130000000000003</c:v>
                </c:pt>
                <c:pt idx="9914">
                  <c:v>8.9140000000000015</c:v>
                </c:pt>
                <c:pt idx="9915">
                  <c:v>8.9149999999999991</c:v>
                </c:pt>
                <c:pt idx="9916">
                  <c:v>8.9160000000000004</c:v>
                </c:pt>
                <c:pt idx="9917">
                  <c:v>8.9170000000000016</c:v>
                </c:pt>
                <c:pt idx="9918">
                  <c:v>8.918000000000001</c:v>
                </c:pt>
                <c:pt idx="9919">
                  <c:v>8.9190000000000005</c:v>
                </c:pt>
                <c:pt idx="9920">
                  <c:v>8.92</c:v>
                </c:pt>
                <c:pt idx="9921">
                  <c:v>8.9210000000000012</c:v>
                </c:pt>
                <c:pt idx="9922">
                  <c:v>8.9220000000000006</c:v>
                </c:pt>
                <c:pt idx="9923">
                  <c:v>8.923</c:v>
                </c:pt>
                <c:pt idx="9924">
                  <c:v>8.9240000000000013</c:v>
                </c:pt>
                <c:pt idx="9925">
                  <c:v>8.9250000000000007</c:v>
                </c:pt>
                <c:pt idx="9926">
                  <c:v>8.9260000000000002</c:v>
                </c:pt>
                <c:pt idx="9927">
                  <c:v>8.9270000000000014</c:v>
                </c:pt>
                <c:pt idx="9928">
                  <c:v>8.9280000000000008</c:v>
                </c:pt>
                <c:pt idx="9929">
                  <c:v>8.9290000000000003</c:v>
                </c:pt>
                <c:pt idx="9930">
                  <c:v>8.93</c:v>
                </c:pt>
                <c:pt idx="9931">
                  <c:v>8.9310000000000009</c:v>
                </c:pt>
                <c:pt idx="9932">
                  <c:v>8.9320000000000004</c:v>
                </c:pt>
                <c:pt idx="9933">
                  <c:v>8.9330000000000016</c:v>
                </c:pt>
                <c:pt idx="9934">
                  <c:v>8.9340000000000011</c:v>
                </c:pt>
                <c:pt idx="9935">
                  <c:v>8.9350000000000005</c:v>
                </c:pt>
                <c:pt idx="9936">
                  <c:v>8.9360000000000035</c:v>
                </c:pt>
                <c:pt idx="9937">
                  <c:v>8.9370000000000012</c:v>
                </c:pt>
                <c:pt idx="9938">
                  <c:v>8.9379999999999988</c:v>
                </c:pt>
                <c:pt idx="9939">
                  <c:v>8.9390000000000001</c:v>
                </c:pt>
                <c:pt idx="9940">
                  <c:v>8.94</c:v>
                </c:pt>
                <c:pt idx="9941">
                  <c:v>8.9409999999999972</c:v>
                </c:pt>
                <c:pt idx="9942">
                  <c:v>8.9420000000000002</c:v>
                </c:pt>
                <c:pt idx="9943">
                  <c:v>8.9430000000000014</c:v>
                </c:pt>
                <c:pt idx="9944">
                  <c:v>8.9440000000000008</c:v>
                </c:pt>
                <c:pt idx="9945">
                  <c:v>8.9450000000000003</c:v>
                </c:pt>
                <c:pt idx="9946">
                  <c:v>8.9460000000000015</c:v>
                </c:pt>
                <c:pt idx="9947">
                  <c:v>8.947000000000001</c:v>
                </c:pt>
                <c:pt idx="9948">
                  <c:v>8.9479999999999986</c:v>
                </c:pt>
                <c:pt idx="9949">
                  <c:v>8.9489999999999998</c:v>
                </c:pt>
                <c:pt idx="9950">
                  <c:v>8.9499999999999993</c:v>
                </c:pt>
                <c:pt idx="9951">
                  <c:v>8.9510000000000005</c:v>
                </c:pt>
                <c:pt idx="9952">
                  <c:v>8.952</c:v>
                </c:pt>
                <c:pt idx="9953">
                  <c:v>8.9530000000000012</c:v>
                </c:pt>
                <c:pt idx="9954">
                  <c:v>8.9540000000000006</c:v>
                </c:pt>
                <c:pt idx="9955">
                  <c:v>8.9550000000000001</c:v>
                </c:pt>
                <c:pt idx="9956">
                  <c:v>8.9560000000000031</c:v>
                </c:pt>
                <c:pt idx="9957">
                  <c:v>8.9570000000000007</c:v>
                </c:pt>
                <c:pt idx="9958">
                  <c:v>8.9580000000000002</c:v>
                </c:pt>
                <c:pt idx="9959">
                  <c:v>8.9589999999999996</c:v>
                </c:pt>
                <c:pt idx="9960">
                  <c:v>8.9600000000000026</c:v>
                </c:pt>
                <c:pt idx="9961">
                  <c:v>8.9610000000000003</c:v>
                </c:pt>
                <c:pt idx="9962">
                  <c:v>8.9619999999999997</c:v>
                </c:pt>
                <c:pt idx="9963">
                  <c:v>8.9630000000000027</c:v>
                </c:pt>
                <c:pt idx="9964">
                  <c:v>8.9640000000000004</c:v>
                </c:pt>
                <c:pt idx="9965">
                  <c:v>8.9650000000000034</c:v>
                </c:pt>
                <c:pt idx="9966">
                  <c:v>8.9660000000000029</c:v>
                </c:pt>
                <c:pt idx="9967">
                  <c:v>8.9670000000000005</c:v>
                </c:pt>
                <c:pt idx="9968">
                  <c:v>8.968</c:v>
                </c:pt>
                <c:pt idx="9969">
                  <c:v>8.9689999999999994</c:v>
                </c:pt>
                <c:pt idx="9970">
                  <c:v>8.9700000000000006</c:v>
                </c:pt>
                <c:pt idx="9971">
                  <c:v>8.9710000000000001</c:v>
                </c:pt>
                <c:pt idx="9972">
                  <c:v>8.9719999999999995</c:v>
                </c:pt>
                <c:pt idx="9973">
                  <c:v>8.9730000000000008</c:v>
                </c:pt>
                <c:pt idx="9974">
                  <c:v>8.9740000000000002</c:v>
                </c:pt>
                <c:pt idx="9975">
                  <c:v>8.9749999999999996</c:v>
                </c:pt>
                <c:pt idx="9976">
                  <c:v>8.9760000000000026</c:v>
                </c:pt>
                <c:pt idx="9977">
                  <c:v>8.9770000000000003</c:v>
                </c:pt>
                <c:pt idx="9978">
                  <c:v>8.9780000000000015</c:v>
                </c:pt>
                <c:pt idx="9979">
                  <c:v>8.9789999999999992</c:v>
                </c:pt>
                <c:pt idx="9980">
                  <c:v>8.98</c:v>
                </c:pt>
                <c:pt idx="9981">
                  <c:v>8.9810000000000034</c:v>
                </c:pt>
                <c:pt idx="9982">
                  <c:v>8.9819999999999993</c:v>
                </c:pt>
                <c:pt idx="9983">
                  <c:v>8.9830000000000005</c:v>
                </c:pt>
                <c:pt idx="9984">
                  <c:v>8.984</c:v>
                </c:pt>
                <c:pt idx="9985">
                  <c:v>8.9849999999999994</c:v>
                </c:pt>
                <c:pt idx="9986">
                  <c:v>8.9860000000000007</c:v>
                </c:pt>
                <c:pt idx="9987">
                  <c:v>8.9870000000000001</c:v>
                </c:pt>
                <c:pt idx="9988">
                  <c:v>8.9880000000000013</c:v>
                </c:pt>
                <c:pt idx="9989">
                  <c:v>8.9890000000000008</c:v>
                </c:pt>
                <c:pt idx="9990">
                  <c:v>8.99</c:v>
                </c:pt>
                <c:pt idx="9991">
                  <c:v>8.9910000000000014</c:v>
                </c:pt>
                <c:pt idx="9992">
                  <c:v>8.9920000000000027</c:v>
                </c:pt>
                <c:pt idx="9993">
                  <c:v>8.9930000000000003</c:v>
                </c:pt>
                <c:pt idx="9994">
                  <c:v>8.9940000000000015</c:v>
                </c:pt>
                <c:pt idx="9995">
                  <c:v>8.9949999999999992</c:v>
                </c:pt>
                <c:pt idx="9996">
                  <c:v>8.9960000000000004</c:v>
                </c:pt>
                <c:pt idx="9997">
                  <c:v>8.9970000000000034</c:v>
                </c:pt>
                <c:pt idx="9998">
                  <c:v>8.9980000000000011</c:v>
                </c:pt>
                <c:pt idx="9999">
                  <c:v>8.9990000000000006</c:v>
                </c:pt>
              </c:numCache>
            </c:numRef>
          </c:xVal>
          <c:yVal>
            <c:numRef>
              <c:f>Gaussian!$C$10:$C$10009</c:f>
              <c:numCache>
                <c:formatCode>0.00</c:formatCode>
                <c:ptCount val="10000"/>
                <c:pt idx="0">
                  <c:v>0.26585900000000001</c:v>
                </c:pt>
                <c:pt idx="1">
                  <c:v>0.26815600000000001</c:v>
                </c:pt>
                <c:pt idx="2">
                  <c:v>0.27801599999999999</c:v>
                </c:pt>
                <c:pt idx="3">
                  <c:v>0.280109</c:v>
                </c:pt>
                <c:pt idx="4">
                  <c:v>0.28399999999999997</c:v>
                </c:pt>
                <c:pt idx="5">
                  <c:v>0.28204699999999999</c:v>
                </c:pt>
                <c:pt idx="6">
                  <c:v>0.28803099999999998</c:v>
                </c:pt>
                <c:pt idx="7">
                  <c:v>0.292016</c:v>
                </c:pt>
                <c:pt idx="8">
                  <c:v>0.29599999999999999</c:v>
                </c:pt>
                <c:pt idx="9">
                  <c:v>0.300016</c:v>
                </c:pt>
                <c:pt idx="10">
                  <c:v>0.29993799999999998</c:v>
                </c:pt>
                <c:pt idx="11">
                  <c:v>0.31406299999999998</c:v>
                </c:pt>
                <c:pt idx="12">
                  <c:v>0.312</c:v>
                </c:pt>
                <c:pt idx="13">
                  <c:v>0.30809399999999998</c:v>
                </c:pt>
                <c:pt idx="14">
                  <c:v>0.32214100000000001</c:v>
                </c:pt>
                <c:pt idx="15">
                  <c:v>0.32</c:v>
                </c:pt>
                <c:pt idx="16">
                  <c:v>0.32407799999999998</c:v>
                </c:pt>
                <c:pt idx="17">
                  <c:v>0.33401599999999998</c:v>
                </c:pt>
                <c:pt idx="18">
                  <c:v>0.32996900000000001</c:v>
                </c:pt>
                <c:pt idx="19">
                  <c:v>0.32601599999999997</c:v>
                </c:pt>
                <c:pt idx="20">
                  <c:v>0.33203100000000002</c:v>
                </c:pt>
                <c:pt idx="21">
                  <c:v>0.33387499999999998</c:v>
                </c:pt>
                <c:pt idx="22">
                  <c:v>0.33001599999999998</c:v>
                </c:pt>
                <c:pt idx="23">
                  <c:v>0.333984</c:v>
                </c:pt>
                <c:pt idx="24">
                  <c:v>0.32603100000000002</c:v>
                </c:pt>
                <c:pt idx="25">
                  <c:v>0.33757799999999999</c:v>
                </c:pt>
                <c:pt idx="26">
                  <c:v>0.34399999999999997</c:v>
                </c:pt>
                <c:pt idx="27">
                  <c:v>0.34007799999999999</c:v>
                </c:pt>
                <c:pt idx="28">
                  <c:v>0.33981299999999998</c:v>
                </c:pt>
                <c:pt idx="29">
                  <c:v>0.34798400000000002</c:v>
                </c:pt>
                <c:pt idx="30">
                  <c:v>0.34407799999999999</c:v>
                </c:pt>
                <c:pt idx="31">
                  <c:v>0.34396900000000002</c:v>
                </c:pt>
                <c:pt idx="32">
                  <c:v>0.34796899999999997</c:v>
                </c:pt>
                <c:pt idx="33">
                  <c:v>0.34998400000000002</c:v>
                </c:pt>
                <c:pt idx="34">
                  <c:v>0.35195300000000002</c:v>
                </c:pt>
                <c:pt idx="35">
                  <c:v>0.35596899999999998</c:v>
                </c:pt>
                <c:pt idx="36">
                  <c:v>0.35395300000000002</c:v>
                </c:pt>
                <c:pt idx="37">
                  <c:v>0.35996899999999998</c:v>
                </c:pt>
                <c:pt idx="38">
                  <c:v>0.35792200000000002</c:v>
                </c:pt>
                <c:pt idx="39">
                  <c:v>0.36196899999999999</c:v>
                </c:pt>
                <c:pt idx="40">
                  <c:v>0.35199999999999998</c:v>
                </c:pt>
                <c:pt idx="41">
                  <c:v>0.36003099999999999</c:v>
                </c:pt>
                <c:pt idx="42">
                  <c:v>0.35399999999999998</c:v>
                </c:pt>
                <c:pt idx="43">
                  <c:v>0.35814099999999999</c:v>
                </c:pt>
                <c:pt idx="44">
                  <c:v>0.36401600000000001</c:v>
                </c:pt>
                <c:pt idx="45">
                  <c:v>0.35398400000000002</c:v>
                </c:pt>
                <c:pt idx="46">
                  <c:v>0.35985899999999998</c:v>
                </c:pt>
                <c:pt idx="47">
                  <c:v>0.366031</c:v>
                </c:pt>
                <c:pt idx="48">
                  <c:v>0.352016</c:v>
                </c:pt>
                <c:pt idx="49">
                  <c:v>0.36392200000000002</c:v>
                </c:pt>
                <c:pt idx="50">
                  <c:v>0.35614099999999999</c:v>
                </c:pt>
                <c:pt idx="51">
                  <c:v>0.35399999999999998</c:v>
                </c:pt>
                <c:pt idx="52">
                  <c:v>0.34792200000000001</c:v>
                </c:pt>
                <c:pt idx="53">
                  <c:v>0.36</c:v>
                </c:pt>
                <c:pt idx="54">
                  <c:v>0.34998400000000002</c:v>
                </c:pt>
                <c:pt idx="55">
                  <c:v>0.35598400000000002</c:v>
                </c:pt>
                <c:pt idx="56">
                  <c:v>0.34798400000000002</c:v>
                </c:pt>
                <c:pt idx="57">
                  <c:v>0.354016</c:v>
                </c:pt>
                <c:pt idx="58">
                  <c:v>0.354047</c:v>
                </c:pt>
                <c:pt idx="59">
                  <c:v>0.34203099999999997</c:v>
                </c:pt>
                <c:pt idx="60">
                  <c:v>0.34601599999999999</c:v>
                </c:pt>
                <c:pt idx="61">
                  <c:v>0.33600000000000002</c:v>
                </c:pt>
                <c:pt idx="62">
                  <c:v>0.34</c:v>
                </c:pt>
                <c:pt idx="63">
                  <c:v>0.33401599999999998</c:v>
                </c:pt>
                <c:pt idx="64">
                  <c:v>0.33600000000000002</c:v>
                </c:pt>
                <c:pt idx="65">
                  <c:v>0.33401599999999998</c:v>
                </c:pt>
                <c:pt idx="66">
                  <c:v>0.333984</c:v>
                </c:pt>
                <c:pt idx="67">
                  <c:v>0.33204699999999998</c:v>
                </c:pt>
                <c:pt idx="68">
                  <c:v>0.32801599999999997</c:v>
                </c:pt>
                <c:pt idx="69">
                  <c:v>0.32796900000000001</c:v>
                </c:pt>
                <c:pt idx="70">
                  <c:v>0.32607799999999998</c:v>
                </c:pt>
                <c:pt idx="71">
                  <c:v>0.31998399999999999</c:v>
                </c:pt>
                <c:pt idx="72">
                  <c:v>0.32395299999999999</c:v>
                </c:pt>
                <c:pt idx="73">
                  <c:v>0.314</c:v>
                </c:pt>
                <c:pt idx="74">
                  <c:v>0.30807800000000002</c:v>
                </c:pt>
                <c:pt idx="75">
                  <c:v>0.30598399999999998</c:v>
                </c:pt>
                <c:pt idx="76">
                  <c:v>0.31210900000000003</c:v>
                </c:pt>
                <c:pt idx="77">
                  <c:v>0.29815599999999998</c:v>
                </c:pt>
                <c:pt idx="78">
                  <c:v>0.29803099999999999</c:v>
                </c:pt>
                <c:pt idx="79">
                  <c:v>0.306031</c:v>
                </c:pt>
                <c:pt idx="80">
                  <c:v>0.299875</c:v>
                </c:pt>
                <c:pt idx="81">
                  <c:v>0.298016</c:v>
                </c:pt>
                <c:pt idx="82">
                  <c:v>0.297906</c:v>
                </c:pt>
                <c:pt idx="83">
                  <c:v>0.293906</c:v>
                </c:pt>
                <c:pt idx="84">
                  <c:v>0.28982799999999997</c:v>
                </c:pt>
                <c:pt idx="85">
                  <c:v>0.28393800000000002</c:v>
                </c:pt>
                <c:pt idx="86">
                  <c:v>0.28806300000000001</c:v>
                </c:pt>
                <c:pt idx="87">
                  <c:v>0.28592200000000001</c:v>
                </c:pt>
                <c:pt idx="88">
                  <c:v>0.28003099999999997</c:v>
                </c:pt>
                <c:pt idx="89">
                  <c:v>0.278109</c:v>
                </c:pt>
                <c:pt idx="90">
                  <c:v>0.28395300000000001</c:v>
                </c:pt>
                <c:pt idx="91">
                  <c:v>0.26803100000000002</c:v>
                </c:pt>
                <c:pt idx="92">
                  <c:v>0.28000000000000003</c:v>
                </c:pt>
                <c:pt idx="93">
                  <c:v>0.277922</c:v>
                </c:pt>
                <c:pt idx="94">
                  <c:v>0.269953</c:v>
                </c:pt>
                <c:pt idx="95">
                  <c:v>0.265984</c:v>
                </c:pt>
                <c:pt idx="96">
                  <c:v>0.26803100000000002</c:v>
                </c:pt>
                <c:pt idx="97">
                  <c:v>0.25800000000000001</c:v>
                </c:pt>
                <c:pt idx="98">
                  <c:v>0.26400000000000001</c:v>
                </c:pt>
                <c:pt idx="99">
                  <c:v>0.25801600000000002</c:v>
                </c:pt>
                <c:pt idx="100">
                  <c:v>0.25803100000000001</c:v>
                </c:pt>
                <c:pt idx="101">
                  <c:v>0.25001600000000002</c:v>
                </c:pt>
                <c:pt idx="102">
                  <c:v>0.252</c:v>
                </c:pt>
                <c:pt idx="103">
                  <c:v>0.25</c:v>
                </c:pt>
                <c:pt idx="104">
                  <c:v>0.24818799999999999</c:v>
                </c:pt>
                <c:pt idx="105">
                  <c:v>0.24401600000000001</c:v>
                </c:pt>
                <c:pt idx="106">
                  <c:v>0.24424999999999999</c:v>
                </c:pt>
                <c:pt idx="107">
                  <c:v>0.232047</c:v>
                </c:pt>
                <c:pt idx="108">
                  <c:v>0.235953</c:v>
                </c:pt>
                <c:pt idx="109">
                  <c:v>0.232016</c:v>
                </c:pt>
                <c:pt idx="110">
                  <c:v>0.23195299999999999</c:v>
                </c:pt>
                <c:pt idx="111">
                  <c:v>0.23003100000000001</c:v>
                </c:pt>
                <c:pt idx="112">
                  <c:v>0.22204699999999999</c:v>
                </c:pt>
                <c:pt idx="113">
                  <c:v>0.21998400000000001</c:v>
                </c:pt>
                <c:pt idx="114">
                  <c:v>0.21621899999999999</c:v>
                </c:pt>
                <c:pt idx="115">
                  <c:v>0.21010899999999999</c:v>
                </c:pt>
                <c:pt idx="116">
                  <c:v>0.209953</c:v>
                </c:pt>
                <c:pt idx="117">
                  <c:v>0.210094</c:v>
                </c:pt>
                <c:pt idx="118">
                  <c:v>0.20195299999999999</c:v>
                </c:pt>
                <c:pt idx="119">
                  <c:v>0.204125</c:v>
                </c:pt>
                <c:pt idx="120">
                  <c:v>0.20381199999999999</c:v>
                </c:pt>
                <c:pt idx="121">
                  <c:v>0.195938</c:v>
                </c:pt>
                <c:pt idx="122">
                  <c:v>0.20210900000000001</c:v>
                </c:pt>
                <c:pt idx="123">
                  <c:v>0.197547</c:v>
                </c:pt>
                <c:pt idx="124">
                  <c:v>0.18790599999999999</c:v>
                </c:pt>
                <c:pt idx="125">
                  <c:v>0.189891</c:v>
                </c:pt>
                <c:pt idx="126">
                  <c:v>0.18196899999999999</c:v>
                </c:pt>
                <c:pt idx="127">
                  <c:v>0.18606200000000001</c:v>
                </c:pt>
                <c:pt idx="128">
                  <c:v>0.186</c:v>
                </c:pt>
                <c:pt idx="129">
                  <c:v>0.184</c:v>
                </c:pt>
                <c:pt idx="130">
                  <c:v>0.184</c:v>
                </c:pt>
                <c:pt idx="131">
                  <c:v>0.17996899999999999</c:v>
                </c:pt>
                <c:pt idx="132">
                  <c:v>0.17803099999999999</c:v>
                </c:pt>
                <c:pt idx="133">
                  <c:v>0.17996899999999999</c:v>
                </c:pt>
                <c:pt idx="134">
                  <c:v>0.173953</c:v>
                </c:pt>
                <c:pt idx="135">
                  <c:v>0.176063</c:v>
                </c:pt>
                <c:pt idx="136">
                  <c:v>0.17599999999999999</c:v>
                </c:pt>
                <c:pt idx="137">
                  <c:v>0.17</c:v>
                </c:pt>
                <c:pt idx="138">
                  <c:v>0.17396900000000001</c:v>
                </c:pt>
                <c:pt idx="139">
                  <c:v>0.16200000000000001</c:v>
                </c:pt>
                <c:pt idx="140">
                  <c:v>0.17199999999999999</c:v>
                </c:pt>
                <c:pt idx="141">
                  <c:v>0.165938</c:v>
                </c:pt>
                <c:pt idx="142">
                  <c:v>0.16400000000000001</c:v>
                </c:pt>
                <c:pt idx="143">
                  <c:v>0.16200000000000001</c:v>
                </c:pt>
                <c:pt idx="144">
                  <c:v>0.164016</c:v>
                </c:pt>
                <c:pt idx="145">
                  <c:v>0.158219</c:v>
                </c:pt>
                <c:pt idx="146">
                  <c:v>0.15004700000000001</c:v>
                </c:pt>
                <c:pt idx="147">
                  <c:v>0.154031</c:v>
                </c:pt>
                <c:pt idx="148">
                  <c:v>0.16003100000000001</c:v>
                </c:pt>
                <c:pt idx="149">
                  <c:v>0.152</c:v>
                </c:pt>
                <c:pt idx="150">
                  <c:v>0.154</c:v>
                </c:pt>
                <c:pt idx="151">
                  <c:v>0.14199999999999999</c:v>
                </c:pt>
                <c:pt idx="152">
                  <c:v>0.137984</c:v>
                </c:pt>
                <c:pt idx="153">
                  <c:v>0.13992199999999999</c:v>
                </c:pt>
                <c:pt idx="154">
                  <c:v>0.14601600000000001</c:v>
                </c:pt>
                <c:pt idx="155">
                  <c:v>0.13809399999999999</c:v>
                </c:pt>
                <c:pt idx="156">
                  <c:v>0.13595299999999999</c:v>
                </c:pt>
                <c:pt idx="157">
                  <c:v>0.13596900000000001</c:v>
                </c:pt>
                <c:pt idx="158">
                  <c:v>0.13</c:v>
                </c:pt>
                <c:pt idx="159">
                  <c:v>0.12779699999999999</c:v>
                </c:pt>
                <c:pt idx="160">
                  <c:v>0.11998399999999999</c:v>
                </c:pt>
                <c:pt idx="161">
                  <c:v>0.12595300000000001</c:v>
                </c:pt>
                <c:pt idx="162">
                  <c:v>0.115953</c:v>
                </c:pt>
                <c:pt idx="163">
                  <c:v>0.114063</c:v>
                </c:pt>
                <c:pt idx="164">
                  <c:v>0.118016</c:v>
                </c:pt>
                <c:pt idx="165">
                  <c:v>0.117891</c:v>
                </c:pt>
                <c:pt idx="166">
                  <c:v>0.108016</c:v>
                </c:pt>
                <c:pt idx="167">
                  <c:v>0.11192199999999999</c:v>
                </c:pt>
                <c:pt idx="168">
                  <c:v>0.108141</c:v>
                </c:pt>
                <c:pt idx="169">
                  <c:v>0.1</c:v>
                </c:pt>
                <c:pt idx="170">
                  <c:v>0.10795299999999999</c:v>
                </c:pt>
                <c:pt idx="171">
                  <c:v>0.10398399999999999</c:v>
                </c:pt>
                <c:pt idx="172">
                  <c:v>0.104078</c:v>
                </c:pt>
                <c:pt idx="173">
                  <c:v>0.103797</c:v>
                </c:pt>
                <c:pt idx="174">
                  <c:v>8.5984400000000002E-2</c:v>
                </c:pt>
                <c:pt idx="175">
                  <c:v>0.1</c:v>
                </c:pt>
                <c:pt idx="176">
                  <c:v>0.1</c:v>
                </c:pt>
                <c:pt idx="177">
                  <c:v>9.1999999999999998E-2</c:v>
                </c:pt>
                <c:pt idx="178">
                  <c:v>9.9968799999999997E-2</c:v>
                </c:pt>
                <c:pt idx="179">
                  <c:v>9.8015599999999994E-2</c:v>
                </c:pt>
                <c:pt idx="180">
                  <c:v>9.6000000000000002E-2</c:v>
                </c:pt>
                <c:pt idx="181">
                  <c:v>9.6000000000000002E-2</c:v>
                </c:pt>
                <c:pt idx="182">
                  <c:v>9.4E-2</c:v>
                </c:pt>
                <c:pt idx="183">
                  <c:v>9.4E-2</c:v>
                </c:pt>
                <c:pt idx="184">
                  <c:v>9.4031199999999995E-2</c:v>
                </c:pt>
                <c:pt idx="185">
                  <c:v>9.3953099999999998E-2</c:v>
                </c:pt>
                <c:pt idx="186">
                  <c:v>9.7953100000000001E-2</c:v>
                </c:pt>
                <c:pt idx="187">
                  <c:v>9.59531E-2</c:v>
                </c:pt>
                <c:pt idx="188">
                  <c:v>8.8062500000000002E-2</c:v>
                </c:pt>
                <c:pt idx="189">
                  <c:v>8.7999999999999995E-2</c:v>
                </c:pt>
                <c:pt idx="190">
                  <c:v>9.9937499999999999E-2</c:v>
                </c:pt>
                <c:pt idx="191">
                  <c:v>9.8000000000000004E-2</c:v>
                </c:pt>
                <c:pt idx="192">
                  <c:v>9.4E-2</c:v>
                </c:pt>
                <c:pt idx="193">
                  <c:v>9.5968800000000007E-2</c:v>
                </c:pt>
                <c:pt idx="194">
                  <c:v>9.7953100000000001E-2</c:v>
                </c:pt>
                <c:pt idx="195">
                  <c:v>9.6093799999999993E-2</c:v>
                </c:pt>
                <c:pt idx="196">
                  <c:v>8.4015599999999996E-2</c:v>
                </c:pt>
                <c:pt idx="197">
                  <c:v>9.2281199999999994E-2</c:v>
                </c:pt>
                <c:pt idx="198">
                  <c:v>0.100047</c:v>
                </c:pt>
                <c:pt idx="199">
                  <c:v>0.10199999999999999</c:v>
                </c:pt>
                <c:pt idx="200">
                  <c:v>0.101937</c:v>
                </c:pt>
                <c:pt idx="201">
                  <c:v>9.8187499999999997E-2</c:v>
                </c:pt>
                <c:pt idx="202">
                  <c:v>0.108016</c:v>
                </c:pt>
                <c:pt idx="203">
                  <c:v>0.102016</c:v>
                </c:pt>
                <c:pt idx="204">
                  <c:v>0.112016</c:v>
                </c:pt>
                <c:pt idx="205">
                  <c:v>0.107922</c:v>
                </c:pt>
                <c:pt idx="206">
                  <c:v>0.108</c:v>
                </c:pt>
                <c:pt idx="207">
                  <c:v>0.108</c:v>
                </c:pt>
                <c:pt idx="208">
                  <c:v>0.107984</c:v>
                </c:pt>
                <c:pt idx="209">
                  <c:v>0.11</c:v>
                </c:pt>
                <c:pt idx="210">
                  <c:v>0.106</c:v>
                </c:pt>
                <c:pt idx="211">
                  <c:v>0.10199999999999999</c:v>
                </c:pt>
                <c:pt idx="212">
                  <c:v>0.110266</c:v>
                </c:pt>
                <c:pt idx="213">
                  <c:v>0.11998399999999999</c:v>
                </c:pt>
                <c:pt idx="214">
                  <c:v>0.107891</c:v>
                </c:pt>
                <c:pt idx="215">
                  <c:v>0.110094</c:v>
                </c:pt>
                <c:pt idx="216">
                  <c:v>0.118016</c:v>
                </c:pt>
                <c:pt idx="217">
                  <c:v>0.115859</c:v>
                </c:pt>
                <c:pt idx="218">
                  <c:v>0.10596899999999999</c:v>
                </c:pt>
                <c:pt idx="219">
                  <c:v>0.108094</c:v>
                </c:pt>
                <c:pt idx="220">
                  <c:v>0.114078</c:v>
                </c:pt>
                <c:pt idx="221">
                  <c:v>0.117844</c:v>
                </c:pt>
                <c:pt idx="222">
                  <c:v>0.10582800000000001</c:v>
                </c:pt>
                <c:pt idx="223">
                  <c:v>0.106016</c:v>
                </c:pt>
                <c:pt idx="224">
                  <c:v>0.104</c:v>
                </c:pt>
                <c:pt idx="225">
                  <c:v>0.104125</c:v>
                </c:pt>
                <c:pt idx="226">
                  <c:v>9.1999999999999998E-2</c:v>
                </c:pt>
                <c:pt idx="227">
                  <c:v>0.10198400000000001</c:v>
                </c:pt>
                <c:pt idx="228">
                  <c:v>9.4078099999999998E-2</c:v>
                </c:pt>
                <c:pt idx="229">
                  <c:v>9.5937499999999995E-2</c:v>
                </c:pt>
                <c:pt idx="230">
                  <c:v>9.4031199999999995E-2</c:v>
                </c:pt>
                <c:pt idx="231">
                  <c:v>8.8015599999999999E-2</c:v>
                </c:pt>
                <c:pt idx="232">
                  <c:v>8.7984400000000004E-2</c:v>
                </c:pt>
                <c:pt idx="233">
                  <c:v>8.5984400000000002E-2</c:v>
                </c:pt>
                <c:pt idx="234">
                  <c:v>8.4062499999999998E-2</c:v>
                </c:pt>
                <c:pt idx="235">
                  <c:v>8.1906300000000001E-2</c:v>
                </c:pt>
                <c:pt idx="236">
                  <c:v>8.8171899999999997E-2</c:v>
                </c:pt>
                <c:pt idx="237">
                  <c:v>7.3953099999999994E-2</c:v>
                </c:pt>
                <c:pt idx="238">
                  <c:v>7.7890600000000004E-2</c:v>
                </c:pt>
                <c:pt idx="239">
                  <c:v>7.58437E-2</c:v>
                </c:pt>
                <c:pt idx="240">
                  <c:v>6.4000000000000001E-2</c:v>
                </c:pt>
                <c:pt idx="241">
                  <c:v>7.2124999999999995E-2</c:v>
                </c:pt>
                <c:pt idx="242">
                  <c:v>7.2015599999999999E-2</c:v>
                </c:pt>
                <c:pt idx="243">
                  <c:v>6.5937499999999996E-2</c:v>
                </c:pt>
                <c:pt idx="244">
                  <c:v>5.7921899999999998E-2</c:v>
                </c:pt>
                <c:pt idx="245">
                  <c:v>7.1968799999999999E-2</c:v>
                </c:pt>
                <c:pt idx="246">
                  <c:v>6.4078099999999999E-2</c:v>
                </c:pt>
                <c:pt idx="247">
                  <c:v>6.6031199999999998E-2</c:v>
                </c:pt>
                <c:pt idx="248">
                  <c:v>5.4031200000000001E-2</c:v>
                </c:pt>
                <c:pt idx="249">
                  <c:v>6.2E-2</c:v>
                </c:pt>
                <c:pt idx="250">
                  <c:v>5.6046899999999997E-2</c:v>
                </c:pt>
                <c:pt idx="251">
                  <c:v>5.5984399999999997E-2</c:v>
                </c:pt>
                <c:pt idx="252">
                  <c:v>5.3953099999999997E-2</c:v>
                </c:pt>
                <c:pt idx="253">
                  <c:v>4.3968699999999999E-2</c:v>
                </c:pt>
                <c:pt idx="254">
                  <c:v>4.5999999999999999E-2</c:v>
                </c:pt>
                <c:pt idx="255">
                  <c:v>4.5984400000000002E-2</c:v>
                </c:pt>
                <c:pt idx="256">
                  <c:v>4.4015600000000002E-2</c:v>
                </c:pt>
                <c:pt idx="257">
                  <c:v>4.0015599999999998E-2</c:v>
                </c:pt>
                <c:pt idx="258">
                  <c:v>0.04</c:v>
                </c:pt>
                <c:pt idx="259">
                  <c:v>0.04</c:v>
                </c:pt>
                <c:pt idx="260">
                  <c:v>2.4015600000000002E-2</c:v>
                </c:pt>
                <c:pt idx="261">
                  <c:v>3.3921899999999998E-2</c:v>
                </c:pt>
                <c:pt idx="262">
                  <c:v>2.79844E-2</c:v>
                </c:pt>
                <c:pt idx="263">
                  <c:v>2.9984400000000001E-2</c:v>
                </c:pt>
                <c:pt idx="264">
                  <c:v>2.60938E-2</c:v>
                </c:pt>
                <c:pt idx="265">
                  <c:v>2.4E-2</c:v>
                </c:pt>
                <c:pt idx="266">
                  <c:v>2.1999999999999999E-2</c:v>
                </c:pt>
                <c:pt idx="267">
                  <c:v>2.0015600000000001E-2</c:v>
                </c:pt>
                <c:pt idx="268">
                  <c:v>1.6015600000000001E-2</c:v>
                </c:pt>
                <c:pt idx="269">
                  <c:v>1.5984399999999999E-2</c:v>
                </c:pt>
                <c:pt idx="270">
                  <c:v>1.40156E-2</c:v>
                </c:pt>
                <c:pt idx="271">
                  <c:v>6.0000000000000001E-3</c:v>
                </c:pt>
                <c:pt idx="272">
                  <c:v>9.9062500000000001E-3</c:v>
                </c:pt>
                <c:pt idx="273">
                  <c:v>1.00156E-2</c:v>
                </c:pt>
                <c:pt idx="274">
                  <c:v>6.1406300000000002E-3</c:v>
                </c:pt>
                <c:pt idx="275">
                  <c:v>1.96875E-3</c:v>
                </c:pt>
                <c:pt idx="276">
                  <c:v>6.0000000000000001E-3</c:v>
                </c:pt>
                <c:pt idx="277">
                  <c:v>2E-3</c:v>
                </c:pt>
                <c:pt idx="278">
                  <c:v>6.0000000000000001E-3</c:v>
                </c:pt>
                <c:pt idx="279">
                  <c:v>1.95313E-3</c:v>
                </c:pt>
                <c:pt idx="280">
                  <c:v>3.9687500000000001E-3</c:v>
                </c:pt>
                <c:pt idx="281">
                  <c:v>-3.1250000000000001E-5</c:v>
                </c:pt>
                <c:pt idx="282">
                  <c:v>1.96875E-3</c:v>
                </c:pt>
                <c:pt idx="283">
                  <c:v>-2.0625000000000001E-3</c:v>
                </c:pt>
                <c:pt idx="284">
                  <c:v>2.0781300000000001E-3</c:v>
                </c:pt>
                <c:pt idx="285">
                  <c:v>1.8437499999999999E-3</c:v>
                </c:pt>
                <c:pt idx="286">
                  <c:v>-7.9843799999999993E-3</c:v>
                </c:pt>
                <c:pt idx="287">
                  <c:v>-3.95313E-3</c:v>
                </c:pt>
                <c:pt idx="288">
                  <c:v>-3.98438E-3</c:v>
                </c:pt>
                <c:pt idx="289">
                  <c:v>1.96875E-3</c:v>
                </c:pt>
                <c:pt idx="290">
                  <c:v>2E-3</c:v>
                </c:pt>
                <c:pt idx="291">
                  <c:v>-1.5625E-5</c:v>
                </c:pt>
                <c:pt idx="292">
                  <c:v>-4.0312500000000001E-3</c:v>
                </c:pt>
                <c:pt idx="293">
                  <c:v>-8.0000000000000002E-3</c:v>
                </c:pt>
                <c:pt idx="294">
                  <c:v>-2.0625000000000001E-3</c:v>
                </c:pt>
                <c:pt idx="295">
                  <c:v>6.0156300000000001E-3</c:v>
                </c:pt>
                <c:pt idx="296">
                  <c:v>1.5625E-5</c:v>
                </c:pt>
                <c:pt idx="297">
                  <c:v>1.9375E-3</c:v>
                </c:pt>
                <c:pt idx="298">
                  <c:v>2.0312500000000001E-3</c:v>
                </c:pt>
                <c:pt idx="299">
                  <c:v>-6.0000000000000001E-3</c:v>
                </c:pt>
                <c:pt idx="300">
                  <c:v>-1.5625E-5</c:v>
                </c:pt>
                <c:pt idx="301">
                  <c:v>-4.0000000000000001E-3</c:v>
                </c:pt>
                <c:pt idx="302">
                  <c:v>3.6406300000000002E-3</c:v>
                </c:pt>
                <c:pt idx="303">
                  <c:v>6.1093800000000002E-3</c:v>
                </c:pt>
                <c:pt idx="304">
                  <c:v>1.875E-4</c:v>
                </c:pt>
                <c:pt idx="305">
                  <c:v>-5.9531300000000001E-3</c:v>
                </c:pt>
                <c:pt idx="306">
                  <c:v>-8.0156299999999993E-3</c:v>
                </c:pt>
                <c:pt idx="307">
                  <c:v>-6.0312500000000002E-3</c:v>
                </c:pt>
                <c:pt idx="308">
                  <c:v>-2.0468800000000001E-3</c:v>
                </c:pt>
                <c:pt idx="309">
                  <c:v>3.1250000000000001E-5</c:v>
                </c:pt>
                <c:pt idx="310">
                  <c:v>-5.9843800000000001E-3</c:v>
                </c:pt>
                <c:pt idx="311">
                  <c:v>-4.0312500000000001E-3</c:v>
                </c:pt>
                <c:pt idx="312">
                  <c:v>-7.7187499999999999E-3</c:v>
                </c:pt>
                <c:pt idx="313">
                  <c:v>-1.4109399999999999E-2</c:v>
                </c:pt>
                <c:pt idx="314">
                  <c:v>-4.0781300000000001E-3</c:v>
                </c:pt>
                <c:pt idx="315">
                  <c:v>-9.9062500000000001E-3</c:v>
                </c:pt>
                <c:pt idx="316">
                  <c:v>-1.00313E-2</c:v>
                </c:pt>
                <c:pt idx="317">
                  <c:v>-1.4E-2</c:v>
                </c:pt>
                <c:pt idx="318">
                  <c:v>-0.01</c:v>
                </c:pt>
                <c:pt idx="319">
                  <c:v>-1.4125E-2</c:v>
                </c:pt>
                <c:pt idx="320">
                  <c:v>-1.18437E-2</c:v>
                </c:pt>
                <c:pt idx="321">
                  <c:v>-1.0296899999999999E-2</c:v>
                </c:pt>
                <c:pt idx="322">
                  <c:v>-2.0046899999999999E-2</c:v>
                </c:pt>
                <c:pt idx="323">
                  <c:v>-1.4E-2</c:v>
                </c:pt>
                <c:pt idx="324">
                  <c:v>-2.2046900000000001E-2</c:v>
                </c:pt>
                <c:pt idx="325">
                  <c:v>-1.7937499999999999E-2</c:v>
                </c:pt>
                <c:pt idx="326">
                  <c:v>-1.6015600000000001E-2</c:v>
                </c:pt>
                <c:pt idx="327">
                  <c:v>-1.40313E-2</c:v>
                </c:pt>
                <c:pt idx="328">
                  <c:v>-1.80156E-2</c:v>
                </c:pt>
                <c:pt idx="329">
                  <c:v>-1.6E-2</c:v>
                </c:pt>
                <c:pt idx="330">
                  <c:v>-1.7984400000000001E-2</c:v>
                </c:pt>
                <c:pt idx="331">
                  <c:v>-1.4E-2</c:v>
                </c:pt>
                <c:pt idx="332">
                  <c:v>-1.5968799999999998E-2</c:v>
                </c:pt>
                <c:pt idx="333">
                  <c:v>-1.20625E-2</c:v>
                </c:pt>
                <c:pt idx="334">
                  <c:v>-0.02</c:v>
                </c:pt>
                <c:pt idx="335">
                  <c:v>-0.01</c:v>
                </c:pt>
                <c:pt idx="336">
                  <c:v>-1.6031199999999999E-2</c:v>
                </c:pt>
                <c:pt idx="337">
                  <c:v>-1.6015600000000001E-2</c:v>
                </c:pt>
                <c:pt idx="338">
                  <c:v>-1.2E-2</c:v>
                </c:pt>
                <c:pt idx="339">
                  <c:v>-1.00156E-2</c:v>
                </c:pt>
                <c:pt idx="340">
                  <c:v>-0.01</c:v>
                </c:pt>
                <c:pt idx="341">
                  <c:v>-8.0156299999999993E-3</c:v>
                </c:pt>
                <c:pt idx="342">
                  <c:v>-1.20156E-2</c:v>
                </c:pt>
                <c:pt idx="343">
                  <c:v>-8.0468799999999993E-3</c:v>
                </c:pt>
                <c:pt idx="344">
                  <c:v>-1.00156E-2</c:v>
                </c:pt>
                <c:pt idx="345">
                  <c:v>-5.9843800000000001E-3</c:v>
                </c:pt>
                <c:pt idx="346">
                  <c:v>-6.0000000000000001E-3</c:v>
                </c:pt>
                <c:pt idx="347">
                  <c:v>-8.0000000000000002E-3</c:v>
                </c:pt>
                <c:pt idx="348">
                  <c:v>-1.2E-2</c:v>
                </c:pt>
                <c:pt idx="349">
                  <c:v>0</c:v>
                </c:pt>
                <c:pt idx="350">
                  <c:v>-1.1890599999999999E-2</c:v>
                </c:pt>
                <c:pt idx="351">
                  <c:v>-1.40156E-2</c:v>
                </c:pt>
                <c:pt idx="352">
                  <c:v>-1.2109399999999999E-2</c:v>
                </c:pt>
                <c:pt idx="353">
                  <c:v>-4.0312500000000001E-3</c:v>
                </c:pt>
                <c:pt idx="354">
                  <c:v>-7.8906299999999992E-3</c:v>
                </c:pt>
                <c:pt idx="355">
                  <c:v>-9.9687500000000002E-3</c:v>
                </c:pt>
                <c:pt idx="356">
                  <c:v>-1.5625E-5</c:v>
                </c:pt>
                <c:pt idx="357">
                  <c:v>-1.0109399999999999E-2</c:v>
                </c:pt>
                <c:pt idx="358">
                  <c:v>-6.0000000000000001E-3</c:v>
                </c:pt>
                <c:pt idx="359">
                  <c:v>-9.9687500000000002E-3</c:v>
                </c:pt>
                <c:pt idx="360">
                  <c:v>-4.0156300000000001E-3</c:v>
                </c:pt>
                <c:pt idx="361">
                  <c:v>-1.41406E-2</c:v>
                </c:pt>
                <c:pt idx="362">
                  <c:v>-1.1968700000000001E-2</c:v>
                </c:pt>
                <c:pt idx="363">
                  <c:v>-5.9843800000000001E-3</c:v>
                </c:pt>
                <c:pt idx="364">
                  <c:v>-9.9843799999999993E-3</c:v>
                </c:pt>
                <c:pt idx="365">
                  <c:v>-1.20313E-2</c:v>
                </c:pt>
                <c:pt idx="366">
                  <c:v>-8.0156299999999993E-3</c:v>
                </c:pt>
                <c:pt idx="367">
                  <c:v>-0.01</c:v>
                </c:pt>
                <c:pt idx="368">
                  <c:v>-8.1093799999999994E-3</c:v>
                </c:pt>
                <c:pt idx="369">
                  <c:v>-4.0625000000000001E-3</c:v>
                </c:pt>
                <c:pt idx="370">
                  <c:v>-2.4078100000000002E-2</c:v>
                </c:pt>
                <c:pt idx="371">
                  <c:v>-1.1875E-2</c:v>
                </c:pt>
                <c:pt idx="372">
                  <c:v>-1.3984399999999999E-2</c:v>
                </c:pt>
                <c:pt idx="373">
                  <c:v>-8.0000000000000002E-3</c:v>
                </c:pt>
                <c:pt idx="374">
                  <c:v>-1.7999999999999999E-2</c:v>
                </c:pt>
                <c:pt idx="375">
                  <c:v>-1.2E-2</c:v>
                </c:pt>
                <c:pt idx="376">
                  <c:v>-9.9843799999999993E-3</c:v>
                </c:pt>
                <c:pt idx="377">
                  <c:v>-1.7999999999999999E-2</c:v>
                </c:pt>
                <c:pt idx="378">
                  <c:v>-1.2E-2</c:v>
                </c:pt>
                <c:pt idx="379">
                  <c:v>-1.20313E-2</c:v>
                </c:pt>
                <c:pt idx="380">
                  <c:v>-6.0000000000000001E-3</c:v>
                </c:pt>
                <c:pt idx="381">
                  <c:v>-6.2031300000000003E-3</c:v>
                </c:pt>
                <c:pt idx="382">
                  <c:v>-1.80156E-2</c:v>
                </c:pt>
                <c:pt idx="383">
                  <c:v>-8.0937500000000002E-3</c:v>
                </c:pt>
                <c:pt idx="384">
                  <c:v>-1.1953099999999999E-2</c:v>
                </c:pt>
                <c:pt idx="385">
                  <c:v>-0.01</c:v>
                </c:pt>
                <c:pt idx="386">
                  <c:v>-9.9218799999999992E-3</c:v>
                </c:pt>
                <c:pt idx="387">
                  <c:v>-1.7999999999999999E-2</c:v>
                </c:pt>
                <c:pt idx="388">
                  <c:v>-8.0781299999999993E-3</c:v>
                </c:pt>
                <c:pt idx="389">
                  <c:v>-1.2E-2</c:v>
                </c:pt>
                <c:pt idx="390">
                  <c:v>-1.6015600000000001E-2</c:v>
                </c:pt>
                <c:pt idx="391">
                  <c:v>-8.0468799999999993E-3</c:v>
                </c:pt>
                <c:pt idx="392">
                  <c:v>-3.9375E-3</c:v>
                </c:pt>
                <c:pt idx="393">
                  <c:v>-1.2E-2</c:v>
                </c:pt>
                <c:pt idx="394">
                  <c:v>-6.0000000000000001E-3</c:v>
                </c:pt>
                <c:pt idx="395">
                  <c:v>-1.2E-2</c:v>
                </c:pt>
                <c:pt idx="396">
                  <c:v>-3.9687500000000001E-3</c:v>
                </c:pt>
                <c:pt idx="397">
                  <c:v>-1.00781E-2</c:v>
                </c:pt>
                <c:pt idx="398">
                  <c:v>-7.9687500000000001E-3</c:v>
                </c:pt>
                <c:pt idx="399">
                  <c:v>-8.1562500000000003E-3</c:v>
                </c:pt>
                <c:pt idx="400">
                  <c:v>-9.9531299999999993E-3</c:v>
                </c:pt>
                <c:pt idx="401">
                  <c:v>4.1406300000000002E-3</c:v>
                </c:pt>
                <c:pt idx="402">
                  <c:v>-2.0312500000000001E-3</c:v>
                </c:pt>
                <c:pt idx="403">
                  <c:v>-4.0156300000000001E-3</c:v>
                </c:pt>
                <c:pt idx="404">
                  <c:v>-2E-3</c:v>
                </c:pt>
                <c:pt idx="405">
                  <c:v>8.0000000000000002E-3</c:v>
                </c:pt>
                <c:pt idx="406">
                  <c:v>0</c:v>
                </c:pt>
                <c:pt idx="407">
                  <c:v>8.0156299999999993E-3</c:v>
                </c:pt>
                <c:pt idx="408">
                  <c:v>2E-3</c:v>
                </c:pt>
                <c:pt idx="409">
                  <c:v>8.1406299999999994E-3</c:v>
                </c:pt>
                <c:pt idx="410">
                  <c:v>1.39063E-2</c:v>
                </c:pt>
                <c:pt idx="411">
                  <c:v>6.0000000000000001E-3</c:v>
                </c:pt>
                <c:pt idx="412">
                  <c:v>1.6093799999999998E-2</c:v>
                </c:pt>
                <c:pt idx="413">
                  <c:v>1.9953100000000001E-2</c:v>
                </c:pt>
                <c:pt idx="414">
                  <c:v>1.5984399999999999E-2</c:v>
                </c:pt>
                <c:pt idx="415">
                  <c:v>1.79688E-2</c:v>
                </c:pt>
                <c:pt idx="416">
                  <c:v>1.1984399999999999E-2</c:v>
                </c:pt>
                <c:pt idx="417">
                  <c:v>1.5921899999999999E-2</c:v>
                </c:pt>
                <c:pt idx="418">
                  <c:v>7.9843799999999993E-3</c:v>
                </c:pt>
                <c:pt idx="419">
                  <c:v>1.2046899999999999E-2</c:v>
                </c:pt>
                <c:pt idx="420">
                  <c:v>5.9531300000000001E-3</c:v>
                </c:pt>
                <c:pt idx="421">
                  <c:v>1.1609400000000001E-2</c:v>
                </c:pt>
                <c:pt idx="422">
                  <c:v>2.1921900000000001E-2</c:v>
                </c:pt>
                <c:pt idx="423">
                  <c:v>1.8031200000000001E-2</c:v>
                </c:pt>
                <c:pt idx="424">
                  <c:v>2.1874999999999999E-2</c:v>
                </c:pt>
                <c:pt idx="425">
                  <c:v>2.1984400000000001E-2</c:v>
                </c:pt>
                <c:pt idx="426">
                  <c:v>2.59531E-2</c:v>
                </c:pt>
                <c:pt idx="427">
                  <c:v>2.99531E-2</c:v>
                </c:pt>
                <c:pt idx="428">
                  <c:v>3.40156E-2</c:v>
                </c:pt>
                <c:pt idx="429">
                  <c:v>2.60156E-2</c:v>
                </c:pt>
                <c:pt idx="430">
                  <c:v>2.9921900000000001E-2</c:v>
                </c:pt>
                <c:pt idx="431">
                  <c:v>3.1953099999999998E-2</c:v>
                </c:pt>
                <c:pt idx="432">
                  <c:v>3.1890599999999998E-2</c:v>
                </c:pt>
                <c:pt idx="433">
                  <c:v>4.1875000000000002E-2</c:v>
                </c:pt>
                <c:pt idx="434">
                  <c:v>4.2234399999999998E-2</c:v>
                </c:pt>
                <c:pt idx="435">
                  <c:v>3.1984400000000003E-2</c:v>
                </c:pt>
                <c:pt idx="436">
                  <c:v>3.7921900000000001E-2</c:v>
                </c:pt>
                <c:pt idx="437">
                  <c:v>4.20156E-2</c:v>
                </c:pt>
                <c:pt idx="438">
                  <c:v>4.3999999999999997E-2</c:v>
                </c:pt>
                <c:pt idx="439">
                  <c:v>4.39844E-2</c:v>
                </c:pt>
                <c:pt idx="440">
                  <c:v>4.39844E-2</c:v>
                </c:pt>
                <c:pt idx="441">
                  <c:v>4.5968799999999997E-2</c:v>
                </c:pt>
                <c:pt idx="442">
                  <c:v>3.6015600000000002E-2</c:v>
                </c:pt>
                <c:pt idx="443">
                  <c:v>4.1968800000000001E-2</c:v>
                </c:pt>
                <c:pt idx="444">
                  <c:v>4.2062500000000003E-2</c:v>
                </c:pt>
                <c:pt idx="445">
                  <c:v>3.8046900000000002E-2</c:v>
                </c:pt>
                <c:pt idx="446">
                  <c:v>3.5890600000000002E-2</c:v>
                </c:pt>
                <c:pt idx="447">
                  <c:v>4.3999999999999997E-2</c:v>
                </c:pt>
                <c:pt idx="448">
                  <c:v>4.0031200000000003E-2</c:v>
                </c:pt>
                <c:pt idx="449">
                  <c:v>4.2000000000000003E-2</c:v>
                </c:pt>
                <c:pt idx="450">
                  <c:v>3.9984400000000003E-2</c:v>
                </c:pt>
                <c:pt idx="451">
                  <c:v>3.7984400000000001E-2</c:v>
                </c:pt>
                <c:pt idx="452">
                  <c:v>3.59844E-2</c:v>
                </c:pt>
                <c:pt idx="453">
                  <c:v>3.5999999999999997E-2</c:v>
                </c:pt>
                <c:pt idx="454">
                  <c:v>3.6015600000000002E-2</c:v>
                </c:pt>
                <c:pt idx="455">
                  <c:v>3.2015599999999998E-2</c:v>
                </c:pt>
                <c:pt idx="456">
                  <c:v>0.03</c:v>
                </c:pt>
                <c:pt idx="457">
                  <c:v>3.2000000000000001E-2</c:v>
                </c:pt>
                <c:pt idx="458">
                  <c:v>3.0046900000000001E-2</c:v>
                </c:pt>
                <c:pt idx="459">
                  <c:v>1.9968799999999998E-2</c:v>
                </c:pt>
                <c:pt idx="460">
                  <c:v>2.5984400000000001E-2</c:v>
                </c:pt>
                <c:pt idx="461">
                  <c:v>1.8156200000000001E-2</c:v>
                </c:pt>
                <c:pt idx="462">
                  <c:v>1.5718800000000002E-2</c:v>
                </c:pt>
                <c:pt idx="463">
                  <c:v>3.1984400000000003E-2</c:v>
                </c:pt>
                <c:pt idx="464">
                  <c:v>1.6203100000000002E-2</c:v>
                </c:pt>
                <c:pt idx="465">
                  <c:v>1.39375E-2</c:v>
                </c:pt>
                <c:pt idx="466">
                  <c:v>1.5953100000000001E-2</c:v>
                </c:pt>
                <c:pt idx="467">
                  <c:v>1.7999999999999999E-2</c:v>
                </c:pt>
                <c:pt idx="468">
                  <c:v>1.5984399999999999E-2</c:v>
                </c:pt>
                <c:pt idx="469">
                  <c:v>1.4E-2</c:v>
                </c:pt>
                <c:pt idx="470">
                  <c:v>7.9843799999999993E-3</c:v>
                </c:pt>
                <c:pt idx="471">
                  <c:v>1.0046899999999999E-2</c:v>
                </c:pt>
                <c:pt idx="472">
                  <c:v>-3.8437499999999999E-3</c:v>
                </c:pt>
                <c:pt idx="473">
                  <c:v>1.90625E-3</c:v>
                </c:pt>
                <c:pt idx="474">
                  <c:v>-2.0312500000000001E-3</c:v>
                </c:pt>
                <c:pt idx="475">
                  <c:v>-6.0312500000000002E-3</c:v>
                </c:pt>
                <c:pt idx="476">
                  <c:v>-5.9531300000000001E-3</c:v>
                </c:pt>
                <c:pt idx="477">
                  <c:v>-6.2187500000000003E-3</c:v>
                </c:pt>
                <c:pt idx="478">
                  <c:v>-1.6156299999999998E-2</c:v>
                </c:pt>
                <c:pt idx="479">
                  <c:v>-1.6E-2</c:v>
                </c:pt>
                <c:pt idx="480">
                  <c:v>-1.80781E-2</c:v>
                </c:pt>
                <c:pt idx="481">
                  <c:v>-2.01719E-2</c:v>
                </c:pt>
                <c:pt idx="482">
                  <c:v>-2.3984399999999999E-2</c:v>
                </c:pt>
                <c:pt idx="483">
                  <c:v>-2.20781E-2</c:v>
                </c:pt>
                <c:pt idx="484">
                  <c:v>-2.79844E-2</c:v>
                </c:pt>
                <c:pt idx="485">
                  <c:v>-2.60156E-2</c:v>
                </c:pt>
                <c:pt idx="486">
                  <c:v>-3.4046899999999998E-2</c:v>
                </c:pt>
                <c:pt idx="487">
                  <c:v>-3.7953099999999997E-2</c:v>
                </c:pt>
                <c:pt idx="488">
                  <c:v>-0.04</c:v>
                </c:pt>
                <c:pt idx="489">
                  <c:v>-2.3906299999999998E-2</c:v>
                </c:pt>
                <c:pt idx="490">
                  <c:v>-3.00781E-2</c:v>
                </c:pt>
                <c:pt idx="491">
                  <c:v>-4.2046899999999998E-2</c:v>
                </c:pt>
                <c:pt idx="492">
                  <c:v>-4.2000000000000003E-2</c:v>
                </c:pt>
                <c:pt idx="493">
                  <c:v>-4.20156E-2</c:v>
                </c:pt>
                <c:pt idx="494">
                  <c:v>-0.04</c:v>
                </c:pt>
                <c:pt idx="495">
                  <c:v>-4.1984399999999998E-2</c:v>
                </c:pt>
                <c:pt idx="496">
                  <c:v>-3.8031299999999997E-2</c:v>
                </c:pt>
                <c:pt idx="497">
                  <c:v>-3.3984399999999998E-2</c:v>
                </c:pt>
                <c:pt idx="498">
                  <c:v>-4.2000000000000003E-2</c:v>
                </c:pt>
                <c:pt idx="499">
                  <c:v>-3.5999999999999997E-2</c:v>
                </c:pt>
                <c:pt idx="500">
                  <c:v>-3.1937500000000001E-2</c:v>
                </c:pt>
                <c:pt idx="501">
                  <c:v>-3.5906300000000002E-2</c:v>
                </c:pt>
                <c:pt idx="502">
                  <c:v>-3.6124999999999997E-2</c:v>
                </c:pt>
                <c:pt idx="503">
                  <c:v>-3.2015599999999998E-2</c:v>
                </c:pt>
                <c:pt idx="504">
                  <c:v>-3.5937499999999997E-2</c:v>
                </c:pt>
                <c:pt idx="505">
                  <c:v>-3.7984400000000001E-2</c:v>
                </c:pt>
                <c:pt idx="506">
                  <c:v>-4.1984399999999998E-2</c:v>
                </c:pt>
                <c:pt idx="507">
                  <c:v>-3.8078099999999997E-2</c:v>
                </c:pt>
                <c:pt idx="508">
                  <c:v>-3.0046900000000001E-2</c:v>
                </c:pt>
                <c:pt idx="509">
                  <c:v>-3.1906299999999999E-2</c:v>
                </c:pt>
                <c:pt idx="510">
                  <c:v>-3.6062499999999997E-2</c:v>
                </c:pt>
                <c:pt idx="511">
                  <c:v>-3.01406E-2</c:v>
                </c:pt>
                <c:pt idx="512">
                  <c:v>-2.79844E-2</c:v>
                </c:pt>
                <c:pt idx="513">
                  <c:v>-2.9937499999999999E-2</c:v>
                </c:pt>
                <c:pt idx="514">
                  <c:v>-3.1984400000000003E-2</c:v>
                </c:pt>
                <c:pt idx="515">
                  <c:v>-3.0093700000000001E-2</c:v>
                </c:pt>
                <c:pt idx="516">
                  <c:v>-3.1828099999999998E-2</c:v>
                </c:pt>
                <c:pt idx="517">
                  <c:v>-1.9984399999999999E-2</c:v>
                </c:pt>
                <c:pt idx="518">
                  <c:v>-3.0046900000000001E-2</c:v>
                </c:pt>
                <c:pt idx="519">
                  <c:v>-2.18438E-2</c:v>
                </c:pt>
                <c:pt idx="520">
                  <c:v>-2.3890600000000001E-2</c:v>
                </c:pt>
                <c:pt idx="521">
                  <c:v>-1.6078100000000001E-2</c:v>
                </c:pt>
                <c:pt idx="522">
                  <c:v>-2.5999999999999999E-2</c:v>
                </c:pt>
                <c:pt idx="523">
                  <c:v>-1.1859400000000001E-2</c:v>
                </c:pt>
                <c:pt idx="524">
                  <c:v>-1.5968799999999998E-2</c:v>
                </c:pt>
                <c:pt idx="525">
                  <c:v>-2.2171900000000001E-2</c:v>
                </c:pt>
                <c:pt idx="526">
                  <c:v>-2.7859399999999999E-2</c:v>
                </c:pt>
                <c:pt idx="527">
                  <c:v>-3.9687500000000001E-3</c:v>
                </c:pt>
                <c:pt idx="528">
                  <c:v>-1.8187499999999999E-2</c:v>
                </c:pt>
                <c:pt idx="529">
                  <c:v>-1.80156E-2</c:v>
                </c:pt>
                <c:pt idx="530">
                  <c:v>-2.1984400000000001E-2</c:v>
                </c:pt>
                <c:pt idx="531">
                  <c:v>-1.1859400000000001E-2</c:v>
                </c:pt>
                <c:pt idx="532">
                  <c:v>-4.0000000000000001E-3</c:v>
                </c:pt>
                <c:pt idx="533">
                  <c:v>-2E-3</c:v>
                </c:pt>
                <c:pt idx="534">
                  <c:v>-6.0000000000000001E-3</c:v>
                </c:pt>
                <c:pt idx="535">
                  <c:v>-2E-3</c:v>
                </c:pt>
                <c:pt idx="536">
                  <c:v>-6.0000000000000001E-3</c:v>
                </c:pt>
                <c:pt idx="537">
                  <c:v>-1.95313E-3</c:v>
                </c:pt>
                <c:pt idx="538">
                  <c:v>4.0000000000000001E-3</c:v>
                </c:pt>
                <c:pt idx="539">
                  <c:v>6.0312500000000002E-3</c:v>
                </c:pt>
                <c:pt idx="540">
                  <c:v>1.19063E-2</c:v>
                </c:pt>
                <c:pt idx="541">
                  <c:v>1.3828099999999999E-2</c:v>
                </c:pt>
                <c:pt idx="542">
                  <c:v>2.19688E-2</c:v>
                </c:pt>
                <c:pt idx="543">
                  <c:v>1.7999999999999999E-2</c:v>
                </c:pt>
                <c:pt idx="544">
                  <c:v>2.19531E-2</c:v>
                </c:pt>
                <c:pt idx="545">
                  <c:v>2.4E-2</c:v>
                </c:pt>
                <c:pt idx="546">
                  <c:v>2.1999999999999999E-2</c:v>
                </c:pt>
                <c:pt idx="547">
                  <c:v>0.02</c:v>
                </c:pt>
                <c:pt idx="548">
                  <c:v>1.9984399999999999E-2</c:v>
                </c:pt>
                <c:pt idx="549">
                  <c:v>2.7921899999999999E-2</c:v>
                </c:pt>
                <c:pt idx="550">
                  <c:v>3.4000000000000002E-2</c:v>
                </c:pt>
                <c:pt idx="551">
                  <c:v>3.0109400000000001E-2</c:v>
                </c:pt>
                <c:pt idx="552">
                  <c:v>2.5937499999999999E-2</c:v>
                </c:pt>
                <c:pt idx="553">
                  <c:v>3.40156E-2</c:v>
                </c:pt>
                <c:pt idx="554">
                  <c:v>3.1921900000000003E-2</c:v>
                </c:pt>
                <c:pt idx="555">
                  <c:v>2.8093799999999999E-2</c:v>
                </c:pt>
                <c:pt idx="556">
                  <c:v>3.3984399999999998E-2</c:v>
                </c:pt>
                <c:pt idx="557">
                  <c:v>2.57031E-2</c:v>
                </c:pt>
                <c:pt idx="558">
                  <c:v>2.6031200000000001E-2</c:v>
                </c:pt>
                <c:pt idx="559">
                  <c:v>3.4000000000000002E-2</c:v>
                </c:pt>
                <c:pt idx="560">
                  <c:v>2.59531E-2</c:v>
                </c:pt>
                <c:pt idx="561">
                  <c:v>2.4078100000000002E-2</c:v>
                </c:pt>
                <c:pt idx="562">
                  <c:v>2.9984400000000001E-2</c:v>
                </c:pt>
                <c:pt idx="563">
                  <c:v>2.6031200000000001E-2</c:v>
                </c:pt>
                <c:pt idx="564">
                  <c:v>2.1999999999999999E-2</c:v>
                </c:pt>
                <c:pt idx="565">
                  <c:v>2.5999999999999999E-2</c:v>
                </c:pt>
                <c:pt idx="566">
                  <c:v>2.99688E-2</c:v>
                </c:pt>
                <c:pt idx="567">
                  <c:v>3.1984400000000003E-2</c:v>
                </c:pt>
                <c:pt idx="568">
                  <c:v>2.80469E-2</c:v>
                </c:pt>
                <c:pt idx="569">
                  <c:v>3.39531E-2</c:v>
                </c:pt>
                <c:pt idx="570">
                  <c:v>2.19531E-2</c:v>
                </c:pt>
                <c:pt idx="571">
                  <c:v>2.4E-2</c:v>
                </c:pt>
                <c:pt idx="572">
                  <c:v>2.5999999999999999E-2</c:v>
                </c:pt>
                <c:pt idx="573">
                  <c:v>2.5999999999999999E-2</c:v>
                </c:pt>
                <c:pt idx="574">
                  <c:v>2.1999999999999999E-2</c:v>
                </c:pt>
                <c:pt idx="575">
                  <c:v>2.5999999999999999E-2</c:v>
                </c:pt>
                <c:pt idx="576">
                  <c:v>0.02</c:v>
                </c:pt>
                <c:pt idx="577">
                  <c:v>2.19688E-2</c:v>
                </c:pt>
                <c:pt idx="578">
                  <c:v>2.5999999999999999E-2</c:v>
                </c:pt>
                <c:pt idx="579">
                  <c:v>2.3890600000000001E-2</c:v>
                </c:pt>
                <c:pt idx="580">
                  <c:v>1.8109400000000001E-2</c:v>
                </c:pt>
                <c:pt idx="581">
                  <c:v>1.6015600000000001E-2</c:v>
                </c:pt>
                <c:pt idx="582">
                  <c:v>1.3984399999999999E-2</c:v>
                </c:pt>
                <c:pt idx="583">
                  <c:v>1.80156E-2</c:v>
                </c:pt>
                <c:pt idx="584">
                  <c:v>1.9984399999999999E-2</c:v>
                </c:pt>
                <c:pt idx="585">
                  <c:v>2.1999999999999999E-2</c:v>
                </c:pt>
                <c:pt idx="586">
                  <c:v>1.9968799999999998E-2</c:v>
                </c:pt>
                <c:pt idx="587">
                  <c:v>2.1999999999999999E-2</c:v>
                </c:pt>
                <c:pt idx="588">
                  <c:v>1.40313E-2</c:v>
                </c:pt>
                <c:pt idx="589">
                  <c:v>1.4E-2</c:v>
                </c:pt>
                <c:pt idx="590">
                  <c:v>1.39531E-2</c:v>
                </c:pt>
                <c:pt idx="591">
                  <c:v>2.19531E-2</c:v>
                </c:pt>
                <c:pt idx="592">
                  <c:v>1.8031200000000001E-2</c:v>
                </c:pt>
                <c:pt idx="593">
                  <c:v>1.17813E-2</c:v>
                </c:pt>
                <c:pt idx="594">
                  <c:v>6.0937500000000002E-3</c:v>
                </c:pt>
                <c:pt idx="595">
                  <c:v>1.8093700000000001E-2</c:v>
                </c:pt>
                <c:pt idx="596">
                  <c:v>1.1875E-2</c:v>
                </c:pt>
                <c:pt idx="597">
                  <c:v>1.0171899999999999E-2</c:v>
                </c:pt>
                <c:pt idx="598">
                  <c:v>2.0046899999999999E-2</c:v>
                </c:pt>
                <c:pt idx="599">
                  <c:v>2.18281E-2</c:v>
                </c:pt>
                <c:pt idx="600">
                  <c:v>9.9531299999999993E-3</c:v>
                </c:pt>
                <c:pt idx="601">
                  <c:v>1.21406E-2</c:v>
                </c:pt>
                <c:pt idx="602">
                  <c:v>2.1999999999999999E-2</c:v>
                </c:pt>
                <c:pt idx="603">
                  <c:v>1.9968799999999998E-2</c:v>
                </c:pt>
                <c:pt idx="604">
                  <c:v>1.3984399999999999E-2</c:v>
                </c:pt>
                <c:pt idx="605">
                  <c:v>2.4015600000000002E-2</c:v>
                </c:pt>
                <c:pt idx="606">
                  <c:v>1.6E-2</c:v>
                </c:pt>
                <c:pt idx="607">
                  <c:v>1.80781E-2</c:v>
                </c:pt>
                <c:pt idx="608">
                  <c:v>2.20781E-2</c:v>
                </c:pt>
                <c:pt idx="609">
                  <c:v>2.19531E-2</c:v>
                </c:pt>
                <c:pt idx="610">
                  <c:v>1.20313E-2</c:v>
                </c:pt>
                <c:pt idx="611">
                  <c:v>2.4031299999999998E-2</c:v>
                </c:pt>
                <c:pt idx="612">
                  <c:v>1.5984399999999999E-2</c:v>
                </c:pt>
                <c:pt idx="613">
                  <c:v>2.00625E-2</c:v>
                </c:pt>
                <c:pt idx="614">
                  <c:v>2.20156E-2</c:v>
                </c:pt>
                <c:pt idx="615">
                  <c:v>2.4093699999999999E-2</c:v>
                </c:pt>
                <c:pt idx="616">
                  <c:v>2.8000000000000001E-2</c:v>
                </c:pt>
                <c:pt idx="617">
                  <c:v>2.5937499999999999E-2</c:v>
                </c:pt>
                <c:pt idx="618">
                  <c:v>2.4015600000000002E-2</c:v>
                </c:pt>
                <c:pt idx="619">
                  <c:v>2.5921900000000001E-2</c:v>
                </c:pt>
                <c:pt idx="620">
                  <c:v>2.7937500000000001E-2</c:v>
                </c:pt>
                <c:pt idx="621">
                  <c:v>2.8031299999999999E-2</c:v>
                </c:pt>
                <c:pt idx="622">
                  <c:v>2.7890600000000002E-2</c:v>
                </c:pt>
                <c:pt idx="623">
                  <c:v>3.4000000000000002E-2</c:v>
                </c:pt>
                <c:pt idx="624">
                  <c:v>2.6156200000000001E-2</c:v>
                </c:pt>
                <c:pt idx="625">
                  <c:v>1.9984399999999999E-2</c:v>
                </c:pt>
                <c:pt idx="626">
                  <c:v>2.7937500000000001E-2</c:v>
                </c:pt>
                <c:pt idx="627">
                  <c:v>3.3984399999999998E-2</c:v>
                </c:pt>
                <c:pt idx="628">
                  <c:v>0.03</c:v>
                </c:pt>
                <c:pt idx="629">
                  <c:v>3.4000000000000002E-2</c:v>
                </c:pt>
                <c:pt idx="630">
                  <c:v>3.0046900000000001E-2</c:v>
                </c:pt>
                <c:pt idx="631">
                  <c:v>3.1953099999999998E-2</c:v>
                </c:pt>
                <c:pt idx="632">
                  <c:v>3.3937500000000002E-2</c:v>
                </c:pt>
                <c:pt idx="633">
                  <c:v>3.5999999999999997E-2</c:v>
                </c:pt>
                <c:pt idx="634">
                  <c:v>3.4000000000000002E-2</c:v>
                </c:pt>
                <c:pt idx="635">
                  <c:v>3.1953099999999998E-2</c:v>
                </c:pt>
                <c:pt idx="636">
                  <c:v>2.8000000000000001E-2</c:v>
                </c:pt>
                <c:pt idx="637">
                  <c:v>2.8015600000000002E-2</c:v>
                </c:pt>
                <c:pt idx="638">
                  <c:v>2.99688E-2</c:v>
                </c:pt>
                <c:pt idx="639">
                  <c:v>3.4000000000000002E-2</c:v>
                </c:pt>
                <c:pt idx="640">
                  <c:v>3.0046900000000001E-2</c:v>
                </c:pt>
                <c:pt idx="641">
                  <c:v>2.4015600000000002E-2</c:v>
                </c:pt>
                <c:pt idx="642">
                  <c:v>2.39375E-2</c:v>
                </c:pt>
                <c:pt idx="643">
                  <c:v>2.5999999999999999E-2</c:v>
                </c:pt>
                <c:pt idx="644">
                  <c:v>2.4031299999999998E-2</c:v>
                </c:pt>
                <c:pt idx="645">
                  <c:v>2.4E-2</c:v>
                </c:pt>
                <c:pt idx="646">
                  <c:v>2.3984399999999999E-2</c:v>
                </c:pt>
                <c:pt idx="647">
                  <c:v>2.19688E-2</c:v>
                </c:pt>
                <c:pt idx="648">
                  <c:v>1.5968799999999998E-2</c:v>
                </c:pt>
                <c:pt idx="649">
                  <c:v>1.40156E-2</c:v>
                </c:pt>
                <c:pt idx="650">
                  <c:v>2.1999999999999999E-2</c:v>
                </c:pt>
                <c:pt idx="651">
                  <c:v>1.3984399999999999E-2</c:v>
                </c:pt>
                <c:pt idx="652">
                  <c:v>0.02</c:v>
                </c:pt>
                <c:pt idx="653">
                  <c:v>1.40625E-2</c:v>
                </c:pt>
                <c:pt idx="654">
                  <c:v>4.0312500000000001E-3</c:v>
                </c:pt>
                <c:pt idx="655">
                  <c:v>4.0000000000000001E-3</c:v>
                </c:pt>
                <c:pt idx="656">
                  <c:v>7.9687500000000001E-3</c:v>
                </c:pt>
                <c:pt idx="657">
                  <c:v>1.00156E-2</c:v>
                </c:pt>
                <c:pt idx="658">
                  <c:v>3.9687500000000001E-3</c:v>
                </c:pt>
                <c:pt idx="659">
                  <c:v>2.0625000000000001E-3</c:v>
                </c:pt>
                <c:pt idx="660">
                  <c:v>-2.0937500000000001E-3</c:v>
                </c:pt>
                <c:pt idx="661">
                  <c:v>7.9687500000000001E-3</c:v>
                </c:pt>
                <c:pt idx="662">
                  <c:v>1.25E-4</c:v>
                </c:pt>
                <c:pt idx="663">
                  <c:v>-7.8125000000000002E-5</c:v>
                </c:pt>
                <c:pt idx="664">
                  <c:v>5.9531300000000001E-3</c:v>
                </c:pt>
                <c:pt idx="665">
                  <c:v>1.95313E-3</c:v>
                </c:pt>
                <c:pt idx="666">
                  <c:v>-6.0625000000000002E-3</c:v>
                </c:pt>
                <c:pt idx="667">
                  <c:v>-2E-3</c:v>
                </c:pt>
                <c:pt idx="668">
                  <c:v>-1.1890599999999999E-2</c:v>
                </c:pt>
                <c:pt idx="669">
                  <c:v>-1.00156E-2</c:v>
                </c:pt>
                <c:pt idx="670">
                  <c:v>-8.1093799999999994E-3</c:v>
                </c:pt>
                <c:pt idx="671">
                  <c:v>-3.92187E-3</c:v>
                </c:pt>
                <c:pt idx="672">
                  <c:v>-1.40156E-2</c:v>
                </c:pt>
                <c:pt idx="673">
                  <c:v>-8.0000000000000002E-3</c:v>
                </c:pt>
                <c:pt idx="674">
                  <c:v>-1.6078100000000001E-2</c:v>
                </c:pt>
                <c:pt idx="675">
                  <c:v>-1.1859400000000001E-2</c:v>
                </c:pt>
                <c:pt idx="676">
                  <c:v>-1.20781E-2</c:v>
                </c:pt>
                <c:pt idx="677">
                  <c:v>-1.6125E-2</c:v>
                </c:pt>
                <c:pt idx="678">
                  <c:v>-1.7874999999999999E-2</c:v>
                </c:pt>
                <c:pt idx="679">
                  <c:v>-1.20313E-2</c:v>
                </c:pt>
                <c:pt idx="680">
                  <c:v>-1.8031200000000001E-2</c:v>
                </c:pt>
                <c:pt idx="681">
                  <c:v>-1.2E-2</c:v>
                </c:pt>
                <c:pt idx="682">
                  <c:v>-1.2046899999999999E-2</c:v>
                </c:pt>
                <c:pt idx="683">
                  <c:v>-2.0625000000000001E-3</c:v>
                </c:pt>
                <c:pt idx="684">
                  <c:v>-1.6031199999999999E-2</c:v>
                </c:pt>
                <c:pt idx="685">
                  <c:v>-8.0156299999999993E-3</c:v>
                </c:pt>
                <c:pt idx="686">
                  <c:v>-1.4E-2</c:v>
                </c:pt>
                <c:pt idx="687">
                  <c:v>-1.96875E-3</c:v>
                </c:pt>
                <c:pt idx="688">
                  <c:v>-1.00313E-2</c:v>
                </c:pt>
                <c:pt idx="689">
                  <c:v>-8.0156299999999993E-3</c:v>
                </c:pt>
                <c:pt idx="690">
                  <c:v>-1.4E-2</c:v>
                </c:pt>
                <c:pt idx="691">
                  <c:v>-8.1093799999999994E-3</c:v>
                </c:pt>
                <c:pt idx="692">
                  <c:v>-3.98438E-3</c:v>
                </c:pt>
                <c:pt idx="693">
                  <c:v>-1.3968700000000001E-2</c:v>
                </c:pt>
                <c:pt idx="694">
                  <c:v>-8.0312500000000002E-3</c:v>
                </c:pt>
                <c:pt idx="695">
                  <c:v>-6.0312500000000002E-3</c:v>
                </c:pt>
                <c:pt idx="696">
                  <c:v>0</c:v>
                </c:pt>
                <c:pt idx="697">
                  <c:v>-8.0000000000000002E-3</c:v>
                </c:pt>
                <c:pt idx="698">
                  <c:v>-1.0171899999999999E-2</c:v>
                </c:pt>
                <c:pt idx="699">
                  <c:v>-7.8750000000000001E-3</c:v>
                </c:pt>
                <c:pt idx="700">
                  <c:v>-1.2156200000000001E-2</c:v>
                </c:pt>
                <c:pt idx="701">
                  <c:v>-7.8125000000000002E-5</c:v>
                </c:pt>
                <c:pt idx="702">
                  <c:v>-5.8125E-3</c:v>
                </c:pt>
                <c:pt idx="703">
                  <c:v>-1.00156E-2</c:v>
                </c:pt>
                <c:pt idx="704">
                  <c:v>-2.1093800000000001E-3</c:v>
                </c:pt>
                <c:pt idx="705">
                  <c:v>2.0625000000000001E-3</c:v>
                </c:pt>
                <c:pt idx="706">
                  <c:v>-9.8906299999999992E-3</c:v>
                </c:pt>
                <c:pt idx="707">
                  <c:v>-1.00156E-2</c:v>
                </c:pt>
                <c:pt idx="708">
                  <c:v>-1.01406E-2</c:v>
                </c:pt>
                <c:pt idx="709">
                  <c:v>-2.01563E-3</c:v>
                </c:pt>
                <c:pt idx="710">
                  <c:v>-7.8750000000000001E-3</c:v>
                </c:pt>
                <c:pt idx="711">
                  <c:v>-7.9531299999999992E-3</c:v>
                </c:pt>
                <c:pt idx="712">
                  <c:v>-1.40781E-2</c:v>
                </c:pt>
                <c:pt idx="713">
                  <c:v>-1.38125E-2</c:v>
                </c:pt>
                <c:pt idx="714">
                  <c:v>-8.0156299999999993E-3</c:v>
                </c:pt>
                <c:pt idx="715">
                  <c:v>-9.9843799999999993E-3</c:v>
                </c:pt>
                <c:pt idx="716">
                  <c:v>-5.9531300000000001E-3</c:v>
                </c:pt>
                <c:pt idx="717">
                  <c:v>-1.45469E-2</c:v>
                </c:pt>
                <c:pt idx="718">
                  <c:v>-2.1921900000000001E-2</c:v>
                </c:pt>
                <c:pt idx="719">
                  <c:v>-9.9375000000000002E-3</c:v>
                </c:pt>
                <c:pt idx="720">
                  <c:v>-1.80781E-2</c:v>
                </c:pt>
                <c:pt idx="721">
                  <c:v>-1.80156E-2</c:v>
                </c:pt>
                <c:pt idx="722">
                  <c:v>-2.0015600000000001E-2</c:v>
                </c:pt>
                <c:pt idx="723">
                  <c:v>-1.39531E-2</c:v>
                </c:pt>
                <c:pt idx="724">
                  <c:v>-1.6046899999999999E-2</c:v>
                </c:pt>
                <c:pt idx="725">
                  <c:v>-2.0031199999999999E-2</c:v>
                </c:pt>
                <c:pt idx="726">
                  <c:v>-2.20781E-2</c:v>
                </c:pt>
                <c:pt idx="727">
                  <c:v>-2.7968799999999999E-2</c:v>
                </c:pt>
                <c:pt idx="728">
                  <c:v>-2.1999999999999999E-2</c:v>
                </c:pt>
                <c:pt idx="729">
                  <c:v>-2.8031299999999999E-2</c:v>
                </c:pt>
                <c:pt idx="730">
                  <c:v>-2.4E-2</c:v>
                </c:pt>
                <c:pt idx="731">
                  <c:v>-2.5999999999999999E-2</c:v>
                </c:pt>
                <c:pt idx="732">
                  <c:v>-3.40313E-2</c:v>
                </c:pt>
                <c:pt idx="733">
                  <c:v>-3.2015599999999998E-2</c:v>
                </c:pt>
                <c:pt idx="734">
                  <c:v>-0.03</c:v>
                </c:pt>
                <c:pt idx="735">
                  <c:v>-3.4062500000000002E-2</c:v>
                </c:pt>
                <c:pt idx="736">
                  <c:v>-0.04</c:v>
                </c:pt>
                <c:pt idx="737">
                  <c:v>-3.7999999999999999E-2</c:v>
                </c:pt>
                <c:pt idx="738">
                  <c:v>-3.7921900000000001E-2</c:v>
                </c:pt>
                <c:pt idx="739">
                  <c:v>-4.1906199999999998E-2</c:v>
                </c:pt>
                <c:pt idx="740">
                  <c:v>-4.2093699999999998E-2</c:v>
                </c:pt>
                <c:pt idx="741">
                  <c:v>-3.8015599999999997E-2</c:v>
                </c:pt>
                <c:pt idx="742">
                  <c:v>-4.3999999999999997E-2</c:v>
                </c:pt>
                <c:pt idx="743">
                  <c:v>-0.04</c:v>
                </c:pt>
                <c:pt idx="744">
                  <c:v>-4.3999999999999997E-2</c:v>
                </c:pt>
                <c:pt idx="745">
                  <c:v>-4.3999999999999997E-2</c:v>
                </c:pt>
                <c:pt idx="746">
                  <c:v>-5.2031300000000003E-2</c:v>
                </c:pt>
                <c:pt idx="747">
                  <c:v>-4.4015600000000002E-2</c:v>
                </c:pt>
                <c:pt idx="748">
                  <c:v>-5.1999999999999998E-2</c:v>
                </c:pt>
                <c:pt idx="749">
                  <c:v>-4.5968799999999997E-2</c:v>
                </c:pt>
                <c:pt idx="750">
                  <c:v>-5.78906E-2</c:v>
                </c:pt>
                <c:pt idx="751">
                  <c:v>-5.3968700000000001E-2</c:v>
                </c:pt>
                <c:pt idx="752">
                  <c:v>-4.8015599999999999E-2</c:v>
                </c:pt>
                <c:pt idx="753">
                  <c:v>-5.0062500000000003E-2</c:v>
                </c:pt>
                <c:pt idx="754">
                  <c:v>-4.7984400000000003E-2</c:v>
                </c:pt>
                <c:pt idx="755">
                  <c:v>-4.6265599999999997E-2</c:v>
                </c:pt>
                <c:pt idx="756">
                  <c:v>-5.8031199999999998E-2</c:v>
                </c:pt>
                <c:pt idx="757">
                  <c:v>-5.1843800000000002E-2</c:v>
                </c:pt>
                <c:pt idx="758">
                  <c:v>-4.7984400000000003E-2</c:v>
                </c:pt>
                <c:pt idx="759">
                  <c:v>-4.8093700000000003E-2</c:v>
                </c:pt>
                <c:pt idx="760">
                  <c:v>-5.4015599999999997E-2</c:v>
                </c:pt>
                <c:pt idx="761">
                  <c:v>-4.6062499999999999E-2</c:v>
                </c:pt>
                <c:pt idx="762">
                  <c:v>-4.3890600000000002E-2</c:v>
                </c:pt>
                <c:pt idx="763">
                  <c:v>-5.1999999999999998E-2</c:v>
                </c:pt>
                <c:pt idx="764">
                  <c:v>-4.4140600000000002E-2</c:v>
                </c:pt>
                <c:pt idx="765">
                  <c:v>-2.99688E-2</c:v>
                </c:pt>
                <c:pt idx="766">
                  <c:v>-3.6218800000000002E-2</c:v>
                </c:pt>
                <c:pt idx="767">
                  <c:v>-4.5999999999999999E-2</c:v>
                </c:pt>
                <c:pt idx="768">
                  <c:v>-3.7968799999999997E-2</c:v>
                </c:pt>
                <c:pt idx="769">
                  <c:v>-3.5999999999999997E-2</c:v>
                </c:pt>
                <c:pt idx="770">
                  <c:v>-4.3999999999999997E-2</c:v>
                </c:pt>
                <c:pt idx="771">
                  <c:v>-3.5999999999999997E-2</c:v>
                </c:pt>
                <c:pt idx="772">
                  <c:v>-2.8015600000000002E-2</c:v>
                </c:pt>
                <c:pt idx="773">
                  <c:v>-3.2000000000000001E-2</c:v>
                </c:pt>
                <c:pt idx="774">
                  <c:v>-2.8000000000000001E-2</c:v>
                </c:pt>
                <c:pt idx="775">
                  <c:v>-2.6031200000000001E-2</c:v>
                </c:pt>
                <c:pt idx="776">
                  <c:v>-2.1999999999999999E-2</c:v>
                </c:pt>
                <c:pt idx="777">
                  <c:v>-2.20156E-2</c:v>
                </c:pt>
                <c:pt idx="778">
                  <c:v>-2.0125000000000001E-2</c:v>
                </c:pt>
                <c:pt idx="779">
                  <c:v>-1.6046899999999999E-2</c:v>
                </c:pt>
                <c:pt idx="780">
                  <c:v>-1.20313E-2</c:v>
                </c:pt>
                <c:pt idx="781">
                  <c:v>-1.00156E-2</c:v>
                </c:pt>
                <c:pt idx="782">
                  <c:v>-1.4E-2</c:v>
                </c:pt>
                <c:pt idx="783">
                  <c:v>-8.0000000000000002E-3</c:v>
                </c:pt>
                <c:pt idx="784">
                  <c:v>-7.9687500000000001E-3</c:v>
                </c:pt>
                <c:pt idx="785">
                  <c:v>-0.01</c:v>
                </c:pt>
                <c:pt idx="786">
                  <c:v>-1.0046899999999999E-2</c:v>
                </c:pt>
                <c:pt idx="787">
                  <c:v>-1.98438E-3</c:v>
                </c:pt>
                <c:pt idx="788">
                  <c:v>-2.0312500000000001E-3</c:v>
                </c:pt>
                <c:pt idx="789">
                  <c:v>2.01563E-3</c:v>
                </c:pt>
                <c:pt idx="790">
                  <c:v>-7.9687500000000001E-3</c:v>
                </c:pt>
                <c:pt idx="791">
                  <c:v>-7.8593799999999991E-3</c:v>
                </c:pt>
                <c:pt idx="792">
                  <c:v>-1.9375E-3</c:v>
                </c:pt>
                <c:pt idx="793">
                  <c:v>0</c:v>
                </c:pt>
                <c:pt idx="794">
                  <c:v>-4.6875000000000001E-5</c:v>
                </c:pt>
                <c:pt idx="795">
                  <c:v>-1.8437499999999999E-3</c:v>
                </c:pt>
                <c:pt idx="796">
                  <c:v>6.0156300000000001E-3</c:v>
                </c:pt>
                <c:pt idx="797">
                  <c:v>1.9375E-3</c:v>
                </c:pt>
                <c:pt idx="798">
                  <c:v>6.0156300000000001E-3</c:v>
                </c:pt>
                <c:pt idx="799">
                  <c:v>5.92188E-3</c:v>
                </c:pt>
                <c:pt idx="800">
                  <c:v>0</c:v>
                </c:pt>
                <c:pt idx="801">
                  <c:v>1.96875E-3</c:v>
                </c:pt>
                <c:pt idx="802">
                  <c:v>-5.9687500000000001E-3</c:v>
                </c:pt>
                <c:pt idx="803">
                  <c:v>-6.0156300000000001E-3</c:v>
                </c:pt>
                <c:pt idx="804">
                  <c:v>-0.01</c:v>
                </c:pt>
                <c:pt idx="805">
                  <c:v>-3.98438E-3</c:v>
                </c:pt>
                <c:pt idx="806">
                  <c:v>-8.0156299999999993E-3</c:v>
                </c:pt>
                <c:pt idx="807">
                  <c:v>-4.0000000000000001E-3</c:v>
                </c:pt>
                <c:pt idx="808">
                  <c:v>-8.0468799999999993E-3</c:v>
                </c:pt>
                <c:pt idx="809">
                  <c:v>-5.9531300000000001E-3</c:v>
                </c:pt>
                <c:pt idx="810">
                  <c:v>1.5625E-5</c:v>
                </c:pt>
                <c:pt idx="811">
                  <c:v>-2.1093800000000001E-3</c:v>
                </c:pt>
                <c:pt idx="812">
                  <c:v>-1.00313E-2</c:v>
                </c:pt>
                <c:pt idx="813">
                  <c:v>-0.01</c:v>
                </c:pt>
                <c:pt idx="814">
                  <c:v>-7.9531299999999992E-3</c:v>
                </c:pt>
                <c:pt idx="815">
                  <c:v>-4.0468800000000001E-3</c:v>
                </c:pt>
                <c:pt idx="816">
                  <c:v>-1.2156200000000001E-2</c:v>
                </c:pt>
                <c:pt idx="817">
                  <c:v>-1.6031199999999999E-2</c:v>
                </c:pt>
                <c:pt idx="818">
                  <c:v>-1.0296899999999999E-2</c:v>
                </c:pt>
                <c:pt idx="819">
                  <c:v>-3.9687500000000001E-3</c:v>
                </c:pt>
                <c:pt idx="820">
                  <c:v>-1.1828099999999999E-2</c:v>
                </c:pt>
                <c:pt idx="821">
                  <c:v>-1.20156E-2</c:v>
                </c:pt>
                <c:pt idx="822">
                  <c:v>-7.9375000000000001E-3</c:v>
                </c:pt>
                <c:pt idx="823">
                  <c:v>-1.7937499999999999E-2</c:v>
                </c:pt>
                <c:pt idx="824">
                  <c:v>-1.4046899999999999E-2</c:v>
                </c:pt>
                <c:pt idx="825">
                  <c:v>-8.0000000000000002E-3</c:v>
                </c:pt>
                <c:pt idx="826">
                  <c:v>-1.39375E-2</c:v>
                </c:pt>
                <c:pt idx="827">
                  <c:v>-9.9531299999999993E-3</c:v>
                </c:pt>
                <c:pt idx="828">
                  <c:v>-2.1562500000000002E-3</c:v>
                </c:pt>
                <c:pt idx="829">
                  <c:v>2.01563E-3</c:v>
                </c:pt>
                <c:pt idx="830">
                  <c:v>-3.7499999999999999E-3</c:v>
                </c:pt>
                <c:pt idx="831">
                  <c:v>-1.20156E-2</c:v>
                </c:pt>
                <c:pt idx="832">
                  <c:v>-6.1093800000000002E-3</c:v>
                </c:pt>
                <c:pt idx="833">
                  <c:v>-4.6875000000000001E-5</c:v>
                </c:pt>
                <c:pt idx="834">
                  <c:v>-8.0000000000000002E-3</c:v>
                </c:pt>
                <c:pt idx="835">
                  <c:v>-7.9531299999999992E-3</c:v>
                </c:pt>
                <c:pt idx="836">
                  <c:v>-4.0312500000000001E-3</c:v>
                </c:pt>
                <c:pt idx="837">
                  <c:v>1.5625E-5</c:v>
                </c:pt>
                <c:pt idx="838">
                  <c:v>1.5625E-5</c:v>
                </c:pt>
                <c:pt idx="839">
                  <c:v>0</c:v>
                </c:pt>
                <c:pt idx="840">
                  <c:v>-1.25E-4</c:v>
                </c:pt>
                <c:pt idx="841">
                  <c:v>6.0781300000000002E-3</c:v>
                </c:pt>
                <c:pt idx="842">
                  <c:v>-6.0625000000000002E-3</c:v>
                </c:pt>
                <c:pt idx="843">
                  <c:v>8.0000000000000002E-3</c:v>
                </c:pt>
                <c:pt idx="844">
                  <c:v>-5.9843800000000001E-3</c:v>
                </c:pt>
                <c:pt idx="845">
                  <c:v>8.0156299999999993E-3</c:v>
                </c:pt>
                <c:pt idx="846">
                  <c:v>0</c:v>
                </c:pt>
                <c:pt idx="847">
                  <c:v>8.0156299999999993E-3</c:v>
                </c:pt>
                <c:pt idx="848">
                  <c:v>6.0000000000000001E-3</c:v>
                </c:pt>
                <c:pt idx="849">
                  <c:v>8.0156299999999993E-3</c:v>
                </c:pt>
                <c:pt idx="850">
                  <c:v>0.01</c:v>
                </c:pt>
                <c:pt idx="851">
                  <c:v>6.0000000000000001E-3</c:v>
                </c:pt>
                <c:pt idx="852">
                  <c:v>7.9843799999999993E-3</c:v>
                </c:pt>
                <c:pt idx="853">
                  <c:v>8.0000000000000002E-3</c:v>
                </c:pt>
                <c:pt idx="854">
                  <c:v>7.9843799999999993E-3</c:v>
                </c:pt>
                <c:pt idx="855">
                  <c:v>9.9531299999999993E-3</c:v>
                </c:pt>
                <c:pt idx="856">
                  <c:v>1.1984399999999999E-2</c:v>
                </c:pt>
                <c:pt idx="857">
                  <c:v>6.0156300000000001E-3</c:v>
                </c:pt>
                <c:pt idx="858">
                  <c:v>9.9062500000000001E-3</c:v>
                </c:pt>
                <c:pt idx="859">
                  <c:v>8.0781299999999993E-3</c:v>
                </c:pt>
                <c:pt idx="860">
                  <c:v>5.92188E-3</c:v>
                </c:pt>
                <c:pt idx="861">
                  <c:v>1.4E-2</c:v>
                </c:pt>
                <c:pt idx="862">
                  <c:v>8.0468799999999993E-3</c:v>
                </c:pt>
                <c:pt idx="863">
                  <c:v>1.20156E-2</c:v>
                </c:pt>
                <c:pt idx="864">
                  <c:v>1.2E-2</c:v>
                </c:pt>
                <c:pt idx="865">
                  <c:v>6.0000000000000001E-3</c:v>
                </c:pt>
                <c:pt idx="866">
                  <c:v>1.9218799999999999E-3</c:v>
                </c:pt>
                <c:pt idx="867">
                  <c:v>9.9687500000000002E-3</c:v>
                </c:pt>
                <c:pt idx="868">
                  <c:v>1.01406E-2</c:v>
                </c:pt>
                <c:pt idx="869">
                  <c:v>4.0312500000000001E-3</c:v>
                </c:pt>
                <c:pt idx="870">
                  <c:v>3.98438E-3</c:v>
                </c:pt>
                <c:pt idx="871">
                  <c:v>2.0781300000000001E-3</c:v>
                </c:pt>
                <c:pt idx="872">
                  <c:v>1.0046899999999999E-2</c:v>
                </c:pt>
                <c:pt idx="873">
                  <c:v>5.92188E-3</c:v>
                </c:pt>
                <c:pt idx="874">
                  <c:v>5.92188E-3</c:v>
                </c:pt>
                <c:pt idx="875">
                  <c:v>0</c:v>
                </c:pt>
                <c:pt idx="876">
                  <c:v>6.0781300000000002E-3</c:v>
                </c:pt>
                <c:pt idx="877">
                  <c:v>6.0625000000000002E-3</c:v>
                </c:pt>
                <c:pt idx="878">
                  <c:v>1.20625E-2</c:v>
                </c:pt>
                <c:pt idx="879">
                  <c:v>9.8281299999999992E-3</c:v>
                </c:pt>
                <c:pt idx="880">
                  <c:v>2E-3</c:v>
                </c:pt>
                <c:pt idx="881">
                  <c:v>1.0109399999999999E-2</c:v>
                </c:pt>
                <c:pt idx="882">
                  <c:v>9.9843799999999993E-3</c:v>
                </c:pt>
                <c:pt idx="883">
                  <c:v>6.0312500000000002E-3</c:v>
                </c:pt>
                <c:pt idx="884">
                  <c:v>6.0000000000000001E-3</c:v>
                </c:pt>
                <c:pt idx="885">
                  <c:v>0.01</c:v>
                </c:pt>
                <c:pt idx="886">
                  <c:v>5.9843800000000001E-3</c:v>
                </c:pt>
                <c:pt idx="887">
                  <c:v>6.0156300000000001E-3</c:v>
                </c:pt>
                <c:pt idx="888">
                  <c:v>9.9843799999999993E-3</c:v>
                </c:pt>
                <c:pt idx="889">
                  <c:v>1.0046899999999999E-2</c:v>
                </c:pt>
                <c:pt idx="890">
                  <c:v>7.9687500000000001E-3</c:v>
                </c:pt>
                <c:pt idx="891">
                  <c:v>1.5984399999999999E-2</c:v>
                </c:pt>
                <c:pt idx="892">
                  <c:v>6.0468800000000001E-3</c:v>
                </c:pt>
                <c:pt idx="893">
                  <c:v>1.98438E-3</c:v>
                </c:pt>
                <c:pt idx="894">
                  <c:v>7.9843799999999993E-3</c:v>
                </c:pt>
                <c:pt idx="895">
                  <c:v>6.0000000000000001E-3</c:v>
                </c:pt>
                <c:pt idx="896">
                  <c:v>1.19375E-2</c:v>
                </c:pt>
                <c:pt idx="897">
                  <c:v>8.0156299999999993E-3</c:v>
                </c:pt>
                <c:pt idx="898">
                  <c:v>1.1921899999999999E-2</c:v>
                </c:pt>
                <c:pt idx="899">
                  <c:v>1.1953099999999999E-2</c:v>
                </c:pt>
                <c:pt idx="900">
                  <c:v>1.60625E-2</c:v>
                </c:pt>
                <c:pt idx="901">
                  <c:v>8.0000000000000002E-3</c:v>
                </c:pt>
                <c:pt idx="902">
                  <c:v>1.3890599999999999E-2</c:v>
                </c:pt>
                <c:pt idx="903">
                  <c:v>2.1999999999999999E-2</c:v>
                </c:pt>
                <c:pt idx="904">
                  <c:v>1.8046900000000001E-2</c:v>
                </c:pt>
                <c:pt idx="905">
                  <c:v>1.7999999999999999E-2</c:v>
                </c:pt>
                <c:pt idx="906">
                  <c:v>1.6078100000000001E-2</c:v>
                </c:pt>
                <c:pt idx="907">
                  <c:v>1.77813E-2</c:v>
                </c:pt>
                <c:pt idx="908">
                  <c:v>2.7921899999999999E-2</c:v>
                </c:pt>
                <c:pt idx="909">
                  <c:v>2.2124999999999999E-2</c:v>
                </c:pt>
                <c:pt idx="910">
                  <c:v>2.2046900000000001E-2</c:v>
                </c:pt>
                <c:pt idx="911">
                  <c:v>2.6124999999999999E-2</c:v>
                </c:pt>
                <c:pt idx="912">
                  <c:v>2.79844E-2</c:v>
                </c:pt>
                <c:pt idx="913">
                  <c:v>2.59531E-2</c:v>
                </c:pt>
                <c:pt idx="914">
                  <c:v>2.60938E-2</c:v>
                </c:pt>
                <c:pt idx="915">
                  <c:v>3.2218700000000003E-2</c:v>
                </c:pt>
                <c:pt idx="916">
                  <c:v>3.8156299999999997E-2</c:v>
                </c:pt>
                <c:pt idx="917">
                  <c:v>4.1984399999999998E-2</c:v>
                </c:pt>
                <c:pt idx="918">
                  <c:v>3.7984400000000001E-2</c:v>
                </c:pt>
                <c:pt idx="919">
                  <c:v>3.9984400000000003E-2</c:v>
                </c:pt>
                <c:pt idx="920">
                  <c:v>3.7984400000000001E-2</c:v>
                </c:pt>
                <c:pt idx="921">
                  <c:v>4.3968699999999999E-2</c:v>
                </c:pt>
                <c:pt idx="922">
                  <c:v>4.0031200000000003E-2</c:v>
                </c:pt>
                <c:pt idx="923">
                  <c:v>5.2015600000000002E-2</c:v>
                </c:pt>
                <c:pt idx="924">
                  <c:v>4.5859400000000002E-2</c:v>
                </c:pt>
                <c:pt idx="925">
                  <c:v>4.6124999999999999E-2</c:v>
                </c:pt>
                <c:pt idx="926">
                  <c:v>5.8093800000000001E-2</c:v>
                </c:pt>
                <c:pt idx="927">
                  <c:v>5.5859399999999997E-2</c:v>
                </c:pt>
                <c:pt idx="928">
                  <c:v>0.05</c:v>
                </c:pt>
                <c:pt idx="929">
                  <c:v>5.6000000000000001E-2</c:v>
                </c:pt>
                <c:pt idx="930">
                  <c:v>4.8000000000000001E-2</c:v>
                </c:pt>
                <c:pt idx="931">
                  <c:v>5.7968800000000001E-2</c:v>
                </c:pt>
                <c:pt idx="932">
                  <c:v>5.6000000000000001E-2</c:v>
                </c:pt>
                <c:pt idx="933">
                  <c:v>6.1984400000000002E-2</c:v>
                </c:pt>
                <c:pt idx="934">
                  <c:v>0.06</c:v>
                </c:pt>
                <c:pt idx="935">
                  <c:v>6.8000000000000005E-2</c:v>
                </c:pt>
                <c:pt idx="936">
                  <c:v>6.00469E-2</c:v>
                </c:pt>
                <c:pt idx="937">
                  <c:v>6.3906299999999999E-2</c:v>
                </c:pt>
                <c:pt idx="938">
                  <c:v>6.3875000000000001E-2</c:v>
                </c:pt>
                <c:pt idx="939">
                  <c:v>7.6046900000000001E-2</c:v>
                </c:pt>
                <c:pt idx="940">
                  <c:v>7.8E-2</c:v>
                </c:pt>
                <c:pt idx="941">
                  <c:v>0.08</c:v>
                </c:pt>
                <c:pt idx="942">
                  <c:v>7.1999999999999995E-2</c:v>
                </c:pt>
                <c:pt idx="943">
                  <c:v>7.5999999999999998E-2</c:v>
                </c:pt>
                <c:pt idx="944">
                  <c:v>8.1984399999999999E-2</c:v>
                </c:pt>
                <c:pt idx="945">
                  <c:v>8.4015599999999996E-2</c:v>
                </c:pt>
                <c:pt idx="946">
                  <c:v>8.3984400000000001E-2</c:v>
                </c:pt>
                <c:pt idx="947">
                  <c:v>8.5984400000000002E-2</c:v>
                </c:pt>
                <c:pt idx="948">
                  <c:v>8.5968699999999995E-2</c:v>
                </c:pt>
                <c:pt idx="949">
                  <c:v>8.7984400000000004E-2</c:v>
                </c:pt>
                <c:pt idx="950">
                  <c:v>8.1968799999999994E-2</c:v>
                </c:pt>
                <c:pt idx="951">
                  <c:v>8.82656E-2</c:v>
                </c:pt>
                <c:pt idx="952">
                  <c:v>9.3984399999999996E-2</c:v>
                </c:pt>
                <c:pt idx="953">
                  <c:v>8.3781300000000003E-2</c:v>
                </c:pt>
                <c:pt idx="954">
                  <c:v>8.6015599999999998E-2</c:v>
                </c:pt>
                <c:pt idx="955">
                  <c:v>8.9984400000000006E-2</c:v>
                </c:pt>
                <c:pt idx="956">
                  <c:v>8.5984400000000002E-2</c:v>
                </c:pt>
                <c:pt idx="957">
                  <c:v>8.6031300000000005E-2</c:v>
                </c:pt>
                <c:pt idx="958">
                  <c:v>8.40312E-2</c:v>
                </c:pt>
                <c:pt idx="959">
                  <c:v>7.5999999999999998E-2</c:v>
                </c:pt>
                <c:pt idx="960">
                  <c:v>8.1875000000000003E-2</c:v>
                </c:pt>
                <c:pt idx="961">
                  <c:v>8.4000000000000005E-2</c:v>
                </c:pt>
                <c:pt idx="962">
                  <c:v>7.6046900000000001E-2</c:v>
                </c:pt>
                <c:pt idx="963">
                  <c:v>7.6015600000000003E-2</c:v>
                </c:pt>
                <c:pt idx="964">
                  <c:v>8.0015600000000006E-2</c:v>
                </c:pt>
                <c:pt idx="965">
                  <c:v>7.1812500000000001E-2</c:v>
                </c:pt>
                <c:pt idx="966">
                  <c:v>5.9953100000000002E-2</c:v>
                </c:pt>
                <c:pt idx="967">
                  <c:v>6.2E-2</c:v>
                </c:pt>
                <c:pt idx="968">
                  <c:v>6.2E-2</c:v>
                </c:pt>
                <c:pt idx="969">
                  <c:v>6.2E-2</c:v>
                </c:pt>
                <c:pt idx="970">
                  <c:v>5.8000000000000003E-2</c:v>
                </c:pt>
                <c:pt idx="971">
                  <c:v>6.0015600000000002E-2</c:v>
                </c:pt>
                <c:pt idx="972">
                  <c:v>5.3999999999999999E-2</c:v>
                </c:pt>
                <c:pt idx="973">
                  <c:v>5.19844E-2</c:v>
                </c:pt>
                <c:pt idx="974">
                  <c:v>5.6000000000000001E-2</c:v>
                </c:pt>
                <c:pt idx="975">
                  <c:v>4.7828099999999998E-2</c:v>
                </c:pt>
                <c:pt idx="976">
                  <c:v>4.40469E-2</c:v>
                </c:pt>
                <c:pt idx="977">
                  <c:v>4.5890599999999997E-2</c:v>
                </c:pt>
                <c:pt idx="978">
                  <c:v>4.8093700000000003E-2</c:v>
                </c:pt>
                <c:pt idx="979">
                  <c:v>3.3984399999999998E-2</c:v>
                </c:pt>
                <c:pt idx="980">
                  <c:v>4.5906299999999997E-2</c:v>
                </c:pt>
                <c:pt idx="981">
                  <c:v>0.04</c:v>
                </c:pt>
                <c:pt idx="982">
                  <c:v>3.7968799999999997E-2</c:v>
                </c:pt>
                <c:pt idx="983">
                  <c:v>3.5999999999999997E-2</c:v>
                </c:pt>
                <c:pt idx="984">
                  <c:v>2.9984400000000001E-2</c:v>
                </c:pt>
                <c:pt idx="985">
                  <c:v>3.1968799999999999E-2</c:v>
                </c:pt>
                <c:pt idx="986">
                  <c:v>2.8031299999999999E-2</c:v>
                </c:pt>
                <c:pt idx="987">
                  <c:v>2.79844E-2</c:v>
                </c:pt>
                <c:pt idx="988">
                  <c:v>2.9984400000000001E-2</c:v>
                </c:pt>
                <c:pt idx="989">
                  <c:v>3.1921900000000003E-2</c:v>
                </c:pt>
                <c:pt idx="990">
                  <c:v>2.8015600000000002E-2</c:v>
                </c:pt>
                <c:pt idx="991">
                  <c:v>3.1984400000000003E-2</c:v>
                </c:pt>
                <c:pt idx="992">
                  <c:v>2.5984400000000001E-2</c:v>
                </c:pt>
                <c:pt idx="993">
                  <c:v>2.58281E-2</c:v>
                </c:pt>
                <c:pt idx="994">
                  <c:v>1.7984400000000001E-2</c:v>
                </c:pt>
                <c:pt idx="995">
                  <c:v>2.3984399999999999E-2</c:v>
                </c:pt>
                <c:pt idx="996">
                  <c:v>1.5984399999999999E-2</c:v>
                </c:pt>
                <c:pt idx="997">
                  <c:v>2.0093699999999999E-2</c:v>
                </c:pt>
                <c:pt idx="998">
                  <c:v>2.1999999999999999E-2</c:v>
                </c:pt>
                <c:pt idx="999">
                  <c:v>1.5968799999999998E-2</c:v>
                </c:pt>
                <c:pt idx="1000">
                  <c:v>1.5984399999999999E-2</c:v>
                </c:pt>
                <c:pt idx="1001">
                  <c:v>1.79531E-2</c:v>
                </c:pt>
                <c:pt idx="1002">
                  <c:v>1.2E-2</c:v>
                </c:pt>
                <c:pt idx="1003">
                  <c:v>1.80781E-2</c:v>
                </c:pt>
                <c:pt idx="1004">
                  <c:v>1.79531E-2</c:v>
                </c:pt>
                <c:pt idx="1005">
                  <c:v>1.5984399999999999E-2</c:v>
                </c:pt>
                <c:pt idx="1006">
                  <c:v>1.4E-2</c:v>
                </c:pt>
                <c:pt idx="1007">
                  <c:v>1.8062499999999999E-2</c:v>
                </c:pt>
                <c:pt idx="1008">
                  <c:v>2.1984400000000001E-2</c:v>
                </c:pt>
                <c:pt idx="1009">
                  <c:v>1.3890599999999999E-2</c:v>
                </c:pt>
                <c:pt idx="1010">
                  <c:v>1.2E-2</c:v>
                </c:pt>
                <c:pt idx="1011">
                  <c:v>1.3921899999999999E-2</c:v>
                </c:pt>
                <c:pt idx="1012">
                  <c:v>9.9843799999999993E-3</c:v>
                </c:pt>
                <c:pt idx="1013">
                  <c:v>1.2046899999999999E-2</c:v>
                </c:pt>
                <c:pt idx="1014">
                  <c:v>9.8281299999999992E-3</c:v>
                </c:pt>
                <c:pt idx="1015">
                  <c:v>2.0625000000000001E-3</c:v>
                </c:pt>
                <c:pt idx="1016">
                  <c:v>7.7343799999999999E-3</c:v>
                </c:pt>
                <c:pt idx="1017">
                  <c:v>8.1562500000000003E-3</c:v>
                </c:pt>
                <c:pt idx="1018">
                  <c:v>-4.0312500000000001E-3</c:v>
                </c:pt>
                <c:pt idx="1019">
                  <c:v>7.9531299999999992E-3</c:v>
                </c:pt>
                <c:pt idx="1020">
                  <c:v>6.0781300000000002E-3</c:v>
                </c:pt>
                <c:pt idx="1021">
                  <c:v>3.98438E-3</c:v>
                </c:pt>
                <c:pt idx="1022">
                  <c:v>4.0000000000000001E-3</c:v>
                </c:pt>
                <c:pt idx="1023">
                  <c:v>1.98438E-3</c:v>
                </c:pt>
                <c:pt idx="1024">
                  <c:v>5.92188E-3</c:v>
                </c:pt>
                <c:pt idx="1025">
                  <c:v>3.89063E-3</c:v>
                </c:pt>
                <c:pt idx="1026">
                  <c:v>-9.9531299999999993E-3</c:v>
                </c:pt>
                <c:pt idx="1027">
                  <c:v>-2.0937500000000001E-3</c:v>
                </c:pt>
                <c:pt idx="1028">
                  <c:v>-3.9375E-3</c:v>
                </c:pt>
                <c:pt idx="1029">
                  <c:v>-2.01563E-3</c:v>
                </c:pt>
                <c:pt idx="1030">
                  <c:v>-6.0156300000000001E-3</c:v>
                </c:pt>
                <c:pt idx="1031">
                  <c:v>-4.0468800000000001E-3</c:v>
                </c:pt>
                <c:pt idx="1032">
                  <c:v>-1.2E-2</c:v>
                </c:pt>
                <c:pt idx="1033">
                  <c:v>-1.00156E-2</c:v>
                </c:pt>
                <c:pt idx="1034">
                  <c:v>-1.40156E-2</c:v>
                </c:pt>
                <c:pt idx="1035">
                  <c:v>-7.9687500000000001E-3</c:v>
                </c:pt>
                <c:pt idx="1036">
                  <c:v>-6.0625000000000002E-3</c:v>
                </c:pt>
                <c:pt idx="1037">
                  <c:v>3.98438E-3</c:v>
                </c:pt>
                <c:pt idx="1038">
                  <c:v>-3.7656299999999998E-3</c:v>
                </c:pt>
                <c:pt idx="1039">
                  <c:v>-1.1968700000000001E-2</c:v>
                </c:pt>
                <c:pt idx="1040">
                  <c:v>-1.02188E-2</c:v>
                </c:pt>
                <c:pt idx="1041">
                  <c:v>2E-3</c:v>
                </c:pt>
                <c:pt idx="1042">
                  <c:v>-3.9375E-3</c:v>
                </c:pt>
                <c:pt idx="1043">
                  <c:v>-1.98438E-3</c:v>
                </c:pt>
                <c:pt idx="1044">
                  <c:v>-3.1250000000000001E-5</c:v>
                </c:pt>
                <c:pt idx="1045">
                  <c:v>-0.01</c:v>
                </c:pt>
                <c:pt idx="1046">
                  <c:v>1.5625E-5</c:v>
                </c:pt>
                <c:pt idx="1047">
                  <c:v>-5.9687500000000001E-3</c:v>
                </c:pt>
                <c:pt idx="1048">
                  <c:v>0.01</c:v>
                </c:pt>
                <c:pt idx="1049">
                  <c:v>-7.9218799999999992E-3</c:v>
                </c:pt>
                <c:pt idx="1050">
                  <c:v>-1.0046899999999999E-2</c:v>
                </c:pt>
                <c:pt idx="1051">
                  <c:v>4.0000000000000001E-3</c:v>
                </c:pt>
                <c:pt idx="1052">
                  <c:v>2E-3</c:v>
                </c:pt>
                <c:pt idx="1053">
                  <c:v>2.0781300000000001E-3</c:v>
                </c:pt>
                <c:pt idx="1054">
                  <c:v>-8.0000000000000002E-3</c:v>
                </c:pt>
                <c:pt idx="1055">
                  <c:v>3.8437499999999999E-3</c:v>
                </c:pt>
                <c:pt idx="1056">
                  <c:v>4.2031300000000002E-3</c:v>
                </c:pt>
                <c:pt idx="1057">
                  <c:v>-2.0312500000000001E-3</c:v>
                </c:pt>
                <c:pt idx="1058">
                  <c:v>5.9375000000000001E-3</c:v>
                </c:pt>
                <c:pt idx="1059">
                  <c:v>2.0625000000000001E-3</c:v>
                </c:pt>
                <c:pt idx="1060">
                  <c:v>1.90625E-3</c:v>
                </c:pt>
                <c:pt idx="1061">
                  <c:v>7.9843799999999993E-3</c:v>
                </c:pt>
                <c:pt idx="1062">
                  <c:v>1.5625E-5</c:v>
                </c:pt>
                <c:pt idx="1063">
                  <c:v>-4.0000000000000001E-3</c:v>
                </c:pt>
                <c:pt idx="1064">
                  <c:v>-4.1718800000000002E-3</c:v>
                </c:pt>
                <c:pt idx="1065">
                  <c:v>6.0000000000000001E-3</c:v>
                </c:pt>
                <c:pt idx="1066">
                  <c:v>-3.8281299999999999E-3</c:v>
                </c:pt>
                <c:pt idx="1067">
                  <c:v>-2.0625000000000001E-3</c:v>
                </c:pt>
                <c:pt idx="1068">
                  <c:v>-4.0312500000000001E-3</c:v>
                </c:pt>
                <c:pt idx="1069">
                  <c:v>-7.9218799999999992E-3</c:v>
                </c:pt>
                <c:pt idx="1070">
                  <c:v>2.1250000000000002E-3</c:v>
                </c:pt>
                <c:pt idx="1071">
                  <c:v>-1.875E-4</c:v>
                </c:pt>
                <c:pt idx="1072">
                  <c:v>-4.0312500000000001E-3</c:v>
                </c:pt>
                <c:pt idx="1073">
                  <c:v>-8.2031299999999994E-3</c:v>
                </c:pt>
                <c:pt idx="1074">
                  <c:v>-1.39531E-2</c:v>
                </c:pt>
                <c:pt idx="1075">
                  <c:v>-8.0312500000000002E-3</c:v>
                </c:pt>
                <c:pt idx="1076">
                  <c:v>-1.6078100000000001E-2</c:v>
                </c:pt>
                <c:pt idx="1077">
                  <c:v>-9.7343800000000008E-3</c:v>
                </c:pt>
                <c:pt idx="1078">
                  <c:v>-1.98438E-3</c:v>
                </c:pt>
                <c:pt idx="1079">
                  <c:v>-1.40625E-2</c:v>
                </c:pt>
                <c:pt idx="1080">
                  <c:v>-8.0000000000000002E-3</c:v>
                </c:pt>
                <c:pt idx="1081">
                  <c:v>-1.39531E-2</c:v>
                </c:pt>
                <c:pt idx="1082">
                  <c:v>-8.0000000000000002E-3</c:v>
                </c:pt>
                <c:pt idx="1083">
                  <c:v>-2.0781300000000001E-3</c:v>
                </c:pt>
                <c:pt idx="1084">
                  <c:v>-1.40313E-2</c:v>
                </c:pt>
                <c:pt idx="1085">
                  <c:v>-8.0156299999999993E-3</c:v>
                </c:pt>
                <c:pt idx="1086">
                  <c:v>-1.8031200000000001E-2</c:v>
                </c:pt>
                <c:pt idx="1087">
                  <c:v>-2.01563E-3</c:v>
                </c:pt>
                <c:pt idx="1088">
                  <c:v>-1.5984399999999999E-2</c:v>
                </c:pt>
                <c:pt idx="1089">
                  <c:v>-6.1406300000000002E-3</c:v>
                </c:pt>
                <c:pt idx="1090">
                  <c:v>-5.9687500000000001E-3</c:v>
                </c:pt>
                <c:pt idx="1091">
                  <c:v>-1.6015600000000001E-2</c:v>
                </c:pt>
                <c:pt idx="1092">
                  <c:v>-2.01563E-3</c:v>
                </c:pt>
                <c:pt idx="1093">
                  <c:v>-1.4E-2</c:v>
                </c:pt>
                <c:pt idx="1094">
                  <c:v>-4.4687499999999996E-3</c:v>
                </c:pt>
                <c:pt idx="1095">
                  <c:v>-3.8124999999999999E-3</c:v>
                </c:pt>
                <c:pt idx="1096">
                  <c:v>-9.8906299999999992E-3</c:v>
                </c:pt>
                <c:pt idx="1097">
                  <c:v>-1.00781E-2</c:v>
                </c:pt>
                <c:pt idx="1098">
                  <c:v>-6.0156300000000001E-3</c:v>
                </c:pt>
                <c:pt idx="1099">
                  <c:v>-9.9687500000000002E-3</c:v>
                </c:pt>
                <c:pt idx="1100">
                  <c:v>-1.40156E-2</c:v>
                </c:pt>
                <c:pt idx="1101">
                  <c:v>-1.0046899999999999E-2</c:v>
                </c:pt>
                <c:pt idx="1102">
                  <c:v>-8.0000000000000002E-3</c:v>
                </c:pt>
                <c:pt idx="1103">
                  <c:v>-9.9687500000000002E-3</c:v>
                </c:pt>
                <c:pt idx="1104">
                  <c:v>-1.1921899999999999E-2</c:v>
                </c:pt>
                <c:pt idx="1105">
                  <c:v>-1.21875E-2</c:v>
                </c:pt>
                <c:pt idx="1106">
                  <c:v>-3.9687500000000001E-3</c:v>
                </c:pt>
                <c:pt idx="1107">
                  <c:v>-1.1953099999999999E-2</c:v>
                </c:pt>
                <c:pt idx="1108">
                  <c:v>-5.9531300000000001E-3</c:v>
                </c:pt>
                <c:pt idx="1109">
                  <c:v>-5.84375E-3</c:v>
                </c:pt>
                <c:pt idx="1110">
                  <c:v>-7.8125000000000002E-5</c:v>
                </c:pt>
                <c:pt idx="1111">
                  <c:v>-7.9218799999999992E-3</c:v>
                </c:pt>
                <c:pt idx="1112">
                  <c:v>2.0468800000000001E-3</c:v>
                </c:pt>
                <c:pt idx="1113">
                  <c:v>-6.1406300000000002E-3</c:v>
                </c:pt>
                <c:pt idx="1114">
                  <c:v>6.2500000000000001E-5</c:v>
                </c:pt>
                <c:pt idx="1115">
                  <c:v>-4.1562500000000002E-3</c:v>
                </c:pt>
                <c:pt idx="1116">
                  <c:v>-6.0156300000000001E-3</c:v>
                </c:pt>
                <c:pt idx="1117">
                  <c:v>-5.9375000000000001E-3</c:v>
                </c:pt>
                <c:pt idx="1118">
                  <c:v>-2E-3</c:v>
                </c:pt>
                <c:pt idx="1119">
                  <c:v>-8.0156299999999993E-3</c:v>
                </c:pt>
                <c:pt idx="1120">
                  <c:v>-4.0000000000000001E-3</c:v>
                </c:pt>
                <c:pt idx="1121">
                  <c:v>-1.00156E-2</c:v>
                </c:pt>
                <c:pt idx="1122">
                  <c:v>-7.9218799999999992E-3</c:v>
                </c:pt>
                <c:pt idx="1123">
                  <c:v>-4.0156300000000001E-3</c:v>
                </c:pt>
                <c:pt idx="1124">
                  <c:v>-5.9531300000000001E-3</c:v>
                </c:pt>
                <c:pt idx="1125">
                  <c:v>-4.6875000000000001E-5</c:v>
                </c:pt>
                <c:pt idx="1126">
                  <c:v>-8.0000000000000002E-3</c:v>
                </c:pt>
                <c:pt idx="1127">
                  <c:v>0</c:v>
                </c:pt>
                <c:pt idx="1128">
                  <c:v>-1.20625E-2</c:v>
                </c:pt>
                <c:pt idx="1129">
                  <c:v>-1.40313E-2</c:v>
                </c:pt>
                <c:pt idx="1130">
                  <c:v>-4.0000000000000001E-3</c:v>
                </c:pt>
                <c:pt idx="1131">
                  <c:v>-1.0093700000000001E-2</c:v>
                </c:pt>
                <c:pt idx="1132">
                  <c:v>-0.01</c:v>
                </c:pt>
                <c:pt idx="1133">
                  <c:v>-4.0156300000000001E-3</c:v>
                </c:pt>
                <c:pt idx="1134">
                  <c:v>-1.37813E-2</c:v>
                </c:pt>
                <c:pt idx="1135">
                  <c:v>-1.42188E-2</c:v>
                </c:pt>
                <c:pt idx="1136">
                  <c:v>-6.0468800000000001E-3</c:v>
                </c:pt>
                <c:pt idx="1137">
                  <c:v>-1.00156E-2</c:v>
                </c:pt>
                <c:pt idx="1138">
                  <c:v>-8.0156299999999993E-3</c:v>
                </c:pt>
                <c:pt idx="1139">
                  <c:v>-0.01</c:v>
                </c:pt>
                <c:pt idx="1140">
                  <c:v>-8.0000000000000002E-3</c:v>
                </c:pt>
                <c:pt idx="1141">
                  <c:v>-8.0000000000000002E-3</c:v>
                </c:pt>
                <c:pt idx="1142">
                  <c:v>-9.9531299999999993E-3</c:v>
                </c:pt>
                <c:pt idx="1143">
                  <c:v>-1.00781E-2</c:v>
                </c:pt>
                <c:pt idx="1144">
                  <c:v>1.95313E-3</c:v>
                </c:pt>
                <c:pt idx="1145">
                  <c:v>-3.92187E-3</c:v>
                </c:pt>
                <c:pt idx="1146">
                  <c:v>-2.0312500000000001E-3</c:v>
                </c:pt>
                <c:pt idx="1147">
                  <c:v>-2E-3</c:v>
                </c:pt>
                <c:pt idx="1148">
                  <c:v>-1.5625E-5</c:v>
                </c:pt>
                <c:pt idx="1149">
                  <c:v>6.2500000000000001E-5</c:v>
                </c:pt>
                <c:pt idx="1150">
                  <c:v>4.0000000000000001E-3</c:v>
                </c:pt>
                <c:pt idx="1151">
                  <c:v>-1.7187499999999999E-4</c:v>
                </c:pt>
                <c:pt idx="1152">
                  <c:v>1.5625E-5</c:v>
                </c:pt>
                <c:pt idx="1153">
                  <c:v>6.0000000000000001E-3</c:v>
                </c:pt>
                <c:pt idx="1154">
                  <c:v>-2.0625000000000001E-3</c:v>
                </c:pt>
                <c:pt idx="1155">
                  <c:v>-9.9375000000000002E-3</c:v>
                </c:pt>
                <c:pt idx="1156">
                  <c:v>1.95313E-3</c:v>
                </c:pt>
                <c:pt idx="1157">
                  <c:v>1.98438E-3</c:v>
                </c:pt>
                <c:pt idx="1158">
                  <c:v>6.1250000000000002E-3</c:v>
                </c:pt>
                <c:pt idx="1159">
                  <c:v>-8.0000000000000002E-3</c:v>
                </c:pt>
                <c:pt idx="1160">
                  <c:v>5.875E-3</c:v>
                </c:pt>
                <c:pt idx="1161">
                  <c:v>8.0000000000000002E-3</c:v>
                </c:pt>
                <c:pt idx="1162">
                  <c:v>6.0625000000000002E-3</c:v>
                </c:pt>
                <c:pt idx="1163">
                  <c:v>1.1953099999999999E-2</c:v>
                </c:pt>
                <c:pt idx="1164">
                  <c:v>-4.6875000000000001E-5</c:v>
                </c:pt>
                <c:pt idx="1165">
                  <c:v>2E-3</c:v>
                </c:pt>
                <c:pt idx="1166">
                  <c:v>8.0000000000000002E-3</c:v>
                </c:pt>
                <c:pt idx="1167">
                  <c:v>1.6E-2</c:v>
                </c:pt>
                <c:pt idx="1168">
                  <c:v>1.6E-2</c:v>
                </c:pt>
                <c:pt idx="1169">
                  <c:v>1.4E-2</c:v>
                </c:pt>
                <c:pt idx="1170">
                  <c:v>1.4E-2</c:v>
                </c:pt>
                <c:pt idx="1171">
                  <c:v>1.79531E-2</c:v>
                </c:pt>
                <c:pt idx="1172">
                  <c:v>2.4E-2</c:v>
                </c:pt>
                <c:pt idx="1173">
                  <c:v>2.60781E-2</c:v>
                </c:pt>
                <c:pt idx="1174">
                  <c:v>3.1968799999999999E-2</c:v>
                </c:pt>
                <c:pt idx="1175">
                  <c:v>2.8015600000000002E-2</c:v>
                </c:pt>
                <c:pt idx="1176">
                  <c:v>3.1968799999999999E-2</c:v>
                </c:pt>
                <c:pt idx="1177">
                  <c:v>2.9984400000000001E-2</c:v>
                </c:pt>
                <c:pt idx="1178">
                  <c:v>3.0031200000000001E-2</c:v>
                </c:pt>
                <c:pt idx="1179">
                  <c:v>0.03</c:v>
                </c:pt>
                <c:pt idx="1180">
                  <c:v>0.04</c:v>
                </c:pt>
                <c:pt idx="1181">
                  <c:v>3.5999999999999997E-2</c:v>
                </c:pt>
                <c:pt idx="1182">
                  <c:v>4.19531E-2</c:v>
                </c:pt>
                <c:pt idx="1183">
                  <c:v>4.2062500000000003E-2</c:v>
                </c:pt>
                <c:pt idx="1184">
                  <c:v>3.9937500000000001E-2</c:v>
                </c:pt>
                <c:pt idx="1185">
                  <c:v>4.9937500000000003E-2</c:v>
                </c:pt>
                <c:pt idx="1186">
                  <c:v>4.2062500000000003E-2</c:v>
                </c:pt>
                <c:pt idx="1187">
                  <c:v>3.1937500000000001E-2</c:v>
                </c:pt>
                <c:pt idx="1188">
                  <c:v>3.8171900000000002E-2</c:v>
                </c:pt>
                <c:pt idx="1189">
                  <c:v>4.5968799999999997E-2</c:v>
                </c:pt>
                <c:pt idx="1190">
                  <c:v>3.7984400000000001E-2</c:v>
                </c:pt>
                <c:pt idx="1191">
                  <c:v>3.9890599999999998E-2</c:v>
                </c:pt>
                <c:pt idx="1192">
                  <c:v>2.99688E-2</c:v>
                </c:pt>
                <c:pt idx="1193">
                  <c:v>3.40781E-2</c:v>
                </c:pt>
                <c:pt idx="1194">
                  <c:v>3.3984399999999998E-2</c:v>
                </c:pt>
                <c:pt idx="1195">
                  <c:v>2.9859400000000001E-2</c:v>
                </c:pt>
                <c:pt idx="1196">
                  <c:v>0.02</c:v>
                </c:pt>
                <c:pt idx="1197">
                  <c:v>2.8000000000000001E-2</c:v>
                </c:pt>
                <c:pt idx="1198">
                  <c:v>0.02</c:v>
                </c:pt>
                <c:pt idx="1199">
                  <c:v>2.61406E-2</c:v>
                </c:pt>
                <c:pt idx="1200">
                  <c:v>0.03</c:v>
                </c:pt>
                <c:pt idx="1201">
                  <c:v>1.1796900000000001E-2</c:v>
                </c:pt>
                <c:pt idx="1202">
                  <c:v>8.0937500000000002E-3</c:v>
                </c:pt>
                <c:pt idx="1203">
                  <c:v>1.1984399999999999E-2</c:v>
                </c:pt>
                <c:pt idx="1204">
                  <c:v>6.0156300000000001E-3</c:v>
                </c:pt>
                <c:pt idx="1205">
                  <c:v>7.9218799999999992E-3</c:v>
                </c:pt>
                <c:pt idx="1206">
                  <c:v>-6.0000000000000001E-3</c:v>
                </c:pt>
                <c:pt idx="1207">
                  <c:v>8.1406299999999994E-3</c:v>
                </c:pt>
                <c:pt idx="1208">
                  <c:v>1.95313E-3</c:v>
                </c:pt>
                <c:pt idx="1209">
                  <c:v>-4.1250000000000002E-3</c:v>
                </c:pt>
                <c:pt idx="1210">
                  <c:v>-9.9843799999999993E-3</c:v>
                </c:pt>
                <c:pt idx="1211">
                  <c:v>-8.0000000000000002E-3</c:v>
                </c:pt>
                <c:pt idx="1212">
                  <c:v>-1.00625E-2</c:v>
                </c:pt>
                <c:pt idx="1213">
                  <c:v>-1.00313E-2</c:v>
                </c:pt>
                <c:pt idx="1214">
                  <c:v>-8.0468799999999993E-3</c:v>
                </c:pt>
                <c:pt idx="1215">
                  <c:v>-9.8906299999999992E-3</c:v>
                </c:pt>
                <c:pt idx="1216">
                  <c:v>-1.7937499999999999E-2</c:v>
                </c:pt>
                <c:pt idx="1217">
                  <c:v>-1.20313E-2</c:v>
                </c:pt>
                <c:pt idx="1218">
                  <c:v>-9.9062500000000001E-3</c:v>
                </c:pt>
                <c:pt idx="1219">
                  <c:v>-1.9953100000000001E-2</c:v>
                </c:pt>
                <c:pt idx="1220">
                  <c:v>-1.8031200000000001E-2</c:v>
                </c:pt>
                <c:pt idx="1221">
                  <c:v>-1.40156E-2</c:v>
                </c:pt>
                <c:pt idx="1222">
                  <c:v>-1.5875E-2</c:v>
                </c:pt>
                <c:pt idx="1223">
                  <c:v>-2.3968799999999998E-2</c:v>
                </c:pt>
                <c:pt idx="1224">
                  <c:v>-1.6015600000000001E-2</c:v>
                </c:pt>
                <c:pt idx="1225">
                  <c:v>-2.3906299999999998E-2</c:v>
                </c:pt>
                <c:pt idx="1226">
                  <c:v>-2.03594E-2</c:v>
                </c:pt>
                <c:pt idx="1227">
                  <c:v>-9.9843799999999993E-3</c:v>
                </c:pt>
                <c:pt idx="1228">
                  <c:v>-1.3968700000000001E-2</c:v>
                </c:pt>
                <c:pt idx="1229">
                  <c:v>-1.2E-2</c:v>
                </c:pt>
                <c:pt idx="1230">
                  <c:v>-1.4E-2</c:v>
                </c:pt>
                <c:pt idx="1231">
                  <c:v>-1.1984399999999999E-2</c:v>
                </c:pt>
                <c:pt idx="1232">
                  <c:v>-1.3984399999999999E-2</c:v>
                </c:pt>
                <c:pt idx="1233">
                  <c:v>-1.6015600000000001E-2</c:v>
                </c:pt>
                <c:pt idx="1234">
                  <c:v>-1.6031199999999999E-2</c:v>
                </c:pt>
                <c:pt idx="1235">
                  <c:v>-1.20156E-2</c:v>
                </c:pt>
                <c:pt idx="1236">
                  <c:v>-1.19375E-2</c:v>
                </c:pt>
                <c:pt idx="1237">
                  <c:v>-1.5984399999999999E-2</c:v>
                </c:pt>
                <c:pt idx="1238">
                  <c:v>-1.60625E-2</c:v>
                </c:pt>
                <c:pt idx="1239">
                  <c:v>-1.4E-2</c:v>
                </c:pt>
                <c:pt idx="1240">
                  <c:v>-1.9984399999999999E-2</c:v>
                </c:pt>
                <c:pt idx="1241">
                  <c:v>-1.3968700000000001E-2</c:v>
                </c:pt>
                <c:pt idx="1242">
                  <c:v>-1.2E-2</c:v>
                </c:pt>
                <c:pt idx="1243">
                  <c:v>-1.20156E-2</c:v>
                </c:pt>
                <c:pt idx="1244">
                  <c:v>-1.6015600000000001E-2</c:v>
                </c:pt>
                <c:pt idx="1245">
                  <c:v>-1.6E-2</c:v>
                </c:pt>
                <c:pt idx="1246">
                  <c:v>-1.5984399999999999E-2</c:v>
                </c:pt>
                <c:pt idx="1247">
                  <c:v>-2.1984400000000001E-2</c:v>
                </c:pt>
                <c:pt idx="1248">
                  <c:v>-2.0031199999999999E-2</c:v>
                </c:pt>
                <c:pt idx="1249">
                  <c:v>-1.6E-2</c:v>
                </c:pt>
                <c:pt idx="1250">
                  <c:v>-2.59531E-2</c:v>
                </c:pt>
                <c:pt idx="1251">
                  <c:v>-2.8062500000000001E-2</c:v>
                </c:pt>
                <c:pt idx="1252">
                  <c:v>-2.60156E-2</c:v>
                </c:pt>
                <c:pt idx="1253">
                  <c:v>-3.1984400000000003E-2</c:v>
                </c:pt>
                <c:pt idx="1254">
                  <c:v>-2.8062500000000001E-2</c:v>
                </c:pt>
                <c:pt idx="1255">
                  <c:v>-2.99688E-2</c:v>
                </c:pt>
                <c:pt idx="1256">
                  <c:v>-3.0031200000000001E-2</c:v>
                </c:pt>
                <c:pt idx="1257">
                  <c:v>-2.99688E-2</c:v>
                </c:pt>
                <c:pt idx="1258">
                  <c:v>-3.5953100000000002E-2</c:v>
                </c:pt>
                <c:pt idx="1259">
                  <c:v>-3.3984399999999998E-2</c:v>
                </c:pt>
                <c:pt idx="1260">
                  <c:v>-3.00156E-2</c:v>
                </c:pt>
                <c:pt idx="1261">
                  <c:v>-3.4000000000000002E-2</c:v>
                </c:pt>
                <c:pt idx="1262">
                  <c:v>-3.9953099999999998E-2</c:v>
                </c:pt>
                <c:pt idx="1263">
                  <c:v>-0.04</c:v>
                </c:pt>
                <c:pt idx="1264">
                  <c:v>-3.9953099999999998E-2</c:v>
                </c:pt>
                <c:pt idx="1265">
                  <c:v>-4.0031200000000003E-2</c:v>
                </c:pt>
                <c:pt idx="1266">
                  <c:v>-3.8015599999999997E-2</c:v>
                </c:pt>
                <c:pt idx="1267">
                  <c:v>-4.2000000000000003E-2</c:v>
                </c:pt>
                <c:pt idx="1268">
                  <c:v>-3.7984400000000001E-2</c:v>
                </c:pt>
                <c:pt idx="1269">
                  <c:v>-3.9906299999999999E-2</c:v>
                </c:pt>
                <c:pt idx="1270">
                  <c:v>-3.4062500000000002E-2</c:v>
                </c:pt>
                <c:pt idx="1271">
                  <c:v>-4.41719E-2</c:v>
                </c:pt>
                <c:pt idx="1272">
                  <c:v>-4.1875000000000002E-2</c:v>
                </c:pt>
                <c:pt idx="1273">
                  <c:v>-4.4312499999999998E-2</c:v>
                </c:pt>
                <c:pt idx="1274">
                  <c:v>-4.9921899999999998E-2</c:v>
                </c:pt>
                <c:pt idx="1275">
                  <c:v>-3.7906299999999997E-2</c:v>
                </c:pt>
                <c:pt idx="1276">
                  <c:v>-4.3999999999999997E-2</c:v>
                </c:pt>
                <c:pt idx="1277">
                  <c:v>-3.9921900000000003E-2</c:v>
                </c:pt>
                <c:pt idx="1278">
                  <c:v>-3.59844E-2</c:v>
                </c:pt>
                <c:pt idx="1279">
                  <c:v>-3.3984399999999998E-2</c:v>
                </c:pt>
                <c:pt idx="1280">
                  <c:v>-3.5999999999999997E-2</c:v>
                </c:pt>
                <c:pt idx="1281">
                  <c:v>-3.3984399999999998E-2</c:v>
                </c:pt>
                <c:pt idx="1282">
                  <c:v>-3.8031299999999997E-2</c:v>
                </c:pt>
                <c:pt idx="1283">
                  <c:v>-4.2000000000000003E-2</c:v>
                </c:pt>
                <c:pt idx="1284">
                  <c:v>-3.6015600000000002E-2</c:v>
                </c:pt>
                <c:pt idx="1285">
                  <c:v>-3.7968799999999997E-2</c:v>
                </c:pt>
                <c:pt idx="1286">
                  <c:v>-3.7999999999999999E-2</c:v>
                </c:pt>
                <c:pt idx="1287">
                  <c:v>-3.7999999999999999E-2</c:v>
                </c:pt>
                <c:pt idx="1288">
                  <c:v>-3.2046900000000003E-2</c:v>
                </c:pt>
                <c:pt idx="1289">
                  <c:v>-2.60156E-2</c:v>
                </c:pt>
                <c:pt idx="1290">
                  <c:v>-2.7968799999999999E-2</c:v>
                </c:pt>
                <c:pt idx="1291">
                  <c:v>-3.4000000000000002E-2</c:v>
                </c:pt>
                <c:pt idx="1292">
                  <c:v>-2.4515599999999999E-2</c:v>
                </c:pt>
                <c:pt idx="1293">
                  <c:v>-2.1703099999999999E-2</c:v>
                </c:pt>
                <c:pt idx="1294">
                  <c:v>-3.2187500000000001E-2</c:v>
                </c:pt>
                <c:pt idx="1295">
                  <c:v>-1.6109399999999999E-2</c:v>
                </c:pt>
                <c:pt idx="1296">
                  <c:v>-1.9953100000000001E-2</c:v>
                </c:pt>
                <c:pt idx="1297">
                  <c:v>-1.40313E-2</c:v>
                </c:pt>
                <c:pt idx="1298">
                  <c:v>-1.1968700000000001E-2</c:v>
                </c:pt>
                <c:pt idx="1299">
                  <c:v>-1.6E-2</c:v>
                </c:pt>
                <c:pt idx="1300">
                  <c:v>-1.3968700000000001E-2</c:v>
                </c:pt>
                <c:pt idx="1301">
                  <c:v>-1.8031200000000001E-2</c:v>
                </c:pt>
                <c:pt idx="1302">
                  <c:v>-1.01406E-2</c:v>
                </c:pt>
                <c:pt idx="1303">
                  <c:v>-1.20156E-2</c:v>
                </c:pt>
                <c:pt idx="1304">
                  <c:v>-6.2031300000000003E-3</c:v>
                </c:pt>
                <c:pt idx="1305">
                  <c:v>-2.0781300000000001E-3</c:v>
                </c:pt>
                <c:pt idx="1306">
                  <c:v>-9.3750000000000097E-5</c:v>
                </c:pt>
                <c:pt idx="1307">
                  <c:v>-7.9843799999999993E-3</c:v>
                </c:pt>
                <c:pt idx="1308">
                  <c:v>9.3750000000000097E-5</c:v>
                </c:pt>
                <c:pt idx="1309">
                  <c:v>3.1250000000000001E-5</c:v>
                </c:pt>
                <c:pt idx="1310">
                  <c:v>4.0937500000000002E-3</c:v>
                </c:pt>
                <c:pt idx="1311">
                  <c:v>6.1250000000000002E-3</c:v>
                </c:pt>
                <c:pt idx="1312">
                  <c:v>7.9843799999999993E-3</c:v>
                </c:pt>
                <c:pt idx="1313">
                  <c:v>1.95313E-3</c:v>
                </c:pt>
                <c:pt idx="1314">
                  <c:v>6.0468800000000001E-3</c:v>
                </c:pt>
                <c:pt idx="1315">
                  <c:v>1.4109399999999999E-2</c:v>
                </c:pt>
                <c:pt idx="1316">
                  <c:v>1.9984399999999999E-2</c:v>
                </c:pt>
                <c:pt idx="1317">
                  <c:v>1.5890600000000001E-2</c:v>
                </c:pt>
                <c:pt idx="1318">
                  <c:v>1.20313E-2</c:v>
                </c:pt>
                <c:pt idx="1319">
                  <c:v>1.6E-2</c:v>
                </c:pt>
                <c:pt idx="1320">
                  <c:v>1.19063E-2</c:v>
                </c:pt>
                <c:pt idx="1321">
                  <c:v>1.00625E-2</c:v>
                </c:pt>
                <c:pt idx="1322">
                  <c:v>1.8062499999999999E-2</c:v>
                </c:pt>
                <c:pt idx="1323">
                  <c:v>1.79688E-2</c:v>
                </c:pt>
                <c:pt idx="1324">
                  <c:v>1.7999999999999999E-2</c:v>
                </c:pt>
                <c:pt idx="1325">
                  <c:v>1.7999999999999999E-2</c:v>
                </c:pt>
                <c:pt idx="1326">
                  <c:v>1.00156E-2</c:v>
                </c:pt>
                <c:pt idx="1327">
                  <c:v>2.3984399999999999E-2</c:v>
                </c:pt>
                <c:pt idx="1328">
                  <c:v>1.4E-2</c:v>
                </c:pt>
                <c:pt idx="1329">
                  <c:v>2.0046899999999999E-2</c:v>
                </c:pt>
                <c:pt idx="1330">
                  <c:v>1.7999999999999999E-2</c:v>
                </c:pt>
                <c:pt idx="1331">
                  <c:v>0.02</c:v>
                </c:pt>
                <c:pt idx="1332">
                  <c:v>2.0093699999999999E-2</c:v>
                </c:pt>
                <c:pt idx="1333">
                  <c:v>1.78906E-2</c:v>
                </c:pt>
                <c:pt idx="1334">
                  <c:v>2.20781E-2</c:v>
                </c:pt>
                <c:pt idx="1335">
                  <c:v>1.1984399999999999E-2</c:v>
                </c:pt>
                <c:pt idx="1336">
                  <c:v>1.7937499999999999E-2</c:v>
                </c:pt>
                <c:pt idx="1337">
                  <c:v>0.02</c:v>
                </c:pt>
                <c:pt idx="1338">
                  <c:v>2.4E-2</c:v>
                </c:pt>
                <c:pt idx="1339">
                  <c:v>1.4E-2</c:v>
                </c:pt>
                <c:pt idx="1340">
                  <c:v>1.3890599999999999E-2</c:v>
                </c:pt>
                <c:pt idx="1341">
                  <c:v>2.20156E-2</c:v>
                </c:pt>
                <c:pt idx="1342">
                  <c:v>1.40156E-2</c:v>
                </c:pt>
                <c:pt idx="1343">
                  <c:v>2.0015600000000001E-2</c:v>
                </c:pt>
                <c:pt idx="1344">
                  <c:v>1.2E-2</c:v>
                </c:pt>
                <c:pt idx="1345">
                  <c:v>0.02</c:v>
                </c:pt>
                <c:pt idx="1346">
                  <c:v>1.39375E-2</c:v>
                </c:pt>
                <c:pt idx="1347">
                  <c:v>1.6140600000000001E-2</c:v>
                </c:pt>
                <c:pt idx="1348">
                  <c:v>1.7984400000000001E-2</c:v>
                </c:pt>
                <c:pt idx="1349">
                  <c:v>1.39531E-2</c:v>
                </c:pt>
                <c:pt idx="1350">
                  <c:v>1.80156E-2</c:v>
                </c:pt>
                <c:pt idx="1351">
                  <c:v>1.9828100000000001E-2</c:v>
                </c:pt>
                <c:pt idx="1352">
                  <c:v>1.00156E-2</c:v>
                </c:pt>
                <c:pt idx="1353">
                  <c:v>2.40469E-2</c:v>
                </c:pt>
                <c:pt idx="1354">
                  <c:v>1.40156E-2</c:v>
                </c:pt>
                <c:pt idx="1355">
                  <c:v>1.7937499999999999E-2</c:v>
                </c:pt>
                <c:pt idx="1356">
                  <c:v>2.7968799999999999E-2</c:v>
                </c:pt>
                <c:pt idx="1357">
                  <c:v>2.1999999999999999E-2</c:v>
                </c:pt>
                <c:pt idx="1358">
                  <c:v>1.79531E-2</c:v>
                </c:pt>
                <c:pt idx="1359">
                  <c:v>2.6031200000000001E-2</c:v>
                </c:pt>
                <c:pt idx="1360">
                  <c:v>2.5921900000000001E-2</c:v>
                </c:pt>
                <c:pt idx="1361">
                  <c:v>1.9921899999999999E-2</c:v>
                </c:pt>
                <c:pt idx="1362">
                  <c:v>1.7999999999999999E-2</c:v>
                </c:pt>
                <c:pt idx="1363">
                  <c:v>0.02</c:v>
                </c:pt>
                <c:pt idx="1364">
                  <c:v>1.7999999999999999E-2</c:v>
                </c:pt>
                <c:pt idx="1365">
                  <c:v>0.02</c:v>
                </c:pt>
                <c:pt idx="1366">
                  <c:v>1.80156E-2</c:v>
                </c:pt>
                <c:pt idx="1367">
                  <c:v>1.5968799999999998E-2</c:v>
                </c:pt>
                <c:pt idx="1368">
                  <c:v>2.4E-2</c:v>
                </c:pt>
                <c:pt idx="1369">
                  <c:v>1.80156E-2</c:v>
                </c:pt>
                <c:pt idx="1370">
                  <c:v>1.7999999999999999E-2</c:v>
                </c:pt>
                <c:pt idx="1371">
                  <c:v>1.9984399999999999E-2</c:v>
                </c:pt>
                <c:pt idx="1372">
                  <c:v>1.8031200000000001E-2</c:v>
                </c:pt>
                <c:pt idx="1373">
                  <c:v>1.99375E-2</c:v>
                </c:pt>
                <c:pt idx="1374">
                  <c:v>2.1999999999999999E-2</c:v>
                </c:pt>
                <c:pt idx="1375">
                  <c:v>1.79688E-2</c:v>
                </c:pt>
                <c:pt idx="1376">
                  <c:v>1.6046899999999999E-2</c:v>
                </c:pt>
                <c:pt idx="1377">
                  <c:v>1.6E-2</c:v>
                </c:pt>
                <c:pt idx="1378">
                  <c:v>2.98906E-2</c:v>
                </c:pt>
                <c:pt idx="1379">
                  <c:v>2.8000000000000001E-2</c:v>
                </c:pt>
                <c:pt idx="1380">
                  <c:v>1.40156E-2</c:v>
                </c:pt>
                <c:pt idx="1381">
                  <c:v>2.19531E-2</c:v>
                </c:pt>
                <c:pt idx="1382">
                  <c:v>2.1999999999999999E-2</c:v>
                </c:pt>
                <c:pt idx="1383">
                  <c:v>2.4015600000000002E-2</c:v>
                </c:pt>
                <c:pt idx="1384">
                  <c:v>0.02</c:v>
                </c:pt>
                <c:pt idx="1385">
                  <c:v>2.20313E-2</c:v>
                </c:pt>
                <c:pt idx="1386">
                  <c:v>2.20156E-2</c:v>
                </c:pt>
                <c:pt idx="1387">
                  <c:v>2.6046900000000001E-2</c:v>
                </c:pt>
                <c:pt idx="1388">
                  <c:v>2.5984400000000001E-2</c:v>
                </c:pt>
                <c:pt idx="1389">
                  <c:v>2.5937499999999999E-2</c:v>
                </c:pt>
                <c:pt idx="1390">
                  <c:v>2.60156E-2</c:v>
                </c:pt>
                <c:pt idx="1391">
                  <c:v>2.9749999999999999E-2</c:v>
                </c:pt>
                <c:pt idx="1392">
                  <c:v>1.3968700000000001E-2</c:v>
                </c:pt>
                <c:pt idx="1393">
                  <c:v>2.4093699999999999E-2</c:v>
                </c:pt>
                <c:pt idx="1394">
                  <c:v>1.7999999999999999E-2</c:v>
                </c:pt>
                <c:pt idx="1395">
                  <c:v>1.80156E-2</c:v>
                </c:pt>
                <c:pt idx="1396">
                  <c:v>2.3968799999999998E-2</c:v>
                </c:pt>
                <c:pt idx="1397">
                  <c:v>2.3890600000000001E-2</c:v>
                </c:pt>
                <c:pt idx="1398">
                  <c:v>1.4E-2</c:v>
                </c:pt>
                <c:pt idx="1399">
                  <c:v>2.4187500000000001E-2</c:v>
                </c:pt>
                <c:pt idx="1400">
                  <c:v>2.7890600000000002E-2</c:v>
                </c:pt>
                <c:pt idx="1401">
                  <c:v>1.79531E-2</c:v>
                </c:pt>
                <c:pt idx="1402">
                  <c:v>1.6046899999999999E-2</c:v>
                </c:pt>
                <c:pt idx="1403">
                  <c:v>2.20313E-2</c:v>
                </c:pt>
                <c:pt idx="1404">
                  <c:v>2.1984400000000001E-2</c:v>
                </c:pt>
                <c:pt idx="1405">
                  <c:v>1.99375E-2</c:v>
                </c:pt>
                <c:pt idx="1406">
                  <c:v>1.3968700000000001E-2</c:v>
                </c:pt>
                <c:pt idx="1407">
                  <c:v>1.21406E-2</c:v>
                </c:pt>
                <c:pt idx="1408">
                  <c:v>0.02</c:v>
                </c:pt>
                <c:pt idx="1409">
                  <c:v>1.1828099999999999E-2</c:v>
                </c:pt>
                <c:pt idx="1410">
                  <c:v>1.2156200000000001E-2</c:v>
                </c:pt>
                <c:pt idx="1411">
                  <c:v>1.99375E-2</c:v>
                </c:pt>
                <c:pt idx="1412">
                  <c:v>1.7999999999999999E-2</c:v>
                </c:pt>
                <c:pt idx="1413">
                  <c:v>2.0031199999999999E-2</c:v>
                </c:pt>
                <c:pt idx="1414">
                  <c:v>1.40625E-2</c:v>
                </c:pt>
                <c:pt idx="1415">
                  <c:v>1.6E-2</c:v>
                </c:pt>
                <c:pt idx="1416">
                  <c:v>1.40625E-2</c:v>
                </c:pt>
                <c:pt idx="1417">
                  <c:v>1.3921899999999999E-2</c:v>
                </c:pt>
                <c:pt idx="1418">
                  <c:v>2.59688E-2</c:v>
                </c:pt>
                <c:pt idx="1419">
                  <c:v>2.2046900000000001E-2</c:v>
                </c:pt>
                <c:pt idx="1420">
                  <c:v>1.1984399999999999E-2</c:v>
                </c:pt>
                <c:pt idx="1421">
                  <c:v>2.2109400000000001E-2</c:v>
                </c:pt>
                <c:pt idx="1422">
                  <c:v>2.4125000000000001E-2</c:v>
                </c:pt>
                <c:pt idx="1423">
                  <c:v>1.6031199999999999E-2</c:v>
                </c:pt>
                <c:pt idx="1424">
                  <c:v>1.9906299999999998E-2</c:v>
                </c:pt>
                <c:pt idx="1425">
                  <c:v>2.0015600000000001E-2</c:v>
                </c:pt>
                <c:pt idx="1426">
                  <c:v>2.4E-2</c:v>
                </c:pt>
                <c:pt idx="1427">
                  <c:v>1.9984399999999999E-2</c:v>
                </c:pt>
                <c:pt idx="1428">
                  <c:v>0.02</c:v>
                </c:pt>
                <c:pt idx="1429">
                  <c:v>9.9843799999999993E-3</c:v>
                </c:pt>
                <c:pt idx="1430">
                  <c:v>1.79688E-2</c:v>
                </c:pt>
                <c:pt idx="1431">
                  <c:v>1.5968799999999998E-2</c:v>
                </c:pt>
                <c:pt idx="1432">
                  <c:v>9.9218799999999992E-3</c:v>
                </c:pt>
                <c:pt idx="1433">
                  <c:v>0.02</c:v>
                </c:pt>
                <c:pt idx="1434">
                  <c:v>8.2031299999999994E-3</c:v>
                </c:pt>
                <c:pt idx="1435">
                  <c:v>7.9218799999999992E-3</c:v>
                </c:pt>
                <c:pt idx="1436">
                  <c:v>1.39375E-2</c:v>
                </c:pt>
                <c:pt idx="1437">
                  <c:v>1.2E-2</c:v>
                </c:pt>
                <c:pt idx="1438">
                  <c:v>1.00313E-2</c:v>
                </c:pt>
                <c:pt idx="1439">
                  <c:v>3.98438E-3</c:v>
                </c:pt>
                <c:pt idx="1440">
                  <c:v>7.9687500000000001E-3</c:v>
                </c:pt>
                <c:pt idx="1441">
                  <c:v>-2.01563E-3</c:v>
                </c:pt>
                <c:pt idx="1442">
                  <c:v>6.0312500000000002E-3</c:v>
                </c:pt>
                <c:pt idx="1443">
                  <c:v>7.9843799999999993E-3</c:v>
                </c:pt>
                <c:pt idx="1444">
                  <c:v>4.0000000000000001E-3</c:v>
                </c:pt>
                <c:pt idx="1445">
                  <c:v>6.0156300000000001E-3</c:v>
                </c:pt>
                <c:pt idx="1446">
                  <c:v>0</c:v>
                </c:pt>
                <c:pt idx="1447">
                  <c:v>6.0000000000000001E-3</c:v>
                </c:pt>
                <c:pt idx="1448">
                  <c:v>6.0000000000000001E-3</c:v>
                </c:pt>
                <c:pt idx="1449">
                  <c:v>6.0312500000000002E-3</c:v>
                </c:pt>
                <c:pt idx="1450">
                  <c:v>2E-3</c:v>
                </c:pt>
                <c:pt idx="1451">
                  <c:v>5.9843800000000001E-3</c:v>
                </c:pt>
                <c:pt idx="1452">
                  <c:v>2.0625000000000001E-3</c:v>
                </c:pt>
                <c:pt idx="1453">
                  <c:v>2.01563E-3</c:v>
                </c:pt>
                <c:pt idx="1454">
                  <c:v>-1.9375E-3</c:v>
                </c:pt>
                <c:pt idx="1455">
                  <c:v>-2.0781300000000001E-3</c:v>
                </c:pt>
                <c:pt idx="1456">
                  <c:v>6.0000000000000001E-3</c:v>
                </c:pt>
                <c:pt idx="1457">
                  <c:v>-2.0312500000000001E-3</c:v>
                </c:pt>
                <c:pt idx="1458">
                  <c:v>-3.1250000000000001E-5</c:v>
                </c:pt>
                <c:pt idx="1459">
                  <c:v>-4.0000000000000001E-3</c:v>
                </c:pt>
                <c:pt idx="1460">
                  <c:v>-1.9218799999999999E-3</c:v>
                </c:pt>
                <c:pt idx="1461">
                  <c:v>-8.0312500000000002E-3</c:v>
                </c:pt>
                <c:pt idx="1462">
                  <c:v>3.90625E-3</c:v>
                </c:pt>
                <c:pt idx="1463">
                  <c:v>-5.8281299999999999E-3</c:v>
                </c:pt>
                <c:pt idx="1464">
                  <c:v>-1.20313E-2</c:v>
                </c:pt>
                <c:pt idx="1465">
                  <c:v>-1.1921899999999999E-2</c:v>
                </c:pt>
                <c:pt idx="1466">
                  <c:v>-5.84375E-3</c:v>
                </c:pt>
                <c:pt idx="1467">
                  <c:v>-2.1875000000000002E-3</c:v>
                </c:pt>
                <c:pt idx="1468">
                  <c:v>-1.1984399999999999E-2</c:v>
                </c:pt>
                <c:pt idx="1469">
                  <c:v>-1.8437499999999999E-3</c:v>
                </c:pt>
                <c:pt idx="1470">
                  <c:v>-4.0781300000000001E-3</c:v>
                </c:pt>
                <c:pt idx="1471">
                  <c:v>-4.0937500000000002E-3</c:v>
                </c:pt>
                <c:pt idx="1472">
                  <c:v>-1.0046899999999999E-2</c:v>
                </c:pt>
                <c:pt idx="1473">
                  <c:v>-7.9375000000000001E-3</c:v>
                </c:pt>
                <c:pt idx="1474">
                  <c:v>-6.0156300000000001E-3</c:v>
                </c:pt>
                <c:pt idx="1475">
                  <c:v>-6.0468800000000001E-3</c:v>
                </c:pt>
                <c:pt idx="1476">
                  <c:v>-5.9687500000000001E-3</c:v>
                </c:pt>
                <c:pt idx="1477">
                  <c:v>3.98438E-3</c:v>
                </c:pt>
                <c:pt idx="1478">
                  <c:v>-4.0000000000000001E-3</c:v>
                </c:pt>
                <c:pt idx="1479">
                  <c:v>-5.92188E-3</c:v>
                </c:pt>
                <c:pt idx="1480">
                  <c:v>8.0468799999999993E-3</c:v>
                </c:pt>
                <c:pt idx="1481">
                  <c:v>7.9843799999999993E-3</c:v>
                </c:pt>
                <c:pt idx="1482">
                  <c:v>5.9843800000000001E-3</c:v>
                </c:pt>
                <c:pt idx="1483">
                  <c:v>1.20156E-2</c:v>
                </c:pt>
                <c:pt idx="1484">
                  <c:v>4.0000000000000001E-3</c:v>
                </c:pt>
                <c:pt idx="1485">
                  <c:v>9.9375000000000002E-3</c:v>
                </c:pt>
                <c:pt idx="1486">
                  <c:v>0.01</c:v>
                </c:pt>
                <c:pt idx="1487">
                  <c:v>8.0000000000000002E-3</c:v>
                </c:pt>
                <c:pt idx="1488">
                  <c:v>7.9687500000000001E-3</c:v>
                </c:pt>
                <c:pt idx="1489">
                  <c:v>1.6E-2</c:v>
                </c:pt>
                <c:pt idx="1490">
                  <c:v>1.2171899999999999E-2</c:v>
                </c:pt>
                <c:pt idx="1491">
                  <c:v>1.3796900000000001E-2</c:v>
                </c:pt>
                <c:pt idx="1492">
                  <c:v>1.9968799999999998E-2</c:v>
                </c:pt>
                <c:pt idx="1493">
                  <c:v>1.6078100000000001E-2</c:v>
                </c:pt>
                <c:pt idx="1494">
                  <c:v>1.20313E-2</c:v>
                </c:pt>
                <c:pt idx="1495">
                  <c:v>1.2E-2</c:v>
                </c:pt>
                <c:pt idx="1496">
                  <c:v>1.1968700000000001E-2</c:v>
                </c:pt>
                <c:pt idx="1497">
                  <c:v>1.79531E-2</c:v>
                </c:pt>
                <c:pt idx="1498">
                  <c:v>1.8046900000000001E-2</c:v>
                </c:pt>
                <c:pt idx="1499">
                  <c:v>1.40781E-2</c:v>
                </c:pt>
                <c:pt idx="1500">
                  <c:v>1.18125E-2</c:v>
                </c:pt>
                <c:pt idx="1501">
                  <c:v>2.0015600000000001E-2</c:v>
                </c:pt>
                <c:pt idx="1502">
                  <c:v>1.40313E-2</c:v>
                </c:pt>
                <c:pt idx="1503">
                  <c:v>1.9953100000000001E-2</c:v>
                </c:pt>
                <c:pt idx="1504">
                  <c:v>1.3890599999999999E-2</c:v>
                </c:pt>
                <c:pt idx="1505">
                  <c:v>1.00156E-2</c:v>
                </c:pt>
                <c:pt idx="1506">
                  <c:v>9.8125E-3</c:v>
                </c:pt>
                <c:pt idx="1507">
                  <c:v>-3.1250000000000001E-5</c:v>
                </c:pt>
                <c:pt idx="1508">
                  <c:v>8.0625000000000002E-3</c:v>
                </c:pt>
                <c:pt idx="1509">
                  <c:v>1.7812500000000001E-3</c:v>
                </c:pt>
                <c:pt idx="1510">
                  <c:v>4.0468800000000001E-3</c:v>
                </c:pt>
                <c:pt idx="1511">
                  <c:v>3.92187E-3</c:v>
                </c:pt>
                <c:pt idx="1512">
                  <c:v>-6.2500000000000001E-5</c:v>
                </c:pt>
                <c:pt idx="1513">
                  <c:v>-1.90625E-3</c:v>
                </c:pt>
                <c:pt idx="1514">
                  <c:v>6.0000000000000001E-3</c:v>
                </c:pt>
                <c:pt idx="1515">
                  <c:v>-4.0468800000000001E-3</c:v>
                </c:pt>
                <c:pt idx="1516">
                  <c:v>0</c:v>
                </c:pt>
                <c:pt idx="1517">
                  <c:v>-8.0156299999999993E-3</c:v>
                </c:pt>
                <c:pt idx="1518">
                  <c:v>-1.95313E-3</c:v>
                </c:pt>
                <c:pt idx="1519">
                  <c:v>-4.0312500000000001E-3</c:v>
                </c:pt>
                <c:pt idx="1520">
                  <c:v>9.3750000000000097E-5</c:v>
                </c:pt>
                <c:pt idx="1521">
                  <c:v>3.9687500000000001E-3</c:v>
                </c:pt>
                <c:pt idx="1522">
                  <c:v>-2E-3</c:v>
                </c:pt>
                <c:pt idx="1523">
                  <c:v>-2E-3</c:v>
                </c:pt>
                <c:pt idx="1524">
                  <c:v>-2.01563E-3</c:v>
                </c:pt>
                <c:pt idx="1525">
                  <c:v>-6.0000000000000001E-3</c:v>
                </c:pt>
                <c:pt idx="1526">
                  <c:v>-4.0000000000000001E-3</c:v>
                </c:pt>
                <c:pt idx="1527">
                  <c:v>-1.9218799999999999E-3</c:v>
                </c:pt>
                <c:pt idx="1528">
                  <c:v>6.0000000000000001E-3</c:v>
                </c:pt>
                <c:pt idx="1529">
                  <c:v>-8.0468799999999993E-3</c:v>
                </c:pt>
                <c:pt idx="1530">
                  <c:v>-3.95313E-3</c:v>
                </c:pt>
                <c:pt idx="1531">
                  <c:v>-1.01406E-2</c:v>
                </c:pt>
                <c:pt idx="1532">
                  <c:v>3.98438E-3</c:v>
                </c:pt>
                <c:pt idx="1533">
                  <c:v>-8.0156299999999993E-3</c:v>
                </c:pt>
                <c:pt idx="1534">
                  <c:v>-6.2500000000000001E-5</c:v>
                </c:pt>
                <c:pt idx="1535">
                  <c:v>-6.0000000000000001E-3</c:v>
                </c:pt>
                <c:pt idx="1536">
                  <c:v>-6.0000000000000001E-3</c:v>
                </c:pt>
                <c:pt idx="1537">
                  <c:v>-1.2E-2</c:v>
                </c:pt>
                <c:pt idx="1538">
                  <c:v>-6.1406300000000002E-3</c:v>
                </c:pt>
                <c:pt idx="1539">
                  <c:v>7.8125000000000002E-5</c:v>
                </c:pt>
                <c:pt idx="1540">
                  <c:v>-1.5906300000000002E-2</c:v>
                </c:pt>
                <c:pt idx="1541">
                  <c:v>-1.20313E-2</c:v>
                </c:pt>
                <c:pt idx="1542">
                  <c:v>-1.7999999999999999E-2</c:v>
                </c:pt>
                <c:pt idx="1543">
                  <c:v>-1.2E-2</c:v>
                </c:pt>
                <c:pt idx="1544">
                  <c:v>-1.6015600000000001E-2</c:v>
                </c:pt>
                <c:pt idx="1545">
                  <c:v>-7.8125E-3</c:v>
                </c:pt>
                <c:pt idx="1546">
                  <c:v>-6.0156300000000001E-3</c:v>
                </c:pt>
                <c:pt idx="1547">
                  <c:v>-1.22813E-2</c:v>
                </c:pt>
                <c:pt idx="1548">
                  <c:v>-1.7984400000000001E-2</c:v>
                </c:pt>
                <c:pt idx="1549">
                  <c:v>-7.8125E-3</c:v>
                </c:pt>
                <c:pt idx="1550">
                  <c:v>-4.0000000000000001E-3</c:v>
                </c:pt>
                <c:pt idx="1551">
                  <c:v>-6.0625000000000002E-3</c:v>
                </c:pt>
                <c:pt idx="1552">
                  <c:v>-9.9843799999999993E-3</c:v>
                </c:pt>
                <c:pt idx="1553">
                  <c:v>-1.20313E-2</c:v>
                </c:pt>
                <c:pt idx="1554">
                  <c:v>-2.0312500000000001E-3</c:v>
                </c:pt>
                <c:pt idx="1555">
                  <c:v>-6.0000000000000001E-3</c:v>
                </c:pt>
                <c:pt idx="1556">
                  <c:v>-1.5625E-5</c:v>
                </c:pt>
                <c:pt idx="1557">
                  <c:v>-8.0312500000000002E-3</c:v>
                </c:pt>
                <c:pt idx="1558">
                  <c:v>-7.9062500000000001E-3</c:v>
                </c:pt>
                <c:pt idx="1559">
                  <c:v>6.2500000000000001E-5</c:v>
                </c:pt>
                <c:pt idx="1560">
                  <c:v>0</c:v>
                </c:pt>
                <c:pt idx="1561">
                  <c:v>0</c:v>
                </c:pt>
                <c:pt idx="1562">
                  <c:v>2E-3</c:v>
                </c:pt>
                <c:pt idx="1563">
                  <c:v>6.0000000000000001E-3</c:v>
                </c:pt>
                <c:pt idx="1564">
                  <c:v>9.9531299999999993E-3</c:v>
                </c:pt>
                <c:pt idx="1565">
                  <c:v>1.7984400000000001E-2</c:v>
                </c:pt>
                <c:pt idx="1566">
                  <c:v>1.2E-2</c:v>
                </c:pt>
                <c:pt idx="1567">
                  <c:v>1.1953099999999999E-2</c:v>
                </c:pt>
                <c:pt idx="1568">
                  <c:v>2.1999999999999999E-2</c:v>
                </c:pt>
                <c:pt idx="1569">
                  <c:v>7.9687500000000001E-3</c:v>
                </c:pt>
                <c:pt idx="1570">
                  <c:v>2.3515600000000001E-2</c:v>
                </c:pt>
                <c:pt idx="1571">
                  <c:v>2.8031299999999999E-2</c:v>
                </c:pt>
                <c:pt idx="1572">
                  <c:v>2.6046900000000001E-2</c:v>
                </c:pt>
                <c:pt idx="1573">
                  <c:v>2.4E-2</c:v>
                </c:pt>
                <c:pt idx="1574">
                  <c:v>2.7937500000000001E-2</c:v>
                </c:pt>
                <c:pt idx="1575">
                  <c:v>3.5999999999999997E-2</c:v>
                </c:pt>
                <c:pt idx="1576">
                  <c:v>3.3984399999999998E-2</c:v>
                </c:pt>
                <c:pt idx="1577">
                  <c:v>3.7999999999999999E-2</c:v>
                </c:pt>
                <c:pt idx="1578">
                  <c:v>3.0031200000000001E-2</c:v>
                </c:pt>
                <c:pt idx="1579">
                  <c:v>3.7968799999999997E-2</c:v>
                </c:pt>
                <c:pt idx="1580">
                  <c:v>4.2031300000000001E-2</c:v>
                </c:pt>
                <c:pt idx="1581">
                  <c:v>4.1984399999999998E-2</c:v>
                </c:pt>
                <c:pt idx="1582">
                  <c:v>4.5984400000000002E-2</c:v>
                </c:pt>
                <c:pt idx="1583">
                  <c:v>4.3843800000000002E-2</c:v>
                </c:pt>
                <c:pt idx="1584">
                  <c:v>4.2109399999999998E-2</c:v>
                </c:pt>
                <c:pt idx="1585">
                  <c:v>5.4046900000000002E-2</c:v>
                </c:pt>
                <c:pt idx="1586">
                  <c:v>4.7968799999999999E-2</c:v>
                </c:pt>
                <c:pt idx="1587">
                  <c:v>5.6125000000000001E-2</c:v>
                </c:pt>
                <c:pt idx="1588">
                  <c:v>5.19844E-2</c:v>
                </c:pt>
                <c:pt idx="1589">
                  <c:v>5.4015599999999997E-2</c:v>
                </c:pt>
                <c:pt idx="1590">
                  <c:v>4.9984399999999998E-2</c:v>
                </c:pt>
                <c:pt idx="1591">
                  <c:v>5.2093800000000003E-2</c:v>
                </c:pt>
                <c:pt idx="1592">
                  <c:v>5.6000000000000001E-2</c:v>
                </c:pt>
                <c:pt idx="1593">
                  <c:v>4.5999999999999999E-2</c:v>
                </c:pt>
                <c:pt idx="1594">
                  <c:v>5.7968800000000001E-2</c:v>
                </c:pt>
                <c:pt idx="1595">
                  <c:v>5.19062E-2</c:v>
                </c:pt>
                <c:pt idx="1596">
                  <c:v>0.05</c:v>
                </c:pt>
                <c:pt idx="1597">
                  <c:v>5.1953100000000002E-2</c:v>
                </c:pt>
                <c:pt idx="1598">
                  <c:v>4.8078099999999999E-2</c:v>
                </c:pt>
                <c:pt idx="1599">
                  <c:v>5.8015600000000001E-2</c:v>
                </c:pt>
                <c:pt idx="1600">
                  <c:v>5.3890599999999997E-2</c:v>
                </c:pt>
                <c:pt idx="1601">
                  <c:v>4.8062500000000001E-2</c:v>
                </c:pt>
                <c:pt idx="1602">
                  <c:v>5.5984399999999997E-2</c:v>
                </c:pt>
                <c:pt idx="1603">
                  <c:v>4.3843800000000002E-2</c:v>
                </c:pt>
                <c:pt idx="1604">
                  <c:v>4.4015600000000002E-2</c:v>
                </c:pt>
                <c:pt idx="1605">
                  <c:v>4.9968800000000001E-2</c:v>
                </c:pt>
                <c:pt idx="1606">
                  <c:v>4.5968799999999997E-2</c:v>
                </c:pt>
                <c:pt idx="1607">
                  <c:v>4.5984400000000002E-2</c:v>
                </c:pt>
                <c:pt idx="1608">
                  <c:v>4.3999999999999997E-2</c:v>
                </c:pt>
                <c:pt idx="1609">
                  <c:v>4.6078099999999997E-2</c:v>
                </c:pt>
                <c:pt idx="1610">
                  <c:v>4.1937500000000003E-2</c:v>
                </c:pt>
                <c:pt idx="1611">
                  <c:v>4.6046900000000002E-2</c:v>
                </c:pt>
                <c:pt idx="1612">
                  <c:v>3.7968799999999997E-2</c:v>
                </c:pt>
                <c:pt idx="1613">
                  <c:v>4.7984400000000003E-2</c:v>
                </c:pt>
                <c:pt idx="1614">
                  <c:v>4.0109400000000003E-2</c:v>
                </c:pt>
                <c:pt idx="1615">
                  <c:v>3.7984400000000001E-2</c:v>
                </c:pt>
                <c:pt idx="1616">
                  <c:v>3.5999999999999997E-2</c:v>
                </c:pt>
                <c:pt idx="1617">
                  <c:v>3.5999999999999997E-2</c:v>
                </c:pt>
                <c:pt idx="1618">
                  <c:v>3.59844E-2</c:v>
                </c:pt>
                <c:pt idx="1619">
                  <c:v>3.8015599999999997E-2</c:v>
                </c:pt>
                <c:pt idx="1620">
                  <c:v>3.8046900000000002E-2</c:v>
                </c:pt>
                <c:pt idx="1621">
                  <c:v>3.5953100000000002E-2</c:v>
                </c:pt>
                <c:pt idx="1622">
                  <c:v>4.0156299999999999E-2</c:v>
                </c:pt>
                <c:pt idx="1623">
                  <c:v>3.2000000000000001E-2</c:v>
                </c:pt>
                <c:pt idx="1624">
                  <c:v>4.2000000000000003E-2</c:v>
                </c:pt>
                <c:pt idx="1625">
                  <c:v>2.99531E-2</c:v>
                </c:pt>
                <c:pt idx="1626">
                  <c:v>3.5999999999999997E-2</c:v>
                </c:pt>
                <c:pt idx="1627">
                  <c:v>2.5859400000000001E-2</c:v>
                </c:pt>
                <c:pt idx="1628">
                  <c:v>2.3984399999999999E-2</c:v>
                </c:pt>
                <c:pt idx="1629">
                  <c:v>2.8015600000000002E-2</c:v>
                </c:pt>
                <c:pt idx="1630">
                  <c:v>2.9984400000000001E-2</c:v>
                </c:pt>
                <c:pt idx="1631">
                  <c:v>3.00156E-2</c:v>
                </c:pt>
                <c:pt idx="1632">
                  <c:v>2.42344E-2</c:v>
                </c:pt>
                <c:pt idx="1633">
                  <c:v>1.20156E-2</c:v>
                </c:pt>
                <c:pt idx="1634">
                  <c:v>1.9781300000000002E-2</c:v>
                </c:pt>
                <c:pt idx="1635">
                  <c:v>2.5999999999999999E-2</c:v>
                </c:pt>
                <c:pt idx="1636">
                  <c:v>2.60781E-2</c:v>
                </c:pt>
                <c:pt idx="1637">
                  <c:v>1.19375E-2</c:v>
                </c:pt>
                <c:pt idx="1638">
                  <c:v>1.1984399999999999E-2</c:v>
                </c:pt>
                <c:pt idx="1639">
                  <c:v>9.9843799999999993E-3</c:v>
                </c:pt>
                <c:pt idx="1640">
                  <c:v>1.00156E-2</c:v>
                </c:pt>
                <c:pt idx="1641">
                  <c:v>1.6046899999999999E-2</c:v>
                </c:pt>
                <c:pt idx="1642">
                  <c:v>2.20313E-2</c:v>
                </c:pt>
                <c:pt idx="1643">
                  <c:v>8.0625000000000002E-3</c:v>
                </c:pt>
                <c:pt idx="1644">
                  <c:v>5.9531300000000001E-3</c:v>
                </c:pt>
                <c:pt idx="1645">
                  <c:v>1.7999999999999999E-2</c:v>
                </c:pt>
                <c:pt idx="1646">
                  <c:v>1.2046899999999999E-2</c:v>
                </c:pt>
                <c:pt idx="1647">
                  <c:v>3.95313E-3</c:v>
                </c:pt>
                <c:pt idx="1648">
                  <c:v>0.01</c:v>
                </c:pt>
                <c:pt idx="1649">
                  <c:v>4.0937500000000002E-3</c:v>
                </c:pt>
                <c:pt idx="1650">
                  <c:v>3.8124999999999999E-3</c:v>
                </c:pt>
                <c:pt idx="1651">
                  <c:v>1.2E-2</c:v>
                </c:pt>
                <c:pt idx="1652">
                  <c:v>7.9531299999999992E-3</c:v>
                </c:pt>
                <c:pt idx="1653">
                  <c:v>1.6015600000000001E-2</c:v>
                </c:pt>
                <c:pt idx="1654">
                  <c:v>6.0312500000000002E-3</c:v>
                </c:pt>
                <c:pt idx="1655">
                  <c:v>1.40156E-2</c:v>
                </c:pt>
                <c:pt idx="1656">
                  <c:v>1.00313E-2</c:v>
                </c:pt>
                <c:pt idx="1657">
                  <c:v>1.6E-2</c:v>
                </c:pt>
                <c:pt idx="1658">
                  <c:v>1.80781E-2</c:v>
                </c:pt>
                <c:pt idx="1659">
                  <c:v>1.20156E-2</c:v>
                </c:pt>
                <c:pt idx="1660">
                  <c:v>1.39375E-2</c:v>
                </c:pt>
                <c:pt idx="1661">
                  <c:v>1.5953100000000001E-2</c:v>
                </c:pt>
                <c:pt idx="1662">
                  <c:v>1.5953100000000001E-2</c:v>
                </c:pt>
                <c:pt idx="1663">
                  <c:v>5.9375000000000001E-3</c:v>
                </c:pt>
                <c:pt idx="1664">
                  <c:v>1.2109399999999999E-2</c:v>
                </c:pt>
                <c:pt idx="1665">
                  <c:v>1.4093700000000001E-2</c:v>
                </c:pt>
                <c:pt idx="1666">
                  <c:v>1.79688E-2</c:v>
                </c:pt>
                <c:pt idx="1667">
                  <c:v>9.8593799999999992E-3</c:v>
                </c:pt>
                <c:pt idx="1668">
                  <c:v>1.2156200000000001E-2</c:v>
                </c:pt>
                <c:pt idx="1669">
                  <c:v>1.80781E-2</c:v>
                </c:pt>
                <c:pt idx="1670">
                  <c:v>1.5921899999999999E-2</c:v>
                </c:pt>
                <c:pt idx="1671">
                  <c:v>1.1953099999999999E-2</c:v>
                </c:pt>
                <c:pt idx="1672">
                  <c:v>1.3984399999999999E-2</c:v>
                </c:pt>
                <c:pt idx="1673">
                  <c:v>1.5953100000000001E-2</c:v>
                </c:pt>
                <c:pt idx="1674">
                  <c:v>9.9687500000000002E-3</c:v>
                </c:pt>
                <c:pt idx="1675">
                  <c:v>9.9375000000000002E-3</c:v>
                </c:pt>
                <c:pt idx="1676">
                  <c:v>1.2E-2</c:v>
                </c:pt>
                <c:pt idx="1677">
                  <c:v>6.0156300000000001E-3</c:v>
                </c:pt>
                <c:pt idx="1678">
                  <c:v>1.2E-2</c:v>
                </c:pt>
                <c:pt idx="1679">
                  <c:v>5.9687500000000001E-3</c:v>
                </c:pt>
                <c:pt idx="1680">
                  <c:v>6.0000000000000001E-3</c:v>
                </c:pt>
                <c:pt idx="1681">
                  <c:v>6.0312500000000002E-3</c:v>
                </c:pt>
                <c:pt idx="1682">
                  <c:v>1.5625E-5</c:v>
                </c:pt>
                <c:pt idx="1683">
                  <c:v>1.9218799999999999E-3</c:v>
                </c:pt>
                <c:pt idx="1684">
                  <c:v>6.0156300000000001E-3</c:v>
                </c:pt>
                <c:pt idx="1685">
                  <c:v>-1.95313E-3</c:v>
                </c:pt>
                <c:pt idx="1686">
                  <c:v>-6.0156300000000001E-3</c:v>
                </c:pt>
                <c:pt idx="1687">
                  <c:v>0</c:v>
                </c:pt>
                <c:pt idx="1688">
                  <c:v>4.3593800000000004E-3</c:v>
                </c:pt>
                <c:pt idx="1689">
                  <c:v>-9.78125E-3</c:v>
                </c:pt>
                <c:pt idx="1690">
                  <c:v>-8.0625000000000002E-3</c:v>
                </c:pt>
                <c:pt idx="1691">
                  <c:v>-0.01</c:v>
                </c:pt>
                <c:pt idx="1692">
                  <c:v>-9.9218799999999992E-3</c:v>
                </c:pt>
                <c:pt idx="1693">
                  <c:v>-1.40313E-2</c:v>
                </c:pt>
                <c:pt idx="1694">
                  <c:v>-4.0000000000000001E-3</c:v>
                </c:pt>
                <c:pt idx="1695">
                  <c:v>-1.39531E-2</c:v>
                </c:pt>
                <c:pt idx="1696">
                  <c:v>-1.00625E-2</c:v>
                </c:pt>
                <c:pt idx="1697">
                  <c:v>-1.1953099999999999E-2</c:v>
                </c:pt>
                <c:pt idx="1698">
                  <c:v>-1.4E-2</c:v>
                </c:pt>
                <c:pt idx="1699">
                  <c:v>-1.3984399999999999E-2</c:v>
                </c:pt>
                <c:pt idx="1700">
                  <c:v>-1.5968799999999998E-2</c:v>
                </c:pt>
                <c:pt idx="1701">
                  <c:v>-1.6015600000000001E-2</c:v>
                </c:pt>
                <c:pt idx="1702">
                  <c:v>-1.39531E-2</c:v>
                </c:pt>
                <c:pt idx="1703">
                  <c:v>-7.7499999999999999E-3</c:v>
                </c:pt>
                <c:pt idx="1704">
                  <c:v>-6.1875000000000003E-3</c:v>
                </c:pt>
                <c:pt idx="1705">
                  <c:v>-1.6E-2</c:v>
                </c:pt>
                <c:pt idx="1706">
                  <c:v>-5.7968799999999999E-3</c:v>
                </c:pt>
                <c:pt idx="1707">
                  <c:v>-6.1406300000000002E-3</c:v>
                </c:pt>
                <c:pt idx="1708">
                  <c:v>-8.0312500000000002E-3</c:v>
                </c:pt>
                <c:pt idx="1709">
                  <c:v>-9.9531299999999993E-3</c:v>
                </c:pt>
                <c:pt idx="1710">
                  <c:v>-5.9843800000000001E-3</c:v>
                </c:pt>
                <c:pt idx="1711">
                  <c:v>-6.0156300000000001E-3</c:v>
                </c:pt>
                <c:pt idx="1712">
                  <c:v>-4.0312500000000001E-3</c:v>
                </c:pt>
                <c:pt idx="1713">
                  <c:v>-1.25E-4</c:v>
                </c:pt>
                <c:pt idx="1714">
                  <c:v>-1.4046899999999999E-2</c:v>
                </c:pt>
                <c:pt idx="1715">
                  <c:v>-5.9687500000000001E-3</c:v>
                </c:pt>
                <c:pt idx="1716">
                  <c:v>-4.0625000000000001E-3</c:v>
                </c:pt>
                <c:pt idx="1717">
                  <c:v>-8.0625000000000002E-3</c:v>
                </c:pt>
                <c:pt idx="1718">
                  <c:v>-5.85938E-3</c:v>
                </c:pt>
                <c:pt idx="1719">
                  <c:v>4.0000000000000001E-3</c:v>
                </c:pt>
                <c:pt idx="1720">
                  <c:v>-4.0000000000000001E-3</c:v>
                </c:pt>
                <c:pt idx="1721">
                  <c:v>-2E-3</c:v>
                </c:pt>
                <c:pt idx="1722">
                  <c:v>-1.5625E-5</c:v>
                </c:pt>
                <c:pt idx="1723">
                  <c:v>-6.0000000000000001E-3</c:v>
                </c:pt>
                <c:pt idx="1724">
                  <c:v>-2E-3</c:v>
                </c:pt>
                <c:pt idx="1725">
                  <c:v>-6.0312500000000002E-3</c:v>
                </c:pt>
                <c:pt idx="1726">
                  <c:v>-4.0000000000000001E-3</c:v>
                </c:pt>
                <c:pt idx="1727">
                  <c:v>-4.0000000000000001E-3</c:v>
                </c:pt>
                <c:pt idx="1728">
                  <c:v>-3.90625E-3</c:v>
                </c:pt>
                <c:pt idx="1729">
                  <c:v>-8.0625000000000002E-3</c:v>
                </c:pt>
                <c:pt idx="1730">
                  <c:v>-2.01563E-3</c:v>
                </c:pt>
                <c:pt idx="1731">
                  <c:v>-8.0156299999999993E-3</c:v>
                </c:pt>
                <c:pt idx="1732">
                  <c:v>-6.0937500000000002E-3</c:v>
                </c:pt>
                <c:pt idx="1733">
                  <c:v>0</c:v>
                </c:pt>
                <c:pt idx="1734">
                  <c:v>-0.01</c:v>
                </c:pt>
                <c:pt idx="1735">
                  <c:v>-4.0000000000000001E-3</c:v>
                </c:pt>
                <c:pt idx="1736">
                  <c:v>-1.40156E-2</c:v>
                </c:pt>
                <c:pt idx="1737">
                  <c:v>-2.0781300000000001E-3</c:v>
                </c:pt>
                <c:pt idx="1738">
                  <c:v>-7.8750000000000001E-3</c:v>
                </c:pt>
                <c:pt idx="1739">
                  <c:v>-1.00625E-2</c:v>
                </c:pt>
                <c:pt idx="1740">
                  <c:v>-4.0312500000000001E-3</c:v>
                </c:pt>
                <c:pt idx="1741">
                  <c:v>-3.98438E-3</c:v>
                </c:pt>
                <c:pt idx="1742">
                  <c:v>2E-3</c:v>
                </c:pt>
                <c:pt idx="1743">
                  <c:v>-4.1875000000000002E-3</c:v>
                </c:pt>
                <c:pt idx="1744">
                  <c:v>-6.0000000000000001E-3</c:v>
                </c:pt>
                <c:pt idx="1745">
                  <c:v>-4.1406300000000002E-3</c:v>
                </c:pt>
                <c:pt idx="1746">
                  <c:v>-0.01</c:v>
                </c:pt>
                <c:pt idx="1747">
                  <c:v>-3.9375E-3</c:v>
                </c:pt>
                <c:pt idx="1748">
                  <c:v>-6.0000000000000001E-3</c:v>
                </c:pt>
                <c:pt idx="1749">
                  <c:v>-4.0312500000000001E-3</c:v>
                </c:pt>
                <c:pt idx="1750">
                  <c:v>-9.9843799999999993E-3</c:v>
                </c:pt>
                <c:pt idx="1751">
                  <c:v>-7.9843799999999993E-3</c:v>
                </c:pt>
                <c:pt idx="1752">
                  <c:v>-8.0937500000000002E-3</c:v>
                </c:pt>
                <c:pt idx="1753">
                  <c:v>4.0000000000000001E-3</c:v>
                </c:pt>
                <c:pt idx="1754">
                  <c:v>4.0781300000000001E-3</c:v>
                </c:pt>
                <c:pt idx="1755">
                  <c:v>-2.01563E-3</c:v>
                </c:pt>
                <c:pt idx="1756">
                  <c:v>1.98438E-3</c:v>
                </c:pt>
                <c:pt idx="1757">
                  <c:v>-4.0000000000000001E-3</c:v>
                </c:pt>
                <c:pt idx="1758">
                  <c:v>2E-3</c:v>
                </c:pt>
                <c:pt idx="1759">
                  <c:v>-4.0000000000000001E-3</c:v>
                </c:pt>
                <c:pt idx="1760">
                  <c:v>-6.0000000000000001E-3</c:v>
                </c:pt>
                <c:pt idx="1761">
                  <c:v>-1.2E-2</c:v>
                </c:pt>
                <c:pt idx="1762">
                  <c:v>-2.0468800000000001E-3</c:v>
                </c:pt>
                <c:pt idx="1763">
                  <c:v>1.5625E-5</c:v>
                </c:pt>
                <c:pt idx="1764">
                  <c:v>-6.0000000000000001E-3</c:v>
                </c:pt>
                <c:pt idx="1765">
                  <c:v>-2E-3</c:v>
                </c:pt>
                <c:pt idx="1766">
                  <c:v>-6.0000000000000001E-3</c:v>
                </c:pt>
                <c:pt idx="1767">
                  <c:v>-1.9875E-2</c:v>
                </c:pt>
                <c:pt idx="1768">
                  <c:v>1.6718799999999999E-3</c:v>
                </c:pt>
                <c:pt idx="1769">
                  <c:v>-3.875E-3</c:v>
                </c:pt>
                <c:pt idx="1770">
                  <c:v>-7.9375000000000001E-3</c:v>
                </c:pt>
                <c:pt idx="1771">
                  <c:v>-1.7999999999999999E-2</c:v>
                </c:pt>
                <c:pt idx="1772">
                  <c:v>-8.0156299999999993E-3</c:v>
                </c:pt>
                <c:pt idx="1773">
                  <c:v>-1.4E-2</c:v>
                </c:pt>
                <c:pt idx="1774">
                  <c:v>-4.0781300000000001E-3</c:v>
                </c:pt>
                <c:pt idx="1775">
                  <c:v>-0.01</c:v>
                </c:pt>
                <c:pt idx="1776">
                  <c:v>-1.8031200000000001E-2</c:v>
                </c:pt>
                <c:pt idx="1777">
                  <c:v>-1.2046899999999999E-2</c:v>
                </c:pt>
                <c:pt idx="1778">
                  <c:v>-1.3984399999999999E-2</c:v>
                </c:pt>
                <c:pt idx="1779">
                  <c:v>-1.7921900000000001E-2</c:v>
                </c:pt>
                <c:pt idx="1780">
                  <c:v>-2.60156E-2</c:v>
                </c:pt>
                <c:pt idx="1781">
                  <c:v>-1.5921899999999999E-2</c:v>
                </c:pt>
                <c:pt idx="1782">
                  <c:v>-1.79688E-2</c:v>
                </c:pt>
                <c:pt idx="1783">
                  <c:v>-1.0046899999999999E-2</c:v>
                </c:pt>
                <c:pt idx="1784">
                  <c:v>-1.7984400000000001E-2</c:v>
                </c:pt>
                <c:pt idx="1785">
                  <c:v>-3.8281299999999999E-3</c:v>
                </c:pt>
                <c:pt idx="1786">
                  <c:v>-1.20313E-2</c:v>
                </c:pt>
                <c:pt idx="1787">
                  <c:v>-1.1968700000000001E-2</c:v>
                </c:pt>
                <c:pt idx="1788">
                  <c:v>-1.3984399999999999E-2</c:v>
                </c:pt>
                <c:pt idx="1789">
                  <c:v>-7.9375000000000001E-3</c:v>
                </c:pt>
                <c:pt idx="1790">
                  <c:v>-6.0000000000000001E-3</c:v>
                </c:pt>
                <c:pt idx="1791">
                  <c:v>-4.0156300000000001E-3</c:v>
                </c:pt>
                <c:pt idx="1792">
                  <c:v>-7.9843799999999993E-3</c:v>
                </c:pt>
                <c:pt idx="1793">
                  <c:v>-8.0156299999999993E-3</c:v>
                </c:pt>
                <c:pt idx="1794">
                  <c:v>-0.01</c:v>
                </c:pt>
                <c:pt idx="1795">
                  <c:v>-3.8437499999999999E-3</c:v>
                </c:pt>
                <c:pt idx="1796">
                  <c:v>3.92187E-3</c:v>
                </c:pt>
                <c:pt idx="1797">
                  <c:v>-6.0156300000000001E-3</c:v>
                </c:pt>
                <c:pt idx="1798">
                  <c:v>6.2500000000000001E-5</c:v>
                </c:pt>
                <c:pt idx="1799">
                  <c:v>-3.1250000000000001E-5</c:v>
                </c:pt>
                <c:pt idx="1800">
                  <c:v>0</c:v>
                </c:pt>
                <c:pt idx="1801">
                  <c:v>1.9375E-3</c:v>
                </c:pt>
                <c:pt idx="1802">
                  <c:v>-4.0000000000000001E-3</c:v>
                </c:pt>
                <c:pt idx="1803">
                  <c:v>3.95313E-3</c:v>
                </c:pt>
                <c:pt idx="1804">
                  <c:v>-6.0312500000000002E-3</c:v>
                </c:pt>
                <c:pt idx="1805">
                  <c:v>6.2343800000000003E-3</c:v>
                </c:pt>
                <c:pt idx="1806">
                  <c:v>5.9531300000000001E-3</c:v>
                </c:pt>
                <c:pt idx="1807">
                  <c:v>2.1875000000000002E-3</c:v>
                </c:pt>
                <c:pt idx="1808">
                  <c:v>-2.2812499999999999E-3</c:v>
                </c:pt>
                <c:pt idx="1809">
                  <c:v>1.1921899999999999E-2</c:v>
                </c:pt>
                <c:pt idx="1810">
                  <c:v>4.2812500000000003E-3</c:v>
                </c:pt>
                <c:pt idx="1811">
                  <c:v>1.96875E-3</c:v>
                </c:pt>
                <c:pt idx="1812">
                  <c:v>1.00156E-2</c:v>
                </c:pt>
                <c:pt idx="1813">
                  <c:v>3.98438E-3</c:v>
                </c:pt>
                <c:pt idx="1814">
                  <c:v>1.3984399999999999E-2</c:v>
                </c:pt>
                <c:pt idx="1815">
                  <c:v>8.0000000000000002E-3</c:v>
                </c:pt>
                <c:pt idx="1816">
                  <c:v>1.3921899999999999E-2</c:v>
                </c:pt>
                <c:pt idx="1817">
                  <c:v>1.6031199999999999E-2</c:v>
                </c:pt>
                <c:pt idx="1818">
                  <c:v>2.0031199999999999E-2</c:v>
                </c:pt>
                <c:pt idx="1819">
                  <c:v>1.2171899999999999E-2</c:v>
                </c:pt>
                <c:pt idx="1820">
                  <c:v>7.7499999999999999E-3</c:v>
                </c:pt>
                <c:pt idx="1821">
                  <c:v>2.4062500000000001E-2</c:v>
                </c:pt>
                <c:pt idx="1822">
                  <c:v>2.4125000000000001E-2</c:v>
                </c:pt>
                <c:pt idx="1823">
                  <c:v>1.6031199999999999E-2</c:v>
                </c:pt>
                <c:pt idx="1824">
                  <c:v>2.4E-2</c:v>
                </c:pt>
                <c:pt idx="1825">
                  <c:v>1.59375E-2</c:v>
                </c:pt>
                <c:pt idx="1826">
                  <c:v>2.19531E-2</c:v>
                </c:pt>
                <c:pt idx="1827">
                  <c:v>2.6031200000000001E-2</c:v>
                </c:pt>
                <c:pt idx="1828">
                  <c:v>3.2000000000000001E-2</c:v>
                </c:pt>
                <c:pt idx="1829">
                  <c:v>0.03</c:v>
                </c:pt>
                <c:pt idx="1830">
                  <c:v>3.1921900000000003E-2</c:v>
                </c:pt>
                <c:pt idx="1831">
                  <c:v>3.40313E-2</c:v>
                </c:pt>
                <c:pt idx="1832">
                  <c:v>3.00156E-2</c:v>
                </c:pt>
                <c:pt idx="1833">
                  <c:v>3.4000000000000002E-2</c:v>
                </c:pt>
                <c:pt idx="1834">
                  <c:v>3.8031299999999997E-2</c:v>
                </c:pt>
                <c:pt idx="1835">
                  <c:v>3.4000000000000002E-2</c:v>
                </c:pt>
                <c:pt idx="1836">
                  <c:v>0.04</c:v>
                </c:pt>
                <c:pt idx="1837">
                  <c:v>3.59844E-2</c:v>
                </c:pt>
                <c:pt idx="1838">
                  <c:v>3.8031299999999997E-2</c:v>
                </c:pt>
                <c:pt idx="1839">
                  <c:v>4.40469E-2</c:v>
                </c:pt>
                <c:pt idx="1840">
                  <c:v>5.0031199999999998E-2</c:v>
                </c:pt>
                <c:pt idx="1841">
                  <c:v>3.5999999999999997E-2</c:v>
                </c:pt>
                <c:pt idx="1842">
                  <c:v>4.9921899999999998E-2</c:v>
                </c:pt>
                <c:pt idx="1843">
                  <c:v>5.3999999999999999E-2</c:v>
                </c:pt>
                <c:pt idx="1844">
                  <c:v>4.5999999999999999E-2</c:v>
                </c:pt>
                <c:pt idx="1845">
                  <c:v>5.3937499999999999E-2</c:v>
                </c:pt>
                <c:pt idx="1846">
                  <c:v>5.19844E-2</c:v>
                </c:pt>
                <c:pt idx="1847">
                  <c:v>5.2015600000000002E-2</c:v>
                </c:pt>
                <c:pt idx="1848">
                  <c:v>5.3796900000000002E-2</c:v>
                </c:pt>
                <c:pt idx="1849">
                  <c:v>6.4031199999999996E-2</c:v>
                </c:pt>
                <c:pt idx="1850">
                  <c:v>5.4062499999999999E-2</c:v>
                </c:pt>
                <c:pt idx="1851">
                  <c:v>5.9968800000000003E-2</c:v>
                </c:pt>
                <c:pt idx="1852">
                  <c:v>5.7937500000000003E-2</c:v>
                </c:pt>
                <c:pt idx="1853">
                  <c:v>6.6000000000000003E-2</c:v>
                </c:pt>
                <c:pt idx="1854">
                  <c:v>5.8000000000000003E-2</c:v>
                </c:pt>
                <c:pt idx="1855">
                  <c:v>6.4000000000000001E-2</c:v>
                </c:pt>
                <c:pt idx="1856">
                  <c:v>5.8031199999999998E-2</c:v>
                </c:pt>
                <c:pt idx="1857">
                  <c:v>6.3968800000000006E-2</c:v>
                </c:pt>
                <c:pt idx="1858">
                  <c:v>6.6093799999999994E-2</c:v>
                </c:pt>
                <c:pt idx="1859">
                  <c:v>6.3937499999999994E-2</c:v>
                </c:pt>
                <c:pt idx="1860">
                  <c:v>7.2015599999999999E-2</c:v>
                </c:pt>
                <c:pt idx="1861">
                  <c:v>6.80312E-2</c:v>
                </c:pt>
                <c:pt idx="1862">
                  <c:v>7.6046900000000001E-2</c:v>
                </c:pt>
                <c:pt idx="1863">
                  <c:v>6.9750000000000006E-2</c:v>
                </c:pt>
                <c:pt idx="1864">
                  <c:v>6.8171899999999994E-2</c:v>
                </c:pt>
                <c:pt idx="1865">
                  <c:v>7.3953099999999994E-2</c:v>
                </c:pt>
                <c:pt idx="1866">
                  <c:v>7.0109400000000002E-2</c:v>
                </c:pt>
                <c:pt idx="1867">
                  <c:v>8.2218799999999995E-2</c:v>
                </c:pt>
                <c:pt idx="1868">
                  <c:v>7.7937500000000007E-2</c:v>
                </c:pt>
                <c:pt idx="1869">
                  <c:v>8.00313E-2</c:v>
                </c:pt>
                <c:pt idx="1870">
                  <c:v>0.08</c:v>
                </c:pt>
                <c:pt idx="1871">
                  <c:v>0.08</c:v>
                </c:pt>
                <c:pt idx="1872">
                  <c:v>7.9984399999999997E-2</c:v>
                </c:pt>
                <c:pt idx="1873">
                  <c:v>7.8E-2</c:v>
                </c:pt>
                <c:pt idx="1874">
                  <c:v>0.08</c:v>
                </c:pt>
                <c:pt idx="1875">
                  <c:v>8.1953100000000001E-2</c:v>
                </c:pt>
                <c:pt idx="1876">
                  <c:v>7.5999999999999998E-2</c:v>
                </c:pt>
                <c:pt idx="1877">
                  <c:v>8.2031300000000001E-2</c:v>
                </c:pt>
                <c:pt idx="1878">
                  <c:v>8.3984400000000001E-2</c:v>
                </c:pt>
                <c:pt idx="1879">
                  <c:v>8.4046899999999994E-2</c:v>
                </c:pt>
                <c:pt idx="1880">
                  <c:v>7.8E-2</c:v>
                </c:pt>
                <c:pt idx="1881">
                  <c:v>8.1953100000000001E-2</c:v>
                </c:pt>
                <c:pt idx="1882">
                  <c:v>8.2000000000000003E-2</c:v>
                </c:pt>
                <c:pt idx="1883">
                  <c:v>7.9984399999999997E-2</c:v>
                </c:pt>
                <c:pt idx="1884">
                  <c:v>8.5953100000000004E-2</c:v>
                </c:pt>
                <c:pt idx="1885">
                  <c:v>0.09</c:v>
                </c:pt>
                <c:pt idx="1886">
                  <c:v>7.0265599999999998E-2</c:v>
                </c:pt>
                <c:pt idx="1887">
                  <c:v>8.1562499999999996E-2</c:v>
                </c:pt>
                <c:pt idx="1888">
                  <c:v>8.7984400000000004E-2</c:v>
                </c:pt>
                <c:pt idx="1889">
                  <c:v>8.9984400000000006E-2</c:v>
                </c:pt>
                <c:pt idx="1890">
                  <c:v>9.0062500000000004E-2</c:v>
                </c:pt>
                <c:pt idx="1891">
                  <c:v>8.5999999999999993E-2</c:v>
                </c:pt>
                <c:pt idx="1892">
                  <c:v>8.7921899999999997E-2</c:v>
                </c:pt>
                <c:pt idx="1893">
                  <c:v>8.8109400000000004E-2</c:v>
                </c:pt>
                <c:pt idx="1894">
                  <c:v>7.5953099999999996E-2</c:v>
                </c:pt>
                <c:pt idx="1895">
                  <c:v>8.9906299999999995E-2</c:v>
                </c:pt>
                <c:pt idx="1896">
                  <c:v>8.2343799999999995E-2</c:v>
                </c:pt>
                <c:pt idx="1897">
                  <c:v>8.1671900000000006E-2</c:v>
                </c:pt>
                <c:pt idx="1898">
                  <c:v>9.4031199999999995E-2</c:v>
                </c:pt>
                <c:pt idx="1899">
                  <c:v>8.2171900000000006E-2</c:v>
                </c:pt>
                <c:pt idx="1900">
                  <c:v>8.2000000000000003E-2</c:v>
                </c:pt>
                <c:pt idx="1901">
                  <c:v>8.0125000000000002E-2</c:v>
                </c:pt>
                <c:pt idx="1902">
                  <c:v>8.5875000000000007E-2</c:v>
                </c:pt>
                <c:pt idx="1903">
                  <c:v>7.5937500000000005E-2</c:v>
                </c:pt>
                <c:pt idx="1904">
                  <c:v>8.6234400000000003E-2</c:v>
                </c:pt>
                <c:pt idx="1905">
                  <c:v>8.5796899999999995E-2</c:v>
                </c:pt>
                <c:pt idx="1906">
                  <c:v>7.9875000000000002E-2</c:v>
                </c:pt>
                <c:pt idx="1907">
                  <c:v>7.8296900000000003E-2</c:v>
                </c:pt>
                <c:pt idx="1908">
                  <c:v>8.9968699999999999E-2</c:v>
                </c:pt>
                <c:pt idx="1909">
                  <c:v>7.9968800000000007E-2</c:v>
                </c:pt>
                <c:pt idx="1910">
                  <c:v>8.9968699999999999E-2</c:v>
                </c:pt>
                <c:pt idx="1911">
                  <c:v>8.5921899999999996E-2</c:v>
                </c:pt>
                <c:pt idx="1912">
                  <c:v>8.6031300000000005E-2</c:v>
                </c:pt>
                <c:pt idx="1913">
                  <c:v>8.5984400000000002E-2</c:v>
                </c:pt>
                <c:pt idx="1914">
                  <c:v>8.2000000000000003E-2</c:v>
                </c:pt>
                <c:pt idx="1915">
                  <c:v>8.8062500000000002E-2</c:v>
                </c:pt>
                <c:pt idx="1916">
                  <c:v>9.2046900000000001E-2</c:v>
                </c:pt>
                <c:pt idx="1917">
                  <c:v>9.8062499999999997E-2</c:v>
                </c:pt>
                <c:pt idx="1918">
                  <c:v>0.1</c:v>
                </c:pt>
                <c:pt idx="1919">
                  <c:v>9.4E-2</c:v>
                </c:pt>
                <c:pt idx="1920">
                  <c:v>9.60313E-2</c:v>
                </c:pt>
                <c:pt idx="1921">
                  <c:v>0.103953</c:v>
                </c:pt>
                <c:pt idx="1922">
                  <c:v>0.108</c:v>
                </c:pt>
                <c:pt idx="1923">
                  <c:v>0.110031</c:v>
                </c:pt>
                <c:pt idx="1924">
                  <c:v>0.11799999999999999</c:v>
                </c:pt>
                <c:pt idx="1925">
                  <c:v>0.115984</c:v>
                </c:pt>
                <c:pt idx="1926">
                  <c:v>0.115938</c:v>
                </c:pt>
                <c:pt idx="1927">
                  <c:v>0.117844</c:v>
                </c:pt>
                <c:pt idx="1928">
                  <c:v>0.125859</c:v>
                </c:pt>
                <c:pt idx="1929">
                  <c:v>0.132047</c:v>
                </c:pt>
                <c:pt idx="1930">
                  <c:v>0.13800000000000001</c:v>
                </c:pt>
                <c:pt idx="1931">
                  <c:v>0.13800000000000001</c:v>
                </c:pt>
                <c:pt idx="1932">
                  <c:v>0.14000000000000001</c:v>
                </c:pt>
                <c:pt idx="1933">
                  <c:v>0.13800000000000001</c:v>
                </c:pt>
                <c:pt idx="1934">
                  <c:v>0.15004700000000001</c:v>
                </c:pt>
                <c:pt idx="1935">
                  <c:v>0.14196900000000001</c:v>
                </c:pt>
                <c:pt idx="1936">
                  <c:v>0.159938</c:v>
                </c:pt>
                <c:pt idx="1937">
                  <c:v>0.150063</c:v>
                </c:pt>
                <c:pt idx="1938">
                  <c:v>0.15992200000000001</c:v>
                </c:pt>
                <c:pt idx="1939">
                  <c:v>0.15801599999999999</c:v>
                </c:pt>
                <c:pt idx="1940">
                  <c:v>0.164047</c:v>
                </c:pt>
                <c:pt idx="1941">
                  <c:v>0.16798399999999999</c:v>
                </c:pt>
                <c:pt idx="1942">
                  <c:v>0.168016</c:v>
                </c:pt>
                <c:pt idx="1943">
                  <c:v>0.174016</c:v>
                </c:pt>
                <c:pt idx="1944">
                  <c:v>0.16798399999999999</c:v>
                </c:pt>
                <c:pt idx="1945">
                  <c:v>0.170047</c:v>
                </c:pt>
                <c:pt idx="1946">
                  <c:v>0.17203099999999999</c:v>
                </c:pt>
                <c:pt idx="1947">
                  <c:v>0.177984</c:v>
                </c:pt>
                <c:pt idx="1948">
                  <c:v>0.17596899999999999</c:v>
                </c:pt>
                <c:pt idx="1949">
                  <c:v>0.18401600000000001</c:v>
                </c:pt>
                <c:pt idx="1950">
                  <c:v>0.176063</c:v>
                </c:pt>
                <c:pt idx="1951">
                  <c:v>0.182</c:v>
                </c:pt>
                <c:pt idx="1952">
                  <c:v>0.187969</c:v>
                </c:pt>
                <c:pt idx="1953">
                  <c:v>0.18998399999999999</c:v>
                </c:pt>
                <c:pt idx="1954">
                  <c:v>0.18404699999999999</c:v>
                </c:pt>
                <c:pt idx="1955">
                  <c:v>0.19403100000000001</c:v>
                </c:pt>
                <c:pt idx="1956">
                  <c:v>0.188</c:v>
                </c:pt>
                <c:pt idx="1957">
                  <c:v>0.19400000000000001</c:v>
                </c:pt>
                <c:pt idx="1958">
                  <c:v>0.19400000000000001</c:v>
                </c:pt>
                <c:pt idx="1959">
                  <c:v>0.20200000000000001</c:v>
                </c:pt>
                <c:pt idx="1960">
                  <c:v>0.198016</c:v>
                </c:pt>
                <c:pt idx="1961">
                  <c:v>0.19800000000000001</c:v>
                </c:pt>
                <c:pt idx="1962">
                  <c:v>0.19600000000000001</c:v>
                </c:pt>
                <c:pt idx="1963">
                  <c:v>0.19592200000000001</c:v>
                </c:pt>
                <c:pt idx="1964">
                  <c:v>0.216</c:v>
                </c:pt>
                <c:pt idx="1965">
                  <c:v>0.20579700000000001</c:v>
                </c:pt>
                <c:pt idx="1966">
                  <c:v>0.20585899999999999</c:v>
                </c:pt>
                <c:pt idx="1967">
                  <c:v>0.20793700000000001</c:v>
                </c:pt>
                <c:pt idx="1968">
                  <c:v>0.213953</c:v>
                </c:pt>
                <c:pt idx="1969">
                  <c:v>0.21598400000000001</c:v>
                </c:pt>
                <c:pt idx="1970">
                  <c:v>0.21</c:v>
                </c:pt>
                <c:pt idx="1971">
                  <c:v>0.218</c:v>
                </c:pt>
                <c:pt idx="1972">
                  <c:v>0.21998400000000001</c:v>
                </c:pt>
                <c:pt idx="1973">
                  <c:v>0.22600000000000001</c:v>
                </c:pt>
                <c:pt idx="1974">
                  <c:v>0.22403100000000001</c:v>
                </c:pt>
                <c:pt idx="1975">
                  <c:v>0.22803100000000001</c:v>
                </c:pt>
                <c:pt idx="1976">
                  <c:v>0.23192199999999999</c:v>
                </c:pt>
                <c:pt idx="1977">
                  <c:v>0.24201600000000001</c:v>
                </c:pt>
                <c:pt idx="1978">
                  <c:v>0.23203099999999999</c:v>
                </c:pt>
                <c:pt idx="1979">
                  <c:v>0.23206299999999999</c:v>
                </c:pt>
                <c:pt idx="1980">
                  <c:v>0.234094</c:v>
                </c:pt>
                <c:pt idx="1981">
                  <c:v>0.24407799999999999</c:v>
                </c:pt>
                <c:pt idx="1982">
                  <c:v>0.24401600000000001</c:v>
                </c:pt>
                <c:pt idx="1983">
                  <c:v>0.25203100000000001</c:v>
                </c:pt>
                <c:pt idx="1984">
                  <c:v>0.24598400000000001</c:v>
                </c:pt>
                <c:pt idx="1985">
                  <c:v>0.25001600000000002</c:v>
                </c:pt>
                <c:pt idx="1986">
                  <c:v>0.24398400000000001</c:v>
                </c:pt>
                <c:pt idx="1987">
                  <c:v>0.24807799999999999</c:v>
                </c:pt>
                <c:pt idx="1988">
                  <c:v>0.252</c:v>
                </c:pt>
                <c:pt idx="1989">
                  <c:v>0.254</c:v>
                </c:pt>
                <c:pt idx="1990">
                  <c:v>0.253969</c:v>
                </c:pt>
                <c:pt idx="1991">
                  <c:v>0.25996900000000001</c:v>
                </c:pt>
                <c:pt idx="1992">
                  <c:v>0.25600000000000001</c:v>
                </c:pt>
                <c:pt idx="1993">
                  <c:v>0.264094</c:v>
                </c:pt>
                <c:pt idx="1994">
                  <c:v>0.265984</c:v>
                </c:pt>
                <c:pt idx="1995">
                  <c:v>0.26600000000000001</c:v>
                </c:pt>
                <c:pt idx="1996">
                  <c:v>0.268063</c:v>
                </c:pt>
                <c:pt idx="1997">
                  <c:v>0.27798400000000001</c:v>
                </c:pt>
                <c:pt idx="1998">
                  <c:v>0.27200000000000002</c:v>
                </c:pt>
                <c:pt idx="1999">
                  <c:v>0.27795300000000001</c:v>
                </c:pt>
                <c:pt idx="2000">
                  <c:v>0.26800000000000002</c:v>
                </c:pt>
                <c:pt idx="2001">
                  <c:v>0.27837499999999998</c:v>
                </c:pt>
                <c:pt idx="2002">
                  <c:v>0.29003099999999998</c:v>
                </c:pt>
                <c:pt idx="2003">
                  <c:v>0.28784399999999999</c:v>
                </c:pt>
                <c:pt idx="2004">
                  <c:v>0.27995300000000001</c:v>
                </c:pt>
                <c:pt idx="2005">
                  <c:v>0.27996900000000002</c:v>
                </c:pt>
                <c:pt idx="2006">
                  <c:v>0.28176600000000002</c:v>
                </c:pt>
                <c:pt idx="2007">
                  <c:v>0.28996899999999998</c:v>
                </c:pt>
                <c:pt idx="2008">
                  <c:v>0.28992200000000001</c:v>
                </c:pt>
                <c:pt idx="2009">
                  <c:v>0.29596899999999998</c:v>
                </c:pt>
                <c:pt idx="2010">
                  <c:v>0.296016</c:v>
                </c:pt>
                <c:pt idx="2011">
                  <c:v>0.29798400000000003</c:v>
                </c:pt>
                <c:pt idx="2012">
                  <c:v>0.30196899999999999</c:v>
                </c:pt>
                <c:pt idx="2013">
                  <c:v>0.30598399999999998</c:v>
                </c:pt>
                <c:pt idx="2014">
                  <c:v>0.30399999999999999</c:v>
                </c:pt>
                <c:pt idx="2015">
                  <c:v>0.308031</c:v>
                </c:pt>
                <c:pt idx="2016">
                  <c:v>0.31001600000000001</c:v>
                </c:pt>
                <c:pt idx="2017">
                  <c:v>0.30993799999999999</c:v>
                </c:pt>
                <c:pt idx="2018">
                  <c:v>0.31603100000000001</c:v>
                </c:pt>
                <c:pt idx="2019">
                  <c:v>0.31201600000000002</c:v>
                </c:pt>
                <c:pt idx="2020">
                  <c:v>0.32201600000000002</c:v>
                </c:pt>
                <c:pt idx="2021">
                  <c:v>0.30990600000000001</c:v>
                </c:pt>
                <c:pt idx="2022">
                  <c:v>0.318</c:v>
                </c:pt>
                <c:pt idx="2023">
                  <c:v>0.32398399999999999</c:v>
                </c:pt>
                <c:pt idx="2024">
                  <c:v>0.32001600000000002</c:v>
                </c:pt>
                <c:pt idx="2025">
                  <c:v>0.31801600000000002</c:v>
                </c:pt>
                <c:pt idx="2026">
                  <c:v>0.32595299999999999</c:v>
                </c:pt>
                <c:pt idx="2027">
                  <c:v>0.32996900000000001</c:v>
                </c:pt>
                <c:pt idx="2028">
                  <c:v>0.331984</c:v>
                </c:pt>
                <c:pt idx="2029">
                  <c:v>0.33004699999999998</c:v>
                </c:pt>
                <c:pt idx="2030">
                  <c:v>0.32401600000000003</c:v>
                </c:pt>
                <c:pt idx="2031">
                  <c:v>0.32600000000000001</c:v>
                </c:pt>
                <c:pt idx="2032">
                  <c:v>0.32198399999999999</c:v>
                </c:pt>
                <c:pt idx="2033">
                  <c:v>0.32600000000000001</c:v>
                </c:pt>
                <c:pt idx="2034">
                  <c:v>0.32198399999999999</c:v>
                </c:pt>
                <c:pt idx="2035">
                  <c:v>0.32398399999999999</c:v>
                </c:pt>
                <c:pt idx="2036">
                  <c:v>0.31798399999999999</c:v>
                </c:pt>
                <c:pt idx="2037">
                  <c:v>0.32203100000000001</c:v>
                </c:pt>
                <c:pt idx="2038">
                  <c:v>0.32800000000000001</c:v>
                </c:pt>
                <c:pt idx="2039">
                  <c:v>0.32001600000000002</c:v>
                </c:pt>
                <c:pt idx="2040">
                  <c:v>0.32400000000000001</c:v>
                </c:pt>
                <c:pt idx="2041">
                  <c:v>0.32</c:v>
                </c:pt>
                <c:pt idx="2042">
                  <c:v>0.32201600000000002</c:v>
                </c:pt>
                <c:pt idx="2043">
                  <c:v>0.31603100000000001</c:v>
                </c:pt>
                <c:pt idx="2044">
                  <c:v>0.31398399999999999</c:v>
                </c:pt>
                <c:pt idx="2045">
                  <c:v>0.31407800000000002</c:v>
                </c:pt>
                <c:pt idx="2046">
                  <c:v>0.30789100000000003</c:v>
                </c:pt>
                <c:pt idx="2047">
                  <c:v>0.319969</c:v>
                </c:pt>
                <c:pt idx="2048">
                  <c:v>0.30815599999999999</c:v>
                </c:pt>
                <c:pt idx="2049">
                  <c:v>0.30792199999999997</c:v>
                </c:pt>
                <c:pt idx="2050">
                  <c:v>0.312</c:v>
                </c:pt>
                <c:pt idx="2051">
                  <c:v>0.30798399999999998</c:v>
                </c:pt>
                <c:pt idx="2052">
                  <c:v>0.30992199999999998</c:v>
                </c:pt>
                <c:pt idx="2053">
                  <c:v>0.31</c:v>
                </c:pt>
                <c:pt idx="2054">
                  <c:v>0.29598400000000002</c:v>
                </c:pt>
                <c:pt idx="2055">
                  <c:v>0.30995299999999998</c:v>
                </c:pt>
                <c:pt idx="2056">
                  <c:v>0.30637500000000001</c:v>
                </c:pt>
                <c:pt idx="2057">
                  <c:v>0.29599999999999999</c:v>
                </c:pt>
                <c:pt idx="2058">
                  <c:v>0.29795300000000002</c:v>
                </c:pt>
                <c:pt idx="2059">
                  <c:v>0.28601599999999999</c:v>
                </c:pt>
                <c:pt idx="2060">
                  <c:v>0.30018800000000001</c:v>
                </c:pt>
                <c:pt idx="2061">
                  <c:v>0.29779699999999998</c:v>
                </c:pt>
                <c:pt idx="2062">
                  <c:v>0.296047</c:v>
                </c:pt>
                <c:pt idx="2063">
                  <c:v>0.29379699999999997</c:v>
                </c:pt>
                <c:pt idx="2064">
                  <c:v>0.28596899999999997</c:v>
                </c:pt>
                <c:pt idx="2065">
                  <c:v>0.28996899999999998</c:v>
                </c:pt>
                <c:pt idx="2066">
                  <c:v>0.28395300000000001</c:v>
                </c:pt>
                <c:pt idx="2067">
                  <c:v>0.28601599999999999</c:v>
                </c:pt>
                <c:pt idx="2068">
                  <c:v>0.28599999999999998</c:v>
                </c:pt>
                <c:pt idx="2069">
                  <c:v>0.28387499999999999</c:v>
                </c:pt>
                <c:pt idx="2070">
                  <c:v>0.27600000000000002</c:v>
                </c:pt>
                <c:pt idx="2071">
                  <c:v>0.28595300000000001</c:v>
                </c:pt>
                <c:pt idx="2072">
                  <c:v>0.28199999999999997</c:v>
                </c:pt>
                <c:pt idx="2073">
                  <c:v>0.28599999999999998</c:v>
                </c:pt>
                <c:pt idx="2074">
                  <c:v>0.27796900000000002</c:v>
                </c:pt>
                <c:pt idx="2075">
                  <c:v>0.27801599999999999</c:v>
                </c:pt>
                <c:pt idx="2076">
                  <c:v>0.28196900000000003</c:v>
                </c:pt>
                <c:pt idx="2077">
                  <c:v>0.28601599999999999</c:v>
                </c:pt>
                <c:pt idx="2078">
                  <c:v>0.28201599999999999</c:v>
                </c:pt>
                <c:pt idx="2079">
                  <c:v>0.28203099999999998</c:v>
                </c:pt>
                <c:pt idx="2080">
                  <c:v>0.27400000000000002</c:v>
                </c:pt>
                <c:pt idx="2081">
                  <c:v>0.27998400000000001</c:v>
                </c:pt>
                <c:pt idx="2082">
                  <c:v>0.27800000000000002</c:v>
                </c:pt>
                <c:pt idx="2083">
                  <c:v>0.28000000000000003</c:v>
                </c:pt>
                <c:pt idx="2084">
                  <c:v>0.28231299999999998</c:v>
                </c:pt>
                <c:pt idx="2085">
                  <c:v>0.27200000000000002</c:v>
                </c:pt>
                <c:pt idx="2086">
                  <c:v>0.27990599999999999</c:v>
                </c:pt>
                <c:pt idx="2087">
                  <c:v>0.27600000000000002</c:v>
                </c:pt>
                <c:pt idx="2088">
                  <c:v>0.28193699999999999</c:v>
                </c:pt>
                <c:pt idx="2089">
                  <c:v>0.28000000000000003</c:v>
                </c:pt>
                <c:pt idx="2090">
                  <c:v>0.27996900000000002</c:v>
                </c:pt>
                <c:pt idx="2091">
                  <c:v>0.28398400000000001</c:v>
                </c:pt>
                <c:pt idx="2092">
                  <c:v>0.28201599999999999</c:v>
                </c:pt>
                <c:pt idx="2093">
                  <c:v>0.28199999999999997</c:v>
                </c:pt>
                <c:pt idx="2094">
                  <c:v>0.28014099999999997</c:v>
                </c:pt>
                <c:pt idx="2095">
                  <c:v>0.27976600000000001</c:v>
                </c:pt>
                <c:pt idx="2096">
                  <c:v>0.28825000000000001</c:v>
                </c:pt>
                <c:pt idx="2097">
                  <c:v>0.272063</c:v>
                </c:pt>
                <c:pt idx="2098">
                  <c:v>0.27993699999999999</c:v>
                </c:pt>
                <c:pt idx="2099">
                  <c:v>0.266094</c:v>
                </c:pt>
                <c:pt idx="2100">
                  <c:v>0.28615600000000002</c:v>
                </c:pt>
                <c:pt idx="2101">
                  <c:v>0.27360899999999999</c:v>
                </c:pt>
                <c:pt idx="2102">
                  <c:v>0.27625</c:v>
                </c:pt>
                <c:pt idx="2103">
                  <c:v>0.279922</c:v>
                </c:pt>
                <c:pt idx="2104">
                  <c:v>0.27801599999999999</c:v>
                </c:pt>
                <c:pt idx="2105">
                  <c:v>0.28414099999999998</c:v>
                </c:pt>
                <c:pt idx="2106">
                  <c:v>0.27987499999999998</c:v>
                </c:pt>
                <c:pt idx="2107">
                  <c:v>0.26595299999999999</c:v>
                </c:pt>
                <c:pt idx="2108">
                  <c:v>0.271984</c:v>
                </c:pt>
                <c:pt idx="2109">
                  <c:v>0.27</c:v>
                </c:pt>
                <c:pt idx="2110">
                  <c:v>0.27200000000000002</c:v>
                </c:pt>
                <c:pt idx="2111">
                  <c:v>0.26596900000000001</c:v>
                </c:pt>
                <c:pt idx="2112">
                  <c:v>0.263984</c:v>
                </c:pt>
                <c:pt idx="2113">
                  <c:v>0.26407799999999998</c:v>
                </c:pt>
                <c:pt idx="2114">
                  <c:v>0.26792199999999999</c:v>
                </c:pt>
                <c:pt idx="2115">
                  <c:v>0.25593700000000003</c:v>
                </c:pt>
                <c:pt idx="2116">
                  <c:v>0.26</c:v>
                </c:pt>
                <c:pt idx="2117">
                  <c:v>0.25600000000000001</c:v>
                </c:pt>
                <c:pt idx="2118">
                  <c:v>0.25001600000000002</c:v>
                </c:pt>
                <c:pt idx="2119">
                  <c:v>0.25998399999999999</c:v>
                </c:pt>
                <c:pt idx="2120">
                  <c:v>0.252</c:v>
                </c:pt>
                <c:pt idx="2121">
                  <c:v>0.24801599999999999</c:v>
                </c:pt>
                <c:pt idx="2122">
                  <c:v>0.248</c:v>
                </c:pt>
                <c:pt idx="2123">
                  <c:v>0.24796899999999999</c:v>
                </c:pt>
                <c:pt idx="2124">
                  <c:v>0.24010899999999999</c:v>
                </c:pt>
                <c:pt idx="2125">
                  <c:v>0.239984</c:v>
                </c:pt>
                <c:pt idx="2126">
                  <c:v>0.23801600000000001</c:v>
                </c:pt>
                <c:pt idx="2127">
                  <c:v>0.24001600000000001</c:v>
                </c:pt>
                <c:pt idx="2128">
                  <c:v>0.24401600000000001</c:v>
                </c:pt>
                <c:pt idx="2129">
                  <c:v>0.23</c:v>
                </c:pt>
                <c:pt idx="2130">
                  <c:v>0.224</c:v>
                </c:pt>
                <c:pt idx="2131">
                  <c:v>0.23400000000000001</c:v>
                </c:pt>
                <c:pt idx="2132">
                  <c:v>0.22803100000000001</c:v>
                </c:pt>
                <c:pt idx="2133">
                  <c:v>0.22601599999999999</c:v>
                </c:pt>
                <c:pt idx="2134">
                  <c:v>0.21606300000000001</c:v>
                </c:pt>
                <c:pt idx="2135">
                  <c:v>0.21595300000000001</c:v>
                </c:pt>
                <c:pt idx="2136">
                  <c:v>0.216031</c:v>
                </c:pt>
                <c:pt idx="2137">
                  <c:v>0.214</c:v>
                </c:pt>
                <c:pt idx="2138">
                  <c:v>0.21801599999999999</c:v>
                </c:pt>
                <c:pt idx="2139">
                  <c:v>0.21171899999999999</c:v>
                </c:pt>
                <c:pt idx="2140">
                  <c:v>0.205984</c:v>
                </c:pt>
                <c:pt idx="2141">
                  <c:v>0.209781</c:v>
                </c:pt>
                <c:pt idx="2142">
                  <c:v>0.195938</c:v>
                </c:pt>
                <c:pt idx="2143">
                  <c:v>0.19610900000000001</c:v>
                </c:pt>
                <c:pt idx="2144">
                  <c:v>0.2</c:v>
                </c:pt>
                <c:pt idx="2145">
                  <c:v>0.198047</c:v>
                </c:pt>
                <c:pt idx="2146">
                  <c:v>0.204016</c:v>
                </c:pt>
                <c:pt idx="2147">
                  <c:v>0.19400000000000001</c:v>
                </c:pt>
                <c:pt idx="2148">
                  <c:v>0.192</c:v>
                </c:pt>
                <c:pt idx="2149">
                  <c:v>0.188</c:v>
                </c:pt>
                <c:pt idx="2150">
                  <c:v>0.18604699999999999</c:v>
                </c:pt>
                <c:pt idx="2151">
                  <c:v>0.18</c:v>
                </c:pt>
                <c:pt idx="2152">
                  <c:v>0.18815599999999999</c:v>
                </c:pt>
                <c:pt idx="2153">
                  <c:v>0.191938</c:v>
                </c:pt>
                <c:pt idx="2154">
                  <c:v>0.18193699999999999</c:v>
                </c:pt>
                <c:pt idx="2155">
                  <c:v>0.17599999999999999</c:v>
                </c:pt>
                <c:pt idx="2156">
                  <c:v>0.17199999999999999</c:v>
                </c:pt>
                <c:pt idx="2157">
                  <c:v>0.17199999999999999</c:v>
                </c:pt>
                <c:pt idx="2158">
                  <c:v>0.17199999999999999</c:v>
                </c:pt>
                <c:pt idx="2159">
                  <c:v>0.17003099999999999</c:v>
                </c:pt>
                <c:pt idx="2160">
                  <c:v>0.16200000000000001</c:v>
                </c:pt>
                <c:pt idx="2161">
                  <c:v>0.16200000000000001</c:v>
                </c:pt>
                <c:pt idx="2162">
                  <c:v>0.16200000000000001</c:v>
                </c:pt>
                <c:pt idx="2163">
                  <c:v>0.15981300000000001</c:v>
                </c:pt>
                <c:pt idx="2164">
                  <c:v>0.14812500000000001</c:v>
                </c:pt>
                <c:pt idx="2165">
                  <c:v>0.15387500000000001</c:v>
                </c:pt>
                <c:pt idx="2166">
                  <c:v>0.15798400000000001</c:v>
                </c:pt>
                <c:pt idx="2167">
                  <c:v>0.15798400000000001</c:v>
                </c:pt>
                <c:pt idx="2168">
                  <c:v>0.154141</c:v>
                </c:pt>
                <c:pt idx="2169">
                  <c:v>0.13800000000000001</c:v>
                </c:pt>
                <c:pt idx="2170">
                  <c:v>0.155891</c:v>
                </c:pt>
                <c:pt idx="2171">
                  <c:v>0.14599999999999999</c:v>
                </c:pt>
                <c:pt idx="2172">
                  <c:v>0.14396900000000001</c:v>
                </c:pt>
                <c:pt idx="2173">
                  <c:v>0.137984</c:v>
                </c:pt>
                <c:pt idx="2174">
                  <c:v>0.13398399999999999</c:v>
                </c:pt>
                <c:pt idx="2175">
                  <c:v>0.13200000000000001</c:v>
                </c:pt>
                <c:pt idx="2176">
                  <c:v>0.13</c:v>
                </c:pt>
                <c:pt idx="2177">
                  <c:v>0.12992200000000001</c:v>
                </c:pt>
                <c:pt idx="2178">
                  <c:v>0.126</c:v>
                </c:pt>
                <c:pt idx="2179">
                  <c:v>0.132156</c:v>
                </c:pt>
                <c:pt idx="2180">
                  <c:v>0.13389100000000001</c:v>
                </c:pt>
                <c:pt idx="2181">
                  <c:v>0.11998399999999999</c:v>
                </c:pt>
                <c:pt idx="2182">
                  <c:v>0.13001599999999999</c:v>
                </c:pt>
                <c:pt idx="2183">
                  <c:v>0.123969</c:v>
                </c:pt>
                <c:pt idx="2184">
                  <c:v>0.12998399999999999</c:v>
                </c:pt>
                <c:pt idx="2185">
                  <c:v>0.119938</c:v>
                </c:pt>
                <c:pt idx="2186">
                  <c:v>0.126</c:v>
                </c:pt>
                <c:pt idx="2187">
                  <c:v>0.12795300000000001</c:v>
                </c:pt>
                <c:pt idx="2188">
                  <c:v>0.11601599999999999</c:v>
                </c:pt>
                <c:pt idx="2189">
                  <c:v>0.12406300000000001</c:v>
                </c:pt>
                <c:pt idx="2190">
                  <c:v>0.11799999999999999</c:v>
                </c:pt>
                <c:pt idx="2191">
                  <c:v>0.116109</c:v>
                </c:pt>
                <c:pt idx="2192">
                  <c:v>0.128141</c:v>
                </c:pt>
                <c:pt idx="2193">
                  <c:v>0.12393800000000001</c:v>
                </c:pt>
                <c:pt idx="2194">
                  <c:v>0.111984</c:v>
                </c:pt>
                <c:pt idx="2195">
                  <c:v>0.116047</c:v>
                </c:pt>
                <c:pt idx="2196">
                  <c:v>0.11601599999999999</c:v>
                </c:pt>
                <c:pt idx="2197">
                  <c:v>0.119813</c:v>
                </c:pt>
                <c:pt idx="2198">
                  <c:v>0.10199999999999999</c:v>
                </c:pt>
                <c:pt idx="2199">
                  <c:v>0.120328</c:v>
                </c:pt>
                <c:pt idx="2200">
                  <c:v>0.11587500000000001</c:v>
                </c:pt>
                <c:pt idx="2201">
                  <c:v>0.112078</c:v>
                </c:pt>
                <c:pt idx="2202">
                  <c:v>0.11600000000000001</c:v>
                </c:pt>
                <c:pt idx="2203">
                  <c:v>0.11215600000000001</c:v>
                </c:pt>
                <c:pt idx="2204">
                  <c:v>0.11179699999999999</c:v>
                </c:pt>
                <c:pt idx="2205">
                  <c:v>0.11799999999999999</c:v>
                </c:pt>
                <c:pt idx="2206">
                  <c:v>0.112078</c:v>
                </c:pt>
                <c:pt idx="2207">
                  <c:v>0.113984</c:v>
                </c:pt>
                <c:pt idx="2208">
                  <c:v>0.113969</c:v>
                </c:pt>
                <c:pt idx="2209">
                  <c:v>0.115984</c:v>
                </c:pt>
                <c:pt idx="2210">
                  <c:v>0.11203100000000001</c:v>
                </c:pt>
                <c:pt idx="2211">
                  <c:v>0.107984</c:v>
                </c:pt>
                <c:pt idx="2212">
                  <c:v>0.113984</c:v>
                </c:pt>
                <c:pt idx="2213">
                  <c:v>0.107984</c:v>
                </c:pt>
                <c:pt idx="2214">
                  <c:v>0.110031</c:v>
                </c:pt>
                <c:pt idx="2215">
                  <c:v>0.104031</c:v>
                </c:pt>
                <c:pt idx="2216">
                  <c:v>0.105906</c:v>
                </c:pt>
                <c:pt idx="2217">
                  <c:v>0.106</c:v>
                </c:pt>
                <c:pt idx="2218">
                  <c:v>0.10596899999999999</c:v>
                </c:pt>
                <c:pt idx="2219">
                  <c:v>0.110016</c:v>
                </c:pt>
                <c:pt idx="2220">
                  <c:v>0.108</c:v>
                </c:pt>
                <c:pt idx="2221">
                  <c:v>0.106</c:v>
                </c:pt>
                <c:pt idx="2222">
                  <c:v>0.107984</c:v>
                </c:pt>
                <c:pt idx="2223">
                  <c:v>0.109984</c:v>
                </c:pt>
                <c:pt idx="2224">
                  <c:v>0.10595300000000001</c:v>
                </c:pt>
                <c:pt idx="2225">
                  <c:v>0.114</c:v>
                </c:pt>
                <c:pt idx="2226">
                  <c:v>0.104141</c:v>
                </c:pt>
                <c:pt idx="2227">
                  <c:v>0.10396900000000001</c:v>
                </c:pt>
                <c:pt idx="2228">
                  <c:v>0.10396900000000001</c:v>
                </c:pt>
                <c:pt idx="2229">
                  <c:v>0.106</c:v>
                </c:pt>
                <c:pt idx="2230">
                  <c:v>0.106016</c:v>
                </c:pt>
                <c:pt idx="2231">
                  <c:v>0.106016</c:v>
                </c:pt>
                <c:pt idx="2232">
                  <c:v>0.110016</c:v>
                </c:pt>
                <c:pt idx="2233">
                  <c:v>0.109969</c:v>
                </c:pt>
                <c:pt idx="2234">
                  <c:v>0.104031</c:v>
                </c:pt>
                <c:pt idx="2235">
                  <c:v>0.118016</c:v>
                </c:pt>
                <c:pt idx="2236">
                  <c:v>0.110016</c:v>
                </c:pt>
                <c:pt idx="2237">
                  <c:v>0.114</c:v>
                </c:pt>
                <c:pt idx="2238">
                  <c:v>0.11</c:v>
                </c:pt>
                <c:pt idx="2239">
                  <c:v>0.112</c:v>
                </c:pt>
                <c:pt idx="2240">
                  <c:v>0.106</c:v>
                </c:pt>
                <c:pt idx="2241">
                  <c:v>0.112</c:v>
                </c:pt>
                <c:pt idx="2242">
                  <c:v>0.10398399999999999</c:v>
                </c:pt>
                <c:pt idx="2243">
                  <c:v>0.10793700000000001</c:v>
                </c:pt>
                <c:pt idx="2244">
                  <c:v>0.108016</c:v>
                </c:pt>
                <c:pt idx="2245">
                  <c:v>0.108031</c:v>
                </c:pt>
                <c:pt idx="2246">
                  <c:v>0.104016</c:v>
                </c:pt>
                <c:pt idx="2247">
                  <c:v>0.10598399999999999</c:v>
                </c:pt>
                <c:pt idx="2248">
                  <c:v>0.106</c:v>
                </c:pt>
                <c:pt idx="2249">
                  <c:v>0.108016</c:v>
                </c:pt>
                <c:pt idx="2250">
                  <c:v>0.110016</c:v>
                </c:pt>
                <c:pt idx="2251">
                  <c:v>0.106</c:v>
                </c:pt>
                <c:pt idx="2252">
                  <c:v>0.109953</c:v>
                </c:pt>
                <c:pt idx="2253">
                  <c:v>0.108016</c:v>
                </c:pt>
                <c:pt idx="2254">
                  <c:v>0.106062</c:v>
                </c:pt>
                <c:pt idx="2255">
                  <c:v>0.102016</c:v>
                </c:pt>
                <c:pt idx="2256">
                  <c:v>0.104016</c:v>
                </c:pt>
                <c:pt idx="2257">
                  <c:v>0.105922</c:v>
                </c:pt>
                <c:pt idx="2258">
                  <c:v>9.7859399999999999E-2</c:v>
                </c:pt>
                <c:pt idx="2259">
                  <c:v>9.5984399999999997E-2</c:v>
                </c:pt>
                <c:pt idx="2260">
                  <c:v>0.10025000000000001</c:v>
                </c:pt>
                <c:pt idx="2261">
                  <c:v>0.10781300000000001</c:v>
                </c:pt>
                <c:pt idx="2262">
                  <c:v>9.1796900000000001E-2</c:v>
                </c:pt>
                <c:pt idx="2263">
                  <c:v>9.8234399999999999E-2</c:v>
                </c:pt>
                <c:pt idx="2264">
                  <c:v>9.5875000000000002E-2</c:v>
                </c:pt>
                <c:pt idx="2265">
                  <c:v>8.7906300000000007E-2</c:v>
                </c:pt>
                <c:pt idx="2266">
                  <c:v>9.1968800000000003E-2</c:v>
                </c:pt>
                <c:pt idx="2267">
                  <c:v>9.5937499999999995E-2</c:v>
                </c:pt>
                <c:pt idx="2268">
                  <c:v>8.5953100000000004E-2</c:v>
                </c:pt>
                <c:pt idx="2269">
                  <c:v>8.5984400000000002E-2</c:v>
                </c:pt>
                <c:pt idx="2270">
                  <c:v>8.2000000000000003E-2</c:v>
                </c:pt>
                <c:pt idx="2271">
                  <c:v>8.40312E-2</c:v>
                </c:pt>
                <c:pt idx="2272">
                  <c:v>8.3984400000000001E-2</c:v>
                </c:pt>
                <c:pt idx="2273">
                  <c:v>8.1953100000000001E-2</c:v>
                </c:pt>
                <c:pt idx="2274">
                  <c:v>7.1999999999999995E-2</c:v>
                </c:pt>
                <c:pt idx="2275">
                  <c:v>7.9906199999999997E-2</c:v>
                </c:pt>
                <c:pt idx="2276">
                  <c:v>8.0015600000000006E-2</c:v>
                </c:pt>
                <c:pt idx="2277">
                  <c:v>7.5953099999999996E-2</c:v>
                </c:pt>
                <c:pt idx="2278">
                  <c:v>7.8031199999999995E-2</c:v>
                </c:pt>
                <c:pt idx="2279">
                  <c:v>6.6015599999999994E-2</c:v>
                </c:pt>
                <c:pt idx="2280">
                  <c:v>7.3953099999999994E-2</c:v>
                </c:pt>
                <c:pt idx="2281">
                  <c:v>7.8E-2</c:v>
                </c:pt>
                <c:pt idx="2282">
                  <c:v>7.5953099999999996E-2</c:v>
                </c:pt>
                <c:pt idx="2283">
                  <c:v>7.8062500000000007E-2</c:v>
                </c:pt>
                <c:pt idx="2284">
                  <c:v>7.2140599999999999E-2</c:v>
                </c:pt>
                <c:pt idx="2285">
                  <c:v>7.0046899999999995E-2</c:v>
                </c:pt>
                <c:pt idx="2286">
                  <c:v>6.4031199999999996E-2</c:v>
                </c:pt>
                <c:pt idx="2287">
                  <c:v>6.6000000000000003E-2</c:v>
                </c:pt>
                <c:pt idx="2288">
                  <c:v>6.4031199999999996E-2</c:v>
                </c:pt>
                <c:pt idx="2289">
                  <c:v>6.3968800000000006E-2</c:v>
                </c:pt>
                <c:pt idx="2290">
                  <c:v>6.79844E-2</c:v>
                </c:pt>
                <c:pt idx="2291">
                  <c:v>6.6015599999999994E-2</c:v>
                </c:pt>
                <c:pt idx="2292">
                  <c:v>6.6093799999999994E-2</c:v>
                </c:pt>
                <c:pt idx="2293">
                  <c:v>6.1968799999999997E-2</c:v>
                </c:pt>
                <c:pt idx="2294">
                  <c:v>6.98125E-2</c:v>
                </c:pt>
                <c:pt idx="2295">
                  <c:v>6.8171899999999994E-2</c:v>
                </c:pt>
                <c:pt idx="2296">
                  <c:v>5.79531E-2</c:v>
                </c:pt>
                <c:pt idx="2297">
                  <c:v>6.00469E-2</c:v>
                </c:pt>
                <c:pt idx="2298">
                  <c:v>5.78906E-2</c:v>
                </c:pt>
                <c:pt idx="2299">
                  <c:v>5.8046899999999998E-2</c:v>
                </c:pt>
                <c:pt idx="2300">
                  <c:v>6.2203099999999997E-2</c:v>
                </c:pt>
                <c:pt idx="2301">
                  <c:v>6.5687499999999996E-2</c:v>
                </c:pt>
                <c:pt idx="2302">
                  <c:v>5.3921900000000002E-2</c:v>
                </c:pt>
                <c:pt idx="2303">
                  <c:v>6.4296900000000004E-2</c:v>
                </c:pt>
                <c:pt idx="2304">
                  <c:v>6.1874999999999999E-2</c:v>
                </c:pt>
                <c:pt idx="2305">
                  <c:v>4.7937500000000001E-2</c:v>
                </c:pt>
                <c:pt idx="2306">
                  <c:v>5.3968700000000001E-2</c:v>
                </c:pt>
                <c:pt idx="2307">
                  <c:v>5.3843799999999997E-2</c:v>
                </c:pt>
                <c:pt idx="2308">
                  <c:v>4.4078100000000002E-2</c:v>
                </c:pt>
                <c:pt idx="2309">
                  <c:v>5.7984399999999998E-2</c:v>
                </c:pt>
                <c:pt idx="2310">
                  <c:v>3.9750000000000001E-2</c:v>
                </c:pt>
                <c:pt idx="2311">
                  <c:v>3.8140599999999997E-2</c:v>
                </c:pt>
                <c:pt idx="2312">
                  <c:v>4.8062500000000001E-2</c:v>
                </c:pt>
                <c:pt idx="2313">
                  <c:v>4.3890600000000002E-2</c:v>
                </c:pt>
                <c:pt idx="2314">
                  <c:v>0.04</c:v>
                </c:pt>
                <c:pt idx="2315">
                  <c:v>0.04</c:v>
                </c:pt>
                <c:pt idx="2316">
                  <c:v>4.5999999999999999E-2</c:v>
                </c:pt>
                <c:pt idx="2317">
                  <c:v>4.20156E-2</c:v>
                </c:pt>
                <c:pt idx="2318">
                  <c:v>4.2000000000000003E-2</c:v>
                </c:pt>
                <c:pt idx="2319">
                  <c:v>2.6046900000000001E-2</c:v>
                </c:pt>
                <c:pt idx="2320">
                  <c:v>4.3999999999999997E-2</c:v>
                </c:pt>
                <c:pt idx="2321">
                  <c:v>3.3984399999999998E-2</c:v>
                </c:pt>
                <c:pt idx="2322">
                  <c:v>4.17188E-2</c:v>
                </c:pt>
                <c:pt idx="2323">
                  <c:v>4.2218699999999998E-2</c:v>
                </c:pt>
                <c:pt idx="2324">
                  <c:v>3.4046899999999998E-2</c:v>
                </c:pt>
                <c:pt idx="2325">
                  <c:v>3.59844E-2</c:v>
                </c:pt>
                <c:pt idx="2326">
                  <c:v>3.1968799999999999E-2</c:v>
                </c:pt>
                <c:pt idx="2327">
                  <c:v>3.4000000000000002E-2</c:v>
                </c:pt>
                <c:pt idx="2328">
                  <c:v>2.1999999999999999E-2</c:v>
                </c:pt>
                <c:pt idx="2329">
                  <c:v>3.4000000000000002E-2</c:v>
                </c:pt>
                <c:pt idx="2330">
                  <c:v>3.6015600000000002E-2</c:v>
                </c:pt>
                <c:pt idx="2331">
                  <c:v>3.4046899999999998E-2</c:v>
                </c:pt>
                <c:pt idx="2332">
                  <c:v>2.8000000000000001E-2</c:v>
                </c:pt>
                <c:pt idx="2333">
                  <c:v>0.03</c:v>
                </c:pt>
                <c:pt idx="2334">
                  <c:v>2.60156E-2</c:v>
                </c:pt>
                <c:pt idx="2335">
                  <c:v>3.0031200000000001E-2</c:v>
                </c:pt>
                <c:pt idx="2336">
                  <c:v>3.3968699999999998E-2</c:v>
                </c:pt>
                <c:pt idx="2337">
                  <c:v>2.9921900000000001E-2</c:v>
                </c:pt>
                <c:pt idx="2338">
                  <c:v>3.2000000000000001E-2</c:v>
                </c:pt>
                <c:pt idx="2339">
                  <c:v>3.16875E-2</c:v>
                </c:pt>
                <c:pt idx="2340">
                  <c:v>1.9968799999999998E-2</c:v>
                </c:pt>
                <c:pt idx="2341">
                  <c:v>2.62188E-2</c:v>
                </c:pt>
                <c:pt idx="2342">
                  <c:v>3.1984400000000003E-2</c:v>
                </c:pt>
                <c:pt idx="2343">
                  <c:v>2.18906E-2</c:v>
                </c:pt>
                <c:pt idx="2344">
                  <c:v>2.3968799999999998E-2</c:v>
                </c:pt>
                <c:pt idx="2345">
                  <c:v>2.9984400000000001E-2</c:v>
                </c:pt>
                <c:pt idx="2346">
                  <c:v>2.61406E-2</c:v>
                </c:pt>
                <c:pt idx="2347">
                  <c:v>0.02</c:v>
                </c:pt>
                <c:pt idx="2348">
                  <c:v>3.1921900000000003E-2</c:v>
                </c:pt>
                <c:pt idx="2349">
                  <c:v>2.7968799999999999E-2</c:v>
                </c:pt>
                <c:pt idx="2350">
                  <c:v>2.4015600000000002E-2</c:v>
                </c:pt>
                <c:pt idx="2351">
                  <c:v>2.60156E-2</c:v>
                </c:pt>
                <c:pt idx="2352">
                  <c:v>2.19688E-2</c:v>
                </c:pt>
                <c:pt idx="2353">
                  <c:v>1.7999999999999999E-2</c:v>
                </c:pt>
                <c:pt idx="2354">
                  <c:v>2.5999999999999999E-2</c:v>
                </c:pt>
                <c:pt idx="2355">
                  <c:v>2.5999999999999999E-2</c:v>
                </c:pt>
                <c:pt idx="2356">
                  <c:v>3.4000000000000002E-2</c:v>
                </c:pt>
                <c:pt idx="2357">
                  <c:v>2.4031299999999998E-2</c:v>
                </c:pt>
                <c:pt idx="2358">
                  <c:v>2.5999999999999999E-2</c:v>
                </c:pt>
                <c:pt idx="2359">
                  <c:v>2.59531E-2</c:v>
                </c:pt>
                <c:pt idx="2360">
                  <c:v>3.5999999999999997E-2</c:v>
                </c:pt>
                <c:pt idx="2361">
                  <c:v>2.5812499999999999E-2</c:v>
                </c:pt>
                <c:pt idx="2362">
                  <c:v>2.3906299999999998E-2</c:v>
                </c:pt>
                <c:pt idx="2363">
                  <c:v>2.59688E-2</c:v>
                </c:pt>
                <c:pt idx="2364">
                  <c:v>2.7968799999999999E-2</c:v>
                </c:pt>
                <c:pt idx="2365">
                  <c:v>3.2000000000000001E-2</c:v>
                </c:pt>
                <c:pt idx="2366">
                  <c:v>2.80469E-2</c:v>
                </c:pt>
                <c:pt idx="2367">
                  <c:v>2.4E-2</c:v>
                </c:pt>
                <c:pt idx="2368">
                  <c:v>2.59063E-2</c:v>
                </c:pt>
                <c:pt idx="2369">
                  <c:v>3.2000000000000001E-2</c:v>
                </c:pt>
                <c:pt idx="2370">
                  <c:v>2.0031199999999999E-2</c:v>
                </c:pt>
                <c:pt idx="2371">
                  <c:v>2.39375E-2</c:v>
                </c:pt>
                <c:pt idx="2372">
                  <c:v>2.0031199999999999E-2</c:v>
                </c:pt>
                <c:pt idx="2373">
                  <c:v>1.7999999999999999E-2</c:v>
                </c:pt>
                <c:pt idx="2374">
                  <c:v>1.7984400000000001E-2</c:v>
                </c:pt>
                <c:pt idx="2375">
                  <c:v>2.0078100000000002E-2</c:v>
                </c:pt>
                <c:pt idx="2376">
                  <c:v>1.9875E-2</c:v>
                </c:pt>
                <c:pt idx="2377">
                  <c:v>7.9062500000000001E-3</c:v>
                </c:pt>
                <c:pt idx="2378">
                  <c:v>1.2046899999999999E-2</c:v>
                </c:pt>
                <c:pt idx="2379">
                  <c:v>9.9531299999999993E-3</c:v>
                </c:pt>
                <c:pt idx="2380">
                  <c:v>1.1968700000000001E-2</c:v>
                </c:pt>
                <c:pt idx="2381">
                  <c:v>1.73438E-3</c:v>
                </c:pt>
                <c:pt idx="2382">
                  <c:v>-4.0156300000000001E-3</c:v>
                </c:pt>
                <c:pt idx="2383">
                  <c:v>-1.90625E-3</c:v>
                </c:pt>
                <c:pt idx="2384">
                  <c:v>2E-3</c:v>
                </c:pt>
                <c:pt idx="2385">
                  <c:v>-4.0312500000000001E-3</c:v>
                </c:pt>
                <c:pt idx="2386">
                  <c:v>-6.0156300000000001E-3</c:v>
                </c:pt>
                <c:pt idx="2387">
                  <c:v>-1.98438E-3</c:v>
                </c:pt>
                <c:pt idx="2388">
                  <c:v>-0.01</c:v>
                </c:pt>
                <c:pt idx="2389">
                  <c:v>-1.6E-2</c:v>
                </c:pt>
                <c:pt idx="2390">
                  <c:v>-1.3984399999999999E-2</c:v>
                </c:pt>
                <c:pt idx="2391">
                  <c:v>-1.6E-2</c:v>
                </c:pt>
                <c:pt idx="2392">
                  <c:v>-1.40313E-2</c:v>
                </c:pt>
                <c:pt idx="2393">
                  <c:v>-2.20156E-2</c:v>
                </c:pt>
                <c:pt idx="2394">
                  <c:v>-1.7999999999999999E-2</c:v>
                </c:pt>
                <c:pt idx="2395">
                  <c:v>-2.20313E-2</c:v>
                </c:pt>
                <c:pt idx="2396">
                  <c:v>-2.20313E-2</c:v>
                </c:pt>
                <c:pt idx="2397">
                  <c:v>-2.8062500000000001E-2</c:v>
                </c:pt>
                <c:pt idx="2398">
                  <c:v>-2.3953100000000001E-2</c:v>
                </c:pt>
                <c:pt idx="2399">
                  <c:v>-1.9953100000000001E-2</c:v>
                </c:pt>
                <c:pt idx="2400">
                  <c:v>-2.0156299999999999E-2</c:v>
                </c:pt>
                <c:pt idx="2401">
                  <c:v>-2.99688E-2</c:v>
                </c:pt>
                <c:pt idx="2402">
                  <c:v>-2.22031E-2</c:v>
                </c:pt>
                <c:pt idx="2403">
                  <c:v>-2.3906299999999998E-2</c:v>
                </c:pt>
                <c:pt idx="2404">
                  <c:v>-2.99531E-2</c:v>
                </c:pt>
                <c:pt idx="2405">
                  <c:v>-0.03</c:v>
                </c:pt>
                <c:pt idx="2406">
                  <c:v>-3.0062499999999999E-2</c:v>
                </c:pt>
                <c:pt idx="2407">
                  <c:v>-2.7921899999999999E-2</c:v>
                </c:pt>
                <c:pt idx="2408">
                  <c:v>-3.8015599999999997E-2</c:v>
                </c:pt>
                <c:pt idx="2409">
                  <c:v>-2.6031200000000001E-2</c:v>
                </c:pt>
                <c:pt idx="2410">
                  <c:v>-2.9921900000000001E-2</c:v>
                </c:pt>
                <c:pt idx="2411">
                  <c:v>-2.7953100000000002E-2</c:v>
                </c:pt>
                <c:pt idx="2412">
                  <c:v>-2.3984399999999999E-2</c:v>
                </c:pt>
                <c:pt idx="2413">
                  <c:v>-2.79844E-2</c:v>
                </c:pt>
                <c:pt idx="2414">
                  <c:v>-2.5999999999999999E-2</c:v>
                </c:pt>
                <c:pt idx="2415">
                  <c:v>-2.8000000000000001E-2</c:v>
                </c:pt>
                <c:pt idx="2416">
                  <c:v>-2.5984400000000001E-2</c:v>
                </c:pt>
                <c:pt idx="2417">
                  <c:v>-3.2093700000000003E-2</c:v>
                </c:pt>
                <c:pt idx="2418">
                  <c:v>-2.8000000000000001E-2</c:v>
                </c:pt>
                <c:pt idx="2419">
                  <c:v>-1.2E-2</c:v>
                </c:pt>
                <c:pt idx="2420">
                  <c:v>-2.59531E-2</c:v>
                </c:pt>
                <c:pt idx="2421">
                  <c:v>-2.60156E-2</c:v>
                </c:pt>
                <c:pt idx="2422">
                  <c:v>-2.8015600000000002E-2</c:v>
                </c:pt>
                <c:pt idx="2423">
                  <c:v>-2.5999999999999999E-2</c:v>
                </c:pt>
                <c:pt idx="2424">
                  <c:v>-2.7937500000000001E-2</c:v>
                </c:pt>
                <c:pt idx="2425">
                  <c:v>-3.00156E-2</c:v>
                </c:pt>
                <c:pt idx="2426">
                  <c:v>-2.8031299999999999E-2</c:v>
                </c:pt>
                <c:pt idx="2427">
                  <c:v>-2.8000000000000001E-2</c:v>
                </c:pt>
                <c:pt idx="2428">
                  <c:v>-2.8062500000000001E-2</c:v>
                </c:pt>
                <c:pt idx="2429">
                  <c:v>-0.02</c:v>
                </c:pt>
                <c:pt idx="2430">
                  <c:v>-2.8062500000000001E-2</c:v>
                </c:pt>
                <c:pt idx="2431">
                  <c:v>-3.5999999999999997E-2</c:v>
                </c:pt>
                <c:pt idx="2432">
                  <c:v>-2.79844E-2</c:v>
                </c:pt>
                <c:pt idx="2433">
                  <c:v>-0.03</c:v>
                </c:pt>
                <c:pt idx="2434">
                  <c:v>-2.5984400000000001E-2</c:v>
                </c:pt>
                <c:pt idx="2435">
                  <c:v>-3.3984399999999998E-2</c:v>
                </c:pt>
                <c:pt idx="2436">
                  <c:v>-3.0046900000000001E-2</c:v>
                </c:pt>
                <c:pt idx="2437">
                  <c:v>-2.4E-2</c:v>
                </c:pt>
                <c:pt idx="2438">
                  <c:v>-2.99688E-2</c:v>
                </c:pt>
                <c:pt idx="2439">
                  <c:v>-3.40156E-2</c:v>
                </c:pt>
                <c:pt idx="2440">
                  <c:v>-2.99688E-2</c:v>
                </c:pt>
                <c:pt idx="2441">
                  <c:v>-2.6031200000000001E-2</c:v>
                </c:pt>
                <c:pt idx="2442">
                  <c:v>-2.59063E-2</c:v>
                </c:pt>
                <c:pt idx="2443">
                  <c:v>-3.0062499999999999E-2</c:v>
                </c:pt>
                <c:pt idx="2444">
                  <c:v>-2.0046899999999999E-2</c:v>
                </c:pt>
                <c:pt idx="2445">
                  <c:v>-2.3984399999999999E-2</c:v>
                </c:pt>
                <c:pt idx="2446">
                  <c:v>-1.80156E-2</c:v>
                </c:pt>
                <c:pt idx="2447">
                  <c:v>-2.1999999999999999E-2</c:v>
                </c:pt>
                <c:pt idx="2448">
                  <c:v>-1.8031200000000001E-2</c:v>
                </c:pt>
                <c:pt idx="2449">
                  <c:v>-1.4E-2</c:v>
                </c:pt>
                <c:pt idx="2450">
                  <c:v>-1.7999999999999999E-2</c:v>
                </c:pt>
                <c:pt idx="2451">
                  <c:v>-1.4E-2</c:v>
                </c:pt>
                <c:pt idx="2452">
                  <c:v>-1.80156E-2</c:v>
                </c:pt>
                <c:pt idx="2453">
                  <c:v>-1.2046899999999999E-2</c:v>
                </c:pt>
                <c:pt idx="2454">
                  <c:v>-1.6031199999999999E-2</c:v>
                </c:pt>
                <c:pt idx="2455">
                  <c:v>-1.80156E-2</c:v>
                </c:pt>
                <c:pt idx="2456">
                  <c:v>-1.3796900000000001E-2</c:v>
                </c:pt>
                <c:pt idx="2457">
                  <c:v>-1.8281300000000001E-3</c:v>
                </c:pt>
                <c:pt idx="2458">
                  <c:v>-6.1875000000000003E-3</c:v>
                </c:pt>
                <c:pt idx="2459">
                  <c:v>-1.2046899999999999E-2</c:v>
                </c:pt>
                <c:pt idx="2460">
                  <c:v>-5.6718799999999998E-3</c:v>
                </c:pt>
                <c:pt idx="2461">
                  <c:v>1.6718799999999999E-3</c:v>
                </c:pt>
                <c:pt idx="2462">
                  <c:v>-1.6109399999999999E-2</c:v>
                </c:pt>
                <c:pt idx="2463">
                  <c:v>-7.9531299999999992E-3</c:v>
                </c:pt>
                <c:pt idx="2464">
                  <c:v>-1.0046899999999999E-2</c:v>
                </c:pt>
                <c:pt idx="2465">
                  <c:v>1.96875E-3</c:v>
                </c:pt>
                <c:pt idx="2466">
                  <c:v>-8.0000000000000002E-3</c:v>
                </c:pt>
                <c:pt idx="2467">
                  <c:v>3.9687500000000001E-3</c:v>
                </c:pt>
                <c:pt idx="2468">
                  <c:v>-6.0000000000000001E-3</c:v>
                </c:pt>
                <c:pt idx="2469">
                  <c:v>-1.9218799999999999E-3</c:v>
                </c:pt>
                <c:pt idx="2470">
                  <c:v>2E-3</c:v>
                </c:pt>
                <c:pt idx="2471">
                  <c:v>-1.98438E-3</c:v>
                </c:pt>
                <c:pt idx="2472">
                  <c:v>6.0000000000000001E-3</c:v>
                </c:pt>
                <c:pt idx="2473">
                  <c:v>-3.90625E-3</c:v>
                </c:pt>
                <c:pt idx="2474">
                  <c:v>-6.0156300000000001E-3</c:v>
                </c:pt>
                <c:pt idx="2475">
                  <c:v>-1.95313E-3</c:v>
                </c:pt>
                <c:pt idx="2476">
                  <c:v>-1.3984399999999999E-2</c:v>
                </c:pt>
                <c:pt idx="2477">
                  <c:v>-8.0468799999999993E-3</c:v>
                </c:pt>
                <c:pt idx="2478">
                  <c:v>-4.0156300000000001E-3</c:v>
                </c:pt>
                <c:pt idx="2479">
                  <c:v>-6.0000000000000001E-3</c:v>
                </c:pt>
                <c:pt idx="2480">
                  <c:v>-1.2109399999999999E-2</c:v>
                </c:pt>
                <c:pt idx="2481">
                  <c:v>-2.2656299999999998E-3</c:v>
                </c:pt>
                <c:pt idx="2482">
                  <c:v>-3.5625000000000001E-3</c:v>
                </c:pt>
                <c:pt idx="2483">
                  <c:v>-1.7999999999999999E-2</c:v>
                </c:pt>
                <c:pt idx="2484">
                  <c:v>-1.0046899999999999E-2</c:v>
                </c:pt>
                <c:pt idx="2485">
                  <c:v>-1.7984400000000001E-2</c:v>
                </c:pt>
                <c:pt idx="2486">
                  <c:v>-1.60625E-2</c:v>
                </c:pt>
                <c:pt idx="2487">
                  <c:v>-1.20313E-2</c:v>
                </c:pt>
                <c:pt idx="2488">
                  <c:v>-1.39063E-2</c:v>
                </c:pt>
                <c:pt idx="2489">
                  <c:v>-1.9968799999999998E-2</c:v>
                </c:pt>
                <c:pt idx="2490">
                  <c:v>-1.62969E-2</c:v>
                </c:pt>
                <c:pt idx="2491">
                  <c:v>-7.9218799999999992E-3</c:v>
                </c:pt>
                <c:pt idx="2492">
                  <c:v>-1.5953100000000001E-2</c:v>
                </c:pt>
                <c:pt idx="2493">
                  <c:v>-1.1968700000000001E-2</c:v>
                </c:pt>
                <c:pt idx="2494">
                  <c:v>-2.00625E-2</c:v>
                </c:pt>
                <c:pt idx="2495">
                  <c:v>-1.5796899999999999E-2</c:v>
                </c:pt>
                <c:pt idx="2496">
                  <c:v>-1.40625E-2</c:v>
                </c:pt>
                <c:pt idx="2497">
                  <c:v>-1.3890599999999999E-2</c:v>
                </c:pt>
                <c:pt idx="2498">
                  <c:v>-9.9531299999999993E-3</c:v>
                </c:pt>
                <c:pt idx="2499">
                  <c:v>-9.9375000000000002E-3</c:v>
                </c:pt>
                <c:pt idx="2500">
                  <c:v>-7.9687500000000001E-3</c:v>
                </c:pt>
                <c:pt idx="2501">
                  <c:v>-9.9218799999999992E-3</c:v>
                </c:pt>
                <c:pt idx="2502">
                  <c:v>-1.9375E-3</c:v>
                </c:pt>
                <c:pt idx="2503">
                  <c:v>3.98438E-3</c:v>
                </c:pt>
                <c:pt idx="2504">
                  <c:v>1.98438E-3</c:v>
                </c:pt>
                <c:pt idx="2505">
                  <c:v>5.9375000000000001E-3</c:v>
                </c:pt>
                <c:pt idx="2506">
                  <c:v>-2E-3</c:v>
                </c:pt>
                <c:pt idx="2507">
                  <c:v>6.0156300000000001E-3</c:v>
                </c:pt>
                <c:pt idx="2508">
                  <c:v>1.95313E-3</c:v>
                </c:pt>
                <c:pt idx="2509">
                  <c:v>8.1250000000000003E-3</c:v>
                </c:pt>
                <c:pt idx="2510">
                  <c:v>1.39375E-2</c:v>
                </c:pt>
                <c:pt idx="2511">
                  <c:v>1.0109399999999999E-2</c:v>
                </c:pt>
                <c:pt idx="2512">
                  <c:v>2.4E-2</c:v>
                </c:pt>
                <c:pt idx="2513">
                  <c:v>0.01</c:v>
                </c:pt>
                <c:pt idx="2514">
                  <c:v>1.8031200000000001E-2</c:v>
                </c:pt>
                <c:pt idx="2515">
                  <c:v>1.7999999999999999E-2</c:v>
                </c:pt>
                <c:pt idx="2516">
                  <c:v>1.7999999999999999E-2</c:v>
                </c:pt>
                <c:pt idx="2517">
                  <c:v>2.79844E-2</c:v>
                </c:pt>
                <c:pt idx="2518">
                  <c:v>2.1999999999999999E-2</c:v>
                </c:pt>
                <c:pt idx="2519">
                  <c:v>2.80469E-2</c:v>
                </c:pt>
                <c:pt idx="2520">
                  <c:v>3.40156E-2</c:v>
                </c:pt>
                <c:pt idx="2521">
                  <c:v>3.0046900000000001E-2</c:v>
                </c:pt>
                <c:pt idx="2522">
                  <c:v>3.1937500000000001E-2</c:v>
                </c:pt>
                <c:pt idx="2523">
                  <c:v>3.1984400000000003E-2</c:v>
                </c:pt>
                <c:pt idx="2524">
                  <c:v>2.7953100000000002E-2</c:v>
                </c:pt>
                <c:pt idx="2525">
                  <c:v>4.2000000000000003E-2</c:v>
                </c:pt>
                <c:pt idx="2526">
                  <c:v>0.04</c:v>
                </c:pt>
                <c:pt idx="2527">
                  <c:v>0.04</c:v>
                </c:pt>
                <c:pt idx="2528">
                  <c:v>0.04</c:v>
                </c:pt>
                <c:pt idx="2529">
                  <c:v>4.0031200000000003E-2</c:v>
                </c:pt>
                <c:pt idx="2530">
                  <c:v>3.9937500000000001E-2</c:v>
                </c:pt>
                <c:pt idx="2531">
                  <c:v>4.7921900000000003E-2</c:v>
                </c:pt>
                <c:pt idx="2532">
                  <c:v>4.8062500000000001E-2</c:v>
                </c:pt>
                <c:pt idx="2533">
                  <c:v>4.39844E-2</c:v>
                </c:pt>
                <c:pt idx="2534">
                  <c:v>4.5999999999999999E-2</c:v>
                </c:pt>
                <c:pt idx="2535">
                  <c:v>4.4015600000000002E-2</c:v>
                </c:pt>
                <c:pt idx="2536">
                  <c:v>4.8000000000000001E-2</c:v>
                </c:pt>
                <c:pt idx="2537">
                  <c:v>4.5984400000000002E-2</c:v>
                </c:pt>
                <c:pt idx="2538">
                  <c:v>4.5968799999999997E-2</c:v>
                </c:pt>
                <c:pt idx="2539">
                  <c:v>4.0015599999999998E-2</c:v>
                </c:pt>
                <c:pt idx="2540">
                  <c:v>4.8031200000000003E-2</c:v>
                </c:pt>
                <c:pt idx="2541">
                  <c:v>5.0046899999999998E-2</c:v>
                </c:pt>
                <c:pt idx="2542">
                  <c:v>5.4015599999999997E-2</c:v>
                </c:pt>
                <c:pt idx="2543">
                  <c:v>4.4015600000000002E-2</c:v>
                </c:pt>
                <c:pt idx="2544">
                  <c:v>5.3874999999999999E-2</c:v>
                </c:pt>
                <c:pt idx="2545">
                  <c:v>5.3999999999999999E-2</c:v>
                </c:pt>
                <c:pt idx="2546">
                  <c:v>5.2031300000000003E-2</c:v>
                </c:pt>
                <c:pt idx="2547">
                  <c:v>4.5984400000000002E-2</c:v>
                </c:pt>
                <c:pt idx="2548">
                  <c:v>4.8062500000000001E-2</c:v>
                </c:pt>
                <c:pt idx="2549">
                  <c:v>4.9984399999999998E-2</c:v>
                </c:pt>
                <c:pt idx="2550">
                  <c:v>4.5968799999999997E-2</c:v>
                </c:pt>
                <c:pt idx="2551">
                  <c:v>4.3999999999999997E-2</c:v>
                </c:pt>
                <c:pt idx="2552">
                  <c:v>4.3999999999999997E-2</c:v>
                </c:pt>
                <c:pt idx="2553">
                  <c:v>0.04</c:v>
                </c:pt>
                <c:pt idx="2554">
                  <c:v>4.6015599999999997E-2</c:v>
                </c:pt>
                <c:pt idx="2555">
                  <c:v>3.6015600000000002E-2</c:v>
                </c:pt>
                <c:pt idx="2556">
                  <c:v>0.04</c:v>
                </c:pt>
                <c:pt idx="2557">
                  <c:v>4.5984400000000002E-2</c:v>
                </c:pt>
                <c:pt idx="2558">
                  <c:v>4.2000000000000003E-2</c:v>
                </c:pt>
                <c:pt idx="2559">
                  <c:v>3.2031299999999999E-2</c:v>
                </c:pt>
                <c:pt idx="2560">
                  <c:v>4.5546900000000001E-2</c:v>
                </c:pt>
                <c:pt idx="2561">
                  <c:v>5.2078100000000002E-2</c:v>
                </c:pt>
                <c:pt idx="2562">
                  <c:v>4.20781E-2</c:v>
                </c:pt>
                <c:pt idx="2563">
                  <c:v>4.20156E-2</c:v>
                </c:pt>
                <c:pt idx="2564">
                  <c:v>4.5999999999999999E-2</c:v>
                </c:pt>
                <c:pt idx="2565">
                  <c:v>3.7999999999999999E-2</c:v>
                </c:pt>
                <c:pt idx="2566">
                  <c:v>3.5953100000000002E-2</c:v>
                </c:pt>
                <c:pt idx="2567">
                  <c:v>0.04</c:v>
                </c:pt>
                <c:pt idx="2568">
                  <c:v>3.8015599999999997E-2</c:v>
                </c:pt>
                <c:pt idx="2569">
                  <c:v>3.59844E-2</c:v>
                </c:pt>
                <c:pt idx="2570">
                  <c:v>3.2031299999999999E-2</c:v>
                </c:pt>
                <c:pt idx="2571">
                  <c:v>2.99688E-2</c:v>
                </c:pt>
                <c:pt idx="2572">
                  <c:v>3.3984399999999998E-2</c:v>
                </c:pt>
                <c:pt idx="2573">
                  <c:v>3.3921899999999998E-2</c:v>
                </c:pt>
                <c:pt idx="2574">
                  <c:v>3.1984400000000003E-2</c:v>
                </c:pt>
                <c:pt idx="2575">
                  <c:v>2.99063E-2</c:v>
                </c:pt>
                <c:pt idx="2576">
                  <c:v>2.4E-2</c:v>
                </c:pt>
                <c:pt idx="2577">
                  <c:v>2.60156E-2</c:v>
                </c:pt>
                <c:pt idx="2578">
                  <c:v>2.3984399999999999E-2</c:v>
                </c:pt>
                <c:pt idx="2579">
                  <c:v>2.4E-2</c:v>
                </c:pt>
                <c:pt idx="2580">
                  <c:v>2.4E-2</c:v>
                </c:pt>
                <c:pt idx="2581">
                  <c:v>2.6031200000000001E-2</c:v>
                </c:pt>
                <c:pt idx="2582">
                  <c:v>2.5999999999999999E-2</c:v>
                </c:pt>
                <c:pt idx="2583">
                  <c:v>1.9968799999999998E-2</c:v>
                </c:pt>
                <c:pt idx="2584">
                  <c:v>1.7984400000000001E-2</c:v>
                </c:pt>
                <c:pt idx="2585">
                  <c:v>2.1984400000000001E-2</c:v>
                </c:pt>
                <c:pt idx="2586">
                  <c:v>1.4E-2</c:v>
                </c:pt>
                <c:pt idx="2587">
                  <c:v>1.6046899999999999E-2</c:v>
                </c:pt>
                <c:pt idx="2588">
                  <c:v>1.5968799999999998E-2</c:v>
                </c:pt>
                <c:pt idx="2589">
                  <c:v>1.3984399999999999E-2</c:v>
                </c:pt>
                <c:pt idx="2590">
                  <c:v>1.40156E-2</c:v>
                </c:pt>
                <c:pt idx="2591">
                  <c:v>1.1968700000000001E-2</c:v>
                </c:pt>
                <c:pt idx="2592">
                  <c:v>5.9687500000000001E-3</c:v>
                </c:pt>
                <c:pt idx="2593">
                  <c:v>6.0937500000000002E-3</c:v>
                </c:pt>
                <c:pt idx="2594">
                  <c:v>1.2E-2</c:v>
                </c:pt>
                <c:pt idx="2595">
                  <c:v>5.9687500000000001E-3</c:v>
                </c:pt>
                <c:pt idx="2596">
                  <c:v>1.2046899999999999E-2</c:v>
                </c:pt>
                <c:pt idx="2597">
                  <c:v>9.8593799999999992E-3</c:v>
                </c:pt>
                <c:pt idx="2598">
                  <c:v>5.9843800000000001E-3</c:v>
                </c:pt>
                <c:pt idx="2599">
                  <c:v>7.9375000000000001E-3</c:v>
                </c:pt>
                <c:pt idx="2600">
                  <c:v>9.9375000000000002E-3</c:v>
                </c:pt>
                <c:pt idx="2601">
                  <c:v>1.00625E-2</c:v>
                </c:pt>
                <c:pt idx="2602">
                  <c:v>4.0468800000000001E-3</c:v>
                </c:pt>
                <c:pt idx="2603">
                  <c:v>6.0000000000000001E-3</c:v>
                </c:pt>
                <c:pt idx="2604">
                  <c:v>4.0312500000000001E-3</c:v>
                </c:pt>
                <c:pt idx="2605">
                  <c:v>2E-3</c:v>
                </c:pt>
                <c:pt idx="2606">
                  <c:v>2E-3</c:v>
                </c:pt>
                <c:pt idx="2607">
                  <c:v>2.0312500000000001E-3</c:v>
                </c:pt>
                <c:pt idx="2608">
                  <c:v>-8.0781299999999993E-3</c:v>
                </c:pt>
                <c:pt idx="2609">
                  <c:v>6.0156300000000001E-3</c:v>
                </c:pt>
                <c:pt idx="2610">
                  <c:v>-5.90625E-3</c:v>
                </c:pt>
                <c:pt idx="2611">
                  <c:v>1.8749999999999999E-3</c:v>
                </c:pt>
                <c:pt idx="2612">
                  <c:v>2.1406300000000001E-3</c:v>
                </c:pt>
                <c:pt idx="2613">
                  <c:v>-2.0312500000000001E-3</c:v>
                </c:pt>
                <c:pt idx="2614">
                  <c:v>-4.0000000000000001E-3</c:v>
                </c:pt>
                <c:pt idx="2615">
                  <c:v>-3.9687500000000001E-3</c:v>
                </c:pt>
                <c:pt idx="2616">
                  <c:v>-2E-3</c:v>
                </c:pt>
                <c:pt idx="2617">
                  <c:v>-3.9687500000000001E-3</c:v>
                </c:pt>
                <c:pt idx="2618">
                  <c:v>0</c:v>
                </c:pt>
                <c:pt idx="2619">
                  <c:v>-6.0156300000000001E-3</c:v>
                </c:pt>
                <c:pt idx="2620">
                  <c:v>-4.0468800000000001E-3</c:v>
                </c:pt>
                <c:pt idx="2621">
                  <c:v>-5.9843800000000001E-3</c:v>
                </c:pt>
                <c:pt idx="2622">
                  <c:v>-1.00625E-2</c:v>
                </c:pt>
                <c:pt idx="2623">
                  <c:v>-2.0468800000000001E-3</c:v>
                </c:pt>
                <c:pt idx="2624">
                  <c:v>-3.9687500000000001E-3</c:v>
                </c:pt>
                <c:pt idx="2625">
                  <c:v>-4.0000000000000001E-3</c:v>
                </c:pt>
                <c:pt idx="2626">
                  <c:v>-9.9375000000000002E-3</c:v>
                </c:pt>
                <c:pt idx="2627">
                  <c:v>-9.9687500000000002E-3</c:v>
                </c:pt>
                <c:pt idx="2628">
                  <c:v>1.5625E-5</c:v>
                </c:pt>
                <c:pt idx="2629">
                  <c:v>-6.0156300000000001E-3</c:v>
                </c:pt>
                <c:pt idx="2630">
                  <c:v>-4.0000000000000001E-3</c:v>
                </c:pt>
                <c:pt idx="2631">
                  <c:v>-6.0000000000000001E-3</c:v>
                </c:pt>
                <c:pt idx="2632">
                  <c:v>-4.0312500000000001E-3</c:v>
                </c:pt>
                <c:pt idx="2633">
                  <c:v>1.5625E-5</c:v>
                </c:pt>
                <c:pt idx="2634">
                  <c:v>-9.9843799999999993E-3</c:v>
                </c:pt>
                <c:pt idx="2635">
                  <c:v>-4.0000000000000001E-3</c:v>
                </c:pt>
                <c:pt idx="2636">
                  <c:v>-1.00156E-2</c:v>
                </c:pt>
                <c:pt idx="2637">
                  <c:v>-4.6875000000000001E-5</c:v>
                </c:pt>
                <c:pt idx="2638">
                  <c:v>-4.0156300000000001E-3</c:v>
                </c:pt>
                <c:pt idx="2639">
                  <c:v>-2.0625000000000001E-3</c:v>
                </c:pt>
                <c:pt idx="2640">
                  <c:v>-1.8281300000000001E-3</c:v>
                </c:pt>
                <c:pt idx="2641">
                  <c:v>-8.0781299999999993E-3</c:v>
                </c:pt>
                <c:pt idx="2642">
                  <c:v>2.0312500000000001E-3</c:v>
                </c:pt>
                <c:pt idx="2643">
                  <c:v>-9.9687500000000002E-3</c:v>
                </c:pt>
                <c:pt idx="2644">
                  <c:v>1.8281300000000001E-3</c:v>
                </c:pt>
                <c:pt idx="2645">
                  <c:v>1.96875E-3</c:v>
                </c:pt>
                <c:pt idx="2646">
                  <c:v>-4.0312500000000001E-3</c:v>
                </c:pt>
                <c:pt idx="2647">
                  <c:v>8.0000000000000002E-3</c:v>
                </c:pt>
                <c:pt idx="2648">
                  <c:v>1.09375E-4</c:v>
                </c:pt>
                <c:pt idx="2649">
                  <c:v>3.9687500000000001E-3</c:v>
                </c:pt>
                <c:pt idx="2650">
                  <c:v>8.0312500000000002E-3</c:v>
                </c:pt>
                <c:pt idx="2651">
                  <c:v>6.0156300000000001E-3</c:v>
                </c:pt>
                <c:pt idx="2652">
                  <c:v>5.9843800000000001E-3</c:v>
                </c:pt>
                <c:pt idx="2653">
                  <c:v>1.95313E-3</c:v>
                </c:pt>
                <c:pt idx="2654">
                  <c:v>4.1093800000000002E-3</c:v>
                </c:pt>
                <c:pt idx="2655">
                  <c:v>1.00625E-2</c:v>
                </c:pt>
                <c:pt idx="2656">
                  <c:v>1.00625E-2</c:v>
                </c:pt>
                <c:pt idx="2657">
                  <c:v>1.40156E-2</c:v>
                </c:pt>
                <c:pt idx="2658">
                  <c:v>1.20156E-2</c:v>
                </c:pt>
                <c:pt idx="2659">
                  <c:v>1.39375E-2</c:v>
                </c:pt>
                <c:pt idx="2660">
                  <c:v>7.9531299999999992E-3</c:v>
                </c:pt>
                <c:pt idx="2661">
                  <c:v>1.2156200000000001E-2</c:v>
                </c:pt>
                <c:pt idx="2662">
                  <c:v>1.7984400000000001E-2</c:v>
                </c:pt>
                <c:pt idx="2663">
                  <c:v>1.39375E-2</c:v>
                </c:pt>
                <c:pt idx="2664">
                  <c:v>1.4E-2</c:v>
                </c:pt>
                <c:pt idx="2665">
                  <c:v>1.5968799999999998E-2</c:v>
                </c:pt>
                <c:pt idx="2666">
                  <c:v>1.7999999999999999E-2</c:v>
                </c:pt>
                <c:pt idx="2667">
                  <c:v>1.40313E-2</c:v>
                </c:pt>
                <c:pt idx="2668">
                  <c:v>1.9984399999999999E-2</c:v>
                </c:pt>
                <c:pt idx="2669">
                  <c:v>9.9843799999999993E-3</c:v>
                </c:pt>
                <c:pt idx="2670">
                  <c:v>1.80156E-2</c:v>
                </c:pt>
                <c:pt idx="2671">
                  <c:v>6.0312500000000002E-3</c:v>
                </c:pt>
                <c:pt idx="2672">
                  <c:v>1.5968799999999998E-2</c:v>
                </c:pt>
                <c:pt idx="2673">
                  <c:v>1.4E-2</c:v>
                </c:pt>
                <c:pt idx="2674">
                  <c:v>1.4046899999999999E-2</c:v>
                </c:pt>
                <c:pt idx="2675">
                  <c:v>2E-3</c:v>
                </c:pt>
                <c:pt idx="2676">
                  <c:v>1.2E-2</c:v>
                </c:pt>
                <c:pt idx="2677">
                  <c:v>0</c:v>
                </c:pt>
                <c:pt idx="2678">
                  <c:v>9.6093800000000007E-3</c:v>
                </c:pt>
                <c:pt idx="2679">
                  <c:v>1.0046899999999999E-2</c:v>
                </c:pt>
                <c:pt idx="2680">
                  <c:v>1.0109399999999999E-2</c:v>
                </c:pt>
                <c:pt idx="2681">
                  <c:v>4.0000000000000001E-3</c:v>
                </c:pt>
                <c:pt idx="2682">
                  <c:v>7.9843799999999993E-3</c:v>
                </c:pt>
                <c:pt idx="2683">
                  <c:v>4.0000000000000001E-3</c:v>
                </c:pt>
                <c:pt idx="2684">
                  <c:v>5.89063E-3</c:v>
                </c:pt>
                <c:pt idx="2685">
                  <c:v>1.40156E-2</c:v>
                </c:pt>
                <c:pt idx="2686">
                  <c:v>2.1250000000000002E-3</c:v>
                </c:pt>
                <c:pt idx="2687">
                  <c:v>3.1250000000000001E-5</c:v>
                </c:pt>
                <c:pt idx="2688">
                  <c:v>-4.1406300000000002E-3</c:v>
                </c:pt>
                <c:pt idx="2689">
                  <c:v>6.0468800000000001E-3</c:v>
                </c:pt>
                <c:pt idx="2690">
                  <c:v>-2E-3</c:v>
                </c:pt>
                <c:pt idx="2691">
                  <c:v>6.0468800000000001E-3</c:v>
                </c:pt>
                <c:pt idx="2692">
                  <c:v>-1.02031E-2</c:v>
                </c:pt>
                <c:pt idx="2693">
                  <c:v>-1.1734400000000001E-2</c:v>
                </c:pt>
                <c:pt idx="2694">
                  <c:v>-4.0781300000000001E-3</c:v>
                </c:pt>
                <c:pt idx="2695">
                  <c:v>-1.2171899999999999E-2</c:v>
                </c:pt>
                <c:pt idx="2696">
                  <c:v>-9.9531299999999993E-3</c:v>
                </c:pt>
                <c:pt idx="2697">
                  <c:v>-1.20781E-2</c:v>
                </c:pt>
                <c:pt idx="2698">
                  <c:v>-1.2046899999999999E-2</c:v>
                </c:pt>
                <c:pt idx="2699">
                  <c:v>-1.3984399999999999E-2</c:v>
                </c:pt>
                <c:pt idx="2700">
                  <c:v>-1.40625E-2</c:v>
                </c:pt>
                <c:pt idx="2701">
                  <c:v>-1.79063E-2</c:v>
                </c:pt>
                <c:pt idx="2702">
                  <c:v>-6.0156300000000001E-3</c:v>
                </c:pt>
                <c:pt idx="2703">
                  <c:v>-1.42031E-2</c:v>
                </c:pt>
                <c:pt idx="2704">
                  <c:v>-1.9921899999999999E-2</c:v>
                </c:pt>
                <c:pt idx="2705">
                  <c:v>-0.01</c:v>
                </c:pt>
                <c:pt idx="2706">
                  <c:v>-1.8109400000000001E-2</c:v>
                </c:pt>
                <c:pt idx="2707">
                  <c:v>-1.5906300000000002E-2</c:v>
                </c:pt>
                <c:pt idx="2708">
                  <c:v>-9.9843799999999993E-3</c:v>
                </c:pt>
                <c:pt idx="2709">
                  <c:v>-1.20313E-2</c:v>
                </c:pt>
                <c:pt idx="2710">
                  <c:v>-1.2E-2</c:v>
                </c:pt>
                <c:pt idx="2711">
                  <c:v>-1.4E-2</c:v>
                </c:pt>
                <c:pt idx="2712">
                  <c:v>-6.0000000000000001E-3</c:v>
                </c:pt>
                <c:pt idx="2713">
                  <c:v>-1.3968700000000001E-2</c:v>
                </c:pt>
                <c:pt idx="2714">
                  <c:v>-1.4E-2</c:v>
                </c:pt>
                <c:pt idx="2715">
                  <c:v>-7.9687500000000001E-3</c:v>
                </c:pt>
                <c:pt idx="2716">
                  <c:v>-0.01</c:v>
                </c:pt>
                <c:pt idx="2717">
                  <c:v>-1.6015600000000001E-2</c:v>
                </c:pt>
                <c:pt idx="2718">
                  <c:v>-1.41563E-2</c:v>
                </c:pt>
                <c:pt idx="2719">
                  <c:v>-6.0781300000000002E-3</c:v>
                </c:pt>
                <c:pt idx="2720">
                  <c:v>-9.8281299999999992E-3</c:v>
                </c:pt>
                <c:pt idx="2721">
                  <c:v>-1.8031200000000001E-2</c:v>
                </c:pt>
                <c:pt idx="2722">
                  <c:v>-1.60625E-2</c:v>
                </c:pt>
                <c:pt idx="2723">
                  <c:v>-1.2E-2</c:v>
                </c:pt>
                <c:pt idx="2724">
                  <c:v>-1.4E-2</c:v>
                </c:pt>
                <c:pt idx="2725">
                  <c:v>-1.6E-2</c:v>
                </c:pt>
                <c:pt idx="2726">
                  <c:v>-1.40156E-2</c:v>
                </c:pt>
                <c:pt idx="2727">
                  <c:v>-1.4E-2</c:v>
                </c:pt>
                <c:pt idx="2728">
                  <c:v>-1.3968700000000001E-2</c:v>
                </c:pt>
                <c:pt idx="2729">
                  <c:v>-1.6046899999999999E-2</c:v>
                </c:pt>
                <c:pt idx="2730">
                  <c:v>-1.19375E-2</c:v>
                </c:pt>
                <c:pt idx="2731">
                  <c:v>-0.02</c:v>
                </c:pt>
                <c:pt idx="2732">
                  <c:v>-9.8593799999999992E-3</c:v>
                </c:pt>
                <c:pt idx="2733">
                  <c:v>-2.1093800000000001E-3</c:v>
                </c:pt>
                <c:pt idx="2734">
                  <c:v>-1.40625E-2</c:v>
                </c:pt>
                <c:pt idx="2735">
                  <c:v>-1.7937499999999999E-2</c:v>
                </c:pt>
                <c:pt idx="2736">
                  <c:v>-1.4E-2</c:v>
                </c:pt>
                <c:pt idx="2737">
                  <c:v>-1.6125E-2</c:v>
                </c:pt>
                <c:pt idx="2738">
                  <c:v>-1.9984399999999999E-2</c:v>
                </c:pt>
                <c:pt idx="2739">
                  <c:v>-1.1875E-2</c:v>
                </c:pt>
                <c:pt idx="2740">
                  <c:v>-9.9843799999999993E-3</c:v>
                </c:pt>
                <c:pt idx="2741">
                  <c:v>-1.7999999999999999E-2</c:v>
                </c:pt>
                <c:pt idx="2742">
                  <c:v>-1.01563E-2</c:v>
                </c:pt>
                <c:pt idx="2743">
                  <c:v>-0.01</c:v>
                </c:pt>
                <c:pt idx="2744">
                  <c:v>-2.3968799999999998E-2</c:v>
                </c:pt>
                <c:pt idx="2745">
                  <c:v>-1.5968799999999998E-2</c:v>
                </c:pt>
                <c:pt idx="2746">
                  <c:v>-1.4046899999999999E-2</c:v>
                </c:pt>
                <c:pt idx="2747">
                  <c:v>-1.80781E-2</c:v>
                </c:pt>
                <c:pt idx="2748">
                  <c:v>-1.79688E-2</c:v>
                </c:pt>
                <c:pt idx="2749">
                  <c:v>-0.01</c:v>
                </c:pt>
                <c:pt idx="2750">
                  <c:v>-1.4E-2</c:v>
                </c:pt>
                <c:pt idx="2751">
                  <c:v>-1.4E-2</c:v>
                </c:pt>
                <c:pt idx="2752">
                  <c:v>-1.40156E-2</c:v>
                </c:pt>
                <c:pt idx="2753">
                  <c:v>-0.01</c:v>
                </c:pt>
                <c:pt idx="2754">
                  <c:v>-1.4E-2</c:v>
                </c:pt>
                <c:pt idx="2755">
                  <c:v>-1.80156E-2</c:v>
                </c:pt>
                <c:pt idx="2756">
                  <c:v>-1.2E-2</c:v>
                </c:pt>
                <c:pt idx="2757">
                  <c:v>-7.9375000000000001E-3</c:v>
                </c:pt>
                <c:pt idx="2758">
                  <c:v>-5.92188E-3</c:v>
                </c:pt>
                <c:pt idx="2759">
                  <c:v>-1.1968700000000001E-2</c:v>
                </c:pt>
                <c:pt idx="2760">
                  <c:v>-8.0625000000000002E-3</c:v>
                </c:pt>
                <c:pt idx="2761">
                  <c:v>-6.0000000000000001E-3</c:v>
                </c:pt>
                <c:pt idx="2762">
                  <c:v>-7.9687500000000001E-3</c:v>
                </c:pt>
                <c:pt idx="2763">
                  <c:v>-6.0000000000000001E-3</c:v>
                </c:pt>
                <c:pt idx="2764">
                  <c:v>-4.6875000000000001E-5</c:v>
                </c:pt>
                <c:pt idx="2765">
                  <c:v>2E-3</c:v>
                </c:pt>
                <c:pt idx="2766">
                  <c:v>-1.95313E-3</c:v>
                </c:pt>
                <c:pt idx="2767">
                  <c:v>-4.6875000000000001E-5</c:v>
                </c:pt>
                <c:pt idx="2768">
                  <c:v>8.0000000000000002E-3</c:v>
                </c:pt>
                <c:pt idx="2769">
                  <c:v>2.01563E-3</c:v>
                </c:pt>
                <c:pt idx="2770">
                  <c:v>4.0156300000000001E-3</c:v>
                </c:pt>
                <c:pt idx="2771">
                  <c:v>-4.0781300000000001E-3</c:v>
                </c:pt>
                <c:pt idx="2772">
                  <c:v>2.0781300000000001E-3</c:v>
                </c:pt>
                <c:pt idx="2773">
                  <c:v>1.95313E-3</c:v>
                </c:pt>
                <c:pt idx="2774">
                  <c:v>-1.5625E-5</c:v>
                </c:pt>
                <c:pt idx="2775">
                  <c:v>-3.1250000000000001E-5</c:v>
                </c:pt>
                <c:pt idx="2776">
                  <c:v>1.5625E-5</c:v>
                </c:pt>
                <c:pt idx="2777">
                  <c:v>4.0156300000000001E-3</c:v>
                </c:pt>
                <c:pt idx="2778">
                  <c:v>-1.5625E-5</c:v>
                </c:pt>
                <c:pt idx="2779">
                  <c:v>3.1250000000000001E-5</c:v>
                </c:pt>
                <c:pt idx="2780">
                  <c:v>4.0000000000000001E-3</c:v>
                </c:pt>
                <c:pt idx="2781">
                  <c:v>5.9687500000000001E-3</c:v>
                </c:pt>
                <c:pt idx="2782">
                  <c:v>-4.0000000000000001E-3</c:v>
                </c:pt>
                <c:pt idx="2783">
                  <c:v>4.0468800000000001E-3</c:v>
                </c:pt>
                <c:pt idx="2784">
                  <c:v>2E-3</c:v>
                </c:pt>
                <c:pt idx="2785">
                  <c:v>4.0156300000000001E-3</c:v>
                </c:pt>
                <c:pt idx="2786">
                  <c:v>4.0312500000000001E-3</c:v>
                </c:pt>
                <c:pt idx="2787">
                  <c:v>5.9843800000000001E-3</c:v>
                </c:pt>
                <c:pt idx="2788">
                  <c:v>2E-3</c:v>
                </c:pt>
                <c:pt idx="2789">
                  <c:v>4.0000000000000001E-3</c:v>
                </c:pt>
                <c:pt idx="2790">
                  <c:v>-1.5625E-5</c:v>
                </c:pt>
                <c:pt idx="2791">
                  <c:v>2.1093800000000001E-3</c:v>
                </c:pt>
                <c:pt idx="2792">
                  <c:v>7.9843799999999993E-3</c:v>
                </c:pt>
                <c:pt idx="2793">
                  <c:v>0</c:v>
                </c:pt>
                <c:pt idx="2794">
                  <c:v>1.00781E-2</c:v>
                </c:pt>
                <c:pt idx="2795">
                  <c:v>3.7187499999999998E-3</c:v>
                </c:pt>
                <c:pt idx="2796">
                  <c:v>-4.0468800000000001E-3</c:v>
                </c:pt>
                <c:pt idx="2797">
                  <c:v>-1.5625E-4</c:v>
                </c:pt>
                <c:pt idx="2798">
                  <c:v>2.1093800000000001E-3</c:v>
                </c:pt>
                <c:pt idx="2799">
                  <c:v>-2E-3</c:v>
                </c:pt>
                <c:pt idx="2800">
                  <c:v>1.9375E-3</c:v>
                </c:pt>
                <c:pt idx="2801">
                  <c:v>1.5625E-5</c:v>
                </c:pt>
                <c:pt idx="2802">
                  <c:v>-2E-3</c:v>
                </c:pt>
                <c:pt idx="2803">
                  <c:v>-3.95313E-3</c:v>
                </c:pt>
                <c:pt idx="2804">
                  <c:v>-8.0312500000000002E-3</c:v>
                </c:pt>
                <c:pt idx="2805">
                  <c:v>1.98438E-3</c:v>
                </c:pt>
                <c:pt idx="2806">
                  <c:v>-3.89063E-3</c:v>
                </c:pt>
                <c:pt idx="2807">
                  <c:v>-8.0156299999999993E-3</c:v>
                </c:pt>
                <c:pt idx="2808">
                  <c:v>-8.1250000000000003E-3</c:v>
                </c:pt>
                <c:pt idx="2809">
                  <c:v>-1.9375E-3</c:v>
                </c:pt>
                <c:pt idx="2810">
                  <c:v>-1.20156E-2</c:v>
                </c:pt>
                <c:pt idx="2811">
                  <c:v>-2E-3</c:v>
                </c:pt>
                <c:pt idx="2812">
                  <c:v>-9.9531299999999993E-3</c:v>
                </c:pt>
                <c:pt idx="2813">
                  <c:v>-8.0000000000000002E-3</c:v>
                </c:pt>
                <c:pt idx="2814">
                  <c:v>-1.2E-2</c:v>
                </c:pt>
                <c:pt idx="2815">
                  <c:v>-7.9531299999999992E-3</c:v>
                </c:pt>
                <c:pt idx="2816">
                  <c:v>-9.9687500000000002E-3</c:v>
                </c:pt>
                <c:pt idx="2817">
                  <c:v>-1.6031199999999999E-2</c:v>
                </c:pt>
                <c:pt idx="2818">
                  <c:v>-1.80781E-2</c:v>
                </c:pt>
                <c:pt idx="2819">
                  <c:v>-8.0156299999999993E-3</c:v>
                </c:pt>
                <c:pt idx="2820">
                  <c:v>-1.3921899999999999E-2</c:v>
                </c:pt>
                <c:pt idx="2821">
                  <c:v>-1.4E-2</c:v>
                </c:pt>
                <c:pt idx="2822">
                  <c:v>-1.9921899999999999E-2</c:v>
                </c:pt>
                <c:pt idx="2823">
                  <c:v>-1.7999999999999999E-2</c:v>
                </c:pt>
                <c:pt idx="2824">
                  <c:v>-1.00313E-2</c:v>
                </c:pt>
                <c:pt idx="2825">
                  <c:v>-1.20313E-2</c:v>
                </c:pt>
                <c:pt idx="2826">
                  <c:v>-1.6E-2</c:v>
                </c:pt>
                <c:pt idx="2827">
                  <c:v>-1.1984399999999999E-2</c:v>
                </c:pt>
                <c:pt idx="2828">
                  <c:v>-1.00156E-2</c:v>
                </c:pt>
                <c:pt idx="2829">
                  <c:v>-1.5984399999999999E-2</c:v>
                </c:pt>
                <c:pt idx="2830">
                  <c:v>-6.0468800000000001E-3</c:v>
                </c:pt>
                <c:pt idx="2831">
                  <c:v>-4.0312500000000001E-3</c:v>
                </c:pt>
                <c:pt idx="2832">
                  <c:v>-3.1250000000000001E-5</c:v>
                </c:pt>
                <c:pt idx="2833">
                  <c:v>4.0000000000000001E-3</c:v>
                </c:pt>
                <c:pt idx="2834">
                  <c:v>6.0000000000000001E-3</c:v>
                </c:pt>
                <c:pt idx="2835">
                  <c:v>4.0625000000000001E-3</c:v>
                </c:pt>
                <c:pt idx="2836">
                  <c:v>-4.0156300000000001E-3</c:v>
                </c:pt>
                <c:pt idx="2837">
                  <c:v>-7.8125000000000002E-5</c:v>
                </c:pt>
                <c:pt idx="2838">
                  <c:v>5.85938E-3</c:v>
                </c:pt>
                <c:pt idx="2839">
                  <c:v>1.4E-2</c:v>
                </c:pt>
                <c:pt idx="2840">
                  <c:v>1.00625E-2</c:v>
                </c:pt>
                <c:pt idx="2841">
                  <c:v>1.2E-2</c:v>
                </c:pt>
                <c:pt idx="2842">
                  <c:v>1.5875E-2</c:v>
                </c:pt>
                <c:pt idx="2843">
                  <c:v>2.8031299999999999E-2</c:v>
                </c:pt>
                <c:pt idx="2844">
                  <c:v>2.6046900000000001E-2</c:v>
                </c:pt>
                <c:pt idx="2845">
                  <c:v>2.4E-2</c:v>
                </c:pt>
                <c:pt idx="2846">
                  <c:v>2.59688E-2</c:v>
                </c:pt>
                <c:pt idx="2847">
                  <c:v>2.7953100000000002E-2</c:v>
                </c:pt>
                <c:pt idx="2848">
                  <c:v>3.59219E-2</c:v>
                </c:pt>
                <c:pt idx="2849">
                  <c:v>3.5953100000000002E-2</c:v>
                </c:pt>
                <c:pt idx="2850">
                  <c:v>4.4015600000000002E-2</c:v>
                </c:pt>
                <c:pt idx="2851">
                  <c:v>3.9953099999999998E-2</c:v>
                </c:pt>
                <c:pt idx="2852">
                  <c:v>4.41094E-2</c:v>
                </c:pt>
                <c:pt idx="2853">
                  <c:v>4.7984400000000003E-2</c:v>
                </c:pt>
                <c:pt idx="2854">
                  <c:v>4.6078099999999997E-2</c:v>
                </c:pt>
                <c:pt idx="2855">
                  <c:v>5.4218799999999998E-2</c:v>
                </c:pt>
                <c:pt idx="2856">
                  <c:v>5.5937500000000001E-2</c:v>
                </c:pt>
                <c:pt idx="2857">
                  <c:v>5.6265599999999999E-2</c:v>
                </c:pt>
                <c:pt idx="2858">
                  <c:v>6.6046900000000006E-2</c:v>
                </c:pt>
                <c:pt idx="2859">
                  <c:v>6.1921900000000002E-2</c:v>
                </c:pt>
                <c:pt idx="2860">
                  <c:v>6.1984400000000002E-2</c:v>
                </c:pt>
                <c:pt idx="2861">
                  <c:v>6.4078099999999999E-2</c:v>
                </c:pt>
                <c:pt idx="2862">
                  <c:v>7.0000000000000007E-2</c:v>
                </c:pt>
                <c:pt idx="2863">
                  <c:v>6.4093800000000006E-2</c:v>
                </c:pt>
                <c:pt idx="2864">
                  <c:v>6.6000000000000003E-2</c:v>
                </c:pt>
                <c:pt idx="2865">
                  <c:v>8.0078099999999999E-2</c:v>
                </c:pt>
                <c:pt idx="2866">
                  <c:v>8.3984400000000001E-2</c:v>
                </c:pt>
                <c:pt idx="2867">
                  <c:v>7.8E-2</c:v>
                </c:pt>
                <c:pt idx="2868">
                  <c:v>8.5984400000000002E-2</c:v>
                </c:pt>
                <c:pt idx="2869">
                  <c:v>8.00313E-2</c:v>
                </c:pt>
                <c:pt idx="2870">
                  <c:v>8.5968699999999995E-2</c:v>
                </c:pt>
                <c:pt idx="2871">
                  <c:v>8.5953100000000004E-2</c:v>
                </c:pt>
                <c:pt idx="2872">
                  <c:v>9.2015600000000003E-2</c:v>
                </c:pt>
                <c:pt idx="2873">
                  <c:v>8.1984399999999999E-2</c:v>
                </c:pt>
                <c:pt idx="2874">
                  <c:v>9.59531E-2</c:v>
                </c:pt>
                <c:pt idx="2875">
                  <c:v>9.1999999999999998E-2</c:v>
                </c:pt>
                <c:pt idx="2876">
                  <c:v>9.2140600000000003E-2</c:v>
                </c:pt>
                <c:pt idx="2877">
                  <c:v>8.7781300000000007E-2</c:v>
                </c:pt>
                <c:pt idx="2878">
                  <c:v>0.101797</c:v>
                </c:pt>
                <c:pt idx="2879">
                  <c:v>9.9984400000000001E-2</c:v>
                </c:pt>
                <c:pt idx="2880">
                  <c:v>0.106031</c:v>
                </c:pt>
                <c:pt idx="2881">
                  <c:v>9.8000000000000004E-2</c:v>
                </c:pt>
                <c:pt idx="2882">
                  <c:v>0.10385900000000001</c:v>
                </c:pt>
                <c:pt idx="2883">
                  <c:v>0.112078</c:v>
                </c:pt>
                <c:pt idx="2884">
                  <c:v>9.8062499999999997E-2</c:v>
                </c:pt>
                <c:pt idx="2885">
                  <c:v>0.105875</c:v>
                </c:pt>
                <c:pt idx="2886">
                  <c:v>0.104281</c:v>
                </c:pt>
                <c:pt idx="2887">
                  <c:v>9.7875000000000004E-2</c:v>
                </c:pt>
                <c:pt idx="2888">
                  <c:v>0.109734</c:v>
                </c:pt>
                <c:pt idx="2889">
                  <c:v>0.112</c:v>
                </c:pt>
                <c:pt idx="2890">
                  <c:v>0.109875</c:v>
                </c:pt>
                <c:pt idx="2891">
                  <c:v>9.9921899999999994E-2</c:v>
                </c:pt>
                <c:pt idx="2892">
                  <c:v>0.10607800000000001</c:v>
                </c:pt>
                <c:pt idx="2893">
                  <c:v>0.10596899999999999</c:v>
                </c:pt>
                <c:pt idx="2894">
                  <c:v>0.108047</c:v>
                </c:pt>
                <c:pt idx="2895">
                  <c:v>0.10582800000000001</c:v>
                </c:pt>
                <c:pt idx="2896">
                  <c:v>0.101953</c:v>
                </c:pt>
                <c:pt idx="2897">
                  <c:v>0.104062</c:v>
                </c:pt>
                <c:pt idx="2898">
                  <c:v>0.10396900000000001</c:v>
                </c:pt>
                <c:pt idx="2899">
                  <c:v>9.9984400000000001E-2</c:v>
                </c:pt>
                <c:pt idx="2900">
                  <c:v>0.10199999999999999</c:v>
                </c:pt>
                <c:pt idx="2901">
                  <c:v>9.9937499999999999E-2</c:v>
                </c:pt>
                <c:pt idx="2902">
                  <c:v>9.3968700000000002E-2</c:v>
                </c:pt>
                <c:pt idx="2903">
                  <c:v>8.9984400000000006E-2</c:v>
                </c:pt>
                <c:pt idx="2904">
                  <c:v>9.0015600000000001E-2</c:v>
                </c:pt>
                <c:pt idx="2905">
                  <c:v>8.9968699999999999E-2</c:v>
                </c:pt>
                <c:pt idx="2906">
                  <c:v>8.8046899999999997E-2</c:v>
                </c:pt>
                <c:pt idx="2907">
                  <c:v>9.1984399999999994E-2</c:v>
                </c:pt>
                <c:pt idx="2908">
                  <c:v>8.2000000000000003E-2</c:v>
                </c:pt>
                <c:pt idx="2909">
                  <c:v>7.5999999999999998E-2</c:v>
                </c:pt>
                <c:pt idx="2910">
                  <c:v>7.5953099999999996E-2</c:v>
                </c:pt>
                <c:pt idx="2911">
                  <c:v>6.4000000000000001E-2</c:v>
                </c:pt>
                <c:pt idx="2912">
                  <c:v>7.5999999999999998E-2</c:v>
                </c:pt>
                <c:pt idx="2913">
                  <c:v>7.3968800000000001E-2</c:v>
                </c:pt>
                <c:pt idx="2914">
                  <c:v>7.3999999999999996E-2</c:v>
                </c:pt>
                <c:pt idx="2915">
                  <c:v>6.7968799999999996E-2</c:v>
                </c:pt>
                <c:pt idx="2916">
                  <c:v>6.8140599999999996E-2</c:v>
                </c:pt>
                <c:pt idx="2917">
                  <c:v>6.0015600000000002E-2</c:v>
                </c:pt>
                <c:pt idx="2918">
                  <c:v>6.7906300000000003E-2</c:v>
                </c:pt>
                <c:pt idx="2919">
                  <c:v>6.3968800000000006E-2</c:v>
                </c:pt>
                <c:pt idx="2920">
                  <c:v>5.9937499999999998E-2</c:v>
                </c:pt>
                <c:pt idx="2921">
                  <c:v>6.4000000000000001E-2</c:v>
                </c:pt>
                <c:pt idx="2922">
                  <c:v>5.3999999999999999E-2</c:v>
                </c:pt>
                <c:pt idx="2923">
                  <c:v>5.8000000000000003E-2</c:v>
                </c:pt>
                <c:pt idx="2924">
                  <c:v>5.3968700000000001E-2</c:v>
                </c:pt>
                <c:pt idx="2925">
                  <c:v>5.7984399999999998E-2</c:v>
                </c:pt>
                <c:pt idx="2926">
                  <c:v>4.8171899999999997E-2</c:v>
                </c:pt>
                <c:pt idx="2927">
                  <c:v>4.1906199999999998E-2</c:v>
                </c:pt>
                <c:pt idx="2928">
                  <c:v>5.1890600000000002E-2</c:v>
                </c:pt>
                <c:pt idx="2929">
                  <c:v>4.7953099999999999E-2</c:v>
                </c:pt>
                <c:pt idx="2930">
                  <c:v>4.0015599999999998E-2</c:v>
                </c:pt>
                <c:pt idx="2931">
                  <c:v>4.1875000000000002E-2</c:v>
                </c:pt>
                <c:pt idx="2932">
                  <c:v>3.6015600000000002E-2</c:v>
                </c:pt>
                <c:pt idx="2933">
                  <c:v>4.6046900000000002E-2</c:v>
                </c:pt>
                <c:pt idx="2934">
                  <c:v>3.5937499999999997E-2</c:v>
                </c:pt>
                <c:pt idx="2935">
                  <c:v>2.99531E-2</c:v>
                </c:pt>
                <c:pt idx="2936">
                  <c:v>2.79844E-2</c:v>
                </c:pt>
                <c:pt idx="2937">
                  <c:v>2.60938E-2</c:v>
                </c:pt>
                <c:pt idx="2938">
                  <c:v>3.4000000000000002E-2</c:v>
                </c:pt>
                <c:pt idx="2939">
                  <c:v>2.3953100000000001E-2</c:v>
                </c:pt>
                <c:pt idx="2940">
                  <c:v>3.40313E-2</c:v>
                </c:pt>
                <c:pt idx="2941">
                  <c:v>1.6E-2</c:v>
                </c:pt>
                <c:pt idx="2942">
                  <c:v>1.79688E-2</c:v>
                </c:pt>
                <c:pt idx="2943">
                  <c:v>1.40156E-2</c:v>
                </c:pt>
                <c:pt idx="2944">
                  <c:v>2.2109400000000001E-2</c:v>
                </c:pt>
                <c:pt idx="2945">
                  <c:v>2.39375E-2</c:v>
                </c:pt>
                <c:pt idx="2946">
                  <c:v>1.79688E-2</c:v>
                </c:pt>
                <c:pt idx="2947">
                  <c:v>1.6E-2</c:v>
                </c:pt>
                <c:pt idx="2948">
                  <c:v>1.7999999999999999E-2</c:v>
                </c:pt>
                <c:pt idx="2949">
                  <c:v>0.01</c:v>
                </c:pt>
                <c:pt idx="2950">
                  <c:v>2.1984400000000001E-2</c:v>
                </c:pt>
                <c:pt idx="2951">
                  <c:v>1.2046899999999999E-2</c:v>
                </c:pt>
                <c:pt idx="2952">
                  <c:v>0.01</c:v>
                </c:pt>
                <c:pt idx="2953">
                  <c:v>6.0000000000000001E-3</c:v>
                </c:pt>
                <c:pt idx="2954">
                  <c:v>8.0000000000000002E-3</c:v>
                </c:pt>
                <c:pt idx="2955">
                  <c:v>1.19375E-2</c:v>
                </c:pt>
                <c:pt idx="2956">
                  <c:v>4.2031300000000002E-3</c:v>
                </c:pt>
                <c:pt idx="2957">
                  <c:v>3.90625E-3</c:v>
                </c:pt>
                <c:pt idx="2958">
                  <c:v>8.0156299999999993E-3</c:v>
                </c:pt>
                <c:pt idx="2959">
                  <c:v>1.98438E-3</c:v>
                </c:pt>
                <c:pt idx="2960">
                  <c:v>5.9375000000000001E-3</c:v>
                </c:pt>
                <c:pt idx="2961">
                  <c:v>8.0000000000000002E-3</c:v>
                </c:pt>
                <c:pt idx="2962">
                  <c:v>5.9843800000000001E-3</c:v>
                </c:pt>
                <c:pt idx="2963">
                  <c:v>4.0000000000000001E-3</c:v>
                </c:pt>
                <c:pt idx="2964">
                  <c:v>-4.0000000000000001E-3</c:v>
                </c:pt>
                <c:pt idx="2965">
                  <c:v>1.98438E-3</c:v>
                </c:pt>
                <c:pt idx="2966">
                  <c:v>3.9687500000000001E-3</c:v>
                </c:pt>
                <c:pt idx="2967">
                  <c:v>8.0000000000000002E-3</c:v>
                </c:pt>
                <c:pt idx="2968">
                  <c:v>4.6875000000000001E-5</c:v>
                </c:pt>
                <c:pt idx="2969">
                  <c:v>-4.0468800000000001E-3</c:v>
                </c:pt>
                <c:pt idx="2970">
                  <c:v>-6.0000000000000001E-3</c:v>
                </c:pt>
                <c:pt idx="2971">
                  <c:v>-6.0156300000000001E-3</c:v>
                </c:pt>
                <c:pt idx="2972">
                  <c:v>-6.0000000000000001E-3</c:v>
                </c:pt>
                <c:pt idx="2973">
                  <c:v>-1.96875E-3</c:v>
                </c:pt>
                <c:pt idx="2974">
                  <c:v>3.1250000000000001E-5</c:v>
                </c:pt>
                <c:pt idx="2975">
                  <c:v>5.90625E-3</c:v>
                </c:pt>
                <c:pt idx="2976">
                  <c:v>-8.0781299999999993E-3</c:v>
                </c:pt>
                <c:pt idx="2977">
                  <c:v>-1.1953099999999999E-2</c:v>
                </c:pt>
                <c:pt idx="2978">
                  <c:v>-8.0000000000000002E-3</c:v>
                </c:pt>
                <c:pt idx="2979">
                  <c:v>-8.0156299999999993E-3</c:v>
                </c:pt>
                <c:pt idx="2980">
                  <c:v>-1.20156E-2</c:v>
                </c:pt>
                <c:pt idx="2981">
                  <c:v>-4.0156300000000001E-3</c:v>
                </c:pt>
                <c:pt idx="2982">
                  <c:v>-1.2E-2</c:v>
                </c:pt>
                <c:pt idx="2983">
                  <c:v>-5.92188E-3</c:v>
                </c:pt>
                <c:pt idx="2984">
                  <c:v>-3.90625E-3</c:v>
                </c:pt>
                <c:pt idx="2985">
                  <c:v>-3.1250000000000001E-5</c:v>
                </c:pt>
                <c:pt idx="2986">
                  <c:v>-1.2E-2</c:v>
                </c:pt>
                <c:pt idx="2987">
                  <c:v>7.8125000000000002E-5</c:v>
                </c:pt>
                <c:pt idx="2988">
                  <c:v>-6.0468800000000001E-3</c:v>
                </c:pt>
                <c:pt idx="2989">
                  <c:v>-9.9375000000000002E-3</c:v>
                </c:pt>
                <c:pt idx="2990">
                  <c:v>-1.98438E-3</c:v>
                </c:pt>
                <c:pt idx="2991">
                  <c:v>-4.1562500000000002E-3</c:v>
                </c:pt>
                <c:pt idx="2992">
                  <c:v>-5.9531300000000001E-3</c:v>
                </c:pt>
                <c:pt idx="2993">
                  <c:v>4.1250000000000002E-3</c:v>
                </c:pt>
                <c:pt idx="2994">
                  <c:v>1.95313E-3</c:v>
                </c:pt>
                <c:pt idx="2995">
                  <c:v>1.9218799999999999E-3</c:v>
                </c:pt>
                <c:pt idx="2996">
                  <c:v>2.0781300000000001E-3</c:v>
                </c:pt>
                <c:pt idx="2997">
                  <c:v>-3.1250000000000001E-5</c:v>
                </c:pt>
                <c:pt idx="2998">
                  <c:v>3.90625E-3</c:v>
                </c:pt>
                <c:pt idx="2999">
                  <c:v>2.01563E-3</c:v>
                </c:pt>
                <c:pt idx="3000">
                  <c:v>-2.0781300000000001E-3</c:v>
                </c:pt>
                <c:pt idx="3001">
                  <c:v>7.9843799999999993E-3</c:v>
                </c:pt>
                <c:pt idx="3002">
                  <c:v>2E-3</c:v>
                </c:pt>
                <c:pt idx="3003">
                  <c:v>5.9531300000000001E-3</c:v>
                </c:pt>
                <c:pt idx="3004">
                  <c:v>1.39531E-2</c:v>
                </c:pt>
                <c:pt idx="3005">
                  <c:v>1.19375E-2</c:v>
                </c:pt>
                <c:pt idx="3006">
                  <c:v>9.9531299999999993E-3</c:v>
                </c:pt>
                <c:pt idx="3007">
                  <c:v>1.20938E-2</c:v>
                </c:pt>
                <c:pt idx="3008">
                  <c:v>3.875E-3</c:v>
                </c:pt>
                <c:pt idx="3009">
                  <c:v>1.8031200000000001E-2</c:v>
                </c:pt>
                <c:pt idx="3010">
                  <c:v>1.20938E-2</c:v>
                </c:pt>
                <c:pt idx="3011">
                  <c:v>1.00156E-2</c:v>
                </c:pt>
                <c:pt idx="3012">
                  <c:v>1.2E-2</c:v>
                </c:pt>
                <c:pt idx="3013">
                  <c:v>1.1984399999999999E-2</c:v>
                </c:pt>
                <c:pt idx="3014">
                  <c:v>1.2E-2</c:v>
                </c:pt>
                <c:pt idx="3015">
                  <c:v>1.1984399999999999E-2</c:v>
                </c:pt>
                <c:pt idx="3016">
                  <c:v>9.9531299999999993E-3</c:v>
                </c:pt>
                <c:pt idx="3017">
                  <c:v>1.40156E-2</c:v>
                </c:pt>
                <c:pt idx="3018">
                  <c:v>3.98438E-3</c:v>
                </c:pt>
                <c:pt idx="3019">
                  <c:v>1.1968700000000001E-2</c:v>
                </c:pt>
                <c:pt idx="3020">
                  <c:v>1.7187499999999999E-4</c:v>
                </c:pt>
                <c:pt idx="3021">
                  <c:v>0</c:v>
                </c:pt>
                <c:pt idx="3022">
                  <c:v>1.5625E-5</c:v>
                </c:pt>
                <c:pt idx="3023">
                  <c:v>2.0312500000000001E-3</c:v>
                </c:pt>
                <c:pt idx="3024">
                  <c:v>0.01</c:v>
                </c:pt>
                <c:pt idx="3025">
                  <c:v>4.0000000000000001E-3</c:v>
                </c:pt>
                <c:pt idx="3026">
                  <c:v>9.9843799999999993E-3</c:v>
                </c:pt>
                <c:pt idx="3027">
                  <c:v>-4.6875000000000001E-5</c:v>
                </c:pt>
                <c:pt idx="3028">
                  <c:v>1.5625E-5</c:v>
                </c:pt>
                <c:pt idx="3029">
                  <c:v>-6.0000000000000001E-3</c:v>
                </c:pt>
                <c:pt idx="3030">
                  <c:v>-2.01563E-3</c:v>
                </c:pt>
                <c:pt idx="3031">
                  <c:v>-4.0000000000000001E-3</c:v>
                </c:pt>
                <c:pt idx="3032">
                  <c:v>-3.98438E-3</c:v>
                </c:pt>
                <c:pt idx="3033">
                  <c:v>-7.9531299999999992E-3</c:v>
                </c:pt>
                <c:pt idx="3034">
                  <c:v>-1.2E-2</c:v>
                </c:pt>
                <c:pt idx="3035">
                  <c:v>-7.8906299999999992E-3</c:v>
                </c:pt>
                <c:pt idx="3036">
                  <c:v>-2.0078100000000002E-2</c:v>
                </c:pt>
                <c:pt idx="3037">
                  <c:v>-4.0937500000000002E-3</c:v>
                </c:pt>
                <c:pt idx="3038">
                  <c:v>-1.1953099999999999E-2</c:v>
                </c:pt>
                <c:pt idx="3039">
                  <c:v>-6.0312500000000002E-3</c:v>
                </c:pt>
                <c:pt idx="3040">
                  <c:v>-1.1921899999999999E-2</c:v>
                </c:pt>
                <c:pt idx="3041">
                  <c:v>-1.2E-2</c:v>
                </c:pt>
                <c:pt idx="3042">
                  <c:v>-0.01</c:v>
                </c:pt>
                <c:pt idx="3043">
                  <c:v>-8.0000000000000002E-3</c:v>
                </c:pt>
                <c:pt idx="3044">
                  <c:v>-8.0156299999999993E-3</c:v>
                </c:pt>
                <c:pt idx="3045">
                  <c:v>-7.9843799999999993E-3</c:v>
                </c:pt>
                <c:pt idx="3046">
                  <c:v>-1.2234399999999999E-2</c:v>
                </c:pt>
                <c:pt idx="3047">
                  <c:v>1.98438E-3</c:v>
                </c:pt>
                <c:pt idx="3048">
                  <c:v>-8.0156299999999993E-3</c:v>
                </c:pt>
                <c:pt idx="3049">
                  <c:v>7.8125000000000002E-5</c:v>
                </c:pt>
                <c:pt idx="3050">
                  <c:v>-1.96875E-3</c:v>
                </c:pt>
                <c:pt idx="3051">
                  <c:v>6.2812500000000004E-3</c:v>
                </c:pt>
                <c:pt idx="3052">
                  <c:v>7.8906299999999992E-3</c:v>
                </c:pt>
                <c:pt idx="3053">
                  <c:v>4.1093800000000002E-3</c:v>
                </c:pt>
                <c:pt idx="3054">
                  <c:v>1.20938E-2</c:v>
                </c:pt>
                <c:pt idx="3055">
                  <c:v>1.00313E-2</c:v>
                </c:pt>
                <c:pt idx="3056">
                  <c:v>1.60625E-2</c:v>
                </c:pt>
                <c:pt idx="3057">
                  <c:v>1.5953100000000001E-2</c:v>
                </c:pt>
                <c:pt idx="3058">
                  <c:v>1.3984399999999999E-2</c:v>
                </c:pt>
                <c:pt idx="3059">
                  <c:v>1.8062499999999999E-2</c:v>
                </c:pt>
                <c:pt idx="3060">
                  <c:v>2.20156E-2</c:v>
                </c:pt>
                <c:pt idx="3061">
                  <c:v>2.40469E-2</c:v>
                </c:pt>
                <c:pt idx="3062">
                  <c:v>0.02</c:v>
                </c:pt>
                <c:pt idx="3063">
                  <c:v>2.60156E-2</c:v>
                </c:pt>
                <c:pt idx="3064">
                  <c:v>2.4E-2</c:v>
                </c:pt>
                <c:pt idx="3065">
                  <c:v>2.6062499999999999E-2</c:v>
                </c:pt>
                <c:pt idx="3066">
                  <c:v>3.9984400000000003E-2</c:v>
                </c:pt>
                <c:pt idx="3067">
                  <c:v>3.0062499999999999E-2</c:v>
                </c:pt>
                <c:pt idx="3068">
                  <c:v>3.5968699999999999E-2</c:v>
                </c:pt>
                <c:pt idx="3069">
                  <c:v>3.6031300000000002E-2</c:v>
                </c:pt>
                <c:pt idx="3070">
                  <c:v>3.59844E-2</c:v>
                </c:pt>
                <c:pt idx="3071">
                  <c:v>3.9984400000000003E-2</c:v>
                </c:pt>
                <c:pt idx="3072">
                  <c:v>3.9968799999999999E-2</c:v>
                </c:pt>
                <c:pt idx="3073">
                  <c:v>4.8000000000000001E-2</c:v>
                </c:pt>
                <c:pt idx="3074">
                  <c:v>4.0140599999999999E-2</c:v>
                </c:pt>
                <c:pt idx="3075">
                  <c:v>4.5765599999999997E-2</c:v>
                </c:pt>
                <c:pt idx="3076">
                  <c:v>4.8078099999999999E-2</c:v>
                </c:pt>
                <c:pt idx="3077">
                  <c:v>4.5999999999999999E-2</c:v>
                </c:pt>
                <c:pt idx="3078">
                  <c:v>4.6078099999999997E-2</c:v>
                </c:pt>
                <c:pt idx="3079">
                  <c:v>0.04</c:v>
                </c:pt>
                <c:pt idx="3080">
                  <c:v>4.5921900000000002E-2</c:v>
                </c:pt>
                <c:pt idx="3081">
                  <c:v>5.5921899999999997E-2</c:v>
                </c:pt>
                <c:pt idx="3082">
                  <c:v>5.8140600000000001E-2</c:v>
                </c:pt>
                <c:pt idx="3083">
                  <c:v>4.6031299999999997E-2</c:v>
                </c:pt>
                <c:pt idx="3084">
                  <c:v>5.1953100000000002E-2</c:v>
                </c:pt>
                <c:pt idx="3085">
                  <c:v>4.7984400000000003E-2</c:v>
                </c:pt>
                <c:pt idx="3086">
                  <c:v>5.9656300000000002E-2</c:v>
                </c:pt>
                <c:pt idx="3087">
                  <c:v>6.0203100000000002E-2</c:v>
                </c:pt>
                <c:pt idx="3088">
                  <c:v>4.7906299999999999E-2</c:v>
                </c:pt>
                <c:pt idx="3089">
                  <c:v>5.22969E-2</c:v>
                </c:pt>
                <c:pt idx="3090">
                  <c:v>5.7937500000000003E-2</c:v>
                </c:pt>
                <c:pt idx="3091">
                  <c:v>5.3999999999999999E-2</c:v>
                </c:pt>
                <c:pt idx="3092">
                  <c:v>5.5921899999999997E-2</c:v>
                </c:pt>
                <c:pt idx="3093">
                  <c:v>5.00781E-2</c:v>
                </c:pt>
                <c:pt idx="3094">
                  <c:v>6.0093800000000003E-2</c:v>
                </c:pt>
                <c:pt idx="3095">
                  <c:v>5.5859399999999997E-2</c:v>
                </c:pt>
                <c:pt idx="3096">
                  <c:v>5.3953099999999997E-2</c:v>
                </c:pt>
                <c:pt idx="3097">
                  <c:v>5.2078100000000002E-2</c:v>
                </c:pt>
                <c:pt idx="3098">
                  <c:v>6.1968799999999997E-2</c:v>
                </c:pt>
                <c:pt idx="3099">
                  <c:v>5.78906E-2</c:v>
                </c:pt>
                <c:pt idx="3100">
                  <c:v>5.3999999999999999E-2</c:v>
                </c:pt>
                <c:pt idx="3101">
                  <c:v>5.6000000000000001E-2</c:v>
                </c:pt>
                <c:pt idx="3102">
                  <c:v>5.5953099999999999E-2</c:v>
                </c:pt>
                <c:pt idx="3103">
                  <c:v>5.6078099999999999E-2</c:v>
                </c:pt>
                <c:pt idx="3104">
                  <c:v>6.4015600000000006E-2</c:v>
                </c:pt>
                <c:pt idx="3105">
                  <c:v>5.7921899999999998E-2</c:v>
                </c:pt>
                <c:pt idx="3106">
                  <c:v>5.8000000000000003E-2</c:v>
                </c:pt>
                <c:pt idx="3107">
                  <c:v>5.8000000000000003E-2</c:v>
                </c:pt>
                <c:pt idx="3108">
                  <c:v>5.4015599999999997E-2</c:v>
                </c:pt>
                <c:pt idx="3109">
                  <c:v>6.3968800000000006E-2</c:v>
                </c:pt>
                <c:pt idx="3110">
                  <c:v>0.06</c:v>
                </c:pt>
                <c:pt idx="3111">
                  <c:v>6.2E-2</c:v>
                </c:pt>
                <c:pt idx="3112">
                  <c:v>0.06</c:v>
                </c:pt>
                <c:pt idx="3113">
                  <c:v>6.2E-2</c:v>
                </c:pt>
                <c:pt idx="3114">
                  <c:v>6.1843700000000001E-2</c:v>
                </c:pt>
                <c:pt idx="3115">
                  <c:v>6.6187499999999996E-2</c:v>
                </c:pt>
                <c:pt idx="3116">
                  <c:v>5.20469E-2</c:v>
                </c:pt>
                <c:pt idx="3117">
                  <c:v>6.4046900000000004E-2</c:v>
                </c:pt>
                <c:pt idx="3118">
                  <c:v>6.6015599999999994E-2</c:v>
                </c:pt>
                <c:pt idx="3119">
                  <c:v>6.8000000000000005E-2</c:v>
                </c:pt>
                <c:pt idx="3120">
                  <c:v>6.4000000000000001E-2</c:v>
                </c:pt>
                <c:pt idx="3121">
                  <c:v>6.2E-2</c:v>
                </c:pt>
                <c:pt idx="3122">
                  <c:v>6.4000000000000001E-2</c:v>
                </c:pt>
                <c:pt idx="3123">
                  <c:v>6.5968799999999994E-2</c:v>
                </c:pt>
                <c:pt idx="3124">
                  <c:v>7.1937500000000001E-2</c:v>
                </c:pt>
                <c:pt idx="3125">
                  <c:v>7.01875E-2</c:v>
                </c:pt>
                <c:pt idx="3126">
                  <c:v>5.9874999999999998E-2</c:v>
                </c:pt>
                <c:pt idx="3127">
                  <c:v>8.0046900000000004E-2</c:v>
                </c:pt>
                <c:pt idx="3128">
                  <c:v>7.1937500000000001E-2</c:v>
                </c:pt>
                <c:pt idx="3129">
                  <c:v>7.5999999999999998E-2</c:v>
                </c:pt>
                <c:pt idx="3130">
                  <c:v>6.79844E-2</c:v>
                </c:pt>
                <c:pt idx="3131">
                  <c:v>7.4015600000000001E-2</c:v>
                </c:pt>
                <c:pt idx="3132">
                  <c:v>6.79844E-2</c:v>
                </c:pt>
                <c:pt idx="3133">
                  <c:v>7.2031300000000006E-2</c:v>
                </c:pt>
                <c:pt idx="3134">
                  <c:v>6.7968799999999996E-2</c:v>
                </c:pt>
                <c:pt idx="3135">
                  <c:v>6.6000000000000003E-2</c:v>
                </c:pt>
                <c:pt idx="3136">
                  <c:v>6.6000000000000003E-2</c:v>
                </c:pt>
                <c:pt idx="3137">
                  <c:v>6.4015600000000006E-2</c:v>
                </c:pt>
                <c:pt idx="3138">
                  <c:v>7.1859400000000004E-2</c:v>
                </c:pt>
                <c:pt idx="3139">
                  <c:v>7.5999999999999998E-2</c:v>
                </c:pt>
                <c:pt idx="3140">
                  <c:v>6.8015599999999996E-2</c:v>
                </c:pt>
                <c:pt idx="3141">
                  <c:v>6.9984400000000002E-2</c:v>
                </c:pt>
                <c:pt idx="3142">
                  <c:v>6.3968800000000006E-2</c:v>
                </c:pt>
                <c:pt idx="3143">
                  <c:v>6.6000000000000003E-2</c:v>
                </c:pt>
                <c:pt idx="3144">
                  <c:v>6.1984400000000002E-2</c:v>
                </c:pt>
                <c:pt idx="3145">
                  <c:v>6.2E-2</c:v>
                </c:pt>
                <c:pt idx="3146">
                  <c:v>0.06</c:v>
                </c:pt>
                <c:pt idx="3147">
                  <c:v>6.2E-2</c:v>
                </c:pt>
                <c:pt idx="3148">
                  <c:v>5.6031299999999999E-2</c:v>
                </c:pt>
                <c:pt idx="3149">
                  <c:v>5.3999999999999999E-2</c:v>
                </c:pt>
                <c:pt idx="3150">
                  <c:v>5.3999999999999999E-2</c:v>
                </c:pt>
                <c:pt idx="3151">
                  <c:v>5.3999999999999999E-2</c:v>
                </c:pt>
                <c:pt idx="3152">
                  <c:v>5.1999999999999998E-2</c:v>
                </c:pt>
                <c:pt idx="3153">
                  <c:v>4.9984399999999998E-2</c:v>
                </c:pt>
                <c:pt idx="3154">
                  <c:v>5.1828100000000002E-2</c:v>
                </c:pt>
                <c:pt idx="3155">
                  <c:v>5.8015600000000001E-2</c:v>
                </c:pt>
                <c:pt idx="3156">
                  <c:v>4.8062500000000001E-2</c:v>
                </c:pt>
                <c:pt idx="3157">
                  <c:v>4.19531E-2</c:v>
                </c:pt>
                <c:pt idx="3158">
                  <c:v>3.7937499999999999E-2</c:v>
                </c:pt>
                <c:pt idx="3159">
                  <c:v>0.05</c:v>
                </c:pt>
                <c:pt idx="3160">
                  <c:v>4.8109399999999997E-2</c:v>
                </c:pt>
                <c:pt idx="3161">
                  <c:v>3.5999999999999997E-2</c:v>
                </c:pt>
                <c:pt idx="3162">
                  <c:v>3.7921900000000001E-2</c:v>
                </c:pt>
                <c:pt idx="3163">
                  <c:v>3.4046899999999998E-2</c:v>
                </c:pt>
                <c:pt idx="3164">
                  <c:v>2.5937499999999999E-2</c:v>
                </c:pt>
                <c:pt idx="3165">
                  <c:v>3.7953099999999997E-2</c:v>
                </c:pt>
                <c:pt idx="3166">
                  <c:v>3.00156E-2</c:v>
                </c:pt>
                <c:pt idx="3167">
                  <c:v>3.1875000000000001E-2</c:v>
                </c:pt>
                <c:pt idx="3168">
                  <c:v>1.9984399999999999E-2</c:v>
                </c:pt>
                <c:pt idx="3169">
                  <c:v>3.2250000000000001E-2</c:v>
                </c:pt>
                <c:pt idx="3170">
                  <c:v>3.3937500000000002E-2</c:v>
                </c:pt>
                <c:pt idx="3171">
                  <c:v>2.16563E-2</c:v>
                </c:pt>
                <c:pt idx="3172">
                  <c:v>1.6E-2</c:v>
                </c:pt>
                <c:pt idx="3173">
                  <c:v>2.2046900000000001E-2</c:v>
                </c:pt>
                <c:pt idx="3174">
                  <c:v>1.9968799999999998E-2</c:v>
                </c:pt>
                <c:pt idx="3175">
                  <c:v>1.39531E-2</c:v>
                </c:pt>
                <c:pt idx="3176">
                  <c:v>1.2E-2</c:v>
                </c:pt>
                <c:pt idx="3177">
                  <c:v>7.9687500000000001E-3</c:v>
                </c:pt>
                <c:pt idx="3178">
                  <c:v>6.0000000000000001E-3</c:v>
                </c:pt>
                <c:pt idx="3179">
                  <c:v>5.9687500000000001E-3</c:v>
                </c:pt>
                <c:pt idx="3180">
                  <c:v>2E-3</c:v>
                </c:pt>
                <c:pt idx="3181">
                  <c:v>8.0312500000000002E-3</c:v>
                </c:pt>
                <c:pt idx="3182">
                  <c:v>3.89063E-3</c:v>
                </c:pt>
                <c:pt idx="3183">
                  <c:v>2E-3</c:v>
                </c:pt>
                <c:pt idx="3184">
                  <c:v>4.0156300000000001E-3</c:v>
                </c:pt>
                <c:pt idx="3185">
                  <c:v>-6.2500000000000001E-5</c:v>
                </c:pt>
                <c:pt idx="3186">
                  <c:v>-4.0000000000000001E-3</c:v>
                </c:pt>
                <c:pt idx="3187">
                  <c:v>-1.5625E-5</c:v>
                </c:pt>
                <c:pt idx="3188">
                  <c:v>-6.0156300000000001E-3</c:v>
                </c:pt>
                <c:pt idx="3189">
                  <c:v>-4.0625000000000001E-3</c:v>
                </c:pt>
                <c:pt idx="3190">
                  <c:v>-0.01</c:v>
                </c:pt>
                <c:pt idx="3191">
                  <c:v>-3.95313E-3</c:v>
                </c:pt>
                <c:pt idx="3192">
                  <c:v>-8.0781299999999993E-3</c:v>
                </c:pt>
                <c:pt idx="3193">
                  <c:v>-7.9531299999999992E-3</c:v>
                </c:pt>
                <c:pt idx="3194">
                  <c:v>-1.00625E-2</c:v>
                </c:pt>
                <c:pt idx="3195">
                  <c:v>-5.9687500000000001E-3</c:v>
                </c:pt>
                <c:pt idx="3196">
                  <c:v>-1.5781300000000002E-2</c:v>
                </c:pt>
                <c:pt idx="3197">
                  <c:v>-1.80156E-2</c:v>
                </c:pt>
                <c:pt idx="3198">
                  <c:v>-1.40625E-2</c:v>
                </c:pt>
                <c:pt idx="3199">
                  <c:v>-1.1968700000000001E-2</c:v>
                </c:pt>
                <c:pt idx="3200">
                  <c:v>-1.40156E-2</c:v>
                </c:pt>
                <c:pt idx="3201">
                  <c:v>-8.0156299999999993E-3</c:v>
                </c:pt>
                <c:pt idx="3202">
                  <c:v>-9.9062500000000001E-3</c:v>
                </c:pt>
                <c:pt idx="3203">
                  <c:v>-1.6015600000000001E-2</c:v>
                </c:pt>
                <c:pt idx="3204">
                  <c:v>-1.2125E-2</c:v>
                </c:pt>
                <c:pt idx="3205">
                  <c:v>-8.0312500000000002E-3</c:v>
                </c:pt>
                <c:pt idx="3206">
                  <c:v>-7.9062500000000001E-3</c:v>
                </c:pt>
                <c:pt idx="3207">
                  <c:v>-1.20156E-2</c:v>
                </c:pt>
                <c:pt idx="3208">
                  <c:v>-1.00156E-2</c:v>
                </c:pt>
                <c:pt idx="3209">
                  <c:v>-1.40625E-2</c:v>
                </c:pt>
                <c:pt idx="3210">
                  <c:v>-1.4E-2</c:v>
                </c:pt>
                <c:pt idx="3211">
                  <c:v>-8.0000000000000002E-3</c:v>
                </c:pt>
                <c:pt idx="3212">
                  <c:v>-1.5953100000000001E-2</c:v>
                </c:pt>
                <c:pt idx="3213">
                  <c:v>-2.0031199999999999E-2</c:v>
                </c:pt>
                <c:pt idx="3214">
                  <c:v>-2.20781E-2</c:v>
                </c:pt>
                <c:pt idx="3215">
                  <c:v>-1.5984399999999999E-2</c:v>
                </c:pt>
                <c:pt idx="3216">
                  <c:v>-2.59063E-2</c:v>
                </c:pt>
                <c:pt idx="3217">
                  <c:v>-2.2124999999999999E-2</c:v>
                </c:pt>
                <c:pt idx="3218">
                  <c:v>-1.98125E-2</c:v>
                </c:pt>
                <c:pt idx="3219">
                  <c:v>-3.4000000000000002E-2</c:v>
                </c:pt>
                <c:pt idx="3220">
                  <c:v>-2.41094E-2</c:v>
                </c:pt>
                <c:pt idx="3221">
                  <c:v>-2.6031200000000001E-2</c:v>
                </c:pt>
                <c:pt idx="3222">
                  <c:v>-3.1984400000000003E-2</c:v>
                </c:pt>
                <c:pt idx="3223">
                  <c:v>-2.1999999999999999E-2</c:v>
                </c:pt>
                <c:pt idx="3224">
                  <c:v>-3.0046900000000001E-2</c:v>
                </c:pt>
                <c:pt idx="3225">
                  <c:v>-3.3984399999999998E-2</c:v>
                </c:pt>
                <c:pt idx="3226">
                  <c:v>-2.6031200000000001E-2</c:v>
                </c:pt>
                <c:pt idx="3227">
                  <c:v>-2.59688E-2</c:v>
                </c:pt>
                <c:pt idx="3228">
                  <c:v>-3.5953100000000002E-2</c:v>
                </c:pt>
                <c:pt idx="3229">
                  <c:v>-3.7999999999999999E-2</c:v>
                </c:pt>
                <c:pt idx="3230">
                  <c:v>-3.40313E-2</c:v>
                </c:pt>
                <c:pt idx="3231">
                  <c:v>-3.1984400000000003E-2</c:v>
                </c:pt>
                <c:pt idx="3232">
                  <c:v>-3.4000000000000002E-2</c:v>
                </c:pt>
                <c:pt idx="3233">
                  <c:v>-3.2031299999999999E-2</c:v>
                </c:pt>
                <c:pt idx="3234">
                  <c:v>-3.2062500000000001E-2</c:v>
                </c:pt>
                <c:pt idx="3235">
                  <c:v>-3.3859399999999998E-2</c:v>
                </c:pt>
                <c:pt idx="3236">
                  <c:v>-4.4062499999999998E-2</c:v>
                </c:pt>
                <c:pt idx="3237">
                  <c:v>-3.0093700000000001E-2</c:v>
                </c:pt>
                <c:pt idx="3238">
                  <c:v>-3.5843800000000002E-2</c:v>
                </c:pt>
                <c:pt idx="3239">
                  <c:v>-3.9984400000000003E-2</c:v>
                </c:pt>
                <c:pt idx="3240">
                  <c:v>-3.2015599999999998E-2</c:v>
                </c:pt>
                <c:pt idx="3241">
                  <c:v>-3.2000000000000001E-2</c:v>
                </c:pt>
                <c:pt idx="3242">
                  <c:v>-2.98906E-2</c:v>
                </c:pt>
                <c:pt idx="3243">
                  <c:v>-3.8015599999999997E-2</c:v>
                </c:pt>
                <c:pt idx="3244">
                  <c:v>-2.7937500000000001E-2</c:v>
                </c:pt>
                <c:pt idx="3245">
                  <c:v>-4.1937500000000003E-2</c:v>
                </c:pt>
                <c:pt idx="3246">
                  <c:v>-2.99531E-2</c:v>
                </c:pt>
                <c:pt idx="3247">
                  <c:v>-2.8093799999999999E-2</c:v>
                </c:pt>
                <c:pt idx="3248">
                  <c:v>-2.98906E-2</c:v>
                </c:pt>
                <c:pt idx="3249">
                  <c:v>-1.9890600000000001E-2</c:v>
                </c:pt>
                <c:pt idx="3250">
                  <c:v>-2.6109400000000001E-2</c:v>
                </c:pt>
                <c:pt idx="3251">
                  <c:v>-2.60156E-2</c:v>
                </c:pt>
                <c:pt idx="3252">
                  <c:v>-2.1609400000000001E-2</c:v>
                </c:pt>
                <c:pt idx="3253">
                  <c:v>-8.2500000000000004E-3</c:v>
                </c:pt>
                <c:pt idx="3254">
                  <c:v>-3.01406E-2</c:v>
                </c:pt>
                <c:pt idx="3255">
                  <c:v>-1.7859400000000001E-2</c:v>
                </c:pt>
                <c:pt idx="3256">
                  <c:v>-1.8046900000000001E-2</c:v>
                </c:pt>
                <c:pt idx="3257">
                  <c:v>-6.0000000000000001E-3</c:v>
                </c:pt>
                <c:pt idx="3258">
                  <c:v>-1.40156E-2</c:v>
                </c:pt>
                <c:pt idx="3259">
                  <c:v>-8.0156299999999993E-3</c:v>
                </c:pt>
                <c:pt idx="3260">
                  <c:v>-1.7999999999999999E-2</c:v>
                </c:pt>
                <c:pt idx="3261">
                  <c:v>-1.7937499999999999E-2</c:v>
                </c:pt>
                <c:pt idx="3262">
                  <c:v>-1.4E-2</c:v>
                </c:pt>
                <c:pt idx="3263">
                  <c:v>-1.7999999999999999E-2</c:v>
                </c:pt>
                <c:pt idx="3264">
                  <c:v>-1.40156E-2</c:v>
                </c:pt>
                <c:pt idx="3265">
                  <c:v>-1.6015600000000001E-2</c:v>
                </c:pt>
                <c:pt idx="3266">
                  <c:v>-1.5968799999999998E-2</c:v>
                </c:pt>
                <c:pt idx="3267">
                  <c:v>-2.59531E-2</c:v>
                </c:pt>
                <c:pt idx="3268">
                  <c:v>-2.60156E-2</c:v>
                </c:pt>
                <c:pt idx="3269">
                  <c:v>-2.1999999999999999E-2</c:v>
                </c:pt>
                <c:pt idx="3270">
                  <c:v>-2.60156E-2</c:v>
                </c:pt>
                <c:pt idx="3271">
                  <c:v>-0.02</c:v>
                </c:pt>
                <c:pt idx="3272">
                  <c:v>-2.97656E-2</c:v>
                </c:pt>
                <c:pt idx="3273">
                  <c:v>-2.6156200000000001E-2</c:v>
                </c:pt>
                <c:pt idx="3274">
                  <c:v>-2.59063E-2</c:v>
                </c:pt>
                <c:pt idx="3275">
                  <c:v>-2.8000000000000001E-2</c:v>
                </c:pt>
                <c:pt idx="3276">
                  <c:v>-2.79844E-2</c:v>
                </c:pt>
                <c:pt idx="3277">
                  <c:v>-0.03</c:v>
                </c:pt>
                <c:pt idx="3278">
                  <c:v>-0.03</c:v>
                </c:pt>
                <c:pt idx="3279">
                  <c:v>-3.5937499999999997E-2</c:v>
                </c:pt>
                <c:pt idx="3280">
                  <c:v>-3.8093799999999997E-2</c:v>
                </c:pt>
                <c:pt idx="3281">
                  <c:v>-3.0046900000000001E-2</c:v>
                </c:pt>
                <c:pt idx="3282">
                  <c:v>-3.5703100000000002E-2</c:v>
                </c:pt>
                <c:pt idx="3283">
                  <c:v>-4.0125000000000001E-2</c:v>
                </c:pt>
                <c:pt idx="3284">
                  <c:v>-3.5781300000000002E-2</c:v>
                </c:pt>
                <c:pt idx="3285">
                  <c:v>-4.7953099999999999E-2</c:v>
                </c:pt>
                <c:pt idx="3286">
                  <c:v>-4.2000000000000003E-2</c:v>
                </c:pt>
                <c:pt idx="3287">
                  <c:v>-5.2187499999999998E-2</c:v>
                </c:pt>
                <c:pt idx="3288">
                  <c:v>-4.7937500000000001E-2</c:v>
                </c:pt>
                <c:pt idx="3289">
                  <c:v>-4.7921900000000003E-2</c:v>
                </c:pt>
                <c:pt idx="3290">
                  <c:v>-4.1875000000000002E-2</c:v>
                </c:pt>
                <c:pt idx="3291">
                  <c:v>-3.7812499999999999E-2</c:v>
                </c:pt>
                <c:pt idx="3292">
                  <c:v>-3.40156E-2</c:v>
                </c:pt>
                <c:pt idx="3293">
                  <c:v>-4.2250000000000003E-2</c:v>
                </c:pt>
                <c:pt idx="3294">
                  <c:v>-4.5968799999999997E-2</c:v>
                </c:pt>
                <c:pt idx="3295">
                  <c:v>-3.9875000000000001E-2</c:v>
                </c:pt>
                <c:pt idx="3296">
                  <c:v>-3.7953099999999997E-2</c:v>
                </c:pt>
                <c:pt idx="3297">
                  <c:v>-5.2062499999999998E-2</c:v>
                </c:pt>
                <c:pt idx="3298">
                  <c:v>-4.8015599999999999E-2</c:v>
                </c:pt>
                <c:pt idx="3299">
                  <c:v>-5.3968700000000001E-2</c:v>
                </c:pt>
                <c:pt idx="3300">
                  <c:v>-3.9859400000000003E-2</c:v>
                </c:pt>
                <c:pt idx="3301">
                  <c:v>-3.8015599999999997E-2</c:v>
                </c:pt>
                <c:pt idx="3302">
                  <c:v>-3.6015600000000002E-2</c:v>
                </c:pt>
                <c:pt idx="3303">
                  <c:v>-3.8015599999999997E-2</c:v>
                </c:pt>
                <c:pt idx="3304">
                  <c:v>-3.5999999999999997E-2</c:v>
                </c:pt>
                <c:pt idx="3305">
                  <c:v>-3.5999999999999997E-2</c:v>
                </c:pt>
                <c:pt idx="3306">
                  <c:v>-4.0031200000000003E-2</c:v>
                </c:pt>
                <c:pt idx="3307">
                  <c:v>-4.2031300000000001E-2</c:v>
                </c:pt>
                <c:pt idx="3308">
                  <c:v>-3.2000000000000001E-2</c:v>
                </c:pt>
                <c:pt idx="3309">
                  <c:v>-3.4062500000000002E-2</c:v>
                </c:pt>
                <c:pt idx="3310">
                  <c:v>-3.4000000000000002E-2</c:v>
                </c:pt>
                <c:pt idx="3311">
                  <c:v>-3.1984400000000003E-2</c:v>
                </c:pt>
                <c:pt idx="3312">
                  <c:v>-2.98906E-2</c:v>
                </c:pt>
                <c:pt idx="3313">
                  <c:v>-3.4171899999999998E-2</c:v>
                </c:pt>
                <c:pt idx="3314">
                  <c:v>-2.0140600000000002E-2</c:v>
                </c:pt>
                <c:pt idx="3315">
                  <c:v>-2.4015600000000002E-2</c:v>
                </c:pt>
                <c:pt idx="3316">
                  <c:v>-2.4E-2</c:v>
                </c:pt>
                <c:pt idx="3317">
                  <c:v>-2.4E-2</c:v>
                </c:pt>
                <c:pt idx="3318">
                  <c:v>-0.02</c:v>
                </c:pt>
                <c:pt idx="3319">
                  <c:v>-1.4E-2</c:v>
                </c:pt>
                <c:pt idx="3320">
                  <c:v>-2.98906E-2</c:v>
                </c:pt>
                <c:pt idx="3321">
                  <c:v>-2.6124999999999999E-2</c:v>
                </c:pt>
                <c:pt idx="3322">
                  <c:v>-1.6046899999999999E-2</c:v>
                </c:pt>
                <c:pt idx="3323">
                  <c:v>-1.79531E-2</c:v>
                </c:pt>
                <c:pt idx="3324">
                  <c:v>-1.60625E-2</c:v>
                </c:pt>
                <c:pt idx="3325">
                  <c:v>-1.2E-2</c:v>
                </c:pt>
                <c:pt idx="3326">
                  <c:v>-1.40156E-2</c:v>
                </c:pt>
                <c:pt idx="3327">
                  <c:v>-9.8593799999999992E-3</c:v>
                </c:pt>
                <c:pt idx="3328">
                  <c:v>-8.0156299999999993E-3</c:v>
                </c:pt>
                <c:pt idx="3329">
                  <c:v>-1.4109399999999999E-2</c:v>
                </c:pt>
                <c:pt idx="3330">
                  <c:v>-1.1968700000000001E-2</c:v>
                </c:pt>
                <c:pt idx="3331">
                  <c:v>-3.8437499999999999E-3</c:v>
                </c:pt>
                <c:pt idx="3332">
                  <c:v>-1.5625E-5</c:v>
                </c:pt>
                <c:pt idx="3333">
                  <c:v>-6.0000000000000001E-3</c:v>
                </c:pt>
                <c:pt idx="3334">
                  <c:v>1.96875E-3</c:v>
                </c:pt>
                <c:pt idx="3335">
                  <c:v>0</c:v>
                </c:pt>
                <c:pt idx="3336">
                  <c:v>1.19063E-2</c:v>
                </c:pt>
                <c:pt idx="3337">
                  <c:v>6.0000000000000001E-3</c:v>
                </c:pt>
                <c:pt idx="3338">
                  <c:v>-4.0468800000000001E-3</c:v>
                </c:pt>
                <c:pt idx="3339">
                  <c:v>1.0046899999999999E-2</c:v>
                </c:pt>
                <c:pt idx="3340">
                  <c:v>1.0046899999999999E-2</c:v>
                </c:pt>
                <c:pt idx="3341">
                  <c:v>1.5890600000000001E-2</c:v>
                </c:pt>
                <c:pt idx="3342">
                  <c:v>1.98438E-3</c:v>
                </c:pt>
                <c:pt idx="3343">
                  <c:v>1.2E-2</c:v>
                </c:pt>
                <c:pt idx="3344">
                  <c:v>0.01</c:v>
                </c:pt>
                <c:pt idx="3345">
                  <c:v>1.7999999999999999E-2</c:v>
                </c:pt>
                <c:pt idx="3346">
                  <c:v>1.6015600000000001E-2</c:v>
                </c:pt>
                <c:pt idx="3347">
                  <c:v>1.4E-2</c:v>
                </c:pt>
                <c:pt idx="3348">
                  <c:v>1.6E-2</c:v>
                </c:pt>
                <c:pt idx="3349">
                  <c:v>1.6015600000000001E-2</c:v>
                </c:pt>
                <c:pt idx="3350">
                  <c:v>1.2E-2</c:v>
                </c:pt>
                <c:pt idx="3351">
                  <c:v>1.9984399999999999E-2</c:v>
                </c:pt>
                <c:pt idx="3352">
                  <c:v>1.20781E-2</c:v>
                </c:pt>
                <c:pt idx="3353">
                  <c:v>1.9859399999999999E-2</c:v>
                </c:pt>
                <c:pt idx="3354">
                  <c:v>2.2062499999999999E-2</c:v>
                </c:pt>
                <c:pt idx="3355">
                  <c:v>1.3984399999999999E-2</c:v>
                </c:pt>
                <c:pt idx="3356">
                  <c:v>1.7999999999999999E-2</c:v>
                </c:pt>
                <c:pt idx="3357">
                  <c:v>1.4E-2</c:v>
                </c:pt>
                <c:pt idx="3358">
                  <c:v>2.1937499999999999E-2</c:v>
                </c:pt>
                <c:pt idx="3359">
                  <c:v>2.1999999999999999E-2</c:v>
                </c:pt>
                <c:pt idx="3360">
                  <c:v>1.9984399999999999E-2</c:v>
                </c:pt>
                <c:pt idx="3361">
                  <c:v>2.1999999999999999E-2</c:v>
                </c:pt>
                <c:pt idx="3362">
                  <c:v>1.7999999999999999E-2</c:v>
                </c:pt>
                <c:pt idx="3363">
                  <c:v>2.19531E-2</c:v>
                </c:pt>
                <c:pt idx="3364">
                  <c:v>2.1999999999999999E-2</c:v>
                </c:pt>
                <c:pt idx="3365">
                  <c:v>2.00625E-2</c:v>
                </c:pt>
                <c:pt idx="3366">
                  <c:v>2.60781E-2</c:v>
                </c:pt>
                <c:pt idx="3367">
                  <c:v>2.7968799999999999E-2</c:v>
                </c:pt>
                <c:pt idx="3368">
                  <c:v>2.59531E-2</c:v>
                </c:pt>
                <c:pt idx="3369">
                  <c:v>2.6171900000000001E-2</c:v>
                </c:pt>
                <c:pt idx="3370">
                  <c:v>3.40313E-2</c:v>
                </c:pt>
                <c:pt idx="3371">
                  <c:v>3.40156E-2</c:v>
                </c:pt>
                <c:pt idx="3372">
                  <c:v>3.4000000000000002E-2</c:v>
                </c:pt>
                <c:pt idx="3373">
                  <c:v>3.4109399999999998E-2</c:v>
                </c:pt>
                <c:pt idx="3374">
                  <c:v>4.5999999999999999E-2</c:v>
                </c:pt>
                <c:pt idx="3375">
                  <c:v>4.20156E-2</c:v>
                </c:pt>
                <c:pt idx="3376">
                  <c:v>4.9984399999999998E-2</c:v>
                </c:pt>
                <c:pt idx="3377">
                  <c:v>4.3937499999999997E-2</c:v>
                </c:pt>
                <c:pt idx="3378">
                  <c:v>4.5999999999999999E-2</c:v>
                </c:pt>
                <c:pt idx="3379">
                  <c:v>4.8046899999999997E-2</c:v>
                </c:pt>
                <c:pt idx="3380">
                  <c:v>5.4062499999999999E-2</c:v>
                </c:pt>
                <c:pt idx="3381">
                  <c:v>5.3999999999999999E-2</c:v>
                </c:pt>
                <c:pt idx="3382">
                  <c:v>5.4031200000000001E-2</c:v>
                </c:pt>
                <c:pt idx="3383">
                  <c:v>5.99844E-2</c:v>
                </c:pt>
                <c:pt idx="3384">
                  <c:v>5.6000000000000001E-2</c:v>
                </c:pt>
                <c:pt idx="3385">
                  <c:v>6.0015600000000002E-2</c:v>
                </c:pt>
                <c:pt idx="3386">
                  <c:v>5.5984399999999997E-2</c:v>
                </c:pt>
                <c:pt idx="3387">
                  <c:v>5.5812500000000001E-2</c:v>
                </c:pt>
                <c:pt idx="3388">
                  <c:v>4.8046899999999997E-2</c:v>
                </c:pt>
                <c:pt idx="3389">
                  <c:v>5.79531E-2</c:v>
                </c:pt>
                <c:pt idx="3390">
                  <c:v>4.6046900000000002E-2</c:v>
                </c:pt>
                <c:pt idx="3391">
                  <c:v>6.3734399999999997E-2</c:v>
                </c:pt>
                <c:pt idx="3392">
                  <c:v>5.4421900000000002E-2</c:v>
                </c:pt>
                <c:pt idx="3393">
                  <c:v>0.05</c:v>
                </c:pt>
                <c:pt idx="3394">
                  <c:v>5.18594E-2</c:v>
                </c:pt>
                <c:pt idx="3395">
                  <c:v>5.7984399999999998E-2</c:v>
                </c:pt>
                <c:pt idx="3396">
                  <c:v>5.3984400000000002E-2</c:v>
                </c:pt>
                <c:pt idx="3397">
                  <c:v>5.8015600000000001E-2</c:v>
                </c:pt>
                <c:pt idx="3398">
                  <c:v>5.00156E-2</c:v>
                </c:pt>
                <c:pt idx="3399">
                  <c:v>5.4031200000000001E-2</c:v>
                </c:pt>
                <c:pt idx="3400">
                  <c:v>4.2031300000000001E-2</c:v>
                </c:pt>
                <c:pt idx="3401">
                  <c:v>5.0046899999999998E-2</c:v>
                </c:pt>
                <c:pt idx="3402">
                  <c:v>4.7953099999999999E-2</c:v>
                </c:pt>
                <c:pt idx="3403">
                  <c:v>5.2078100000000002E-2</c:v>
                </c:pt>
                <c:pt idx="3404">
                  <c:v>4.0078099999999998E-2</c:v>
                </c:pt>
                <c:pt idx="3405">
                  <c:v>4.8015599999999999E-2</c:v>
                </c:pt>
                <c:pt idx="3406">
                  <c:v>4.4031300000000002E-2</c:v>
                </c:pt>
                <c:pt idx="3407">
                  <c:v>4.4015600000000002E-2</c:v>
                </c:pt>
                <c:pt idx="3408">
                  <c:v>4.2000000000000003E-2</c:v>
                </c:pt>
                <c:pt idx="3409">
                  <c:v>3.6031300000000002E-2</c:v>
                </c:pt>
                <c:pt idx="3410">
                  <c:v>4.39844E-2</c:v>
                </c:pt>
                <c:pt idx="3411">
                  <c:v>3.9984400000000003E-2</c:v>
                </c:pt>
                <c:pt idx="3412">
                  <c:v>4.20781E-2</c:v>
                </c:pt>
                <c:pt idx="3413">
                  <c:v>2.60156E-2</c:v>
                </c:pt>
                <c:pt idx="3414">
                  <c:v>3.5812499999999997E-2</c:v>
                </c:pt>
                <c:pt idx="3415">
                  <c:v>3.4093699999999998E-2</c:v>
                </c:pt>
                <c:pt idx="3416">
                  <c:v>2.5999999999999999E-2</c:v>
                </c:pt>
                <c:pt idx="3417">
                  <c:v>0.03</c:v>
                </c:pt>
                <c:pt idx="3418">
                  <c:v>2.20313E-2</c:v>
                </c:pt>
                <c:pt idx="3419">
                  <c:v>2.60156E-2</c:v>
                </c:pt>
                <c:pt idx="3420">
                  <c:v>2.5984400000000001E-2</c:v>
                </c:pt>
                <c:pt idx="3421">
                  <c:v>2.3968799999999998E-2</c:v>
                </c:pt>
                <c:pt idx="3422">
                  <c:v>1.7999999999999999E-2</c:v>
                </c:pt>
                <c:pt idx="3423">
                  <c:v>2.4E-2</c:v>
                </c:pt>
                <c:pt idx="3424">
                  <c:v>1.80156E-2</c:v>
                </c:pt>
                <c:pt idx="3425">
                  <c:v>1.7984400000000001E-2</c:v>
                </c:pt>
                <c:pt idx="3426">
                  <c:v>2.1999999999999999E-2</c:v>
                </c:pt>
                <c:pt idx="3427">
                  <c:v>1.7999999999999999E-2</c:v>
                </c:pt>
                <c:pt idx="3428">
                  <c:v>1.5984399999999999E-2</c:v>
                </c:pt>
                <c:pt idx="3429">
                  <c:v>2.20156E-2</c:v>
                </c:pt>
                <c:pt idx="3430">
                  <c:v>1.1968700000000001E-2</c:v>
                </c:pt>
                <c:pt idx="3431">
                  <c:v>1.6E-2</c:v>
                </c:pt>
                <c:pt idx="3432">
                  <c:v>0.01</c:v>
                </c:pt>
                <c:pt idx="3433">
                  <c:v>1.6E-2</c:v>
                </c:pt>
                <c:pt idx="3434">
                  <c:v>8.0156299999999993E-3</c:v>
                </c:pt>
                <c:pt idx="3435">
                  <c:v>1.1984399999999999E-2</c:v>
                </c:pt>
                <c:pt idx="3436">
                  <c:v>4.0625000000000001E-3</c:v>
                </c:pt>
                <c:pt idx="3437">
                  <c:v>3.98438E-3</c:v>
                </c:pt>
                <c:pt idx="3438">
                  <c:v>-3.1250000000000001E-5</c:v>
                </c:pt>
                <c:pt idx="3439">
                  <c:v>-2E-3</c:v>
                </c:pt>
                <c:pt idx="3440">
                  <c:v>-8.0937500000000002E-3</c:v>
                </c:pt>
                <c:pt idx="3441">
                  <c:v>5.9375000000000001E-3</c:v>
                </c:pt>
                <c:pt idx="3442">
                  <c:v>8.3125000000000004E-3</c:v>
                </c:pt>
                <c:pt idx="3443">
                  <c:v>-7.9062500000000001E-3</c:v>
                </c:pt>
                <c:pt idx="3444">
                  <c:v>-6.0156300000000001E-3</c:v>
                </c:pt>
                <c:pt idx="3445">
                  <c:v>-1.00625E-2</c:v>
                </c:pt>
                <c:pt idx="3446">
                  <c:v>-9.9531299999999993E-3</c:v>
                </c:pt>
                <c:pt idx="3447">
                  <c:v>-1.0234399999999999E-2</c:v>
                </c:pt>
                <c:pt idx="3448">
                  <c:v>-2.0078100000000002E-2</c:v>
                </c:pt>
                <c:pt idx="3449">
                  <c:v>-1.5984399999999999E-2</c:v>
                </c:pt>
                <c:pt idx="3450">
                  <c:v>-1.80156E-2</c:v>
                </c:pt>
                <c:pt idx="3451">
                  <c:v>-1.61875E-2</c:v>
                </c:pt>
                <c:pt idx="3452">
                  <c:v>-2.6062499999999999E-2</c:v>
                </c:pt>
                <c:pt idx="3453">
                  <c:v>-2.4062500000000001E-2</c:v>
                </c:pt>
                <c:pt idx="3454">
                  <c:v>-2.8015600000000002E-2</c:v>
                </c:pt>
                <c:pt idx="3455">
                  <c:v>-2.0015600000000001E-2</c:v>
                </c:pt>
                <c:pt idx="3456">
                  <c:v>-3.0031200000000001E-2</c:v>
                </c:pt>
                <c:pt idx="3457">
                  <c:v>-2.8093799999999999E-2</c:v>
                </c:pt>
                <c:pt idx="3458">
                  <c:v>-2.5999999999999999E-2</c:v>
                </c:pt>
                <c:pt idx="3459">
                  <c:v>-3.4046899999999998E-2</c:v>
                </c:pt>
                <c:pt idx="3460">
                  <c:v>-3.6015600000000002E-2</c:v>
                </c:pt>
                <c:pt idx="3461">
                  <c:v>-3.5999999999999997E-2</c:v>
                </c:pt>
                <c:pt idx="3462">
                  <c:v>-3.4000000000000002E-2</c:v>
                </c:pt>
                <c:pt idx="3463">
                  <c:v>-3.59844E-2</c:v>
                </c:pt>
                <c:pt idx="3464">
                  <c:v>-3.7999999999999999E-2</c:v>
                </c:pt>
                <c:pt idx="3465">
                  <c:v>-3.7937499999999999E-2</c:v>
                </c:pt>
                <c:pt idx="3466">
                  <c:v>-4.6015599999999997E-2</c:v>
                </c:pt>
                <c:pt idx="3467">
                  <c:v>-3.5999999999999997E-2</c:v>
                </c:pt>
                <c:pt idx="3468">
                  <c:v>-4.5999999999999999E-2</c:v>
                </c:pt>
                <c:pt idx="3469">
                  <c:v>-3.7999999999999999E-2</c:v>
                </c:pt>
                <c:pt idx="3470">
                  <c:v>-4.36719E-2</c:v>
                </c:pt>
                <c:pt idx="3471">
                  <c:v>-4.6031299999999997E-2</c:v>
                </c:pt>
                <c:pt idx="3472">
                  <c:v>-4.5953099999999997E-2</c:v>
                </c:pt>
                <c:pt idx="3473">
                  <c:v>-4.7984400000000003E-2</c:v>
                </c:pt>
                <c:pt idx="3474">
                  <c:v>-4.6093799999999997E-2</c:v>
                </c:pt>
                <c:pt idx="3475">
                  <c:v>-4.20156E-2</c:v>
                </c:pt>
                <c:pt idx="3476">
                  <c:v>-4.39219E-2</c:v>
                </c:pt>
                <c:pt idx="3477">
                  <c:v>-5.1999999999999998E-2</c:v>
                </c:pt>
                <c:pt idx="3478">
                  <c:v>-4.6124999999999999E-2</c:v>
                </c:pt>
                <c:pt idx="3479">
                  <c:v>-4.3937499999999997E-2</c:v>
                </c:pt>
                <c:pt idx="3480">
                  <c:v>-4.9921899999999998E-2</c:v>
                </c:pt>
                <c:pt idx="3481">
                  <c:v>-4.8125000000000001E-2</c:v>
                </c:pt>
                <c:pt idx="3482">
                  <c:v>-4.40469E-2</c:v>
                </c:pt>
                <c:pt idx="3483">
                  <c:v>-4.5906299999999997E-2</c:v>
                </c:pt>
                <c:pt idx="3484">
                  <c:v>-4.7890599999999998E-2</c:v>
                </c:pt>
                <c:pt idx="3485">
                  <c:v>-4.0203099999999999E-2</c:v>
                </c:pt>
                <c:pt idx="3486">
                  <c:v>-5.4031200000000001E-2</c:v>
                </c:pt>
                <c:pt idx="3487">
                  <c:v>-4.17656E-2</c:v>
                </c:pt>
                <c:pt idx="3488">
                  <c:v>-4.6031299999999997E-2</c:v>
                </c:pt>
                <c:pt idx="3489">
                  <c:v>-3.9968799999999999E-2</c:v>
                </c:pt>
                <c:pt idx="3490">
                  <c:v>-4.3968699999999999E-2</c:v>
                </c:pt>
                <c:pt idx="3491">
                  <c:v>-3.8093799999999997E-2</c:v>
                </c:pt>
                <c:pt idx="3492">
                  <c:v>-4.8015599999999999E-2</c:v>
                </c:pt>
                <c:pt idx="3493">
                  <c:v>-4.2000000000000003E-2</c:v>
                </c:pt>
                <c:pt idx="3494">
                  <c:v>-4.8015599999999999E-2</c:v>
                </c:pt>
                <c:pt idx="3495">
                  <c:v>-3.9984400000000003E-2</c:v>
                </c:pt>
                <c:pt idx="3496">
                  <c:v>-4.8078099999999999E-2</c:v>
                </c:pt>
                <c:pt idx="3497">
                  <c:v>-4.7984400000000003E-2</c:v>
                </c:pt>
                <c:pt idx="3498">
                  <c:v>-4.3937499999999997E-2</c:v>
                </c:pt>
                <c:pt idx="3499">
                  <c:v>-4.2046899999999998E-2</c:v>
                </c:pt>
                <c:pt idx="3500">
                  <c:v>-4.5999999999999999E-2</c:v>
                </c:pt>
                <c:pt idx="3501">
                  <c:v>-4.2000000000000003E-2</c:v>
                </c:pt>
                <c:pt idx="3502">
                  <c:v>-4.5999999999999999E-2</c:v>
                </c:pt>
                <c:pt idx="3503">
                  <c:v>-4.2000000000000003E-2</c:v>
                </c:pt>
                <c:pt idx="3504">
                  <c:v>-4.1984399999999998E-2</c:v>
                </c:pt>
                <c:pt idx="3505">
                  <c:v>-3.5999999999999997E-2</c:v>
                </c:pt>
                <c:pt idx="3506">
                  <c:v>-4.2000000000000003E-2</c:v>
                </c:pt>
                <c:pt idx="3507">
                  <c:v>-4.4031300000000002E-2</c:v>
                </c:pt>
                <c:pt idx="3508">
                  <c:v>-4.2000000000000003E-2</c:v>
                </c:pt>
                <c:pt idx="3509">
                  <c:v>-2.99688E-2</c:v>
                </c:pt>
                <c:pt idx="3510">
                  <c:v>-3.39531E-2</c:v>
                </c:pt>
                <c:pt idx="3511">
                  <c:v>-3.3968699999999998E-2</c:v>
                </c:pt>
                <c:pt idx="3512">
                  <c:v>-3.9984400000000003E-2</c:v>
                </c:pt>
                <c:pt idx="3513">
                  <c:v>-3.3968699999999998E-2</c:v>
                </c:pt>
                <c:pt idx="3514">
                  <c:v>-3.0031200000000001E-2</c:v>
                </c:pt>
                <c:pt idx="3515">
                  <c:v>-2.8000000000000001E-2</c:v>
                </c:pt>
                <c:pt idx="3516">
                  <c:v>-3.4000000000000002E-2</c:v>
                </c:pt>
                <c:pt idx="3517">
                  <c:v>-0.03</c:v>
                </c:pt>
                <c:pt idx="3518">
                  <c:v>-3.1984400000000003E-2</c:v>
                </c:pt>
                <c:pt idx="3519">
                  <c:v>-2.6046900000000001E-2</c:v>
                </c:pt>
                <c:pt idx="3520">
                  <c:v>-2.0046899999999999E-2</c:v>
                </c:pt>
                <c:pt idx="3521">
                  <c:v>-1.8031200000000001E-2</c:v>
                </c:pt>
                <c:pt idx="3522">
                  <c:v>-1.79063E-2</c:v>
                </c:pt>
                <c:pt idx="3523">
                  <c:v>-2.5999999999999999E-2</c:v>
                </c:pt>
                <c:pt idx="3524">
                  <c:v>-1.7874999999999999E-2</c:v>
                </c:pt>
                <c:pt idx="3525">
                  <c:v>-1.01406E-2</c:v>
                </c:pt>
                <c:pt idx="3526">
                  <c:v>-1.7999999999999999E-2</c:v>
                </c:pt>
                <c:pt idx="3527">
                  <c:v>-7.8906299999999992E-3</c:v>
                </c:pt>
                <c:pt idx="3528">
                  <c:v>-1.6031199999999999E-2</c:v>
                </c:pt>
                <c:pt idx="3529">
                  <c:v>-1.6E-2</c:v>
                </c:pt>
                <c:pt idx="3530">
                  <c:v>-1.39375E-2</c:v>
                </c:pt>
                <c:pt idx="3531">
                  <c:v>9.3750000000000097E-5</c:v>
                </c:pt>
                <c:pt idx="3532">
                  <c:v>-3.95313E-3</c:v>
                </c:pt>
                <c:pt idx="3533">
                  <c:v>-1.2E-2</c:v>
                </c:pt>
                <c:pt idx="3534">
                  <c:v>3.7499999999999999E-3</c:v>
                </c:pt>
                <c:pt idx="3535">
                  <c:v>0.01</c:v>
                </c:pt>
                <c:pt idx="3536">
                  <c:v>-1.9375E-3</c:v>
                </c:pt>
                <c:pt idx="3537">
                  <c:v>4.0312500000000001E-3</c:v>
                </c:pt>
                <c:pt idx="3538">
                  <c:v>8.0625000000000002E-3</c:v>
                </c:pt>
                <c:pt idx="3539">
                  <c:v>1.40156E-2</c:v>
                </c:pt>
                <c:pt idx="3540">
                  <c:v>1.1984399999999999E-2</c:v>
                </c:pt>
                <c:pt idx="3541">
                  <c:v>0.01</c:v>
                </c:pt>
                <c:pt idx="3542">
                  <c:v>1.6E-2</c:v>
                </c:pt>
                <c:pt idx="3543">
                  <c:v>1.6E-2</c:v>
                </c:pt>
                <c:pt idx="3544">
                  <c:v>1.7984400000000001E-2</c:v>
                </c:pt>
                <c:pt idx="3545">
                  <c:v>1.7984400000000001E-2</c:v>
                </c:pt>
                <c:pt idx="3546">
                  <c:v>2.1999999999999999E-2</c:v>
                </c:pt>
                <c:pt idx="3547">
                  <c:v>1.9968799999999998E-2</c:v>
                </c:pt>
                <c:pt idx="3548">
                  <c:v>0.03</c:v>
                </c:pt>
                <c:pt idx="3549">
                  <c:v>2.4031299999999998E-2</c:v>
                </c:pt>
                <c:pt idx="3550">
                  <c:v>3.3859399999999998E-2</c:v>
                </c:pt>
                <c:pt idx="3551">
                  <c:v>2.61406E-2</c:v>
                </c:pt>
                <c:pt idx="3552">
                  <c:v>2.39375E-2</c:v>
                </c:pt>
                <c:pt idx="3553">
                  <c:v>3.2031299999999999E-2</c:v>
                </c:pt>
                <c:pt idx="3554">
                  <c:v>3.2078099999999998E-2</c:v>
                </c:pt>
                <c:pt idx="3555">
                  <c:v>0.03</c:v>
                </c:pt>
                <c:pt idx="3556">
                  <c:v>4.19531E-2</c:v>
                </c:pt>
                <c:pt idx="3557">
                  <c:v>3.7999999999999999E-2</c:v>
                </c:pt>
                <c:pt idx="3558">
                  <c:v>3.5906300000000002E-2</c:v>
                </c:pt>
                <c:pt idx="3559">
                  <c:v>4.8000000000000001E-2</c:v>
                </c:pt>
                <c:pt idx="3560">
                  <c:v>4.0062500000000001E-2</c:v>
                </c:pt>
                <c:pt idx="3561">
                  <c:v>4.1968800000000001E-2</c:v>
                </c:pt>
                <c:pt idx="3562">
                  <c:v>0.04</c:v>
                </c:pt>
                <c:pt idx="3563">
                  <c:v>4.2031300000000001E-2</c:v>
                </c:pt>
                <c:pt idx="3564">
                  <c:v>4.2000000000000003E-2</c:v>
                </c:pt>
                <c:pt idx="3565">
                  <c:v>4.39844E-2</c:v>
                </c:pt>
                <c:pt idx="3566">
                  <c:v>4.40469E-2</c:v>
                </c:pt>
                <c:pt idx="3567">
                  <c:v>5.1953100000000002E-2</c:v>
                </c:pt>
                <c:pt idx="3568">
                  <c:v>4.3999999999999997E-2</c:v>
                </c:pt>
                <c:pt idx="3569">
                  <c:v>5.4140599999999997E-2</c:v>
                </c:pt>
                <c:pt idx="3570">
                  <c:v>4.9984399999999998E-2</c:v>
                </c:pt>
                <c:pt idx="3571">
                  <c:v>5.2031300000000003E-2</c:v>
                </c:pt>
                <c:pt idx="3572">
                  <c:v>5.1999999999999998E-2</c:v>
                </c:pt>
                <c:pt idx="3573">
                  <c:v>0.05</c:v>
                </c:pt>
                <c:pt idx="3574">
                  <c:v>5.1999999999999998E-2</c:v>
                </c:pt>
                <c:pt idx="3575">
                  <c:v>0.05</c:v>
                </c:pt>
                <c:pt idx="3576">
                  <c:v>5.6000000000000001E-2</c:v>
                </c:pt>
                <c:pt idx="3577">
                  <c:v>5.6031299999999999E-2</c:v>
                </c:pt>
                <c:pt idx="3578">
                  <c:v>5.7875000000000003E-2</c:v>
                </c:pt>
                <c:pt idx="3579">
                  <c:v>4.7984400000000003E-2</c:v>
                </c:pt>
                <c:pt idx="3580">
                  <c:v>5.4015599999999997E-2</c:v>
                </c:pt>
                <c:pt idx="3581">
                  <c:v>4.9984399999999998E-2</c:v>
                </c:pt>
                <c:pt idx="3582">
                  <c:v>5.6015599999999999E-2</c:v>
                </c:pt>
                <c:pt idx="3583">
                  <c:v>5.5984399999999997E-2</c:v>
                </c:pt>
                <c:pt idx="3584">
                  <c:v>5.8015600000000001E-2</c:v>
                </c:pt>
                <c:pt idx="3585">
                  <c:v>0.06</c:v>
                </c:pt>
                <c:pt idx="3586">
                  <c:v>6.2046900000000002E-2</c:v>
                </c:pt>
                <c:pt idx="3587">
                  <c:v>6.3890600000000006E-2</c:v>
                </c:pt>
                <c:pt idx="3588">
                  <c:v>5.3828099999999997E-2</c:v>
                </c:pt>
                <c:pt idx="3589">
                  <c:v>5.3812499999999999E-2</c:v>
                </c:pt>
                <c:pt idx="3590">
                  <c:v>5.99844E-2</c:v>
                </c:pt>
                <c:pt idx="3591">
                  <c:v>5.6062500000000001E-2</c:v>
                </c:pt>
                <c:pt idx="3592">
                  <c:v>5.5890599999999999E-2</c:v>
                </c:pt>
                <c:pt idx="3593">
                  <c:v>5.8000000000000003E-2</c:v>
                </c:pt>
                <c:pt idx="3594">
                  <c:v>5.3999999999999999E-2</c:v>
                </c:pt>
                <c:pt idx="3595">
                  <c:v>5.79531E-2</c:v>
                </c:pt>
                <c:pt idx="3596">
                  <c:v>5.8015600000000001E-2</c:v>
                </c:pt>
                <c:pt idx="3597">
                  <c:v>5.3999999999999999E-2</c:v>
                </c:pt>
                <c:pt idx="3598">
                  <c:v>5.7906300000000001E-2</c:v>
                </c:pt>
                <c:pt idx="3599">
                  <c:v>6.1984400000000002E-2</c:v>
                </c:pt>
                <c:pt idx="3600">
                  <c:v>6.0015600000000002E-2</c:v>
                </c:pt>
                <c:pt idx="3601">
                  <c:v>6.1953099999999997E-2</c:v>
                </c:pt>
                <c:pt idx="3602">
                  <c:v>6.2109400000000002E-2</c:v>
                </c:pt>
                <c:pt idx="3603">
                  <c:v>5.8000000000000003E-2</c:v>
                </c:pt>
                <c:pt idx="3604">
                  <c:v>6.3968800000000006E-2</c:v>
                </c:pt>
                <c:pt idx="3605">
                  <c:v>6.4000000000000001E-2</c:v>
                </c:pt>
                <c:pt idx="3606">
                  <c:v>6.6000000000000003E-2</c:v>
                </c:pt>
                <c:pt idx="3607">
                  <c:v>6.1906299999999997E-2</c:v>
                </c:pt>
                <c:pt idx="3608">
                  <c:v>5.8000000000000003E-2</c:v>
                </c:pt>
                <c:pt idx="3609">
                  <c:v>6.2E-2</c:v>
                </c:pt>
                <c:pt idx="3610">
                  <c:v>5.79531E-2</c:v>
                </c:pt>
                <c:pt idx="3611">
                  <c:v>6.8000000000000005E-2</c:v>
                </c:pt>
                <c:pt idx="3612">
                  <c:v>5.8203100000000001E-2</c:v>
                </c:pt>
                <c:pt idx="3613">
                  <c:v>5.3984400000000002E-2</c:v>
                </c:pt>
                <c:pt idx="3614">
                  <c:v>5.3953099999999997E-2</c:v>
                </c:pt>
                <c:pt idx="3615">
                  <c:v>5.6000000000000001E-2</c:v>
                </c:pt>
                <c:pt idx="3616">
                  <c:v>5.5984399999999997E-2</c:v>
                </c:pt>
                <c:pt idx="3617">
                  <c:v>6.0015600000000002E-2</c:v>
                </c:pt>
                <c:pt idx="3618">
                  <c:v>5.99844E-2</c:v>
                </c:pt>
                <c:pt idx="3619">
                  <c:v>5.6000000000000001E-2</c:v>
                </c:pt>
                <c:pt idx="3620">
                  <c:v>5.9968800000000003E-2</c:v>
                </c:pt>
                <c:pt idx="3621">
                  <c:v>4.7968799999999999E-2</c:v>
                </c:pt>
                <c:pt idx="3622">
                  <c:v>5.3999999999999999E-2</c:v>
                </c:pt>
                <c:pt idx="3623">
                  <c:v>4.8031200000000003E-2</c:v>
                </c:pt>
                <c:pt idx="3624">
                  <c:v>4.39844E-2</c:v>
                </c:pt>
                <c:pt idx="3625">
                  <c:v>0.05</c:v>
                </c:pt>
                <c:pt idx="3626">
                  <c:v>4.5984400000000002E-2</c:v>
                </c:pt>
                <c:pt idx="3627">
                  <c:v>5.2015600000000002E-2</c:v>
                </c:pt>
                <c:pt idx="3628">
                  <c:v>3.9953099999999998E-2</c:v>
                </c:pt>
                <c:pt idx="3629">
                  <c:v>4.2000000000000003E-2</c:v>
                </c:pt>
                <c:pt idx="3630">
                  <c:v>3.60469E-2</c:v>
                </c:pt>
                <c:pt idx="3631">
                  <c:v>3.9968799999999999E-2</c:v>
                </c:pt>
                <c:pt idx="3632">
                  <c:v>3.9937500000000001E-2</c:v>
                </c:pt>
                <c:pt idx="3633">
                  <c:v>4.5984400000000002E-2</c:v>
                </c:pt>
                <c:pt idx="3634">
                  <c:v>3.8140599999999997E-2</c:v>
                </c:pt>
                <c:pt idx="3635">
                  <c:v>3.1984400000000003E-2</c:v>
                </c:pt>
                <c:pt idx="3636">
                  <c:v>3.59219E-2</c:v>
                </c:pt>
                <c:pt idx="3637">
                  <c:v>0.04</c:v>
                </c:pt>
                <c:pt idx="3638">
                  <c:v>2.6109400000000001E-2</c:v>
                </c:pt>
                <c:pt idx="3639">
                  <c:v>3.1968799999999999E-2</c:v>
                </c:pt>
                <c:pt idx="3640">
                  <c:v>3.2125000000000001E-2</c:v>
                </c:pt>
                <c:pt idx="3641">
                  <c:v>3.1921900000000003E-2</c:v>
                </c:pt>
                <c:pt idx="3642">
                  <c:v>3.5968699999999999E-2</c:v>
                </c:pt>
                <c:pt idx="3643">
                  <c:v>2.5874999999999999E-2</c:v>
                </c:pt>
                <c:pt idx="3644">
                  <c:v>2.8125000000000001E-2</c:v>
                </c:pt>
                <c:pt idx="3645">
                  <c:v>3.1968799999999999E-2</c:v>
                </c:pt>
                <c:pt idx="3646">
                  <c:v>2.7875E-2</c:v>
                </c:pt>
                <c:pt idx="3647">
                  <c:v>2.6046900000000001E-2</c:v>
                </c:pt>
                <c:pt idx="3648">
                  <c:v>3.0062499999999999E-2</c:v>
                </c:pt>
                <c:pt idx="3649">
                  <c:v>2.7734399999999999E-2</c:v>
                </c:pt>
                <c:pt idx="3650">
                  <c:v>2.20313E-2</c:v>
                </c:pt>
                <c:pt idx="3651">
                  <c:v>2.58906E-2</c:v>
                </c:pt>
                <c:pt idx="3652">
                  <c:v>1.6015600000000001E-2</c:v>
                </c:pt>
                <c:pt idx="3653">
                  <c:v>1.99375E-2</c:v>
                </c:pt>
                <c:pt idx="3654">
                  <c:v>7.9843799999999993E-3</c:v>
                </c:pt>
                <c:pt idx="3655">
                  <c:v>1.5859399999999999E-2</c:v>
                </c:pt>
                <c:pt idx="3656">
                  <c:v>2.1999999999999999E-2</c:v>
                </c:pt>
                <c:pt idx="3657">
                  <c:v>1.1921899999999999E-2</c:v>
                </c:pt>
                <c:pt idx="3658">
                  <c:v>9.9843799999999993E-3</c:v>
                </c:pt>
                <c:pt idx="3659">
                  <c:v>9.9843799999999993E-3</c:v>
                </c:pt>
                <c:pt idx="3660">
                  <c:v>8.0312500000000002E-3</c:v>
                </c:pt>
                <c:pt idx="3661">
                  <c:v>-4.6875000000000001E-5</c:v>
                </c:pt>
                <c:pt idx="3662">
                  <c:v>6.0156300000000001E-3</c:v>
                </c:pt>
                <c:pt idx="3663">
                  <c:v>-3.9375E-3</c:v>
                </c:pt>
                <c:pt idx="3664">
                  <c:v>-4.0156300000000001E-3</c:v>
                </c:pt>
                <c:pt idx="3665">
                  <c:v>-2.01563E-3</c:v>
                </c:pt>
                <c:pt idx="3666">
                  <c:v>-2.01563E-3</c:v>
                </c:pt>
                <c:pt idx="3667">
                  <c:v>2E-3</c:v>
                </c:pt>
                <c:pt idx="3668">
                  <c:v>-1.1953099999999999E-2</c:v>
                </c:pt>
                <c:pt idx="3669">
                  <c:v>-2.0625000000000001E-3</c:v>
                </c:pt>
                <c:pt idx="3670">
                  <c:v>-1.175E-2</c:v>
                </c:pt>
                <c:pt idx="3671">
                  <c:v>-8.1250000000000003E-3</c:v>
                </c:pt>
                <c:pt idx="3672">
                  <c:v>-5.875E-3</c:v>
                </c:pt>
                <c:pt idx="3673">
                  <c:v>-1.40156E-2</c:v>
                </c:pt>
                <c:pt idx="3674">
                  <c:v>-4.0468800000000001E-3</c:v>
                </c:pt>
                <c:pt idx="3675">
                  <c:v>-9.9218799999999992E-3</c:v>
                </c:pt>
                <c:pt idx="3676">
                  <c:v>-1.0093700000000001E-2</c:v>
                </c:pt>
                <c:pt idx="3677">
                  <c:v>-6.0156300000000001E-3</c:v>
                </c:pt>
                <c:pt idx="3678">
                  <c:v>-1.35938E-2</c:v>
                </c:pt>
                <c:pt idx="3679">
                  <c:v>-2.4015600000000002E-2</c:v>
                </c:pt>
                <c:pt idx="3680">
                  <c:v>-1.80156E-2</c:v>
                </c:pt>
                <c:pt idx="3681">
                  <c:v>-2.3906299999999998E-2</c:v>
                </c:pt>
                <c:pt idx="3682">
                  <c:v>-2.3968799999999998E-2</c:v>
                </c:pt>
                <c:pt idx="3683">
                  <c:v>-2.4078100000000002E-2</c:v>
                </c:pt>
                <c:pt idx="3684">
                  <c:v>-2.8125000000000001E-2</c:v>
                </c:pt>
                <c:pt idx="3685">
                  <c:v>-2.7765600000000001E-2</c:v>
                </c:pt>
                <c:pt idx="3686">
                  <c:v>-1.79531E-2</c:v>
                </c:pt>
                <c:pt idx="3687">
                  <c:v>-2.65156E-2</c:v>
                </c:pt>
                <c:pt idx="3688">
                  <c:v>-3.61094E-2</c:v>
                </c:pt>
                <c:pt idx="3689">
                  <c:v>-3.6078100000000002E-2</c:v>
                </c:pt>
                <c:pt idx="3690">
                  <c:v>-3.7968799999999997E-2</c:v>
                </c:pt>
                <c:pt idx="3691">
                  <c:v>-3.3984399999999998E-2</c:v>
                </c:pt>
                <c:pt idx="3692">
                  <c:v>-3.9953099999999998E-2</c:v>
                </c:pt>
                <c:pt idx="3693">
                  <c:v>-4.8062500000000001E-2</c:v>
                </c:pt>
                <c:pt idx="3694">
                  <c:v>-4.7953099999999999E-2</c:v>
                </c:pt>
                <c:pt idx="3695">
                  <c:v>-4.3999999999999997E-2</c:v>
                </c:pt>
                <c:pt idx="3696">
                  <c:v>-4.6062499999999999E-2</c:v>
                </c:pt>
                <c:pt idx="3697">
                  <c:v>-4.7984400000000003E-2</c:v>
                </c:pt>
                <c:pt idx="3698">
                  <c:v>-4.6046900000000002E-2</c:v>
                </c:pt>
                <c:pt idx="3699">
                  <c:v>-4.98906E-2</c:v>
                </c:pt>
                <c:pt idx="3700">
                  <c:v>-0.04</c:v>
                </c:pt>
                <c:pt idx="3701">
                  <c:v>-0.06</c:v>
                </c:pt>
                <c:pt idx="3702">
                  <c:v>-5.3999999999999999E-2</c:v>
                </c:pt>
                <c:pt idx="3703">
                  <c:v>-5.7984399999999998E-2</c:v>
                </c:pt>
                <c:pt idx="3704">
                  <c:v>-0.06</c:v>
                </c:pt>
                <c:pt idx="3705">
                  <c:v>-5.3984400000000002E-2</c:v>
                </c:pt>
                <c:pt idx="3706">
                  <c:v>-5.8000000000000003E-2</c:v>
                </c:pt>
                <c:pt idx="3707">
                  <c:v>-5.8000000000000003E-2</c:v>
                </c:pt>
                <c:pt idx="3708">
                  <c:v>-5.78281E-2</c:v>
                </c:pt>
                <c:pt idx="3709">
                  <c:v>-6.4062499999999994E-2</c:v>
                </c:pt>
                <c:pt idx="3710">
                  <c:v>-5.6031299999999999E-2</c:v>
                </c:pt>
                <c:pt idx="3711">
                  <c:v>-6.4031199999999996E-2</c:v>
                </c:pt>
                <c:pt idx="3712">
                  <c:v>-6.4046900000000004E-2</c:v>
                </c:pt>
                <c:pt idx="3713">
                  <c:v>-5.6000000000000001E-2</c:v>
                </c:pt>
                <c:pt idx="3714">
                  <c:v>-0.05</c:v>
                </c:pt>
                <c:pt idx="3715">
                  <c:v>-5.8000000000000003E-2</c:v>
                </c:pt>
                <c:pt idx="3716">
                  <c:v>-5.8062500000000003E-2</c:v>
                </c:pt>
                <c:pt idx="3717">
                  <c:v>-5.2015600000000002E-2</c:v>
                </c:pt>
                <c:pt idx="3718">
                  <c:v>-5.19844E-2</c:v>
                </c:pt>
                <c:pt idx="3719">
                  <c:v>-5.0031199999999998E-2</c:v>
                </c:pt>
                <c:pt idx="3720">
                  <c:v>-4.8015599999999999E-2</c:v>
                </c:pt>
                <c:pt idx="3721">
                  <c:v>-4.8000000000000001E-2</c:v>
                </c:pt>
                <c:pt idx="3722">
                  <c:v>-4.8031200000000003E-2</c:v>
                </c:pt>
                <c:pt idx="3723">
                  <c:v>-4.5781299999999997E-2</c:v>
                </c:pt>
                <c:pt idx="3724">
                  <c:v>-3.59844E-2</c:v>
                </c:pt>
                <c:pt idx="3725">
                  <c:v>-4.2125000000000003E-2</c:v>
                </c:pt>
                <c:pt idx="3726">
                  <c:v>-3.9968799999999999E-2</c:v>
                </c:pt>
                <c:pt idx="3727">
                  <c:v>-3.3859399999999998E-2</c:v>
                </c:pt>
                <c:pt idx="3728">
                  <c:v>-2.59688E-2</c:v>
                </c:pt>
                <c:pt idx="3729">
                  <c:v>-2.4E-2</c:v>
                </c:pt>
                <c:pt idx="3730">
                  <c:v>-2.0031199999999999E-2</c:v>
                </c:pt>
                <c:pt idx="3731">
                  <c:v>-1.5968799999999998E-2</c:v>
                </c:pt>
                <c:pt idx="3732">
                  <c:v>-1.9968799999999998E-2</c:v>
                </c:pt>
                <c:pt idx="3733">
                  <c:v>-1.6E-2</c:v>
                </c:pt>
                <c:pt idx="3734">
                  <c:v>-1.20313E-2</c:v>
                </c:pt>
                <c:pt idx="3735">
                  <c:v>-1.00156E-2</c:v>
                </c:pt>
                <c:pt idx="3736">
                  <c:v>-1.6015600000000001E-2</c:v>
                </c:pt>
                <c:pt idx="3737">
                  <c:v>-7.9062500000000001E-3</c:v>
                </c:pt>
                <c:pt idx="3738">
                  <c:v>-3.9687500000000001E-3</c:v>
                </c:pt>
                <c:pt idx="3739">
                  <c:v>0</c:v>
                </c:pt>
                <c:pt idx="3740">
                  <c:v>2E-3</c:v>
                </c:pt>
                <c:pt idx="3741">
                  <c:v>4.0000000000000001E-3</c:v>
                </c:pt>
                <c:pt idx="3742">
                  <c:v>7.9843799999999993E-3</c:v>
                </c:pt>
                <c:pt idx="3743">
                  <c:v>5.9843800000000001E-3</c:v>
                </c:pt>
                <c:pt idx="3744">
                  <c:v>1.2E-2</c:v>
                </c:pt>
                <c:pt idx="3745">
                  <c:v>5.9687500000000001E-3</c:v>
                </c:pt>
                <c:pt idx="3746">
                  <c:v>0.02</c:v>
                </c:pt>
                <c:pt idx="3747">
                  <c:v>2.3890600000000001E-2</c:v>
                </c:pt>
                <c:pt idx="3748">
                  <c:v>1.7921900000000001E-2</c:v>
                </c:pt>
                <c:pt idx="3749">
                  <c:v>2.3984399999999999E-2</c:v>
                </c:pt>
                <c:pt idx="3750">
                  <c:v>1.8046900000000001E-2</c:v>
                </c:pt>
                <c:pt idx="3751">
                  <c:v>2.20313E-2</c:v>
                </c:pt>
                <c:pt idx="3752">
                  <c:v>2.5984400000000001E-2</c:v>
                </c:pt>
                <c:pt idx="3753">
                  <c:v>2.5999999999999999E-2</c:v>
                </c:pt>
                <c:pt idx="3754">
                  <c:v>2.3968799999999998E-2</c:v>
                </c:pt>
                <c:pt idx="3755">
                  <c:v>3.2000000000000001E-2</c:v>
                </c:pt>
                <c:pt idx="3756">
                  <c:v>3.0046900000000001E-2</c:v>
                </c:pt>
                <c:pt idx="3757">
                  <c:v>2.8000000000000001E-2</c:v>
                </c:pt>
                <c:pt idx="3758">
                  <c:v>2.7968799999999999E-2</c:v>
                </c:pt>
                <c:pt idx="3759">
                  <c:v>3.00156E-2</c:v>
                </c:pt>
                <c:pt idx="3760">
                  <c:v>2.5999999999999999E-2</c:v>
                </c:pt>
                <c:pt idx="3761">
                  <c:v>2.9874999999999999E-2</c:v>
                </c:pt>
                <c:pt idx="3762">
                  <c:v>2.2062499999999999E-2</c:v>
                </c:pt>
                <c:pt idx="3763">
                  <c:v>3.8140599999999997E-2</c:v>
                </c:pt>
                <c:pt idx="3764">
                  <c:v>3.3984399999999998E-2</c:v>
                </c:pt>
                <c:pt idx="3765">
                  <c:v>3.9921900000000003E-2</c:v>
                </c:pt>
                <c:pt idx="3766">
                  <c:v>2.7968799999999999E-2</c:v>
                </c:pt>
                <c:pt idx="3767">
                  <c:v>3.4125000000000003E-2</c:v>
                </c:pt>
                <c:pt idx="3768">
                  <c:v>3.1984400000000003E-2</c:v>
                </c:pt>
                <c:pt idx="3769">
                  <c:v>3.1984400000000003E-2</c:v>
                </c:pt>
                <c:pt idx="3770">
                  <c:v>3.2000000000000001E-2</c:v>
                </c:pt>
                <c:pt idx="3771">
                  <c:v>3.7999999999999999E-2</c:v>
                </c:pt>
                <c:pt idx="3772">
                  <c:v>3.2015599999999998E-2</c:v>
                </c:pt>
                <c:pt idx="3773">
                  <c:v>3.4046899999999998E-2</c:v>
                </c:pt>
                <c:pt idx="3774">
                  <c:v>3.5999999999999997E-2</c:v>
                </c:pt>
                <c:pt idx="3775">
                  <c:v>3.1968799999999999E-2</c:v>
                </c:pt>
                <c:pt idx="3776">
                  <c:v>3.61094E-2</c:v>
                </c:pt>
                <c:pt idx="3777">
                  <c:v>0.04</c:v>
                </c:pt>
                <c:pt idx="3778">
                  <c:v>3.7968799999999997E-2</c:v>
                </c:pt>
                <c:pt idx="3779">
                  <c:v>3.3921899999999998E-2</c:v>
                </c:pt>
                <c:pt idx="3780">
                  <c:v>3.0031200000000001E-2</c:v>
                </c:pt>
                <c:pt idx="3781">
                  <c:v>4.2109399999999998E-2</c:v>
                </c:pt>
                <c:pt idx="3782">
                  <c:v>4.2000000000000003E-2</c:v>
                </c:pt>
                <c:pt idx="3783">
                  <c:v>4.1968800000000001E-2</c:v>
                </c:pt>
                <c:pt idx="3784">
                  <c:v>3.7999999999999999E-2</c:v>
                </c:pt>
                <c:pt idx="3785">
                  <c:v>4.0046900000000003E-2</c:v>
                </c:pt>
                <c:pt idx="3786">
                  <c:v>3.7968799999999997E-2</c:v>
                </c:pt>
                <c:pt idx="3787">
                  <c:v>3.9828099999999998E-2</c:v>
                </c:pt>
                <c:pt idx="3788">
                  <c:v>4.7796900000000003E-2</c:v>
                </c:pt>
                <c:pt idx="3789">
                  <c:v>4.6156299999999997E-2</c:v>
                </c:pt>
                <c:pt idx="3790">
                  <c:v>3.40313E-2</c:v>
                </c:pt>
                <c:pt idx="3791">
                  <c:v>3.9984400000000003E-2</c:v>
                </c:pt>
                <c:pt idx="3792">
                  <c:v>3.6031300000000002E-2</c:v>
                </c:pt>
                <c:pt idx="3793">
                  <c:v>3.7984400000000001E-2</c:v>
                </c:pt>
                <c:pt idx="3794">
                  <c:v>3.5999999999999997E-2</c:v>
                </c:pt>
                <c:pt idx="3795">
                  <c:v>3.6015600000000002E-2</c:v>
                </c:pt>
                <c:pt idx="3796">
                  <c:v>3.2000000000000001E-2</c:v>
                </c:pt>
                <c:pt idx="3797">
                  <c:v>3.4000000000000002E-2</c:v>
                </c:pt>
                <c:pt idx="3798">
                  <c:v>3.0046900000000001E-2</c:v>
                </c:pt>
                <c:pt idx="3799">
                  <c:v>3.00156E-2</c:v>
                </c:pt>
                <c:pt idx="3800">
                  <c:v>2.7921899999999999E-2</c:v>
                </c:pt>
                <c:pt idx="3801">
                  <c:v>3.4000000000000002E-2</c:v>
                </c:pt>
                <c:pt idx="3802">
                  <c:v>3.00156E-2</c:v>
                </c:pt>
                <c:pt idx="3803">
                  <c:v>0.03</c:v>
                </c:pt>
                <c:pt idx="3804">
                  <c:v>2.5999999999999999E-2</c:v>
                </c:pt>
                <c:pt idx="3805">
                  <c:v>2.1999999999999999E-2</c:v>
                </c:pt>
                <c:pt idx="3806">
                  <c:v>2.59688E-2</c:v>
                </c:pt>
                <c:pt idx="3807">
                  <c:v>0.03</c:v>
                </c:pt>
                <c:pt idx="3808">
                  <c:v>2.7937500000000001E-2</c:v>
                </c:pt>
                <c:pt idx="3809">
                  <c:v>3.7999999999999999E-2</c:v>
                </c:pt>
                <c:pt idx="3810">
                  <c:v>2.8203099999999998E-2</c:v>
                </c:pt>
                <c:pt idx="3811">
                  <c:v>2.59063E-2</c:v>
                </c:pt>
                <c:pt idx="3812">
                  <c:v>3.2046900000000003E-2</c:v>
                </c:pt>
                <c:pt idx="3813">
                  <c:v>2.1999999999999999E-2</c:v>
                </c:pt>
                <c:pt idx="3814">
                  <c:v>2.39375E-2</c:v>
                </c:pt>
                <c:pt idx="3815">
                  <c:v>2.3984399999999999E-2</c:v>
                </c:pt>
                <c:pt idx="3816">
                  <c:v>0.02</c:v>
                </c:pt>
                <c:pt idx="3817">
                  <c:v>2.60156E-2</c:v>
                </c:pt>
                <c:pt idx="3818">
                  <c:v>2.3984399999999999E-2</c:v>
                </c:pt>
                <c:pt idx="3819">
                  <c:v>2.4015600000000002E-2</c:v>
                </c:pt>
                <c:pt idx="3820">
                  <c:v>2.9984400000000001E-2</c:v>
                </c:pt>
                <c:pt idx="3821">
                  <c:v>2.8062500000000001E-2</c:v>
                </c:pt>
                <c:pt idx="3822">
                  <c:v>1.20156E-2</c:v>
                </c:pt>
                <c:pt idx="3823">
                  <c:v>2.4E-2</c:v>
                </c:pt>
                <c:pt idx="3824">
                  <c:v>2.3984399999999999E-2</c:v>
                </c:pt>
                <c:pt idx="3825">
                  <c:v>2.60156E-2</c:v>
                </c:pt>
                <c:pt idx="3826">
                  <c:v>2.4015600000000002E-2</c:v>
                </c:pt>
                <c:pt idx="3827">
                  <c:v>3.00156E-2</c:v>
                </c:pt>
                <c:pt idx="3828">
                  <c:v>2.4015600000000002E-2</c:v>
                </c:pt>
                <c:pt idx="3829">
                  <c:v>2.9937499999999999E-2</c:v>
                </c:pt>
                <c:pt idx="3830">
                  <c:v>2.99688E-2</c:v>
                </c:pt>
                <c:pt idx="3831">
                  <c:v>3.40156E-2</c:v>
                </c:pt>
                <c:pt idx="3832">
                  <c:v>3.00156E-2</c:v>
                </c:pt>
                <c:pt idx="3833">
                  <c:v>3.40156E-2</c:v>
                </c:pt>
                <c:pt idx="3834">
                  <c:v>3.40156E-2</c:v>
                </c:pt>
                <c:pt idx="3835">
                  <c:v>0.03</c:v>
                </c:pt>
                <c:pt idx="3836">
                  <c:v>2.9921900000000001E-2</c:v>
                </c:pt>
                <c:pt idx="3837">
                  <c:v>3.4000000000000002E-2</c:v>
                </c:pt>
                <c:pt idx="3838">
                  <c:v>2.99063E-2</c:v>
                </c:pt>
                <c:pt idx="3839">
                  <c:v>3.7984400000000001E-2</c:v>
                </c:pt>
                <c:pt idx="3840">
                  <c:v>3.2000000000000001E-2</c:v>
                </c:pt>
                <c:pt idx="3841">
                  <c:v>3.8015599999999997E-2</c:v>
                </c:pt>
                <c:pt idx="3842">
                  <c:v>2.98281E-2</c:v>
                </c:pt>
                <c:pt idx="3843">
                  <c:v>2.5984400000000001E-2</c:v>
                </c:pt>
                <c:pt idx="3844">
                  <c:v>2.8140600000000002E-2</c:v>
                </c:pt>
                <c:pt idx="3845">
                  <c:v>3.6093800000000002E-2</c:v>
                </c:pt>
                <c:pt idx="3846">
                  <c:v>3.8093799999999997E-2</c:v>
                </c:pt>
                <c:pt idx="3847">
                  <c:v>4.1968800000000001E-2</c:v>
                </c:pt>
                <c:pt idx="3848">
                  <c:v>3.5937499999999997E-2</c:v>
                </c:pt>
                <c:pt idx="3849">
                  <c:v>3.60469E-2</c:v>
                </c:pt>
                <c:pt idx="3850">
                  <c:v>3.5999999999999997E-2</c:v>
                </c:pt>
                <c:pt idx="3851">
                  <c:v>3.40313E-2</c:v>
                </c:pt>
                <c:pt idx="3852">
                  <c:v>4.0015599999999998E-2</c:v>
                </c:pt>
                <c:pt idx="3853">
                  <c:v>3.9984400000000003E-2</c:v>
                </c:pt>
                <c:pt idx="3854">
                  <c:v>4.2000000000000003E-2</c:v>
                </c:pt>
                <c:pt idx="3855">
                  <c:v>3.40156E-2</c:v>
                </c:pt>
                <c:pt idx="3856">
                  <c:v>3.9984400000000003E-2</c:v>
                </c:pt>
                <c:pt idx="3857">
                  <c:v>3.2000000000000001E-2</c:v>
                </c:pt>
                <c:pt idx="3858">
                  <c:v>3.9953099999999998E-2</c:v>
                </c:pt>
                <c:pt idx="3859">
                  <c:v>4.40469E-2</c:v>
                </c:pt>
                <c:pt idx="3860">
                  <c:v>3.7999999999999999E-2</c:v>
                </c:pt>
                <c:pt idx="3861">
                  <c:v>4.1968800000000001E-2</c:v>
                </c:pt>
                <c:pt idx="3862">
                  <c:v>0.04</c:v>
                </c:pt>
                <c:pt idx="3863">
                  <c:v>3.9984400000000003E-2</c:v>
                </c:pt>
                <c:pt idx="3864">
                  <c:v>4.1968800000000001E-2</c:v>
                </c:pt>
                <c:pt idx="3865">
                  <c:v>4.8000000000000001E-2</c:v>
                </c:pt>
                <c:pt idx="3866">
                  <c:v>4.6218799999999997E-2</c:v>
                </c:pt>
                <c:pt idx="3867">
                  <c:v>4.5687499999999999E-2</c:v>
                </c:pt>
                <c:pt idx="3868">
                  <c:v>5.79531E-2</c:v>
                </c:pt>
                <c:pt idx="3869">
                  <c:v>4.8125000000000001E-2</c:v>
                </c:pt>
                <c:pt idx="3870">
                  <c:v>4.98281E-2</c:v>
                </c:pt>
                <c:pt idx="3871">
                  <c:v>5.6015599999999999E-2</c:v>
                </c:pt>
                <c:pt idx="3872">
                  <c:v>4.6062499999999999E-2</c:v>
                </c:pt>
                <c:pt idx="3873">
                  <c:v>4.99531E-2</c:v>
                </c:pt>
                <c:pt idx="3874">
                  <c:v>5.3906299999999997E-2</c:v>
                </c:pt>
                <c:pt idx="3875">
                  <c:v>6.0031300000000003E-2</c:v>
                </c:pt>
                <c:pt idx="3876">
                  <c:v>5.4015599999999997E-2</c:v>
                </c:pt>
                <c:pt idx="3877">
                  <c:v>5.9828100000000002E-2</c:v>
                </c:pt>
                <c:pt idx="3878">
                  <c:v>6.3875000000000001E-2</c:v>
                </c:pt>
                <c:pt idx="3879">
                  <c:v>6.4187499999999995E-2</c:v>
                </c:pt>
                <c:pt idx="3880">
                  <c:v>5.4031200000000001E-2</c:v>
                </c:pt>
                <c:pt idx="3881">
                  <c:v>6.8296899999999994E-2</c:v>
                </c:pt>
                <c:pt idx="3882">
                  <c:v>6.5953100000000001E-2</c:v>
                </c:pt>
                <c:pt idx="3883">
                  <c:v>7.4312500000000004E-2</c:v>
                </c:pt>
                <c:pt idx="3884">
                  <c:v>7.5968800000000003E-2</c:v>
                </c:pt>
                <c:pt idx="3885">
                  <c:v>7.6140600000000003E-2</c:v>
                </c:pt>
                <c:pt idx="3886">
                  <c:v>8.2140599999999994E-2</c:v>
                </c:pt>
                <c:pt idx="3887">
                  <c:v>8.1875000000000003E-2</c:v>
                </c:pt>
                <c:pt idx="3888">
                  <c:v>7.8E-2</c:v>
                </c:pt>
                <c:pt idx="3889">
                  <c:v>8.8093699999999997E-2</c:v>
                </c:pt>
                <c:pt idx="3890">
                  <c:v>9.1953099999999996E-2</c:v>
                </c:pt>
                <c:pt idx="3891">
                  <c:v>9.8015599999999994E-2</c:v>
                </c:pt>
                <c:pt idx="3892">
                  <c:v>9.7984399999999999E-2</c:v>
                </c:pt>
                <c:pt idx="3893">
                  <c:v>0.1</c:v>
                </c:pt>
                <c:pt idx="3894">
                  <c:v>0.1</c:v>
                </c:pt>
                <c:pt idx="3895">
                  <c:v>0.104047</c:v>
                </c:pt>
                <c:pt idx="3896">
                  <c:v>0.108016</c:v>
                </c:pt>
                <c:pt idx="3897">
                  <c:v>0.110031</c:v>
                </c:pt>
                <c:pt idx="3898">
                  <c:v>0.114</c:v>
                </c:pt>
                <c:pt idx="3899">
                  <c:v>0.114</c:v>
                </c:pt>
                <c:pt idx="3900">
                  <c:v>0.114063</c:v>
                </c:pt>
                <c:pt idx="3901">
                  <c:v>0.12995300000000001</c:v>
                </c:pt>
                <c:pt idx="3902">
                  <c:v>0.124</c:v>
                </c:pt>
                <c:pt idx="3903">
                  <c:v>0.12606200000000001</c:v>
                </c:pt>
                <c:pt idx="3904">
                  <c:v>0.13600000000000001</c:v>
                </c:pt>
                <c:pt idx="3905">
                  <c:v>0.13800000000000001</c:v>
                </c:pt>
                <c:pt idx="3906">
                  <c:v>0.135875</c:v>
                </c:pt>
                <c:pt idx="3907">
                  <c:v>0.14192199999999999</c:v>
                </c:pt>
                <c:pt idx="3908">
                  <c:v>0.14192199999999999</c:v>
                </c:pt>
                <c:pt idx="3909">
                  <c:v>0.150031</c:v>
                </c:pt>
                <c:pt idx="3910">
                  <c:v>0.15004700000000001</c:v>
                </c:pt>
                <c:pt idx="3911">
                  <c:v>0.152</c:v>
                </c:pt>
                <c:pt idx="3912">
                  <c:v>0.158</c:v>
                </c:pt>
                <c:pt idx="3913">
                  <c:v>0.158</c:v>
                </c:pt>
                <c:pt idx="3914">
                  <c:v>0.161969</c:v>
                </c:pt>
                <c:pt idx="3915">
                  <c:v>0.16403100000000001</c:v>
                </c:pt>
                <c:pt idx="3916">
                  <c:v>0.16200000000000001</c:v>
                </c:pt>
                <c:pt idx="3917">
                  <c:v>0.165906</c:v>
                </c:pt>
                <c:pt idx="3918">
                  <c:v>0.170047</c:v>
                </c:pt>
                <c:pt idx="3919">
                  <c:v>0.16398399999999999</c:v>
                </c:pt>
                <c:pt idx="3920">
                  <c:v>0.168047</c:v>
                </c:pt>
                <c:pt idx="3921">
                  <c:v>0.17204700000000001</c:v>
                </c:pt>
                <c:pt idx="3922">
                  <c:v>0.174016</c:v>
                </c:pt>
                <c:pt idx="3923">
                  <c:v>0.178203</c:v>
                </c:pt>
                <c:pt idx="3924">
                  <c:v>0.182</c:v>
                </c:pt>
                <c:pt idx="3925">
                  <c:v>0.177922</c:v>
                </c:pt>
                <c:pt idx="3926">
                  <c:v>0.17799999999999999</c:v>
                </c:pt>
                <c:pt idx="3927">
                  <c:v>0.18</c:v>
                </c:pt>
                <c:pt idx="3928">
                  <c:v>0.17603099999999999</c:v>
                </c:pt>
                <c:pt idx="3929">
                  <c:v>0.172016</c:v>
                </c:pt>
                <c:pt idx="3930">
                  <c:v>0.181813</c:v>
                </c:pt>
                <c:pt idx="3931">
                  <c:v>0.19</c:v>
                </c:pt>
                <c:pt idx="3932">
                  <c:v>0.18404699999999999</c:v>
                </c:pt>
                <c:pt idx="3933">
                  <c:v>0.186</c:v>
                </c:pt>
                <c:pt idx="3934">
                  <c:v>0.18604699999999999</c:v>
                </c:pt>
                <c:pt idx="3935">
                  <c:v>0.19201599999999999</c:v>
                </c:pt>
                <c:pt idx="3936">
                  <c:v>0.187969</c:v>
                </c:pt>
                <c:pt idx="3937">
                  <c:v>0.186</c:v>
                </c:pt>
                <c:pt idx="3938">
                  <c:v>0.188</c:v>
                </c:pt>
                <c:pt idx="3939">
                  <c:v>0.19</c:v>
                </c:pt>
                <c:pt idx="3940">
                  <c:v>0.195969</c:v>
                </c:pt>
                <c:pt idx="3941">
                  <c:v>0.19800000000000001</c:v>
                </c:pt>
                <c:pt idx="3942">
                  <c:v>0.19400000000000001</c:v>
                </c:pt>
                <c:pt idx="3943">
                  <c:v>0.195906</c:v>
                </c:pt>
                <c:pt idx="3944">
                  <c:v>0.216</c:v>
                </c:pt>
                <c:pt idx="3945">
                  <c:v>0.20793700000000001</c:v>
                </c:pt>
                <c:pt idx="3946">
                  <c:v>0.21401600000000001</c:v>
                </c:pt>
                <c:pt idx="3947">
                  <c:v>0.20207800000000001</c:v>
                </c:pt>
                <c:pt idx="3948">
                  <c:v>0.207922</c:v>
                </c:pt>
                <c:pt idx="3949">
                  <c:v>0.21201600000000001</c:v>
                </c:pt>
                <c:pt idx="3950">
                  <c:v>0.21396899999999999</c:v>
                </c:pt>
                <c:pt idx="3951">
                  <c:v>0.218</c:v>
                </c:pt>
                <c:pt idx="3952">
                  <c:v>0.21398400000000001</c:v>
                </c:pt>
                <c:pt idx="3953">
                  <c:v>0.22</c:v>
                </c:pt>
                <c:pt idx="3954">
                  <c:v>0.216031</c:v>
                </c:pt>
                <c:pt idx="3955">
                  <c:v>0.221938</c:v>
                </c:pt>
                <c:pt idx="3956">
                  <c:v>0.22803100000000001</c:v>
                </c:pt>
                <c:pt idx="3957">
                  <c:v>0.21809400000000001</c:v>
                </c:pt>
                <c:pt idx="3958">
                  <c:v>0.217969</c:v>
                </c:pt>
                <c:pt idx="3959">
                  <c:v>0.225969</c:v>
                </c:pt>
                <c:pt idx="3960">
                  <c:v>0.21995300000000001</c:v>
                </c:pt>
                <c:pt idx="3961">
                  <c:v>0.22401599999999999</c:v>
                </c:pt>
                <c:pt idx="3962">
                  <c:v>0.221969</c:v>
                </c:pt>
                <c:pt idx="3963">
                  <c:v>0.22821900000000001</c:v>
                </c:pt>
                <c:pt idx="3964">
                  <c:v>0.23403099999999999</c:v>
                </c:pt>
                <c:pt idx="3965">
                  <c:v>0.235875</c:v>
                </c:pt>
                <c:pt idx="3966">
                  <c:v>0.22798399999999999</c:v>
                </c:pt>
                <c:pt idx="3967">
                  <c:v>0.234016</c:v>
                </c:pt>
                <c:pt idx="3968">
                  <c:v>0.23200000000000001</c:v>
                </c:pt>
                <c:pt idx="3969">
                  <c:v>0.24204700000000001</c:v>
                </c:pt>
                <c:pt idx="3970">
                  <c:v>0.24398400000000001</c:v>
                </c:pt>
                <c:pt idx="3971">
                  <c:v>0.24590600000000001</c:v>
                </c:pt>
                <c:pt idx="3972">
                  <c:v>0.23400000000000001</c:v>
                </c:pt>
                <c:pt idx="3973">
                  <c:v>0.24404699999999999</c:v>
                </c:pt>
                <c:pt idx="3974">
                  <c:v>0.240094</c:v>
                </c:pt>
                <c:pt idx="3975">
                  <c:v>0.252</c:v>
                </c:pt>
                <c:pt idx="3976">
                  <c:v>0.24189099999999999</c:v>
                </c:pt>
                <c:pt idx="3977">
                  <c:v>0.24207799999999999</c:v>
                </c:pt>
                <c:pt idx="3978">
                  <c:v>0.248</c:v>
                </c:pt>
                <c:pt idx="3979">
                  <c:v>0.243891</c:v>
                </c:pt>
                <c:pt idx="3980">
                  <c:v>0.24</c:v>
                </c:pt>
                <c:pt idx="3981">
                  <c:v>0.246031</c:v>
                </c:pt>
                <c:pt idx="3982">
                  <c:v>0.246031</c:v>
                </c:pt>
                <c:pt idx="3983">
                  <c:v>0.25401600000000002</c:v>
                </c:pt>
                <c:pt idx="3984">
                  <c:v>0.24598400000000001</c:v>
                </c:pt>
                <c:pt idx="3985">
                  <c:v>0.25379699999999999</c:v>
                </c:pt>
                <c:pt idx="3986">
                  <c:v>0.25215599999999999</c:v>
                </c:pt>
                <c:pt idx="3987">
                  <c:v>0.248062</c:v>
                </c:pt>
                <c:pt idx="3988">
                  <c:v>0.24781300000000001</c:v>
                </c:pt>
                <c:pt idx="3989">
                  <c:v>0.257969</c:v>
                </c:pt>
                <c:pt idx="3990">
                  <c:v>0.25406299999999998</c:v>
                </c:pt>
                <c:pt idx="3991">
                  <c:v>0.25595299999999999</c:v>
                </c:pt>
                <c:pt idx="3992">
                  <c:v>0.25998399999999999</c:v>
                </c:pt>
                <c:pt idx="3993">
                  <c:v>0.257969</c:v>
                </c:pt>
                <c:pt idx="3994">
                  <c:v>0.26606200000000002</c:v>
                </c:pt>
                <c:pt idx="3995">
                  <c:v>0.25395299999999998</c:v>
                </c:pt>
                <c:pt idx="3996">
                  <c:v>0.26385900000000001</c:v>
                </c:pt>
                <c:pt idx="3997">
                  <c:v>0.26396900000000001</c:v>
                </c:pt>
                <c:pt idx="3998">
                  <c:v>0.27181300000000003</c:v>
                </c:pt>
                <c:pt idx="3999">
                  <c:v>0.27200000000000002</c:v>
                </c:pt>
                <c:pt idx="4000">
                  <c:v>0.27401599999999998</c:v>
                </c:pt>
                <c:pt idx="4001">
                  <c:v>0.27404699999999999</c:v>
                </c:pt>
                <c:pt idx="4002">
                  <c:v>0.28000000000000003</c:v>
                </c:pt>
                <c:pt idx="4003">
                  <c:v>0.27790599999999999</c:v>
                </c:pt>
                <c:pt idx="4004">
                  <c:v>0.27596900000000002</c:v>
                </c:pt>
                <c:pt idx="4005">
                  <c:v>0.286047</c:v>
                </c:pt>
                <c:pt idx="4006">
                  <c:v>0.290078</c:v>
                </c:pt>
                <c:pt idx="4007">
                  <c:v>0.28001599999999999</c:v>
                </c:pt>
                <c:pt idx="4008">
                  <c:v>0.28590599999999999</c:v>
                </c:pt>
                <c:pt idx="4009">
                  <c:v>0.28598400000000002</c:v>
                </c:pt>
                <c:pt idx="4010">
                  <c:v>0.29196899999999998</c:v>
                </c:pt>
                <c:pt idx="4011">
                  <c:v>0.28999999999999998</c:v>
                </c:pt>
                <c:pt idx="4012">
                  <c:v>0.29599999999999999</c:v>
                </c:pt>
                <c:pt idx="4013">
                  <c:v>0.29199999999999998</c:v>
                </c:pt>
                <c:pt idx="4014">
                  <c:v>0.29599999999999999</c:v>
                </c:pt>
                <c:pt idx="4015">
                  <c:v>0.29399999999999998</c:v>
                </c:pt>
                <c:pt idx="4016">
                  <c:v>0.296016</c:v>
                </c:pt>
                <c:pt idx="4017">
                  <c:v>0.298016</c:v>
                </c:pt>
                <c:pt idx="4018">
                  <c:v>0.3</c:v>
                </c:pt>
                <c:pt idx="4019">
                  <c:v>0.29803099999999999</c:v>
                </c:pt>
                <c:pt idx="4020">
                  <c:v>0.28998400000000002</c:v>
                </c:pt>
                <c:pt idx="4021">
                  <c:v>0.30199999999999999</c:v>
                </c:pt>
                <c:pt idx="4022">
                  <c:v>0.29998399999999997</c:v>
                </c:pt>
                <c:pt idx="4023">
                  <c:v>0.30596899999999999</c:v>
                </c:pt>
                <c:pt idx="4024">
                  <c:v>0.30398399999999998</c:v>
                </c:pt>
                <c:pt idx="4025">
                  <c:v>0.302062</c:v>
                </c:pt>
                <c:pt idx="4026">
                  <c:v>0.299875</c:v>
                </c:pt>
                <c:pt idx="4027">
                  <c:v>0.31189099999999997</c:v>
                </c:pt>
                <c:pt idx="4028">
                  <c:v>0.312031</c:v>
                </c:pt>
                <c:pt idx="4029">
                  <c:v>0.31201600000000002</c:v>
                </c:pt>
                <c:pt idx="4030">
                  <c:v>0.30801600000000001</c:v>
                </c:pt>
                <c:pt idx="4031">
                  <c:v>0.30798399999999998</c:v>
                </c:pt>
                <c:pt idx="4032">
                  <c:v>0.30599999999999999</c:v>
                </c:pt>
                <c:pt idx="4033">
                  <c:v>0.308</c:v>
                </c:pt>
                <c:pt idx="4034">
                  <c:v>0.310031</c:v>
                </c:pt>
                <c:pt idx="4035">
                  <c:v>0.30599999999999999</c:v>
                </c:pt>
                <c:pt idx="4036">
                  <c:v>0.30801600000000001</c:v>
                </c:pt>
                <c:pt idx="4037">
                  <c:v>0.30595299999999997</c:v>
                </c:pt>
                <c:pt idx="4038">
                  <c:v>0.30998399999999998</c:v>
                </c:pt>
                <c:pt idx="4039">
                  <c:v>0.30181200000000002</c:v>
                </c:pt>
                <c:pt idx="4040">
                  <c:v>0.29596899999999998</c:v>
                </c:pt>
                <c:pt idx="4041">
                  <c:v>0.29806199999999999</c:v>
                </c:pt>
                <c:pt idx="4042">
                  <c:v>0.29998399999999997</c:v>
                </c:pt>
                <c:pt idx="4043">
                  <c:v>0.29792200000000002</c:v>
                </c:pt>
                <c:pt idx="4044">
                  <c:v>0.29595300000000002</c:v>
                </c:pt>
                <c:pt idx="4045">
                  <c:v>0.29810900000000001</c:v>
                </c:pt>
                <c:pt idx="4046">
                  <c:v>0.29785899999999998</c:v>
                </c:pt>
                <c:pt idx="4047">
                  <c:v>0.28179700000000002</c:v>
                </c:pt>
                <c:pt idx="4048">
                  <c:v>0.28396900000000003</c:v>
                </c:pt>
                <c:pt idx="4049">
                  <c:v>0.287937</c:v>
                </c:pt>
                <c:pt idx="4050">
                  <c:v>0.28199999999999997</c:v>
                </c:pt>
                <c:pt idx="4051">
                  <c:v>0.28996899999999998</c:v>
                </c:pt>
                <c:pt idx="4052">
                  <c:v>0.28199999999999997</c:v>
                </c:pt>
                <c:pt idx="4053">
                  <c:v>0.28004699999999999</c:v>
                </c:pt>
                <c:pt idx="4054">
                  <c:v>0.28198400000000001</c:v>
                </c:pt>
                <c:pt idx="4055">
                  <c:v>0.27596900000000002</c:v>
                </c:pt>
                <c:pt idx="4056">
                  <c:v>0.27601599999999998</c:v>
                </c:pt>
                <c:pt idx="4057">
                  <c:v>0.272063</c:v>
                </c:pt>
                <c:pt idx="4058">
                  <c:v>0.26003100000000001</c:v>
                </c:pt>
                <c:pt idx="4059">
                  <c:v>0.26193699999999998</c:v>
                </c:pt>
                <c:pt idx="4060">
                  <c:v>0.263984</c:v>
                </c:pt>
                <c:pt idx="4061">
                  <c:v>0.26400000000000001</c:v>
                </c:pt>
                <c:pt idx="4062">
                  <c:v>0.26400000000000001</c:v>
                </c:pt>
                <c:pt idx="4063">
                  <c:v>0.26400000000000001</c:v>
                </c:pt>
                <c:pt idx="4064">
                  <c:v>0.26031199999999999</c:v>
                </c:pt>
                <c:pt idx="4065">
                  <c:v>0.25398399999999999</c:v>
                </c:pt>
                <c:pt idx="4066">
                  <c:v>0.25990600000000003</c:v>
                </c:pt>
                <c:pt idx="4067">
                  <c:v>0.26</c:v>
                </c:pt>
                <c:pt idx="4068">
                  <c:v>0.25814100000000001</c:v>
                </c:pt>
                <c:pt idx="4069">
                  <c:v>0.248031</c:v>
                </c:pt>
                <c:pt idx="4070">
                  <c:v>0.24801599999999999</c:v>
                </c:pt>
                <c:pt idx="4071">
                  <c:v>0.24196899999999999</c:v>
                </c:pt>
                <c:pt idx="4072">
                  <c:v>0.24995300000000001</c:v>
                </c:pt>
                <c:pt idx="4073">
                  <c:v>0.24598400000000001</c:v>
                </c:pt>
                <c:pt idx="4074">
                  <c:v>0.248219</c:v>
                </c:pt>
                <c:pt idx="4075">
                  <c:v>0.232234</c:v>
                </c:pt>
                <c:pt idx="4076">
                  <c:v>0.23767199999999999</c:v>
                </c:pt>
                <c:pt idx="4077">
                  <c:v>0.244031</c:v>
                </c:pt>
                <c:pt idx="4078">
                  <c:v>0.23589099999999999</c:v>
                </c:pt>
                <c:pt idx="4079">
                  <c:v>0.23406299999999999</c:v>
                </c:pt>
                <c:pt idx="4080">
                  <c:v>0.233797</c:v>
                </c:pt>
                <c:pt idx="4081">
                  <c:v>0.22165599999999999</c:v>
                </c:pt>
                <c:pt idx="4082">
                  <c:v>0.226438</c:v>
                </c:pt>
                <c:pt idx="4083">
                  <c:v>0.24179700000000001</c:v>
                </c:pt>
                <c:pt idx="4084">
                  <c:v>0.22173399999999999</c:v>
                </c:pt>
                <c:pt idx="4085">
                  <c:v>0.22415599999999999</c:v>
                </c:pt>
                <c:pt idx="4086">
                  <c:v>0.221969</c:v>
                </c:pt>
                <c:pt idx="4087">
                  <c:v>0.22204699999999999</c:v>
                </c:pt>
                <c:pt idx="4088">
                  <c:v>0.22598399999999999</c:v>
                </c:pt>
                <c:pt idx="4089">
                  <c:v>0.22398399999999999</c:v>
                </c:pt>
                <c:pt idx="4090">
                  <c:v>0.21990599999999999</c:v>
                </c:pt>
                <c:pt idx="4091">
                  <c:v>0.207984</c:v>
                </c:pt>
                <c:pt idx="4092">
                  <c:v>0.218141</c:v>
                </c:pt>
                <c:pt idx="4093">
                  <c:v>0.219969</c:v>
                </c:pt>
                <c:pt idx="4094">
                  <c:v>0.22</c:v>
                </c:pt>
                <c:pt idx="4095">
                  <c:v>0.219969</c:v>
                </c:pt>
                <c:pt idx="4096">
                  <c:v>0.216</c:v>
                </c:pt>
                <c:pt idx="4097">
                  <c:v>0.214</c:v>
                </c:pt>
                <c:pt idx="4098">
                  <c:v>0.209984</c:v>
                </c:pt>
                <c:pt idx="4099">
                  <c:v>0.21</c:v>
                </c:pt>
                <c:pt idx="4100">
                  <c:v>0.21</c:v>
                </c:pt>
                <c:pt idx="4101">
                  <c:v>0.20803099999999999</c:v>
                </c:pt>
                <c:pt idx="4102">
                  <c:v>0.21</c:v>
                </c:pt>
                <c:pt idx="4103">
                  <c:v>0.199984</c:v>
                </c:pt>
                <c:pt idx="4104">
                  <c:v>0.205766</c:v>
                </c:pt>
                <c:pt idx="4105">
                  <c:v>0.210062</c:v>
                </c:pt>
                <c:pt idx="4106">
                  <c:v>0.20410900000000001</c:v>
                </c:pt>
                <c:pt idx="4107">
                  <c:v>0.20403099999999999</c:v>
                </c:pt>
                <c:pt idx="4108">
                  <c:v>0.21201600000000001</c:v>
                </c:pt>
                <c:pt idx="4109">
                  <c:v>0.20200000000000001</c:v>
                </c:pt>
                <c:pt idx="4110">
                  <c:v>0.20399999999999999</c:v>
                </c:pt>
                <c:pt idx="4111">
                  <c:v>0.19800000000000001</c:v>
                </c:pt>
                <c:pt idx="4112">
                  <c:v>0.198016</c:v>
                </c:pt>
                <c:pt idx="4113">
                  <c:v>0.19004699999999999</c:v>
                </c:pt>
                <c:pt idx="4114">
                  <c:v>0.19184399999999999</c:v>
                </c:pt>
                <c:pt idx="4115">
                  <c:v>0.19809399999999999</c:v>
                </c:pt>
                <c:pt idx="4116">
                  <c:v>0.184031</c:v>
                </c:pt>
                <c:pt idx="4117">
                  <c:v>0.189969</c:v>
                </c:pt>
                <c:pt idx="4118">
                  <c:v>0.17796899999999999</c:v>
                </c:pt>
                <c:pt idx="4119">
                  <c:v>0.18398400000000001</c:v>
                </c:pt>
                <c:pt idx="4120">
                  <c:v>0.17799999999999999</c:v>
                </c:pt>
                <c:pt idx="4121">
                  <c:v>0.18387500000000001</c:v>
                </c:pt>
                <c:pt idx="4122">
                  <c:v>0.169937</c:v>
                </c:pt>
                <c:pt idx="4123">
                  <c:v>0.16809399999999999</c:v>
                </c:pt>
                <c:pt idx="4124">
                  <c:v>0.171984</c:v>
                </c:pt>
                <c:pt idx="4125">
                  <c:v>0.165906</c:v>
                </c:pt>
                <c:pt idx="4126">
                  <c:v>0.16400000000000001</c:v>
                </c:pt>
                <c:pt idx="4127">
                  <c:v>0.16596900000000001</c:v>
                </c:pt>
                <c:pt idx="4128">
                  <c:v>0.166047</c:v>
                </c:pt>
                <c:pt idx="4129">
                  <c:v>0.16200000000000001</c:v>
                </c:pt>
                <c:pt idx="4130">
                  <c:v>0.16596900000000001</c:v>
                </c:pt>
                <c:pt idx="4131">
                  <c:v>0.16398399999999999</c:v>
                </c:pt>
                <c:pt idx="4132">
                  <c:v>0.16206200000000001</c:v>
                </c:pt>
                <c:pt idx="4133">
                  <c:v>0.16795299999999999</c:v>
                </c:pt>
                <c:pt idx="4134">
                  <c:v>0.16</c:v>
                </c:pt>
                <c:pt idx="4135">
                  <c:v>0.17</c:v>
                </c:pt>
                <c:pt idx="4136">
                  <c:v>0.156</c:v>
                </c:pt>
                <c:pt idx="4137">
                  <c:v>0.152</c:v>
                </c:pt>
                <c:pt idx="4138">
                  <c:v>0.161969</c:v>
                </c:pt>
                <c:pt idx="4139">
                  <c:v>0.15801599999999999</c:v>
                </c:pt>
                <c:pt idx="4140">
                  <c:v>0.156</c:v>
                </c:pt>
                <c:pt idx="4141">
                  <c:v>0.155969</c:v>
                </c:pt>
                <c:pt idx="4142">
                  <c:v>0.16200000000000001</c:v>
                </c:pt>
                <c:pt idx="4143">
                  <c:v>0.16</c:v>
                </c:pt>
                <c:pt idx="4144">
                  <c:v>0.16203100000000001</c:v>
                </c:pt>
                <c:pt idx="4145">
                  <c:v>0.15606200000000001</c:v>
                </c:pt>
                <c:pt idx="4146">
                  <c:v>0.155969</c:v>
                </c:pt>
                <c:pt idx="4147">
                  <c:v>0.158</c:v>
                </c:pt>
                <c:pt idx="4148">
                  <c:v>0.15804699999999999</c:v>
                </c:pt>
                <c:pt idx="4149">
                  <c:v>0.15</c:v>
                </c:pt>
                <c:pt idx="4150">
                  <c:v>0.153922</c:v>
                </c:pt>
                <c:pt idx="4151">
                  <c:v>0.158</c:v>
                </c:pt>
                <c:pt idx="4152">
                  <c:v>0.154031</c:v>
                </c:pt>
                <c:pt idx="4153">
                  <c:v>0.14599999999999999</c:v>
                </c:pt>
                <c:pt idx="4154">
                  <c:v>0.13995299999999999</c:v>
                </c:pt>
                <c:pt idx="4155">
                  <c:v>0.14596899999999999</c:v>
                </c:pt>
                <c:pt idx="4156">
                  <c:v>0.142016</c:v>
                </c:pt>
                <c:pt idx="4157">
                  <c:v>0.141953</c:v>
                </c:pt>
                <c:pt idx="4158">
                  <c:v>0.135938</c:v>
                </c:pt>
                <c:pt idx="4159">
                  <c:v>0.138156</c:v>
                </c:pt>
                <c:pt idx="4160">
                  <c:v>0.14396900000000001</c:v>
                </c:pt>
                <c:pt idx="4161">
                  <c:v>0.131688</c:v>
                </c:pt>
                <c:pt idx="4162">
                  <c:v>0.13</c:v>
                </c:pt>
                <c:pt idx="4163">
                  <c:v>0.13195299999999999</c:v>
                </c:pt>
                <c:pt idx="4164">
                  <c:v>0.12998399999999999</c:v>
                </c:pt>
                <c:pt idx="4165">
                  <c:v>0.13</c:v>
                </c:pt>
                <c:pt idx="4166">
                  <c:v>0.128</c:v>
                </c:pt>
                <c:pt idx="4167">
                  <c:v>0.12395299999999999</c:v>
                </c:pt>
                <c:pt idx="4168">
                  <c:v>0.11601599999999999</c:v>
                </c:pt>
                <c:pt idx="4169">
                  <c:v>0.119953</c:v>
                </c:pt>
                <c:pt idx="4170">
                  <c:v>0.11</c:v>
                </c:pt>
                <c:pt idx="4171">
                  <c:v>0.12209399999999999</c:v>
                </c:pt>
                <c:pt idx="4172">
                  <c:v>0.11589099999999999</c:v>
                </c:pt>
                <c:pt idx="4173">
                  <c:v>0.113953</c:v>
                </c:pt>
                <c:pt idx="4174">
                  <c:v>0.10398399999999999</c:v>
                </c:pt>
                <c:pt idx="4175">
                  <c:v>0.10806200000000001</c:v>
                </c:pt>
                <c:pt idx="4176">
                  <c:v>0.107984</c:v>
                </c:pt>
                <c:pt idx="4177">
                  <c:v>0.105922</c:v>
                </c:pt>
                <c:pt idx="4178">
                  <c:v>9.9984400000000001E-2</c:v>
                </c:pt>
                <c:pt idx="4179">
                  <c:v>0.103891</c:v>
                </c:pt>
                <c:pt idx="4180">
                  <c:v>8.9890600000000001E-2</c:v>
                </c:pt>
                <c:pt idx="4181">
                  <c:v>8.6093799999999998E-2</c:v>
                </c:pt>
                <c:pt idx="4182">
                  <c:v>9.1890600000000003E-2</c:v>
                </c:pt>
                <c:pt idx="4183">
                  <c:v>8.2296900000000006E-2</c:v>
                </c:pt>
                <c:pt idx="4184">
                  <c:v>7.9890600000000006E-2</c:v>
                </c:pt>
                <c:pt idx="4185">
                  <c:v>8.2031300000000001E-2</c:v>
                </c:pt>
                <c:pt idx="4186">
                  <c:v>7.7953099999999997E-2</c:v>
                </c:pt>
                <c:pt idx="4187">
                  <c:v>8.4000000000000005E-2</c:v>
                </c:pt>
                <c:pt idx="4188">
                  <c:v>7.8031199999999995E-2</c:v>
                </c:pt>
                <c:pt idx="4189">
                  <c:v>7.8015600000000004E-2</c:v>
                </c:pt>
                <c:pt idx="4190">
                  <c:v>7.0015599999999997E-2</c:v>
                </c:pt>
                <c:pt idx="4191">
                  <c:v>7.1984400000000004E-2</c:v>
                </c:pt>
                <c:pt idx="4192">
                  <c:v>7.2062500000000002E-2</c:v>
                </c:pt>
                <c:pt idx="4193">
                  <c:v>6.5937499999999996E-2</c:v>
                </c:pt>
                <c:pt idx="4194">
                  <c:v>6.7765599999999995E-2</c:v>
                </c:pt>
                <c:pt idx="4195">
                  <c:v>0.08</c:v>
                </c:pt>
                <c:pt idx="4196">
                  <c:v>6.8343699999999993E-2</c:v>
                </c:pt>
                <c:pt idx="4197">
                  <c:v>6.6015599999999994E-2</c:v>
                </c:pt>
                <c:pt idx="4198">
                  <c:v>7.1984400000000004E-2</c:v>
                </c:pt>
                <c:pt idx="4199">
                  <c:v>6.7953100000000002E-2</c:v>
                </c:pt>
                <c:pt idx="4200">
                  <c:v>7.0000000000000007E-2</c:v>
                </c:pt>
                <c:pt idx="4201">
                  <c:v>6.9984400000000002E-2</c:v>
                </c:pt>
                <c:pt idx="4202">
                  <c:v>7.0000000000000007E-2</c:v>
                </c:pt>
                <c:pt idx="4203">
                  <c:v>6.9984400000000002E-2</c:v>
                </c:pt>
                <c:pt idx="4204">
                  <c:v>6.7968799999999996E-2</c:v>
                </c:pt>
                <c:pt idx="4205">
                  <c:v>7.3984400000000006E-2</c:v>
                </c:pt>
                <c:pt idx="4206">
                  <c:v>7.2093699999999997E-2</c:v>
                </c:pt>
                <c:pt idx="4207">
                  <c:v>6.80312E-2</c:v>
                </c:pt>
                <c:pt idx="4208">
                  <c:v>6.78594E-2</c:v>
                </c:pt>
                <c:pt idx="4209">
                  <c:v>7.5999999999999998E-2</c:v>
                </c:pt>
                <c:pt idx="4210">
                  <c:v>6.8015599999999996E-2</c:v>
                </c:pt>
                <c:pt idx="4211">
                  <c:v>8.0046900000000004E-2</c:v>
                </c:pt>
                <c:pt idx="4212">
                  <c:v>7.9984399999999997E-2</c:v>
                </c:pt>
                <c:pt idx="4213">
                  <c:v>7.5953099999999996E-2</c:v>
                </c:pt>
                <c:pt idx="4214">
                  <c:v>7.0000000000000007E-2</c:v>
                </c:pt>
                <c:pt idx="4215">
                  <c:v>7.5999999999999998E-2</c:v>
                </c:pt>
                <c:pt idx="4216">
                  <c:v>7.1984400000000004E-2</c:v>
                </c:pt>
                <c:pt idx="4217">
                  <c:v>7.7984399999999995E-2</c:v>
                </c:pt>
                <c:pt idx="4218">
                  <c:v>7.6015600000000003E-2</c:v>
                </c:pt>
                <c:pt idx="4219">
                  <c:v>7.1999999999999995E-2</c:v>
                </c:pt>
                <c:pt idx="4220">
                  <c:v>8.2000000000000003E-2</c:v>
                </c:pt>
                <c:pt idx="4221">
                  <c:v>7.2062500000000002E-2</c:v>
                </c:pt>
                <c:pt idx="4222">
                  <c:v>7.6015600000000003E-2</c:v>
                </c:pt>
                <c:pt idx="4223">
                  <c:v>7.7953099999999997E-2</c:v>
                </c:pt>
                <c:pt idx="4224">
                  <c:v>8.3843799999999996E-2</c:v>
                </c:pt>
                <c:pt idx="4225">
                  <c:v>8.4125000000000005E-2</c:v>
                </c:pt>
                <c:pt idx="4226">
                  <c:v>7.3999999999999996E-2</c:v>
                </c:pt>
                <c:pt idx="4227">
                  <c:v>8.1937499999999996E-2</c:v>
                </c:pt>
                <c:pt idx="4228">
                  <c:v>7.8062500000000007E-2</c:v>
                </c:pt>
                <c:pt idx="4229">
                  <c:v>7.8E-2</c:v>
                </c:pt>
                <c:pt idx="4230">
                  <c:v>7.7984399999999995E-2</c:v>
                </c:pt>
                <c:pt idx="4231">
                  <c:v>7.5999999999999998E-2</c:v>
                </c:pt>
                <c:pt idx="4232">
                  <c:v>7.1890599999999999E-2</c:v>
                </c:pt>
                <c:pt idx="4233">
                  <c:v>8.3953100000000003E-2</c:v>
                </c:pt>
                <c:pt idx="4234">
                  <c:v>8.2187499999999997E-2</c:v>
                </c:pt>
                <c:pt idx="4235">
                  <c:v>7.7968800000000005E-2</c:v>
                </c:pt>
                <c:pt idx="4236">
                  <c:v>8.4015599999999996E-2</c:v>
                </c:pt>
                <c:pt idx="4237">
                  <c:v>8.1843799999999994E-2</c:v>
                </c:pt>
                <c:pt idx="4238">
                  <c:v>7.6046900000000001E-2</c:v>
                </c:pt>
                <c:pt idx="4239">
                  <c:v>8.6234400000000003E-2</c:v>
                </c:pt>
                <c:pt idx="4240">
                  <c:v>8.7984400000000004E-2</c:v>
                </c:pt>
                <c:pt idx="4241">
                  <c:v>8.7953100000000006E-2</c:v>
                </c:pt>
                <c:pt idx="4242">
                  <c:v>8.3968799999999996E-2</c:v>
                </c:pt>
                <c:pt idx="4243">
                  <c:v>8.6078100000000005E-2</c:v>
                </c:pt>
                <c:pt idx="4244">
                  <c:v>8.5968699999999995E-2</c:v>
                </c:pt>
                <c:pt idx="4245">
                  <c:v>8.60625E-2</c:v>
                </c:pt>
                <c:pt idx="4246">
                  <c:v>0.09</c:v>
                </c:pt>
                <c:pt idx="4247">
                  <c:v>8.5968699999999995E-2</c:v>
                </c:pt>
                <c:pt idx="4248">
                  <c:v>8.7999999999999995E-2</c:v>
                </c:pt>
                <c:pt idx="4249">
                  <c:v>8.8015599999999999E-2</c:v>
                </c:pt>
                <c:pt idx="4250">
                  <c:v>8.5999999999999993E-2</c:v>
                </c:pt>
                <c:pt idx="4251">
                  <c:v>8.6015599999999998E-2</c:v>
                </c:pt>
                <c:pt idx="4252">
                  <c:v>8.5984400000000002E-2</c:v>
                </c:pt>
                <c:pt idx="4253">
                  <c:v>8.4000000000000005E-2</c:v>
                </c:pt>
                <c:pt idx="4254">
                  <c:v>8.5968699999999995E-2</c:v>
                </c:pt>
                <c:pt idx="4255">
                  <c:v>8.9968699999999999E-2</c:v>
                </c:pt>
                <c:pt idx="4256">
                  <c:v>9.0015600000000001E-2</c:v>
                </c:pt>
                <c:pt idx="4257">
                  <c:v>8.5906300000000005E-2</c:v>
                </c:pt>
                <c:pt idx="4258">
                  <c:v>9.8015599999999994E-2</c:v>
                </c:pt>
                <c:pt idx="4259">
                  <c:v>8.2046900000000006E-2</c:v>
                </c:pt>
                <c:pt idx="4260">
                  <c:v>8.3953100000000003E-2</c:v>
                </c:pt>
                <c:pt idx="4261">
                  <c:v>9.1999999999999998E-2</c:v>
                </c:pt>
                <c:pt idx="4262">
                  <c:v>8.4015599999999996E-2</c:v>
                </c:pt>
                <c:pt idx="4263">
                  <c:v>9.3718800000000005E-2</c:v>
                </c:pt>
                <c:pt idx="4264">
                  <c:v>9.2328099999999996E-2</c:v>
                </c:pt>
                <c:pt idx="4265">
                  <c:v>8.2015599999999994E-2</c:v>
                </c:pt>
                <c:pt idx="4266">
                  <c:v>8.7921899999999997E-2</c:v>
                </c:pt>
                <c:pt idx="4267">
                  <c:v>8.5999999999999993E-2</c:v>
                </c:pt>
                <c:pt idx="4268">
                  <c:v>8.7874999999999995E-2</c:v>
                </c:pt>
                <c:pt idx="4269">
                  <c:v>0.10198400000000001</c:v>
                </c:pt>
                <c:pt idx="4270">
                  <c:v>9.0156299999999995E-2</c:v>
                </c:pt>
                <c:pt idx="4271">
                  <c:v>8.79688E-2</c:v>
                </c:pt>
                <c:pt idx="4272">
                  <c:v>8.8031300000000007E-2</c:v>
                </c:pt>
                <c:pt idx="4273">
                  <c:v>8.9890600000000001E-2</c:v>
                </c:pt>
                <c:pt idx="4274">
                  <c:v>9.2156199999999994E-2</c:v>
                </c:pt>
                <c:pt idx="4275">
                  <c:v>8.40312E-2</c:v>
                </c:pt>
                <c:pt idx="4276">
                  <c:v>8.8015599999999999E-2</c:v>
                </c:pt>
                <c:pt idx="4277">
                  <c:v>8.3921899999999994E-2</c:v>
                </c:pt>
                <c:pt idx="4278">
                  <c:v>8.8156300000000007E-2</c:v>
                </c:pt>
                <c:pt idx="4279">
                  <c:v>9.1968800000000003E-2</c:v>
                </c:pt>
                <c:pt idx="4280">
                  <c:v>8.7937500000000002E-2</c:v>
                </c:pt>
                <c:pt idx="4281">
                  <c:v>8.37344E-2</c:v>
                </c:pt>
                <c:pt idx="4282">
                  <c:v>8.0125000000000002E-2</c:v>
                </c:pt>
                <c:pt idx="4283">
                  <c:v>9.2015600000000003E-2</c:v>
                </c:pt>
                <c:pt idx="4284">
                  <c:v>8.3968799999999996E-2</c:v>
                </c:pt>
                <c:pt idx="4285">
                  <c:v>8.79688E-2</c:v>
                </c:pt>
                <c:pt idx="4286">
                  <c:v>7.8015600000000004E-2</c:v>
                </c:pt>
                <c:pt idx="4287">
                  <c:v>8.2093799999999995E-2</c:v>
                </c:pt>
                <c:pt idx="4288">
                  <c:v>8.3953100000000003E-2</c:v>
                </c:pt>
                <c:pt idx="4289">
                  <c:v>8.2015599999999994E-2</c:v>
                </c:pt>
                <c:pt idx="4290">
                  <c:v>8.8031300000000007E-2</c:v>
                </c:pt>
                <c:pt idx="4291">
                  <c:v>8.1828100000000001E-2</c:v>
                </c:pt>
                <c:pt idx="4292">
                  <c:v>7.4062500000000003E-2</c:v>
                </c:pt>
                <c:pt idx="4293">
                  <c:v>8.4093699999999993E-2</c:v>
                </c:pt>
                <c:pt idx="4294">
                  <c:v>7.8E-2</c:v>
                </c:pt>
                <c:pt idx="4295">
                  <c:v>6.8000000000000005E-2</c:v>
                </c:pt>
                <c:pt idx="4296">
                  <c:v>6.79844E-2</c:v>
                </c:pt>
                <c:pt idx="4297">
                  <c:v>6.5953100000000001E-2</c:v>
                </c:pt>
                <c:pt idx="4298">
                  <c:v>7.8E-2</c:v>
                </c:pt>
                <c:pt idx="4299">
                  <c:v>7.1937500000000001E-2</c:v>
                </c:pt>
                <c:pt idx="4300">
                  <c:v>7.5999999999999998E-2</c:v>
                </c:pt>
                <c:pt idx="4301">
                  <c:v>7.59219E-2</c:v>
                </c:pt>
                <c:pt idx="4302">
                  <c:v>5.6156200000000003E-2</c:v>
                </c:pt>
                <c:pt idx="4303">
                  <c:v>6.5750000000000003E-2</c:v>
                </c:pt>
                <c:pt idx="4304">
                  <c:v>6.4156299999999999E-2</c:v>
                </c:pt>
                <c:pt idx="4305">
                  <c:v>5.8000000000000003E-2</c:v>
                </c:pt>
                <c:pt idx="4306">
                  <c:v>6.3906299999999999E-2</c:v>
                </c:pt>
                <c:pt idx="4307">
                  <c:v>6.6000000000000003E-2</c:v>
                </c:pt>
                <c:pt idx="4308">
                  <c:v>5.6000000000000001E-2</c:v>
                </c:pt>
                <c:pt idx="4309">
                  <c:v>5.1999999999999998E-2</c:v>
                </c:pt>
                <c:pt idx="4310">
                  <c:v>5.0031199999999998E-2</c:v>
                </c:pt>
                <c:pt idx="4311">
                  <c:v>4.7921900000000003E-2</c:v>
                </c:pt>
                <c:pt idx="4312">
                  <c:v>5.6000000000000001E-2</c:v>
                </c:pt>
                <c:pt idx="4313">
                  <c:v>4.6140599999999997E-2</c:v>
                </c:pt>
                <c:pt idx="4314">
                  <c:v>4.3906300000000002E-2</c:v>
                </c:pt>
                <c:pt idx="4315">
                  <c:v>0.05</c:v>
                </c:pt>
                <c:pt idx="4316">
                  <c:v>4.5937499999999999E-2</c:v>
                </c:pt>
                <c:pt idx="4317">
                  <c:v>3.9859400000000003E-2</c:v>
                </c:pt>
                <c:pt idx="4318">
                  <c:v>3.8015599999999997E-2</c:v>
                </c:pt>
                <c:pt idx="4319">
                  <c:v>4.3968699999999999E-2</c:v>
                </c:pt>
                <c:pt idx="4320">
                  <c:v>3.7984400000000001E-2</c:v>
                </c:pt>
                <c:pt idx="4321">
                  <c:v>4.0046900000000003E-2</c:v>
                </c:pt>
                <c:pt idx="4322">
                  <c:v>3.7968799999999997E-2</c:v>
                </c:pt>
                <c:pt idx="4323">
                  <c:v>3.2046900000000003E-2</c:v>
                </c:pt>
                <c:pt idx="4324">
                  <c:v>3.9984400000000003E-2</c:v>
                </c:pt>
                <c:pt idx="4325">
                  <c:v>3.4000000000000002E-2</c:v>
                </c:pt>
                <c:pt idx="4326">
                  <c:v>3.9968799999999999E-2</c:v>
                </c:pt>
                <c:pt idx="4327">
                  <c:v>3.4000000000000002E-2</c:v>
                </c:pt>
                <c:pt idx="4328">
                  <c:v>3.1921900000000003E-2</c:v>
                </c:pt>
                <c:pt idx="4329">
                  <c:v>0.04</c:v>
                </c:pt>
                <c:pt idx="4330">
                  <c:v>3.39063E-2</c:v>
                </c:pt>
                <c:pt idx="4331">
                  <c:v>3.2031299999999999E-2</c:v>
                </c:pt>
                <c:pt idx="4332">
                  <c:v>2.9937499999999999E-2</c:v>
                </c:pt>
                <c:pt idx="4333">
                  <c:v>1.7999999999999999E-2</c:v>
                </c:pt>
                <c:pt idx="4334">
                  <c:v>0.02</c:v>
                </c:pt>
                <c:pt idx="4335">
                  <c:v>0.03</c:v>
                </c:pt>
                <c:pt idx="4336">
                  <c:v>3.5999999999999997E-2</c:v>
                </c:pt>
                <c:pt idx="4337">
                  <c:v>3.0046900000000001E-2</c:v>
                </c:pt>
                <c:pt idx="4338">
                  <c:v>2.1999999999999999E-2</c:v>
                </c:pt>
                <c:pt idx="4339">
                  <c:v>2.7937500000000001E-2</c:v>
                </c:pt>
                <c:pt idx="4340">
                  <c:v>3.5999999999999997E-2</c:v>
                </c:pt>
                <c:pt idx="4341">
                  <c:v>2.57813E-2</c:v>
                </c:pt>
                <c:pt idx="4342">
                  <c:v>2.18438E-2</c:v>
                </c:pt>
                <c:pt idx="4343">
                  <c:v>2.8000000000000001E-2</c:v>
                </c:pt>
                <c:pt idx="4344">
                  <c:v>2.0031199999999999E-2</c:v>
                </c:pt>
                <c:pt idx="4345">
                  <c:v>2.1999999999999999E-2</c:v>
                </c:pt>
                <c:pt idx="4346">
                  <c:v>1.9968799999999998E-2</c:v>
                </c:pt>
                <c:pt idx="4347">
                  <c:v>2.5999999999999999E-2</c:v>
                </c:pt>
                <c:pt idx="4348">
                  <c:v>2.20156E-2</c:v>
                </c:pt>
                <c:pt idx="4349">
                  <c:v>1.7999999999999999E-2</c:v>
                </c:pt>
                <c:pt idx="4350">
                  <c:v>0.01</c:v>
                </c:pt>
                <c:pt idx="4351">
                  <c:v>1.3984399999999999E-2</c:v>
                </c:pt>
                <c:pt idx="4352">
                  <c:v>1.3968700000000001E-2</c:v>
                </c:pt>
                <c:pt idx="4353">
                  <c:v>1.7984400000000001E-2</c:v>
                </c:pt>
                <c:pt idx="4354">
                  <c:v>1.2046899999999999E-2</c:v>
                </c:pt>
                <c:pt idx="4355">
                  <c:v>5.84375E-3</c:v>
                </c:pt>
                <c:pt idx="4356">
                  <c:v>6.1406300000000002E-3</c:v>
                </c:pt>
                <c:pt idx="4357">
                  <c:v>1.3875E-2</c:v>
                </c:pt>
                <c:pt idx="4358">
                  <c:v>-2.0781300000000001E-3</c:v>
                </c:pt>
                <c:pt idx="4359">
                  <c:v>6.2187500000000003E-3</c:v>
                </c:pt>
                <c:pt idx="4360">
                  <c:v>8.0156299999999993E-3</c:v>
                </c:pt>
                <c:pt idx="4361">
                  <c:v>9.7968800000000009E-3</c:v>
                </c:pt>
                <c:pt idx="4362">
                  <c:v>-4.0312500000000001E-3</c:v>
                </c:pt>
                <c:pt idx="4363">
                  <c:v>2.0468800000000001E-3</c:v>
                </c:pt>
                <c:pt idx="4364">
                  <c:v>-2E-3</c:v>
                </c:pt>
                <c:pt idx="4365">
                  <c:v>4.0156300000000001E-3</c:v>
                </c:pt>
                <c:pt idx="4366">
                  <c:v>4.0312500000000001E-3</c:v>
                </c:pt>
                <c:pt idx="4367">
                  <c:v>-6.0156300000000001E-3</c:v>
                </c:pt>
                <c:pt idx="4368">
                  <c:v>-8.0000000000000002E-3</c:v>
                </c:pt>
                <c:pt idx="4369">
                  <c:v>-1.5906300000000002E-2</c:v>
                </c:pt>
                <c:pt idx="4370">
                  <c:v>-1.95313E-3</c:v>
                </c:pt>
                <c:pt idx="4371">
                  <c:v>-1.20156E-2</c:v>
                </c:pt>
                <c:pt idx="4372">
                  <c:v>-5.9531300000000001E-3</c:v>
                </c:pt>
                <c:pt idx="4373">
                  <c:v>-8.0312500000000002E-3</c:v>
                </c:pt>
                <c:pt idx="4374">
                  <c:v>-8.0000000000000002E-3</c:v>
                </c:pt>
                <c:pt idx="4375">
                  <c:v>-8.0156299999999993E-3</c:v>
                </c:pt>
                <c:pt idx="4376">
                  <c:v>-5.9687500000000001E-3</c:v>
                </c:pt>
                <c:pt idx="4377">
                  <c:v>1.98438E-3</c:v>
                </c:pt>
                <c:pt idx="4378">
                  <c:v>-6.0625000000000002E-3</c:v>
                </c:pt>
                <c:pt idx="4379">
                  <c:v>-3.92187E-3</c:v>
                </c:pt>
                <c:pt idx="4380">
                  <c:v>-4.0312500000000001E-3</c:v>
                </c:pt>
                <c:pt idx="4381">
                  <c:v>-3.98438E-3</c:v>
                </c:pt>
                <c:pt idx="4382">
                  <c:v>-5.9531300000000001E-3</c:v>
                </c:pt>
                <c:pt idx="4383">
                  <c:v>-4.0937500000000002E-3</c:v>
                </c:pt>
                <c:pt idx="4384">
                  <c:v>1.4062499999999999E-4</c:v>
                </c:pt>
                <c:pt idx="4385">
                  <c:v>-0.01</c:v>
                </c:pt>
                <c:pt idx="4386">
                  <c:v>-2.0937500000000001E-3</c:v>
                </c:pt>
                <c:pt idx="4387">
                  <c:v>-3.9687500000000001E-3</c:v>
                </c:pt>
                <c:pt idx="4388">
                  <c:v>-4.0000000000000001E-3</c:v>
                </c:pt>
                <c:pt idx="4389">
                  <c:v>-4.0156300000000001E-3</c:v>
                </c:pt>
                <c:pt idx="4390">
                  <c:v>9.3750000000000097E-5</c:v>
                </c:pt>
                <c:pt idx="4391">
                  <c:v>-1.40625E-2</c:v>
                </c:pt>
                <c:pt idx="4392">
                  <c:v>-8.2031299999999994E-3</c:v>
                </c:pt>
                <c:pt idx="4393">
                  <c:v>-3.9375E-3</c:v>
                </c:pt>
                <c:pt idx="4394">
                  <c:v>-1.00156E-2</c:v>
                </c:pt>
                <c:pt idx="4395">
                  <c:v>-3.98438E-3</c:v>
                </c:pt>
                <c:pt idx="4396">
                  <c:v>-5.9843800000000001E-3</c:v>
                </c:pt>
                <c:pt idx="4397">
                  <c:v>-6.0156300000000001E-3</c:v>
                </c:pt>
                <c:pt idx="4398">
                  <c:v>-8.0000000000000002E-3</c:v>
                </c:pt>
                <c:pt idx="4399">
                  <c:v>-8.0468799999999993E-3</c:v>
                </c:pt>
                <c:pt idx="4400">
                  <c:v>-8.0468799999999993E-3</c:v>
                </c:pt>
                <c:pt idx="4401">
                  <c:v>3.98438E-3</c:v>
                </c:pt>
                <c:pt idx="4402">
                  <c:v>-9.9375000000000002E-3</c:v>
                </c:pt>
                <c:pt idx="4403">
                  <c:v>-4.0156300000000001E-3</c:v>
                </c:pt>
                <c:pt idx="4404">
                  <c:v>-5.84375E-3</c:v>
                </c:pt>
                <c:pt idx="4405">
                  <c:v>-1.20313E-2</c:v>
                </c:pt>
                <c:pt idx="4406">
                  <c:v>-2.1718800000000002E-3</c:v>
                </c:pt>
                <c:pt idx="4407">
                  <c:v>-2E-3</c:v>
                </c:pt>
                <c:pt idx="4408">
                  <c:v>-8.0468799999999993E-3</c:v>
                </c:pt>
                <c:pt idx="4409">
                  <c:v>-1.5625E-5</c:v>
                </c:pt>
                <c:pt idx="4410">
                  <c:v>-1.00313E-2</c:v>
                </c:pt>
                <c:pt idx="4411">
                  <c:v>-5.9843800000000001E-3</c:v>
                </c:pt>
                <c:pt idx="4412">
                  <c:v>-6.0000000000000001E-3</c:v>
                </c:pt>
                <c:pt idx="4413">
                  <c:v>-6.0000000000000001E-3</c:v>
                </c:pt>
                <c:pt idx="4414">
                  <c:v>-4.0000000000000001E-3</c:v>
                </c:pt>
                <c:pt idx="4415">
                  <c:v>-5.9843800000000001E-3</c:v>
                </c:pt>
                <c:pt idx="4416">
                  <c:v>-0.01</c:v>
                </c:pt>
                <c:pt idx="4417">
                  <c:v>-8.0000000000000002E-3</c:v>
                </c:pt>
                <c:pt idx="4418">
                  <c:v>-6.0156300000000001E-3</c:v>
                </c:pt>
                <c:pt idx="4419">
                  <c:v>-5.9375000000000001E-3</c:v>
                </c:pt>
                <c:pt idx="4420">
                  <c:v>-1.40156E-2</c:v>
                </c:pt>
                <c:pt idx="4421">
                  <c:v>-8.0625000000000002E-3</c:v>
                </c:pt>
                <c:pt idx="4422">
                  <c:v>-1.1875E-2</c:v>
                </c:pt>
                <c:pt idx="4423">
                  <c:v>-1.5984399999999999E-2</c:v>
                </c:pt>
                <c:pt idx="4424">
                  <c:v>-1.4093700000000001E-2</c:v>
                </c:pt>
                <c:pt idx="4425">
                  <c:v>-8.0156299999999993E-3</c:v>
                </c:pt>
                <c:pt idx="4426">
                  <c:v>-1.1921899999999999E-2</c:v>
                </c:pt>
                <c:pt idx="4427">
                  <c:v>-1.6031199999999999E-2</c:v>
                </c:pt>
                <c:pt idx="4428">
                  <c:v>-1.8046900000000001E-2</c:v>
                </c:pt>
                <c:pt idx="4429">
                  <c:v>-1.2E-2</c:v>
                </c:pt>
                <c:pt idx="4430">
                  <c:v>-1.78438E-2</c:v>
                </c:pt>
                <c:pt idx="4431">
                  <c:v>-2.1999999999999999E-2</c:v>
                </c:pt>
                <c:pt idx="4432">
                  <c:v>-1.79688E-2</c:v>
                </c:pt>
                <c:pt idx="4433">
                  <c:v>-2.0031199999999999E-2</c:v>
                </c:pt>
                <c:pt idx="4434">
                  <c:v>-1.8046900000000001E-2</c:v>
                </c:pt>
                <c:pt idx="4435">
                  <c:v>-3.01563E-2</c:v>
                </c:pt>
                <c:pt idx="4436">
                  <c:v>-2.9937499999999999E-2</c:v>
                </c:pt>
                <c:pt idx="4437">
                  <c:v>-2.7953100000000002E-2</c:v>
                </c:pt>
                <c:pt idx="4438">
                  <c:v>-2.60156E-2</c:v>
                </c:pt>
                <c:pt idx="4439">
                  <c:v>-2.8015600000000002E-2</c:v>
                </c:pt>
                <c:pt idx="4440">
                  <c:v>-2.5937499999999999E-2</c:v>
                </c:pt>
                <c:pt idx="4441">
                  <c:v>-2.3968799999999998E-2</c:v>
                </c:pt>
                <c:pt idx="4442">
                  <c:v>-2.4031299999999998E-2</c:v>
                </c:pt>
                <c:pt idx="4443">
                  <c:v>-2.60156E-2</c:v>
                </c:pt>
                <c:pt idx="4444">
                  <c:v>-2.5999999999999999E-2</c:v>
                </c:pt>
                <c:pt idx="4445">
                  <c:v>-2.59531E-2</c:v>
                </c:pt>
                <c:pt idx="4446">
                  <c:v>-2.4031299999999998E-2</c:v>
                </c:pt>
                <c:pt idx="4447">
                  <c:v>-3.2000000000000001E-2</c:v>
                </c:pt>
                <c:pt idx="4448">
                  <c:v>-2.5999999999999999E-2</c:v>
                </c:pt>
                <c:pt idx="4449">
                  <c:v>-0.03</c:v>
                </c:pt>
                <c:pt idx="4450">
                  <c:v>-2.8031299999999999E-2</c:v>
                </c:pt>
                <c:pt idx="4451">
                  <c:v>-3.8015599999999997E-2</c:v>
                </c:pt>
                <c:pt idx="4452">
                  <c:v>-3.2031299999999999E-2</c:v>
                </c:pt>
                <c:pt idx="4453">
                  <c:v>-0.03</c:v>
                </c:pt>
                <c:pt idx="4454">
                  <c:v>-2.6031200000000001E-2</c:v>
                </c:pt>
                <c:pt idx="4455">
                  <c:v>-2.3984399999999999E-2</c:v>
                </c:pt>
                <c:pt idx="4456">
                  <c:v>-2.79844E-2</c:v>
                </c:pt>
                <c:pt idx="4457">
                  <c:v>-3.0031200000000001E-2</c:v>
                </c:pt>
                <c:pt idx="4458">
                  <c:v>-2.1999999999999999E-2</c:v>
                </c:pt>
                <c:pt idx="4459">
                  <c:v>-3.2000000000000001E-2</c:v>
                </c:pt>
                <c:pt idx="4460">
                  <c:v>-3.6140600000000002E-2</c:v>
                </c:pt>
                <c:pt idx="4461">
                  <c:v>-3.01563E-2</c:v>
                </c:pt>
                <c:pt idx="4462">
                  <c:v>-2.7890600000000002E-2</c:v>
                </c:pt>
                <c:pt idx="4463">
                  <c:v>-3.2015599999999998E-2</c:v>
                </c:pt>
                <c:pt idx="4464">
                  <c:v>-2.9921900000000001E-2</c:v>
                </c:pt>
                <c:pt idx="4465">
                  <c:v>-3.7999999999999999E-2</c:v>
                </c:pt>
                <c:pt idx="4466">
                  <c:v>-3.0062499999999999E-2</c:v>
                </c:pt>
                <c:pt idx="4467">
                  <c:v>-3.1937500000000001E-2</c:v>
                </c:pt>
                <c:pt idx="4468">
                  <c:v>-3.40313E-2</c:v>
                </c:pt>
                <c:pt idx="4469">
                  <c:v>-3.0031200000000001E-2</c:v>
                </c:pt>
                <c:pt idx="4470">
                  <c:v>-3.1921900000000003E-2</c:v>
                </c:pt>
                <c:pt idx="4471">
                  <c:v>-3.2109400000000003E-2</c:v>
                </c:pt>
                <c:pt idx="4472">
                  <c:v>-2.8031299999999999E-2</c:v>
                </c:pt>
                <c:pt idx="4473">
                  <c:v>-0.03</c:v>
                </c:pt>
                <c:pt idx="4474">
                  <c:v>-2.59531E-2</c:v>
                </c:pt>
                <c:pt idx="4475">
                  <c:v>-2.3984399999999999E-2</c:v>
                </c:pt>
                <c:pt idx="4476">
                  <c:v>-2.4E-2</c:v>
                </c:pt>
                <c:pt idx="4477">
                  <c:v>-2.4E-2</c:v>
                </c:pt>
                <c:pt idx="4478">
                  <c:v>-2.3984399999999999E-2</c:v>
                </c:pt>
                <c:pt idx="4479">
                  <c:v>-2.1921900000000001E-2</c:v>
                </c:pt>
                <c:pt idx="4480">
                  <c:v>-1.9968799999999998E-2</c:v>
                </c:pt>
                <c:pt idx="4481">
                  <c:v>-2.2218700000000001E-2</c:v>
                </c:pt>
                <c:pt idx="4482">
                  <c:v>-3.00156E-2</c:v>
                </c:pt>
                <c:pt idx="4483">
                  <c:v>-1.9843800000000002E-2</c:v>
                </c:pt>
                <c:pt idx="4484">
                  <c:v>-1.40156E-2</c:v>
                </c:pt>
                <c:pt idx="4485">
                  <c:v>-1.6078100000000001E-2</c:v>
                </c:pt>
                <c:pt idx="4486">
                  <c:v>-1.80156E-2</c:v>
                </c:pt>
                <c:pt idx="4487">
                  <c:v>-1.3968700000000001E-2</c:v>
                </c:pt>
                <c:pt idx="4488">
                  <c:v>-7.9843799999999993E-3</c:v>
                </c:pt>
                <c:pt idx="4489">
                  <c:v>-1.2109399999999999E-2</c:v>
                </c:pt>
                <c:pt idx="4490">
                  <c:v>-1.5984399999999999E-2</c:v>
                </c:pt>
                <c:pt idx="4491">
                  <c:v>-1.20156E-2</c:v>
                </c:pt>
                <c:pt idx="4492">
                  <c:v>-1.4E-2</c:v>
                </c:pt>
                <c:pt idx="4493">
                  <c:v>-4.0000000000000001E-3</c:v>
                </c:pt>
                <c:pt idx="4494">
                  <c:v>-1.6E-2</c:v>
                </c:pt>
                <c:pt idx="4495">
                  <c:v>-2.01563E-3</c:v>
                </c:pt>
                <c:pt idx="4496">
                  <c:v>-1.2E-2</c:v>
                </c:pt>
                <c:pt idx="4497">
                  <c:v>2.1093800000000001E-3</c:v>
                </c:pt>
                <c:pt idx="4498">
                  <c:v>0</c:v>
                </c:pt>
                <c:pt idx="4499">
                  <c:v>-6.0156300000000001E-3</c:v>
                </c:pt>
                <c:pt idx="4500">
                  <c:v>-3.9375E-3</c:v>
                </c:pt>
                <c:pt idx="4501">
                  <c:v>-6.2031300000000003E-3</c:v>
                </c:pt>
                <c:pt idx="4502">
                  <c:v>6.0000000000000001E-3</c:v>
                </c:pt>
                <c:pt idx="4503">
                  <c:v>-4.0000000000000001E-3</c:v>
                </c:pt>
                <c:pt idx="4504">
                  <c:v>5.89063E-3</c:v>
                </c:pt>
                <c:pt idx="4505">
                  <c:v>6.0000000000000001E-3</c:v>
                </c:pt>
                <c:pt idx="4506">
                  <c:v>0</c:v>
                </c:pt>
                <c:pt idx="4507">
                  <c:v>-2E-3</c:v>
                </c:pt>
                <c:pt idx="4508">
                  <c:v>-4.0625000000000001E-3</c:v>
                </c:pt>
                <c:pt idx="4509">
                  <c:v>5.9687500000000001E-3</c:v>
                </c:pt>
                <c:pt idx="4510">
                  <c:v>2.0625000000000001E-3</c:v>
                </c:pt>
                <c:pt idx="4511">
                  <c:v>3.9375E-3</c:v>
                </c:pt>
                <c:pt idx="4512">
                  <c:v>6.0156300000000001E-3</c:v>
                </c:pt>
                <c:pt idx="4513">
                  <c:v>1.96875E-3</c:v>
                </c:pt>
                <c:pt idx="4514">
                  <c:v>-6.2500000000000001E-5</c:v>
                </c:pt>
                <c:pt idx="4515">
                  <c:v>-1.8281300000000001E-3</c:v>
                </c:pt>
                <c:pt idx="4516">
                  <c:v>1.20313E-2</c:v>
                </c:pt>
                <c:pt idx="4517">
                  <c:v>7.6718799999999998E-3</c:v>
                </c:pt>
                <c:pt idx="4518">
                  <c:v>2E-3</c:v>
                </c:pt>
                <c:pt idx="4519">
                  <c:v>8.1250000000000003E-3</c:v>
                </c:pt>
                <c:pt idx="4520">
                  <c:v>7.9531299999999992E-3</c:v>
                </c:pt>
                <c:pt idx="4521">
                  <c:v>-2.0468800000000001E-3</c:v>
                </c:pt>
                <c:pt idx="4522">
                  <c:v>1.98438E-3</c:v>
                </c:pt>
                <c:pt idx="4523">
                  <c:v>2E-3</c:v>
                </c:pt>
                <c:pt idx="4524">
                  <c:v>6.0156300000000001E-3</c:v>
                </c:pt>
                <c:pt idx="4525">
                  <c:v>2E-3</c:v>
                </c:pt>
                <c:pt idx="4526">
                  <c:v>5.9531300000000001E-3</c:v>
                </c:pt>
                <c:pt idx="4527">
                  <c:v>1.00156E-2</c:v>
                </c:pt>
                <c:pt idx="4528">
                  <c:v>1.1890599999999999E-2</c:v>
                </c:pt>
                <c:pt idx="4529">
                  <c:v>1.98438E-3</c:v>
                </c:pt>
                <c:pt idx="4530">
                  <c:v>8.0000000000000002E-3</c:v>
                </c:pt>
                <c:pt idx="4531">
                  <c:v>2E-3</c:v>
                </c:pt>
                <c:pt idx="4532">
                  <c:v>6.0000000000000001E-3</c:v>
                </c:pt>
                <c:pt idx="4533">
                  <c:v>0.01</c:v>
                </c:pt>
                <c:pt idx="4534">
                  <c:v>0.01</c:v>
                </c:pt>
                <c:pt idx="4535">
                  <c:v>0.01</c:v>
                </c:pt>
                <c:pt idx="4536">
                  <c:v>8.0000000000000002E-3</c:v>
                </c:pt>
                <c:pt idx="4537">
                  <c:v>8.0156299999999993E-3</c:v>
                </c:pt>
                <c:pt idx="4538">
                  <c:v>4.0000000000000001E-3</c:v>
                </c:pt>
                <c:pt idx="4539">
                  <c:v>1.2046899999999999E-2</c:v>
                </c:pt>
                <c:pt idx="4540">
                  <c:v>6.2343800000000003E-3</c:v>
                </c:pt>
                <c:pt idx="4541">
                  <c:v>2.01563E-3</c:v>
                </c:pt>
                <c:pt idx="4542">
                  <c:v>1.95313E-3</c:v>
                </c:pt>
                <c:pt idx="4543">
                  <c:v>3.98438E-3</c:v>
                </c:pt>
                <c:pt idx="4544">
                  <c:v>-3.1250000000000001E-5</c:v>
                </c:pt>
                <c:pt idx="4545">
                  <c:v>4.0000000000000001E-3</c:v>
                </c:pt>
                <c:pt idx="4546">
                  <c:v>-3.92187E-3</c:v>
                </c:pt>
                <c:pt idx="4547">
                  <c:v>-6.0000000000000001E-3</c:v>
                </c:pt>
                <c:pt idx="4548">
                  <c:v>-4.6875000000000001E-5</c:v>
                </c:pt>
                <c:pt idx="4549">
                  <c:v>2.01563E-3</c:v>
                </c:pt>
                <c:pt idx="4550">
                  <c:v>0</c:v>
                </c:pt>
                <c:pt idx="4551">
                  <c:v>1.5625E-5</c:v>
                </c:pt>
                <c:pt idx="4552">
                  <c:v>-4.0000000000000001E-3</c:v>
                </c:pt>
                <c:pt idx="4553">
                  <c:v>-1.5625E-5</c:v>
                </c:pt>
                <c:pt idx="4554">
                  <c:v>-4.0000000000000001E-3</c:v>
                </c:pt>
                <c:pt idx="4555">
                  <c:v>1.5625E-5</c:v>
                </c:pt>
                <c:pt idx="4556">
                  <c:v>-4.0781300000000001E-3</c:v>
                </c:pt>
                <c:pt idx="4557">
                  <c:v>-3.7187499999999998E-3</c:v>
                </c:pt>
                <c:pt idx="4558">
                  <c:v>8.0156299999999993E-3</c:v>
                </c:pt>
                <c:pt idx="4559">
                  <c:v>1.8125000000000001E-3</c:v>
                </c:pt>
                <c:pt idx="4560">
                  <c:v>0</c:v>
                </c:pt>
                <c:pt idx="4561">
                  <c:v>1.98438E-3</c:v>
                </c:pt>
                <c:pt idx="4562">
                  <c:v>0</c:v>
                </c:pt>
                <c:pt idx="4563">
                  <c:v>6.0156300000000001E-3</c:v>
                </c:pt>
                <c:pt idx="4564">
                  <c:v>5.9843800000000001E-3</c:v>
                </c:pt>
                <c:pt idx="4565">
                  <c:v>7.9531299999999992E-3</c:v>
                </c:pt>
                <c:pt idx="4566">
                  <c:v>2E-3</c:v>
                </c:pt>
                <c:pt idx="4567">
                  <c:v>8.1250000000000003E-3</c:v>
                </c:pt>
                <c:pt idx="4568">
                  <c:v>1.40156E-2</c:v>
                </c:pt>
                <c:pt idx="4569">
                  <c:v>9.9687500000000002E-3</c:v>
                </c:pt>
                <c:pt idx="4570">
                  <c:v>6.0781300000000002E-3</c:v>
                </c:pt>
                <c:pt idx="4571">
                  <c:v>2.0015600000000001E-2</c:v>
                </c:pt>
                <c:pt idx="4572">
                  <c:v>1.1984399999999999E-2</c:v>
                </c:pt>
                <c:pt idx="4573">
                  <c:v>1.80156E-2</c:v>
                </c:pt>
                <c:pt idx="4574">
                  <c:v>1.1984399999999999E-2</c:v>
                </c:pt>
                <c:pt idx="4575">
                  <c:v>1.41563E-2</c:v>
                </c:pt>
                <c:pt idx="4576">
                  <c:v>2.0031199999999999E-2</c:v>
                </c:pt>
                <c:pt idx="4577">
                  <c:v>2.40469E-2</c:v>
                </c:pt>
                <c:pt idx="4578">
                  <c:v>2.4015600000000002E-2</c:v>
                </c:pt>
                <c:pt idx="4579">
                  <c:v>2.3984399999999999E-2</c:v>
                </c:pt>
                <c:pt idx="4580">
                  <c:v>2.3984399999999999E-2</c:v>
                </c:pt>
                <c:pt idx="4581">
                  <c:v>2.4015600000000002E-2</c:v>
                </c:pt>
                <c:pt idx="4582">
                  <c:v>2.20156E-2</c:v>
                </c:pt>
                <c:pt idx="4583">
                  <c:v>2.1999999999999999E-2</c:v>
                </c:pt>
                <c:pt idx="4584">
                  <c:v>2.1999999999999999E-2</c:v>
                </c:pt>
                <c:pt idx="4585">
                  <c:v>2.3984399999999999E-2</c:v>
                </c:pt>
                <c:pt idx="4586">
                  <c:v>2.7968799999999999E-2</c:v>
                </c:pt>
                <c:pt idx="4587">
                  <c:v>2.9984400000000001E-2</c:v>
                </c:pt>
                <c:pt idx="4588">
                  <c:v>3.1890599999999998E-2</c:v>
                </c:pt>
                <c:pt idx="4589">
                  <c:v>3.9984400000000003E-2</c:v>
                </c:pt>
                <c:pt idx="4590">
                  <c:v>3.2125000000000001E-2</c:v>
                </c:pt>
                <c:pt idx="4591">
                  <c:v>3.3875000000000002E-2</c:v>
                </c:pt>
                <c:pt idx="4592">
                  <c:v>4.0109400000000003E-2</c:v>
                </c:pt>
                <c:pt idx="4593">
                  <c:v>3.1984400000000003E-2</c:v>
                </c:pt>
                <c:pt idx="4594">
                  <c:v>3.5999999999999997E-2</c:v>
                </c:pt>
                <c:pt idx="4595">
                  <c:v>2.9984400000000001E-2</c:v>
                </c:pt>
                <c:pt idx="4596">
                  <c:v>3.5999999999999997E-2</c:v>
                </c:pt>
                <c:pt idx="4597">
                  <c:v>3.40313E-2</c:v>
                </c:pt>
                <c:pt idx="4598">
                  <c:v>4.1984399999999998E-2</c:v>
                </c:pt>
                <c:pt idx="4599">
                  <c:v>3.7999999999999999E-2</c:v>
                </c:pt>
                <c:pt idx="4600">
                  <c:v>4.3937499999999997E-2</c:v>
                </c:pt>
                <c:pt idx="4601">
                  <c:v>4.2031300000000001E-2</c:v>
                </c:pt>
                <c:pt idx="4602">
                  <c:v>3.6015600000000002E-2</c:v>
                </c:pt>
                <c:pt idx="4603">
                  <c:v>3.8031299999999997E-2</c:v>
                </c:pt>
                <c:pt idx="4604">
                  <c:v>3.1953099999999998E-2</c:v>
                </c:pt>
                <c:pt idx="4605">
                  <c:v>4.2000000000000003E-2</c:v>
                </c:pt>
                <c:pt idx="4606">
                  <c:v>4.0015599999999998E-2</c:v>
                </c:pt>
                <c:pt idx="4607">
                  <c:v>4.3999999999999997E-2</c:v>
                </c:pt>
                <c:pt idx="4608">
                  <c:v>3.9968799999999999E-2</c:v>
                </c:pt>
                <c:pt idx="4609">
                  <c:v>3.8015599999999997E-2</c:v>
                </c:pt>
                <c:pt idx="4610">
                  <c:v>4.3953100000000002E-2</c:v>
                </c:pt>
                <c:pt idx="4611">
                  <c:v>2.59531E-2</c:v>
                </c:pt>
                <c:pt idx="4612">
                  <c:v>3.1984400000000003E-2</c:v>
                </c:pt>
                <c:pt idx="4613">
                  <c:v>0.03</c:v>
                </c:pt>
                <c:pt idx="4614">
                  <c:v>3.00156E-2</c:v>
                </c:pt>
                <c:pt idx="4615">
                  <c:v>2.5999999999999999E-2</c:v>
                </c:pt>
                <c:pt idx="4616">
                  <c:v>2.3984399999999999E-2</c:v>
                </c:pt>
                <c:pt idx="4617">
                  <c:v>2.7906199999999999E-2</c:v>
                </c:pt>
                <c:pt idx="4618">
                  <c:v>2.99531E-2</c:v>
                </c:pt>
                <c:pt idx="4619">
                  <c:v>1.6015600000000001E-2</c:v>
                </c:pt>
                <c:pt idx="4620">
                  <c:v>2.5796900000000001E-2</c:v>
                </c:pt>
                <c:pt idx="4621">
                  <c:v>2.21563E-2</c:v>
                </c:pt>
                <c:pt idx="4622">
                  <c:v>1.3984399999999999E-2</c:v>
                </c:pt>
                <c:pt idx="4623">
                  <c:v>2.18906E-2</c:v>
                </c:pt>
                <c:pt idx="4624">
                  <c:v>2.21406E-2</c:v>
                </c:pt>
                <c:pt idx="4625">
                  <c:v>9.9687500000000002E-3</c:v>
                </c:pt>
                <c:pt idx="4626">
                  <c:v>1.5968799999999998E-2</c:v>
                </c:pt>
                <c:pt idx="4627">
                  <c:v>1.2E-2</c:v>
                </c:pt>
                <c:pt idx="4628">
                  <c:v>1.6031199999999999E-2</c:v>
                </c:pt>
                <c:pt idx="4629">
                  <c:v>8.0156299999999993E-3</c:v>
                </c:pt>
                <c:pt idx="4630">
                  <c:v>9.9218799999999992E-3</c:v>
                </c:pt>
                <c:pt idx="4631">
                  <c:v>9.9843799999999993E-3</c:v>
                </c:pt>
                <c:pt idx="4632">
                  <c:v>1.2E-2</c:v>
                </c:pt>
                <c:pt idx="4633">
                  <c:v>1.20625E-2</c:v>
                </c:pt>
                <c:pt idx="4634">
                  <c:v>1.6E-2</c:v>
                </c:pt>
                <c:pt idx="4635">
                  <c:v>7.5468799999999997E-3</c:v>
                </c:pt>
                <c:pt idx="4636">
                  <c:v>-4.0000000000000001E-3</c:v>
                </c:pt>
                <c:pt idx="4637">
                  <c:v>4.0937500000000002E-3</c:v>
                </c:pt>
                <c:pt idx="4638">
                  <c:v>1.9375E-3</c:v>
                </c:pt>
                <c:pt idx="4639">
                  <c:v>4.0156300000000001E-3</c:v>
                </c:pt>
                <c:pt idx="4640">
                  <c:v>4.0781300000000001E-3</c:v>
                </c:pt>
                <c:pt idx="4641">
                  <c:v>7.8125E-3</c:v>
                </c:pt>
                <c:pt idx="4642">
                  <c:v>-5.9843800000000001E-3</c:v>
                </c:pt>
                <c:pt idx="4643">
                  <c:v>4.0625000000000001E-3</c:v>
                </c:pt>
                <c:pt idx="4644">
                  <c:v>-4.0312500000000001E-3</c:v>
                </c:pt>
                <c:pt idx="4645">
                  <c:v>-4.0312500000000001E-3</c:v>
                </c:pt>
                <c:pt idx="4646">
                  <c:v>-6.0000000000000001E-3</c:v>
                </c:pt>
                <c:pt idx="4647">
                  <c:v>-8.0156299999999993E-3</c:v>
                </c:pt>
                <c:pt idx="4648">
                  <c:v>-0.01</c:v>
                </c:pt>
                <c:pt idx="4649">
                  <c:v>-8.0000000000000002E-3</c:v>
                </c:pt>
                <c:pt idx="4650">
                  <c:v>-7.9843799999999993E-3</c:v>
                </c:pt>
                <c:pt idx="4651">
                  <c:v>-1.20313E-2</c:v>
                </c:pt>
                <c:pt idx="4652">
                  <c:v>-9.9843799999999993E-3</c:v>
                </c:pt>
                <c:pt idx="4653">
                  <c:v>-1.80156E-2</c:v>
                </c:pt>
                <c:pt idx="4654">
                  <c:v>-1.2E-2</c:v>
                </c:pt>
                <c:pt idx="4655">
                  <c:v>-1.80156E-2</c:v>
                </c:pt>
                <c:pt idx="4656">
                  <c:v>-0.01</c:v>
                </c:pt>
                <c:pt idx="4657">
                  <c:v>-0.02</c:v>
                </c:pt>
                <c:pt idx="4658">
                  <c:v>-2.4125000000000001E-2</c:v>
                </c:pt>
                <c:pt idx="4659">
                  <c:v>-2.0031199999999999E-2</c:v>
                </c:pt>
                <c:pt idx="4660">
                  <c:v>-2.0015600000000001E-2</c:v>
                </c:pt>
                <c:pt idx="4661">
                  <c:v>-1.60625E-2</c:v>
                </c:pt>
                <c:pt idx="4662">
                  <c:v>-1.78438E-2</c:v>
                </c:pt>
                <c:pt idx="4663">
                  <c:v>-2.7968799999999999E-2</c:v>
                </c:pt>
                <c:pt idx="4664">
                  <c:v>-2.6109400000000001E-2</c:v>
                </c:pt>
                <c:pt idx="4665">
                  <c:v>-1.79688E-2</c:v>
                </c:pt>
                <c:pt idx="4666">
                  <c:v>-2.4E-2</c:v>
                </c:pt>
                <c:pt idx="4667">
                  <c:v>-1.6046899999999999E-2</c:v>
                </c:pt>
                <c:pt idx="4668">
                  <c:v>-1.9984399999999999E-2</c:v>
                </c:pt>
                <c:pt idx="4669">
                  <c:v>-1.5984399999999999E-2</c:v>
                </c:pt>
                <c:pt idx="4670">
                  <c:v>-2.38125E-2</c:v>
                </c:pt>
                <c:pt idx="4671">
                  <c:v>-2.2124999999999999E-2</c:v>
                </c:pt>
                <c:pt idx="4672">
                  <c:v>-2.0109399999999999E-2</c:v>
                </c:pt>
                <c:pt idx="4673">
                  <c:v>-2.99688E-2</c:v>
                </c:pt>
                <c:pt idx="4674">
                  <c:v>-1.9921899999999999E-2</c:v>
                </c:pt>
                <c:pt idx="4675">
                  <c:v>-2.6124999999999999E-2</c:v>
                </c:pt>
                <c:pt idx="4676">
                  <c:v>-2.4015600000000002E-2</c:v>
                </c:pt>
                <c:pt idx="4677">
                  <c:v>-3.0109400000000001E-2</c:v>
                </c:pt>
                <c:pt idx="4678">
                  <c:v>-2.3828100000000001E-2</c:v>
                </c:pt>
                <c:pt idx="4679">
                  <c:v>-2.0140600000000002E-2</c:v>
                </c:pt>
                <c:pt idx="4680">
                  <c:v>-2.8031299999999999E-2</c:v>
                </c:pt>
                <c:pt idx="4681">
                  <c:v>-2.39375E-2</c:v>
                </c:pt>
                <c:pt idx="4682">
                  <c:v>-2.4E-2</c:v>
                </c:pt>
                <c:pt idx="4683">
                  <c:v>-2.5999999999999999E-2</c:v>
                </c:pt>
                <c:pt idx="4684">
                  <c:v>-2.60156E-2</c:v>
                </c:pt>
                <c:pt idx="4685">
                  <c:v>-3.2031299999999999E-2</c:v>
                </c:pt>
                <c:pt idx="4686">
                  <c:v>-3.39063E-2</c:v>
                </c:pt>
                <c:pt idx="4687">
                  <c:v>-2.5984400000000001E-2</c:v>
                </c:pt>
                <c:pt idx="4688">
                  <c:v>-3.2031299999999999E-2</c:v>
                </c:pt>
                <c:pt idx="4689">
                  <c:v>-3.0062499999999999E-2</c:v>
                </c:pt>
                <c:pt idx="4690">
                  <c:v>-3.7999999999999999E-2</c:v>
                </c:pt>
                <c:pt idx="4691">
                  <c:v>-0.03</c:v>
                </c:pt>
                <c:pt idx="4692">
                  <c:v>-3.40313E-2</c:v>
                </c:pt>
                <c:pt idx="4693">
                  <c:v>-3.59844E-2</c:v>
                </c:pt>
                <c:pt idx="4694">
                  <c:v>-3.7999999999999999E-2</c:v>
                </c:pt>
                <c:pt idx="4695">
                  <c:v>-3.5968699999999999E-2</c:v>
                </c:pt>
                <c:pt idx="4696">
                  <c:v>-3.5999999999999997E-2</c:v>
                </c:pt>
                <c:pt idx="4697">
                  <c:v>-4.0015599999999998E-2</c:v>
                </c:pt>
                <c:pt idx="4698">
                  <c:v>-3.8062499999999999E-2</c:v>
                </c:pt>
                <c:pt idx="4699">
                  <c:v>-3.4156199999999998E-2</c:v>
                </c:pt>
                <c:pt idx="4700">
                  <c:v>-3.1828099999999998E-2</c:v>
                </c:pt>
                <c:pt idx="4701">
                  <c:v>-4.4015600000000002E-2</c:v>
                </c:pt>
                <c:pt idx="4702">
                  <c:v>-3.4109399999999998E-2</c:v>
                </c:pt>
                <c:pt idx="4703">
                  <c:v>-3.5999999999999997E-2</c:v>
                </c:pt>
                <c:pt idx="4704">
                  <c:v>-4.3999999999999997E-2</c:v>
                </c:pt>
                <c:pt idx="4705">
                  <c:v>-0.04</c:v>
                </c:pt>
                <c:pt idx="4706">
                  <c:v>-4.3968699999999999E-2</c:v>
                </c:pt>
                <c:pt idx="4707">
                  <c:v>-4.4015600000000002E-2</c:v>
                </c:pt>
                <c:pt idx="4708">
                  <c:v>-4.2031300000000001E-2</c:v>
                </c:pt>
                <c:pt idx="4709">
                  <c:v>-3.9984400000000003E-2</c:v>
                </c:pt>
                <c:pt idx="4710">
                  <c:v>-4.0046900000000003E-2</c:v>
                </c:pt>
                <c:pt idx="4711">
                  <c:v>-3.3984399999999998E-2</c:v>
                </c:pt>
                <c:pt idx="4712">
                  <c:v>-3.40313E-2</c:v>
                </c:pt>
                <c:pt idx="4713">
                  <c:v>-3.3984399999999998E-2</c:v>
                </c:pt>
                <c:pt idx="4714">
                  <c:v>-3.40156E-2</c:v>
                </c:pt>
                <c:pt idx="4715">
                  <c:v>-3.60469E-2</c:v>
                </c:pt>
                <c:pt idx="4716">
                  <c:v>-3.8031299999999997E-2</c:v>
                </c:pt>
                <c:pt idx="4717">
                  <c:v>-4.4015600000000002E-2</c:v>
                </c:pt>
                <c:pt idx="4718">
                  <c:v>-3.7953099999999997E-2</c:v>
                </c:pt>
                <c:pt idx="4719">
                  <c:v>-3.2000000000000001E-2</c:v>
                </c:pt>
                <c:pt idx="4720">
                  <c:v>-3.4000000000000002E-2</c:v>
                </c:pt>
                <c:pt idx="4721">
                  <c:v>-3.40156E-2</c:v>
                </c:pt>
                <c:pt idx="4722">
                  <c:v>-2.60781E-2</c:v>
                </c:pt>
                <c:pt idx="4723">
                  <c:v>-2.8000000000000001E-2</c:v>
                </c:pt>
                <c:pt idx="4724">
                  <c:v>-3.4046899999999998E-2</c:v>
                </c:pt>
                <c:pt idx="4725">
                  <c:v>-2.5999999999999999E-2</c:v>
                </c:pt>
                <c:pt idx="4726">
                  <c:v>-3.40781E-2</c:v>
                </c:pt>
                <c:pt idx="4727">
                  <c:v>-2.99063E-2</c:v>
                </c:pt>
                <c:pt idx="4728">
                  <c:v>-2.5984400000000001E-2</c:v>
                </c:pt>
                <c:pt idx="4729">
                  <c:v>-2.5999999999999999E-2</c:v>
                </c:pt>
                <c:pt idx="4730">
                  <c:v>-2.8000000000000001E-2</c:v>
                </c:pt>
                <c:pt idx="4731">
                  <c:v>-2.5999999999999999E-2</c:v>
                </c:pt>
                <c:pt idx="4732">
                  <c:v>-2.1999999999999999E-2</c:v>
                </c:pt>
                <c:pt idx="4733">
                  <c:v>-2.8000000000000001E-2</c:v>
                </c:pt>
                <c:pt idx="4734">
                  <c:v>-2.4E-2</c:v>
                </c:pt>
                <c:pt idx="4735">
                  <c:v>-2.4015600000000002E-2</c:v>
                </c:pt>
                <c:pt idx="4736">
                  <c:v>-2.1999999999999999E-2</c:v>
                </c:pt>
                <c:pt idx="4737">
                  <c:v>-2.0031199999999999E-2</c:v>
                </c:pt>
                <c:pt idx="4738">
                  <c:v>-2.2093700000000001E-2</c:v>
                </c:pt>
                <c:pt idx="4739">
                  <c:v>-1.6031199999999999E-2</c:v>
                </c:pt>
                <c:pt idx="4740">
                  <c:v>-1.9984399999999999E-2</c:v>
                </c:pt>
                <c:pt idx="4741">
                  <c:v>-2.0031199999999999E-2</c:v>
                </c:pt>
                <c:pt idx="4742">
                  <c:v>-2.6031200000000001E-2</c:v>
                </c:pt>
                <c:pt idx="4743">
                  <c:v>-1.6E-2</c:v>
                </c:pt>
                <c:pt idx="4744">
                  <c:v>-1.7999999999999999E-2</c:v>
                </c:pt>
                <c:pt idx="4745">
                  <c:v>-1.2E-2</c:v>
                </c:pt>
                <c:pt idx="4746">
                  <c:v>-1.5953100000000001E-2</c:v>
                </c:pt>
                <c:pt idx="4747">
                  <c:v>-1.7999999999999999E-2</c:v>
                </c:pt>
                <c:pt idx="4748">
                  <c:v>-1.80156E-2</c:v>
                </c:pt>
                <c:pt idx="4749">
                  <c:v>-1.40156E-2</c:v>
                </c:pt>
                <c:pt idx="4750">
                  <c:v>-1.20156E-2</c:v>
                </c:pt>
                <c:pt idx="4751">
                  <c:v>-1.00156E-2</c:v>
                </c:pt>
                <c:pt idx="4752">
                  <c:v>-1.2E-2</c:v>
                </c:pt>
                <c:pt idx="4753">
                  <c:v>-7.9687500000000001E-3</c:v>
                </c:pt>
                <c:pt idx="4754">
                  <c:v>-8.0312500000000002E-3</c:v>
                </c:pt>
                <c:pt idx="4755">
                  <c:v>-3.8281299999999999E-3</c:v>
                </c:pt>
                <c:pt idx="4756">
                  <c:v>2.0312500000000001E-3</c:v>
                </c:pt>
                <c:pt idx="4757">
                  <c:v>3.92187E-3</c:v>
                </c:pt>
                <c:pt idx="4758">
                  <c:v>-4.0312500000000001E-3</c:v>
                </c:pt>
                <c:pt idx="4759">
                  <c:v>-3.90625E-3</c:v>
                </c:pt>
                <c:pt idx="4760">
                  <c:v>4.0000000000000001E-3</c:v>
                </c:pt>
                <c:pt idx="4761">
                  <c:v>4.0000000000000001E-3</c:v>
                </c:pt>
                <c:pt idx="4762">
                  <c:v>3.9687500000000001E-3</c:v>
                </c:pt>
                <c:pt idx="4763">
                  <c:v>9.9531299999999993E-3</c:v>
                </c:pt>
                <c:pt idx="4764">
                  <c:v>0</c:v>
                </c:pt>
                <c:pt idx="4765">
                  <c:v>6.1250000000000002E-3</c:v>
                </c:pt>
                <c:pt idx="4766">
                  <c:v>1.2046899999999999E-2</c:v>
                </c:pt>
                <c:pt idx="4767">
                  <c:v>1.2E-2</c:v>
                </c:pt>
                <c:pt idx="4768">
                  <c:v>1.2E-2</c:v>
                </c:pt>
                <c:pt idx="4769">
                  <c:v>1.6E-2</c:v>
                </c:pt>
                <c:pt idx="4770">
                  <c:v>1.8031200000000001E-2</c:v>
                </c:pt>
                <c:pt idx="4771">
                  <c:v>2.40469E-2</c:v>
                </c:pt>
                <c:pt idx="4772">
                  <c:v>2.3984399999999999E-2</c:v>
                </c:pt>
                <c:pt idx="4773">
                  <c:v>2.0109399999999999E-2</c:v>
                </c:pt>
                <c:pt idx="4774">
                  <c:v>2.8015600000000002E-2</c:v>
                </c:pt>
                <c:pt idx="4775">
                  <c:v>2.39375E-2</c:v>
                </c:pt>
                <c:pt idx="4776">
                  <c:v>2.8156199999999999E-2</c:v>
                </c:pt>
                <c:pt idx="4777">
                  <c:v>3.00781E-2</c:v>
                </c:pt>
                <c:pt idx="4778">
                  <c:v>2.7796899999999999E-2</c:v>
                </c:pt>
                <c:pt idx="4779">
                  <c:v>3.59844E-2</c:v>
                </c:pt>
                <c:pt idx="4780">
                  <c:v>3.1984400000000003E-2</c:v>
                </c:pt>
                <c:pt idx="4781">
                  <c:v>3.9968799999999999E-2</c:v>
                </c:pt>
                <c:pt idx="4782">
                  <c:v>3.8078099999999997E-2</c:v>
                </c:pt>
                <c:pt idx="4783">
                  <c:v>3.4000000000000002E-2</c:v>
                </c:pt>
                <c:pt idx="4784">
                  <c:v>3.59844E-2</c:v>
                </c:pt>
                <c:pt idx="4785">
                  <c:v>3.7999999999999999E-2</c:v>
                </c:pt>
                <c:pt idx="4786">
                  <c:v>3.5999999999999997E-2</c:v>
                </c:pt>
                <c:pt idx="4787">
                  <c:v>3.8015599999999997E-2</c:v>
                </c:pt>
                <c:pt idx="4788">
                  <c:v>3.6078100000000002E-2</c:v>
                </c:pt>
                <c:pt idx="4789">
                  <c:v>3.3937500000000002E-2</c:v>
                </c:pt>
                <c:pt idx="4790">
                  <c:v>4.1859399999999998E-2</c:v>
                </c:pt>
                <c:pt idx="4791">
                  <c:v>4.2000000000000003E-2</c:v>
                </c:pt>
                <c:pt idx="4792">
                  <c:v>4.3999999999999997E-2</c:v>
                </c:pt>
                <c:pt idx="4793">
                  <c:v>3.9906299999999999E-2</c:v>
                </c:pt>
                <c:pt idx="4794">
                  <c:v>3.7999999999999999E-2</c:v>
                </c:pt>
                <c:pt idx="4795">
                  <c:v>4.6062499999999999E-2</c:v>
                </c:pt>
                <c:pt idx="4796">
                  <c:v>4.2031300000000001E-2</c:v>
                </c:pt>
                <c:pt idx="4797">
                  <c:v>3.59844E-2</c:v>
                </c:pt>
                <c:pt idx="4798">
                  <c:v>3.9921900000000003E-2</c:v>
                </c:pt>
                <c:pt idx="4799">
                  <c:v>3.8046900000000002E-2</c:v>
                </c:pt>
                <c:pt idx="4800">
                  <c:v>2.5999999999999999E-2</c:v>
                </c:pt>
                <c:pt idx="4801">
                  <c:v>3.5953100000000002E-2</c:v>
                </c:pt>
                <c:pt idx="4802">
                  <c:v>3.1984400000000003E-2</c:v>
                </c:pt>
                <c:pt idx="4803">
                  <c:v>0.04</c:v>
                </c:pt>
                <c:pt idx="4804">
                  <c:v>4.0062500000000001E-2</c:v>
                </c:pt>
                <c:pt idx="4805">
                  <c:v>3.5999999999999997E-2</c:v>
                </c:pt>
                <c:pt idx="4806">
                  <c:v>4.1984399999999998E-2</c:v>
                </c:pt>
                <c:pt idx="4807">
                  <c:v>3.3968699999999998E-2</c:v>
                </c:pt>
                <c:pt idx="4808">
                  <c:v>3.6031300000000002E-2</c:v>
                </c:pt>
                <c:pt idx="4809">
                  <c:v>4.20156E-2</c:v>
                </c:pt>
                <c:pt idx="4810">
                  <c:v>4.1984399999999998E-2</c:v>
                </c:pt>
                <c:pt idx="4811">
                  <c:v>4.4031300000000002E-2</c:v>
                </c:pt>
                <c:pt idx="4812">
                  <c:v>3.2015599999999998E-2</c:v>
                </c:pt>
                <c:pt idx="4813">
                  <c:v>0.04</c:v>
                </c:pt>
                <c:pt idx="4814">
                  <c:v>2.4015600000000002E-2</c:v>
                </c:pt>
                <c:pt idx="4815">
                  <c:v>3.3859399999999998E-2</c:v>
                </c:pt>
                <c:pt idx="4816">
                  <c:v>4.4031300000000002E-2</c:v>
                </c:pt>
                <c:pt idx="4817">
                  <c:v>4.4078100000000002E-2</c:v>
                </c:pt>
                <c:pt idx="4818">
                  <c:v>4.18906E-2</c:v>
                </c:pt>
                <c:pt idx="4819">
                  <c:v>4.7968799999999999E-2</c:v>
                </c:pt>
                <c:pt idx="4820">
                  <c:v>4.5984400000000002E-2</c:v>
                </c:pt>
                <c:pt idx="4821">
                  <c:v>5.00156E-2</c:v>
                </c:pt>
                <c:pt idx="4822">
                  <c:v>4.5968799999999997E-2</c:v>
                </c:pt>
                <c:pt idx="4823">
                  <c:v>5.4015599999999997E-2</c:v>
                </c:pt>
                <c:pt idx="4824">
                  <c:v>5.20469E-2</c:v>
                </c:pt>
                <c:pt idx="4825">
                  <c:v>5.6000000000000001E-2</c:v>
                </c:pt>
                <c:pt idx="4826">
                  <c:v>6.00469E-2</c:v>
                </c:pt>
                <c:pt idx="4827">
                  <c:v>5.4015599999999997E-2</c:v>
                </c:pt>
                <c:pt idx="4828">
                  <c:v>5.6015599999999999E-2</c:v>
                </c:pt>
                <c:pt idx="4829">
                  <c:v>5.1999999999999998E-2</c:v>
                </c:pt>
                <c:pt idx="4830">
                  <c:v>5.3984400000000002E-2</c:v>
                </c:pt>
                <c:pt idx="4831">
                  <c:v>0.05</c:v>
                </c:pt>
                <c:pt idx="4832">
                  <c:v>5.1890600000000002E-2</c:v>
                </c:pt>
                <c:pt idx="4833">
                  <c:v>4.1921899999999998E-2</c:v>
                </c:pt>
                <c:pt idx="4834">
                  <c:v>4.8062500000000001E-2</c:v>
                </c:pt>
                <c:pt idx="4835">
                  <c:v>4.5968799999999997E-2</c:v>
                </c:pt>
                <c:pt idx="4836">
                  <c:v>5.00156E-2</c:v>
                </c:pt>
                <c:pt idx="4837">
                  <c:v>4.37344E-2</c:v>
                </c:pt>
                <c:pt idx="4838">
                  <c:v>3.9984400000000003E-2</c:v>
                </c:pt>
                <c:pt idx="4839">
                  <c:v>4.0031200000000003E-2</c:v>
                </c:pt>
                <c:pt idx="4840">
                  <c:v>4.0031200000000003E-2</c:v>
                </c:pt>
                <c:pt idx="4841">
                  <c:v>3.1859400000000003E-2</c:v>
                </c:pt>
                <c:pt idx="4842">
                  <c:v>2.8015600000000002E-2</c:v>
                </c:pt>
                <c:pt idx="4843">
                  <c:v>3.7937499999999999E-2</c:v>
                </c:pt>
                <c:pt idx="4844">
                  <c:v>3.2000000000000001E-2</c:v>
                </c:pt>
                <c:pt idx="4845">
                  <c:v>2.60156E-2</c:v>
                </c:pt>
                <c:pt idx="4846">
                  <c:v>2.5984400000000001E-2</c:v>
                </c:pt>
                <c:pt idx="4847">
                  <c:v>2.1999999999999999E-2</c:v>
                </c:pt>
                <c:pt idx="4848">
                  <c:v>2.60156E-2</c:v>
                </c:pt>
                <c:pt idx="4849">
                  <c:v>1.8046900000000001E-2</c:v>
                </c:pt>
                <c:pt idx="4850">
                  <c:v>1.20313E-2</c:v>
                </c:pt>
                <c:pt idx="4851">
                  <c:v>7.9531299999999992E-3</c:v>
                </c:pt>
                <c:pt idx="4852">
                  <c:v>1.00156E-2</c:v>
                </c:pt>
                <c:pt idx="4853">
                  <c:v>2.0468800000000001E-3</c:v>
                </c:pt>
                <c:pt idx="4854">
                  <c:v>-1.98438E-3</c:v>
                </c:pt>
                <c:pt idx="4855">
                  <c:v>-2E-3</c:v>
                </c:pt>
                <c:pt idx="4856">
                  <c:v>-9.71875E-3</c:v>
                </c:pt>
                <c:pt idx="4857">
                  <c:v>-1.1968700000000001E-2</c:v>
                </c:pt>
                <c:pt idx="4858">
                  <c:v>-1.3859399999999999E-2</c:v>
                </c:pt>
                <c:pt idx="4859">
                  <c:v>-1.6031199999999999E-2</c:v>
                </c:pt>
                <c:pt idx="4860">
                  <c:v>-1.5906300000000002E-2</c:v>
                </c:pt>
                <c:pt idx="4861">
                  <c:v>-2.59531E-2</c:v>
                </c:pt>
                <c:pt idx="4862">
                  <c:v>-2.80469E-2</c:v>
                </c:pt>
                <c:pt idx="4863">
                  <c:v>-2.8031299999999999E-2</c:v>
                </c:pt>
                <c:pt idx="4864">
                  <c:v>-3.1890599999999998E-2</c:v>
                </c:pt>
                <c:pt idx="4865">
                  <c:v>-4.0031200000000003E-2</c:v>
                </c:pt>
                <c:pt idx="4866">
                  <c:v>-3.38906E-2</c:v>
                </c:pt>
                <c:pt idx="4867">
                  <c:v>-4.2031300000000001E-2</c:v>
                </c:pt>
                <c:pt idx="4868">
                  <c:v>-3.3859399999999998E-2</c:v>
                </c:pt>
                <c:pt idx="4869">
                  <c:v>-4.9859399999999998E-2</c:v>
                </c:pt>
                <c:pt idx="4870">
                  <c:v>-4.5953099999999997E-2</c:v>
                </c:pt>
                <c:pt idx="4871">
                  <c:v>-5.2187499999999998E-2</c:v>
                </c:pt>
                <c:pt idx="4872">
                  <c:v>-5.2062499999999998E-2</c:v>
                </c:pt>
                <c:pt idx="4873">
                  <c:v>-5.5968700000000003E-2</c:v>
                </c:pt>
                <c:pt idx="4874">
                  <c:v>-4.9984399999999998E-2</c:v>
                </c:pt>
                <c:pt idx="4875">
                  <c:v>-5.4046900000000002E-2</c:v>
                </c:pt>
                <c:pt idx="4876">
                  <c:v>-5.4140599999999997E-2</c:v>
                </c:pt>
                <c:pt idx="4877">
                  <c:v>-6.1890599999999997E-2</c:v>
                </c:pt>
                <c:pt idx="4878">
                  <c:v>-4.7937500000000001E-2</c:v>
                </c:pt>
                <c:pt idx="4879">
                  <c:v>-5.8187500000000003E-2</c:v>
                </c:pt>
                <c:pt idx="4880">
                  <c:v>-6.3984399999999997E-2</c:v>
                </c:pt>
                <c:pt idx="4881">
                  <c:v>-6.4062499999999994E-2</c:v>
                </c:pt>
                <c:pt idx="4882">
                  <c:v>-6.9984400000000002E-2</c:v>
                </c:pt>
                <c:pt idx="4883">
                  <c:v>-6.1984400000000002E-2</c:v>
                </c:pt>
                <c:pt idx="4884">
                  <c:v>-6.6109399999999999E-2</c:v>
                </c:pt>
                <c:pt idx="4885">
                  <c:v>-6.9968799999999998E-2</c:v>
                </c:pt>
                <c:pt idx="4886">
                  <c:v>-6.8046899999999994E-2</c:v>
                </c:pt>
                <c:pt idx="4887">
                  <c:v>-7.6062500000000005E-2</c:v>
                </c:pt>
                <c:pt idx="4888">
                  <c:v>-7.3999999999999996E-2</c:v>
                </c:pt>
                <c:pt idx="4889">
                  <c:v>-7.1999999999999995E-2</c:v>
                </c:pt>
                <c:pt idx="4890">
                  <c:v>-7.5968800000000003E-2</c:v>
                </c:pt>
                <c:pt idx="4891">
                  <c:v>-6.2031299999999998E-2</c:v>
                </c:pt>
                <c:pt idx="4892">
                  <c:v>-7.0000000000000007E-2</c:v>
                </c:pt>
                <c:pt idx="4893">
                  <c:v>-7.3999999999999996E-2</c:v>
                </c:pt>
                <c:pt idx="4894">
                  <c:v>-7.3999999999999996E-2</c:v>
                </c:pt>
                <c:pt idx="4895">
                  <c:v>-6.9968799999999998E-2</c:v>
                </c:pt>
                <c:pt idx="4896">
                  <c:v>-6.3906299999999999E-2</c:v>
                </c:pt>
                <c:pt idx="4897">
                  <c:v>-7.3906299999999994E-2</c:v>
                </c:pt>
                <c:pt idx="4898">
                  <c:v>-7.0078100000000004E-2</c:v>
                </c:pt>
                <c:pt idx="4899">
                  <c:v>-7.0000000000000007E-2</c:v>
                </c:pt>
                <c:pt idx="4900">
                  <c:v>-6.79844E-2</c:v>
                </c:pt>
                <c:pt idx="4901">
                  <c:v>-7.0000000000000007E-2</c:v>
                </c:pt>
                <c:pt idx="4902">
                  <c:v>-6.4000000000000001E-2</c:v>
                </c:pt>
                <c:pt idx="4903">
                  <c:v>-6.4000000000000001E-2</c:v>
                </c:pt>
                <c:pt idx="4904">
                  <c:v>-7.0031200000000002E-2</c:v>
                </c:pt>
                <c:pt idx="4905">
                  <c:v>-5.8078100000000001E-2</c:v>
                </c:pt>
                <c:pt idx="4906">
                  <c:v>-5.7937500000000003E-2</c:v>
                </c:pt>
                <c:pt idx="4907">
                  <c:v>-5.8046899999999998E-2</c:v>
                </c:pt>
                <c:pt idx="4908">
                  <c:v>-5.2062499999999998E-2</c:v>
                </c:pt>
                <c:pt idx="4909">
                  <c:v>-4.9984399999999998E-2</c:v>
                </c:pt>
                <c:pt idx="4910">
                  <c:v>-4.8015599999999999E-2</c:v>
                </c:pt>
                <c:pt idx="4911">
                  <c:v>-4.7953099999999999E-2</c:v>
                </c:pt>
                <c:pt idx="4912">
                  <c:v>-4.3968699999999999E-2</c:v>
                </c:pt>
                <c:pt idx="4913">
                  <c:v>-3.9984400000000003E-2</c:v>
                </c:pt>
                <c:pt idx="4914">
                  <c:v>-3.9953099999999998E-2</c:v>
                </c:pt>
                <c:pt idx="4915">
                  <c:v>-2.7906199999999999E-2</c:v>
                </c:pt>
                <c:pt idx="4916">
                  <c:v>-2.9984400000000001E-2</c:v>
                </c:pt>
                <c:pt idx="4917">
                  <c:v>-2.3921899999999999E-2</c:v>
                </c:pt>
                <c:pt idx="4918">
                  <c:v>-2.1999999999999999E-2</c:v>
                </c:pt>
                <c:pt idx="4919">
                  <c:v>-2.3968799999999998E-2</c:v>
                </c:pt>
                <c:pt idx="4920">
                  <c:v>-1.8093700000000001E-2</c:v>
                </c:pt>
                <c:pt idx="4921">
                  <c:v>-1.2E-2</c:v>
                </c:pt>
                <c:pt idx="4922">
                  <c:v>-9.9687500000000002E-3</c:v>
                </c:pt>
                <c:pt idx="4923">
                  <c:v>-7.9687500000000001E-3</c:v>
                </c:pt>
                <c:pt idx="4924">
                  <c:v>1.09375E-4</c:v>
                </c:pt>
                <c:pt idx="4925">
                  <c:v>3.9375E-3</c:v>
                </c:pt>
                <c:pt idx="4926">
                  <c:v>-2.01563E-3</c:v>
                </c:pt>
                <c:pt idx="4927">
                  <c:v>0</c:v>
                </c:pt>
                <c:pt idx="4928">
                  <c:v>0</c:v>
                </c:pt>
                <c:pt idx="4929">
                  <c:v>2E-3</c:v>
                </c:pt>
                <c:pt idx="4930">
                  <c:v>9.9375000000000002E-3</c:v>
                </c:pt>
                <c:pt idx="4931">
                  <c:v>1.6015600000000001E-2</c:v>
                </c:pt>
                <c:pt idx="4932">
                  <c:v>6.0000000000000001E-3</c:v>
                </c:pt>
                <c:pt idx="4933">
                  <c:v>1.5984399999999999E-2</c:v>
                </c:pt>
                <c:pt idx="4934">
                  <c:v>8.0000000000000002E-3</c:v>
                </c:pt>
                <c:pt idx="4935">
                  <c:v>1.4171899999999999E-2</c:v>
                </c:pt>
                <c:pt idx="4936">
                  <c:v>1.9968799999999998E-2</c:v>
                </c:pt>
                <c:pt idx="4937">
                  <c:v>1.9984399999999999E-2</c:v>
                </c:pt>
                <c:pt idx="4938">
                  <c:v>2.2062499999999999E-2</c:v>
                </c:pt>
                <c:pt idx="4939">
                  <c:v>1.6015600000000001E-2</c:v>
                </c:pt>
                <c:pt idx="4940">
                  <c:v>2.7937500000000001E-2</c:v>
                </c:pt>
                <c:pt idx="4941">
                  <c:v>2.8000000000000001E-2</c:v>
                </c:pt>
                <c:pt idx="4942">
                  <c:v>3.1953099999999998E-2</c:v>
                </c:pt>
                <c:pt idx="4943">
                  <c:v>3.2000000000000001E-2</c:v>
                </c:pt>
                <c:pt idx="4944">
                  <c:v>2.5937499999999999E-2</c:v>
                </c:pt>
                <c:pt idx="4945">
                  <c:v>3.8015599999999997E-2</c:v>
                </c:pt>
                <c:pt idx="4946">
                  <c:v>0.03</c:v>
                </c:pt>
                <c:pt idx="4947">
                  <c:v>3.9984400000000003E-2</c:v>
                </c:pt>
                <c:pt idx="4948">
                  <c:v>3.00156E-2</c:v>
                </c:pt>
                <c:pt idx="4949">
                  <c:v>3.40781E-2</c:v>
                </c:pt>
                <c:pt idx="4950">
                  <c:v>3.40781E-2</c:v>
                </c:pt>
                <c:pt idx="4951">
                  <c:v>4.6124999999999999E-2</c:v>
                </c:pt>
                <c:pt idx="4952">
                  <c:v>4.3874999999999997E-2</c:v>
                </c:pt>
                <c:pt idx="4953">
                  <c:v>4.0296899999999997E-2</c:v>
                </c:pt>
                <c:pt idx="4954">
                  <c:v>5.19844E-2</c:v>
                </c:pt>
                <c:pt idx="4955">
                  <c:v>3.7906299999999997E-2</c:v>
                </c:pt>
                <c:pt idx="4956">
                  <c:v>4.8015599999999999E-2</c:v>
                </c:pt>
                <c:pt idx="4957">
                  <c:v>4.1937500000000003E-2</c:v>
                </c:pt>
                <c:pt idx="4958">
                  <c:v>4.5999999999999999E-2</c:v>
                </c:pt>
                <c:pt idx="4959">
                  <c:v>4.5968799999999997E-2</c:v>
                </c:pt>
                <c:pt idx="4960">
                  <c:v>3.9984400000000003E-2</c:v>
                </c:pt>
                <c:pt idx="4961">
                  <c:v>5.0031199999999998E-2</c:v>
                </c:pt>
                <c:pt idx="4962">
                  <c:v>4.2000000000000003E-2</c:v>
                </c:pt>
                <c:pt idx="4963">
                  <c:v>4.20781E-2</c:v>
                </c:pt>
                <c:pt idx="4964">
                  <c:v>4.5984400000000002E-2</c:v>
                </c:pt>
                <c:pt idx="4965">
                  <c:v>3.9968799999999999E-2</c:v>
                </c:pt>
                <c:pt idx="4966">
                  <c:v>3.7968799999999997E-2</c:v>
                </c:pt>
                <c:pt idx="4967">
                  <c:v>3.8062499999999999E-2</c:v>
                </c:pt>
                <c:pt idx="4968">
                  <c:v>4.8015599999999999E-2</c:v>
                </c:pt>
                <c:pt idx="4969">
                  <c:v>4.18906E-2</c:v>
                </c:pt>
                <c:pt idx="4970">
                  <c:v>0.04</c:v>
                </c:pt>
                <c:pt idx="4971">
                  <c:v>4.1875000000000002E-2</c:v>
                </c:pt>
                <c:pt idx="4972">
                  <c:v>3.5999999999999997E-2</c:v>
                </c:pt>
                <c:pt idx="4973">
                  <c:v>4.2046899999999998E-2</c:v>
                </c:pt>
                <c:pt idx="4974">
                  <c:v>3.7984400000000001E-2</c:v>
                </c:pt>
                <c:pt idx="4975">
                  <c:v>4.1906199999999998E-2</c:v>
                </c:pt>
                <c:pt idx="4976">
                  <c:v>4.0078099999999998E-2</c:v>
                </c:pt>
                <c:pt idx="4977">
                  <c:v>4.1906199999999998E-2</c:v>
                </c:pt>
                <c:pt idx="4978">
                  <c:v>4.6078099999999997E-2</c:v>
                </c:pt>
                <c:pt idx="4979">
                  <c:v>3.6031300000000002E-2</c:v>
                </c:pt>
                <c:pt idx="4980">
                  <c:v>3.59219E-2</c:v>
                </c:pt>
                <c:pt idx="4981">
                  <c:v>4.1906199999999998E-2</c:v>
                </c:pt>
                <c:pt idx="4982">
                  <c:v>4.40469E-2</c:v>
                </c:pt>
                <c:pt idx="4983">
                  <c:v>3.0046900000000001E-2</c:v>
                </c:pt>
                <c:pt idx="4984">
                  <c:v>3.1890599999999998E-2</c:v>
                </c:pt>
                <c:pt idx="4985">
                  <c:v>2.9874999999999999E-2</c:v>
                </c:pt>
                <c:pt idx="4986">
                  <c:v>1.79063E-2</c:v>
                </c:pt>
                <c:pt idx="4987">
                  <c:v>3.38906E-2</c:v>
                </c:pt>
                <c:pt idx="4988">
                  <c:v>2.63281E-2</c:v>
                </c:pt>
                <c:pt idx="4989">
                  <c:v>2.60156E-2</c:v>
                </c:pt>
                <c:pt idx="4990">
                  <c:v>3.2015599999999998E-2</c:v>
                </c:pt>
                <c:pt idx="4991">
                  <c:v>2.1874999999999999E-2</c:v>
                </c:pt>
                <c:pt idx="4992">
                  <c:v>2.1999999999999999E-2</c:v>
                </c:pt>
                <c:pt idx="4993">
                  <c:v>2.5921900000000001E-2</c:v>
                </c:pt>
                <c:pt idx="4994">
                  <c:v>1.6015600000000001E-2</c:v>
                </c:pt>
                <c:pt idx="4995">
                  <c:v>2.1984400000000001E-2</c:v>
                </c:pt>
                <c:pt idx="4996">
                  <c:v>1.40625E-2</c:v>
                </c:pt>
                <c:pt idx="4997">
                  <c:v>1.2E-2</c:v>
                </c:pt>
                <c:pt idx="4998">
                  <c:v>1.1984399999999999E-2</c:v>
                </c:pt>
                <c:pt idx="4999">
                  <c:v>1.00313E-2</c:v>
                </c:pt>
                <c:pt idx="5000">
                  <c:v>4.0468800000000001E-3</c:v>
                </c:pt>
                <c:pt idx="5001">
                  <c:v>6.0000000000000001E-3</c:v>
                </c:pt>
                <c:pt idx="5002">
                  <c:v>7.9843799999999993E-3</c:v>
                </c:pt>
                <c:pt idx="5003">
                  <c:v>5.9687500000000001E-3</c:v>
                </c:pt>
                <c:pt idx="5004">
                  <c:v>1.98438E-3</c:v>
                </c:pt>
                <c:pt idx="5005">
                  <c:v>1.98438E-3</c:v>
                </c:pt>
                <c:pt idx="5006">
                  <c:v>0</c:v>
                </c:pt>
                <c:pt idx="5007">
                  <c:v>1.96875E-3</c:v>
                </c:pt>
                <c:pt idx="5008">
                  <c:v>-7.9687500000000001E-3</c:v>
                </c:pt>
                <c:pt idx="5009">
                  <c:v>-6.0156300000000001E-3</c:v>
                </c:pt>
                <c:pt idx="5010">
                  <c:v>-4.0468800000000001E-3</c:v>
                </c:pt>
                <c:pt idx="5011">
                  <c:v>4.0000000000000001E-3</c:v>
                </c:pt>
                <c:pt idx="5012">
                  <c:v>-1.95313E-3</c:v>
                </c:pt>
                <c:pt idx="5013">
                  <c:v>-7.9687500000000001E-3</c:v>
                </c:pt>
                <c:pt idx="5014">
                  <c:v>-1.40156E-2</c:v>
                </c:pt>
                <c:pt idx="5015">
                  <c:v>-1.20156E-2</c:v>
                </c:pt>
                <c:pt idx="5016">
                  <c:v>-1.20313E-2</c:v>
                </c:pt>
                <c:pt idx="5017">
                  <c:v>-6.0781300000000002E-3</c:v>
                </c:pt>
                <c:pt idx="5018">
                  <c:v>-4.0156300000000001E-3</c:v>
                </c:pt>
                <c:pt idx="5019">
                  <c:v>-5.9531300000000001E-3</c:v>
                </c:pt>
                <c:pt idx="5020">
                  <c:v>-1.3968700000000001E-2</c:v>
                </c:pt>
                <c:pt idx="5021">
                  <c:v>-1.2E-2</c:v>
                </c:pt>
                <c:pt idx="5022">
                  <c:v>-1.20156E-2</c:v>
                </c:pt>
                <c:pt idx="5023">
                  <c:v>-8.0000000000000002E-3</c:v>
                </c:pt>
                <c:pt idx="5024">
                  <c:v>-1.3921899999999999E-2</c:v>
                </c:pt>
                <c:pt idx="5025">
                  <c:v>-1.20313E-2</c:v>
                </c:pt>
                <c:pt idx="5026">
                  <c:v>-7.9687500000000001E-3</c:v>
                </c:pt>
                <c:pt idx="5027">
                  <c:v>-1.1953099999999999E-2</c:v>
                </c:pt>
                <c:pt idx="5028">
                  <c:v>-1.2E-2</c:v>
                </c:pt>
                <c:pt idx="5029">
                  <c:v>-1.20313E-2</c:v>
                </c:pt>
                <c:pt idx="5030">
                  <c:v>-1.4E-2</c:v>
                </c:pt>
                <c:pt idx="5031">
                  <c:v>-1.2E-2</c:v>
                </c:pt>
                <c:pt idx="5032">
                  <c:v>-1.1968700000000001E-2</c:v>
                </c:pt>
                <c:pt idx="5033">
                  <c:v>-1.0046899999999999E-2</c:v>
                </c:pt>
                <c:pt idx="5034">
                  <c:v>-1.8249999999999999E-2</c:v>
                </c:pt>
                <c:pt idx="5035">
                  <c:v>-1.9718800000000002E-2</c:v>
                </c:pt>
                <c:pt idx="5036">
                  <c:v>-1.00156E-2</c:v>
                </c:pt>
                <c:pt idx="5037">
                  <c:v>-2.0078100000000002E-2</c:v>
                </c:pt>
                <c:pt idx="5038">
                  <c:v>-1.40313E-2</c:v>
                </c:pt>
                <c:pt idx="5039">
                  <c:v>-1.3984399999999999E-2</c:v>
                </c:pt>
                <c:pt idx="5040">
                  <c:v>-1.20156E-2</c:v>
                </c:pt>
                <c:pt idx="5041">
                  <c:v>-1.80156E-2</c:v>
                </c:pt>
                <c:pt idx="5042">
                  <c:v>-0.01</c:v>
                </c:pt>
                <c:pt idx="5043">
                  <c:v>-1.40156E-2</c:v>
                </c:pt>
                <c:pt idx="5044">
                  <c:v>-1.20156E-2</c:v>
                </c:pt>
                <c:pt idx="5045">
                  <c:v>-1.8046900000000001E-2</c:v>
                </c:pt>
                <c:pt idx="5046">
                  <c:v>-2.4E-2</c:v>
                </c:pt>
                <c:pt idx="5047">
                  <c:v>-2.0046899999999999E-2</c:v>
                </c:pt>
                <c:pt idx="5048">
                  <c:v>-1.80156E-2</c:v>
                </c:pt>
                <c:pt idx="5049">
                  <c:v>-1.6015600000000001E-2</c:v>
                </c:pt>
                <c:pt idx="5050">
                  <c:v>-1.79688E-2</c:v>
                </c:pt>
                <c:pt idx="5051">
                  <c:v>-2.4015600000000002E-2</c:v>
                </c:pt>
                <c:pt idx="5052">
                  <c:v>-1.6031199999999999E-2</c:v>
                </c:pt>
                <c:pt idx="5053">
                  <c:v>-1.7999999999999999E-2</c:v>
                </c:pt>
                <c:pt idx="5054">
                  <c:v>-1.44844E-2</c:v>
                </c:pt>
                <c:pt idx="5055">
                  <c:v>-5.90625E-3</c:v>
                </c:pt>
                <c:pt idx="5056">
                  <c:v>-1.7796900000000001E-2</c:v>
                </c:pt>
                <c:pt idx="5057">
                  <c:v>-1.41406E-2</c:v>
                </c:pt>
                <c:pt idx="5058">
                  <c:v>-9.9531299999999993E-3</c:v>
                </c:pt>
                <c:pt idx="5059">
                  <c:v>-1.6E-2</c:v>
                </c:pt>
                <c:pt idx="5060">
                  <c:v>-1.20938E-2</c:v>
                </c:pt>
                <c:pt idx="5061">
                  <c:v>-9.9218799999999992E-3</c:v>
                </c:pt>
                <c:pt idx="5062">
                  <c:v>-1.9984399999999999E-2</c:v>
                </c:pt>
                <c:pt idx="5063">
                  <c:v>-1.2109399999999999E-2</c:v>
                </c:pt>
                <c:pt idx="5064">
                  <c:v>-1.1875E-2</c:v>
                </c:pt>
                <c:pt idx="5065">
                  <c:v>-1.4046899999999999E-2</c:v>
                </c:pt>
                <c:pt idx="5066">
                  <c:v>-1.2E-2</c:v>
                </c:pt>
                <c:pt idx="5067">
                  <c:v>-1.5906300000000002E-2</c:v>
                </c:pt>
                <c:pt idx="5068">
                  <c:v>-1.7921900000000001E-2</c:v>
                </c:pt>
                <c:pt idx="5069">
                  <c:v>-1.20781E-2</c:v>
                </c:pt>
                <c:pt idx="5070">
                  <c:v>-2.0093699999999999E-2</c:v>
                </c:pt>
                <c:pt idx="5071">
                  <c:v>-1.7921900000000001E-2</c:v>
                </c:pt>
                <c:pt idx="5072">
                  <c:v>-2.01719E-2</c:v>
                </c:pt>
                <c:pt idx="5073">
                  <c:v>-2.17656E-2</c:v>
                </c:pt>
                <c:pt idx="5074">
                  <c:v>-1.6156299999999998E-2</c:v>
                </c:pt>
                <c:pt idx="5075">
                  <c:v>-2.80469E-2</c:v>
                </c:pt>
                <c:pt idx="5076">
                  <c:v>-0.02</c:v>
                </c:pt>
                <c:pt idx="5077">
                  <c:v>-3.2078099999999998E-2</c:v>
                </c:pt>
                <c:pt idx="5078">
                  <c:v>-2.6031200000000001E-2</c:v>
                </c:pt>
                <c:pt idx="5079">
                  <c:v>-2.6124999999999999E-2</c:v>
                </c:pt>
                <c:pt idx="5080">
                  <c:v>-3.3984399999999998E-2</c:v>
                </c:pt>
                <c:pt idx="5081">
                  <c:v>-2.3984399999999999E-2</c:v>
                </c:pt>
                <c:pt idx="5082">
                  <c:v>-2.80469E-2</c:v>
                </c:pt>
                <c:pt idx="5083">
                  <c:v>-2.3953100000000001E-2</c:v>
                </c:pt>
                <c:pt idx="5084">
                  <c:v>-2.4015600000000002E-2</c:v>
                </c:pt>
                <c:pt idx="5085">
                  <c:v>-2.60781E-2</c:v>
                </c:pt>
                <c:pt idx="5086">
                  <c:v>-0.03</c:v>
                </c:pt>
                <c:pt idx="5087">
                  <c:v>-2.1999999999999999E-2</c:v>
                </c:pt>
                <c:pt idx="5088">
                  <c:v>-3.2015599999999998E-2</c:v>
                </c:pt>
                <c:pt idx="5089">
                  <c:v>-2.60156E-2</c:v>
                </c:pt>
                <c:pt idx="5090">
                  <c:v>-0.03</c:v>
                </c:pt>
                <c:pt idx="5091">
                  <c:v>-1.1984399999999999E-2</c:v>
                </c:pt>
                <c:pt idx="5092">
                  <c:v>-2.8000000000000001E-2</c:v>
                </c:pt>
                <c:pt idx="5093">
                  <c:v>-2.8015600000000002E-2</c:v>
                </c:pt>
                <c:pt idx="5094">
                  <c:v>-2.9984400000000001E-2</c:v>
                </c:pt>
                <c:pt idx="5095">
                  <c:v>-2.6031200000000001E-2</c:v>
                </c:pt>
                <c:pt idx="5096">
                  <c:v>-2.6062499999999999E-2</c:v>
                </c:pt>
                <c:pt idx="5097">
                  <c:v>-2.20156E-2</c:v>
                </c:pt>
                <c:pt idx="5098">
                  <c:v>-2.8000000000000001E-2</c:v>
                </c:pt>
                <c:pt idx="5099">
                  <c:v>-0.02</c:v>
                </c:pt>
                <c:pt idx="5100">
                  <c:v>-0.02</c:v>
                </c:pt>
                <c:pt idx="5101">
                  <c:v>-2.1999999999999999E-2</c:v>
                </c:pt>
                <c:pt idx="5102">
                  <c:v>-0.02</c:v>
                </c:pt>
                <c:pt idx="5103">
                  <c:v>-2.19531E-2</c:v>
                </c:pt>
                <c:pt idx="5104">
                  <c:v>-2.01719E-2</c:v>
                </c:pt>
                <c:pt idx="5105">
                  <c:v>-7.9531299999999992E-3</c:v>
                </c:pt>
                <c:pt idx="5106">
                  <c:v>-1.9968799999999998E-2</c:v>
                </c:pt>
                <c:pt idx="5107">
                  <c:v>-7.9687500000000001E-3</c:v>
                </c:pt>
                <c:pt idx="5108">
                  <c:v>-1.20938E-2</c:v>
                </c:pt>
                <c:pt idx="5109">
                  <c:v>-1.5968799999999998E-2</c:v>
                </c:pt>
                <c:pt idx="5110">
                  <c:v>-1.1984399999999999E-2</c:v>
                </c:pt>
                <c:pt idx="5111">
                  <c:v>-1.0093700000000001E-2</c:v>
                </c:pt>
                <c:pt idx="5112">
                  <c:v>-1.3984399999999999E-2</c:v>
                </c:pt>
                <c:pt idx="5113">
                  <c:v>-5.84375E-3</c:v>
                </c:pt>
                <c:pt idx="5114">
                  <c:v>-2E-3</c:v>
                </c:pt>
                <c:pt idx="5115">
                  <c:v>-4.0000000000000001E-3</c:v>
                </c:pt>
                <c:pt idx="5116">
                  <c:v>1.96875E-3</c:v>
                </c:pt>
                <c:pt idx="5117">
                  <c:v>4.0468800000000001E-3</c:v>
                </c:pt>
                <c:pt idx="5118">
                  <c:v>-2.0468800000000001E-3</c:v>
                </c:pt>
                <c:pt idx="5119">
                  <c:v>6.0000000000000001E-3</c:v>
                </c:pt>
                <c:pt idx="5120">
                  <c:v>-3.98438E-3</c:v>
                </c:pt>
                <c:pt idx="5121">
                  <c:v>8.0468799999999993E-3</c:v>
                </c:pt>
                <c:pt idx="5122">
                  <c:v>7.9531299999999992E-3</c:v>
                </c:pt>
                <c:pt idx="5123">
                  <c:v>7.9375000000000001E-3</c:v>
                </c:pt>
                <c:pt idx="5124">
                  <c:v>6.0312500000000002E-3</c:v>
                </c:pt>
                <c:pt idx="5125">
                  <c:v>1.7999999999999999E-2</c:v>
                </c:pt>
                <c:pt idx="5126">
                  <c:v>1.2E-2</c:v>
                </c:pt>
                <c:pt idx="5127">
                  <c:v>0.02</c:v>
                </c:pt>
                <c:pt idx="5128">
                  <c:v>2.3984399999999999E-2</c:v>
                </c:pt>
                <c:pt idx="5129">
                  <c:v>2.2046900000000001E-2</c:v>
                </c:pt>
                <c:pt idx="5130">
                  <c:v>0.01</c:v>
                </c:pt>
                <c:pt idx="5131">
                  <c:v>2.1937499999999999E-2</c:v>
                </c:pt>
                <c:pt idx="5132">
                  <c:v>2.5999999999999999E-2</c:v>
                </c:pt>
                <c:pt idx="5133">
                  <c:v>2.3953100000000001E-2</c:v>
                </c:pt>
                <c:pt idx="5134">
                  <c:v>2.57656E-2</c:v>
                </c:pt>
                <c:pt idx="5135">
                  <c:v>3.2015599999999998E-2</c:v>
                </c:pt>
                <c:pt idx="5136">
                  <c:v>2.99688E-2</c:v>
                </c:pt>
                <c:pt idx="5137">
                  <c:v>4.0015599999999998E-2</c:v>
                </c:pt>
                <c:pt idx="5138">
                  <c:v>3.40156E-2</c:v>
                </c:pt>
                <c:pt idx="5139">
                  <c:v>4.2000000000000003E-2</c:v>
                </c:pt>
                <c:pt idx="5140">
                  <c:v>0.04</c:v>
                </c:pt>
                <c:pt idx="5141">
                  <c:v>4.3999999999999997E-2</c:v>
                </c:pt>
                <c:pt idx="5142">
                  <c:v>4.0046900000000003E-2</c:v>
                </c:pt>
                <c:pt idx="5143">
                  <c:v>3.9984400000000003E-2</c:v>
                </c:pt>
                <c:pt idx="5144">
                  <c:v>4.5968799999999997E-2</c:v>
                </c:pt>
                <c:pt idx="5145">
                  <c:v>4.8000000000000001E-2</c:v>
                </c:pt>
                <c:pt idx="5146">
                  <c:v>4.9984399999999998E-2</c:v>
                </c:pt>
                <c:pt idx="5147">
                  <c:v>4.9796899999999998E-2</c:v>
                </c:pt>
                <c:pt idx="5148">
                  <c:v>0.04</c:v>
                </c:pt>
                <c:pt idx="5149">
                  <c:v>5.01406E-2</c:v>
                </c:pt>
                <c:pt idx="5150">
                  <c:v>4.9968800000000001E-2</c:v>
                </c:pt>
                <c:pt idx="5151">
                  <c:v>5.2062499999999998E-2</c:v>
                </c:pt>
                <c:pt idx="5152">
                  <c:v>5.19844E-2</c:v>
                </c:pt>
                <c:pt idx="5153">
                  <c:v>4.9843800000000001E-2</c:v>
                </c:pt>
                <c:pt idx="5154">
                  <c:v>4.5999999999999999E-2</c:v>
                </c:pt>
                <c:pt idx="5155">
                  <c:v>4.99531E-2</c:v>
                </c:pt>
                <c:pt idx="5156">
                  <c:v>3.7999999999999999E-2</c:v>
                </c:pt>
                <c:pt idx="5157">
                  <c:v>3.8046900000000002E-2</c:v>
                </c:pt>
                <c:pt idx="5158">
                  <c:v>4.9968800000000001E-2</c:v>
                </c:pt>
                <c:pt idx="5159">
                  <c:v>4.5999999999999999E-2</c:v>
                </c:pt>
                <c:pt idx="5160">
                  <c:v>0.05</c:v>
                </c:pt>
                <c:pt idx="5161">
                  <c:v>3.5953100000000002E-2</c:v>
                </c:pt>
                <c:pt idx="5162">
                  <c:v>4.4124999999999998E-2</c:v>
                </c:pt>
                <c:pt idx="5163">
                  <c:v>3.9953099999999998E-2</c:v>
                </c:pt>
                <c:pt idx="5164">
                  <c:v>3.3968699999999998E-2</c:v>
                </c:pt>
                <c:pt idx="5165">
                  <c:v>3.6078100000000002E-2</c:v>
                </c:pt>
                <c:pt idx="5166">
                  <c:v>4.1984399999999998E-2</c:v>
                </c:pt>
                <c:pt idx="5167">
                  <c:v>3.38906E-2</c:v>
                </c:pt>
                <c:pt idx="5168">
                  <c:v>2.99688E-2</c:v>
                </c:pt>
                <c:pt idx="5169">
                  <c:v>2.6031200000000001E-2</c:v>
                </c:pt>
                <c:pt idx="5170">
                  <c:v>3.4062500000000002E-2</c:v>
                </c:pt>
                <c:pt idx="5171">
                  <c:v>3.39063E-2</c:v>
                </c:pt>
                <c:pt idx="5172">
                  <c:v>2.98438E-2</c:v>
                </c:pt>
                <c:pt idx="5173">
                  <c:v>2.3953100000000001E-2</c:v>
                </c:pt>
                <c:pt idx="5174">
                  <c:v>0.03</c:v>
                </c:pt>
                <c:pt idx="5175">
                  <c:v>2.4062500000000001E-2</c:v>
                </c:pt>
                <c:pt idx="5176">
                  <c:v>2.4015600000000002E-2</c:v>
                </c:pt>
                <c:pt idx="5177">
                  <c:v>2.1999999999999999E-2</c:v>
                </c:pt>
                <c:pt idx="5178">
                  <c:v>2.40469E-2</c:v>
                </c:pt>
                <c:pt idx="5179">
                  <c:v>1.6015600000000001E-2</c:v>
                </c:pt>
                <c:pt idx="5180">
                  <c:v>1.9984399999999999E-2</c:v>
                </c:pt>
                <c:pt idx="5181">
                  <c:v>1.9984399999999999E-2</c:v>
                </c:pt>
                <c:pt idx="5182">
                  <c:v>2.40469E-2</c:v>
                </c:pt>
                <c:pt idx="5183">
                  <c:v>1.5984399999999999E-2</c:v>
                </c:pt>
                <c:pt idx="5184">
                  <c:v>1.9953100000000001E-2</c:v>
                </c:pt>
                <c:pt idx="5185">
                  <c:v>1.6109399999999999E-2</c:v>
                </c:pt>
                <c:pt idx="5186">
                  <c:v>1.18437E-2</c:v>
                </c:pt>
                <c:pt idx="5187">
                  <c:v>0.02</c:v>
                </c:pt>
                <c:pt idx="5188">
                  <c:v>1.40156E-2</c:v>
                </c:pt>
                <c:pt idx="5189">
                  <c:v>1.80156E-2</c:v>
                </c:pt>
                <c:pt idx="5190">
                  <c:v>1.4E-2</c:v>
                </c:pt>
                <c:pt idx="5191">
                  <c:v>1.3984399999999999E-2</c:v>
                </c:pt>
                <c:pt idx="5192">
                  <c:v>1.3968700000000001E-2</c:v>
                </c:pt>
                <c:pt idx="5193">
                  <c:v>2.20156E-2</c:v>
                </c:pt>
                <c:pt idx="5194">
                  <c:v>1.7999999999999999E-2</c:v>
                </c:pt>
                <c:pt idx="5195">
                  <c:v>2.1999999999999999E-2</c:v>
                </c:pt>
                <c:pt idx="5196">
                  <c:v>1.6015600000000001E-2</c:v>
                </c:pt>
                <c:pt idx="5197">
                  <c:v>2.0015600000000001E-2</c:v>
                </c:pt>
                <c:pt idx="5198">
                  <c:v>1.3968700000000001E-2</c:v>
                </c:pt>
                <c:pt idx="5199">
                  <c:v>2.1999999999999999E-2</c:v>
                </c:pt>
                <c:pt idx="5200">
                  <c:v>1.5984399999999999E-2</c:v>
                </c:pt>
                <c:pt idx="5201">
                  <c:v>2.60156E-2</c:v>
                </c:pt>
                <c:pt idx="5202">
                  <c:v>1.9984399999999999E-2</c:v>
                </c:pt>
                <c:pt idx="5203">
                  <c:v>2.20313E-2</c:v>
                </c:pt>
                <c:pt idx="5204">
                  <c:v>2.8031299999999999E-2</c:v>
                </c:pt>
                <c:pt idx="5205">
                  <c:v>3.00156E-2</c:v>
                </c:pt>
                <c:pt idx="5206">
                  <c:v>3.40156E-2</c:v>
                </c:pt>
                <c:pt idx="5207">
                  <c:v>2.5999999999999999E-2</c:v>
                </c:pt>
                <c:pt idx="5208">
                  <c:v>3.1968799999999999E-2</c:v>
                </c:pt>
                <c:pt idx="5209">
                  <c:v>3.2000000000000001E-2</c:v>
                </c:pt>
                <c:pt idx="5210">
                  <c:v>3.5968699999999999E-2</c:v>
                </c:pt>
                <c:pt idx="5211">
                  <c:v>3.7921900000000001E-2</c:v>
                </c:pt>
                <c:pt idx="5212">
                  <c:v>5.2015600000000002E-2</c:v>
                </c:pt>
                <c:pt idx="5213">
                  <c:v>4.4156300000000002E-2</c:v>
                </c:pt>
                <c:pt idx="5214">
                  <c:v>4.18281E-2</c:v>
                </c:pt>
                <c:pt idx="5215">
                  <c:v>4.7984400000000003E-2</c:v>
                </c:pt>
                <c:pt idx="5216">
                  <c:v>4.5953099999999997E-2</c:v>
                </c:pt>
                <c:pt idx="5217">
                  <c:v>5.4015599999999997E-2</c:v>
                </c:pt>
                <c:pt idx="5218">
                  <c:v>4.8000000000000001E-2</c:v>
                </c:pt>
                <c:pt idx="5219">
                  <c:v>5.8031199999999998E-2</c:v>
                </c:pt>
                <c:pt idx="5220">
                  <c:v>5.8031199999999998E-2</c:v>
                </c:pt>
                <c:pt idx="5221">
                  <c:v>5.6000000000000001E-2</c:v>
                </c:pt>
                <c:pt idx="5222">
                  <c:v>5.5828099999999999E-2</c:v>
                </c:pt>
                <c:pt idx="5223">
                  <c:v>6.6000000000000003E-2</c:v>
                </c:pt>
                <c:pt idx="5224">
                  <c:v>5.4031200000000001E-2</c:v>
                </c:pt>
                <c:pt idx="5225">
                  <c:v>6.3921900000000004E-2</c:v>
                </c:pt>
                <c:pt idx="5226">
                  <c:v>0.06</c:v>
                </c:pt>
                <c:pt idx="5227">
                  <c:v>6.4078099999999999E-2</c:v>
                </c:pt>
                <c:pt idx="5228">
                  <c:v>6.6015599999999994E-2</c:v>
                </c:pt>
                <c:pt idx="5229">
                  <c:v>6.5953100000000001E-2</c:v>
                </c:pt>
                <c:pt idx="5230">
                  <c:v>6.1921900000000002E-2</c:v>
                </c:pt>
                <c:pt idx="5231">
                  <c:v>6.20625E-2</c:v>
                </c:pt>
                <c:pt idx="5232">
                  <c:v>6.8140599999999996E-2</c:v>
                </c:pt>
                <c:pt idx="5233">
                  <c:v>6.98125E-2</c:v>
                </c:pt>
                <c:pt idx="5234">
                  <c:v>6.1953099999999997E-2</c:v>
                </c:pt>
                <c:pt idx="5235">
                  <c:v>6.4015600000000006E-2</c:v>
                </c:pt>
                <c:pt idx="5236">
                  <c:v>6.2E-2</c:v>
                </c:pt>
                <c:pt idx="5237">
                  <c:v>6.4015600000000006E-2</c:v>
                </c:pt>
                <c:pt idx="5238">
                  <c:v>6.4000000000000001E-2</c:v>
                </c:pt>
                <c:pt idx="5239">
                  <c:v>6.3937499999999994E-2</c:v>
                </c:pt>
                <c:pt idx="5240">
                  <c:v>7.1999999999999995E-2</c:v>
                </c:pt>
                <c:pt idx="5241">
                  <c:v>6.3937499999999994E-2</c:v>
                </c:pt>
                <c:pt idx="5242">
                  <c:v>6.4000000000000001E-2</c:v>
                </c:pt>
                <c:pt idx="5243">
                  <c:v>6.4015600000000006E-2</c:v>
                </c:pt>
                <c:pt idx="5244">
                  <c:v>6.9968799999999998E-2</c:v>
                </c:pt>
                <c:pt idx="5245">
                  <c:v>7.0000000000000007E-2</c:v>
                </c:pt>
                <c:pt idx="5246">
                  <c:v>6.6046900000000006E-2</c:v>
                </c:pt>
                <c:pt idx="5247">
                  <c:v>5.7968800000000001E-2</c:v>
                </c:pt>
                <c:pt idx="5248">
                  <c:v>6.3984399999999997E-2</c:v>
                </c:pt>
                <c:pt idx="5249">
                  <c:v>6.0015600000000002E-2</c:v>
                </c:pt>
                <c:pt idx="5250">
                  <c:v>5.9968800000000003E-2</c:v>
                </c:pt>
                <c:pt idx="5251">
                  <c:v>6.8000000000000005E-2</c:v>
                </c:pt>
                <c:pt idx="5252">
                  <c:v>5.0484399999999999E-2</c:v>
                </c:pt>
                <c:pt idx="5253">
                  <c:v>5.3718799999999997E-2</c:v>
                </c:pt>
                <c:pt idx="5254">
                  <c:v>5.6234399999999997E-2</c:v>
                </c:pt>
                <c:pt idx="5255">
                  <c:v>4.99531E-2</c:v>
                </c:pt>
                <c:pt idx="5256">
                  <c:v>5.8000000000000003E-2</c:v>
                </c:pt>
                <c:pt idx="5257">
                  <c:v>4.8031200000000003E-2</c:v>
                </c:pt>
                <c:pt idx="5258">
                  <c:v>4.7906299999999999E-2</c:v>
                </c:pt>
                <c:pt idx="5259">
                  <c:v>5.3999999999999999E-2</c:v>
                </c:pt>
                <c:pt idx="5260">
                  <c:v>4.8000000000000001E-2</c:v>
                </c:pt>
                <c:pt idx="5261">
                  <c:v>5.0046899999999998E-2</c:v>
                </c:pt>
                <c:pt idx="5262">
                  <c:v>3.8249999999999999E-2</c:v>
                </c:pt>
                <c:pt idx="5263">
                  <c:v>3.7968799999999997E-2</c:v>
                </c:pt>
                <c:pt idx="5264">
                  <c:v>3.9875000000000001E-2</c:v>
                </c:pt>
                <c:pt idx="5265">
                  <c:v>4.5999999999999999E-2</c:v>
                </c:pt>
                <c:pt idx="5266">
                  <c:v>3.7859400000000001E-2</c:v>
                </c:pt>
                <c:pt idx="5267">
                  <c:v>3.1906299999999999E-2</c:v>
                </c:pt>
                <c:pt idx="5268">
                  <c:v>3.2000000000000001E-2</c:v>
                </c:pt>
                <c:pt idx="5269">
                  <c:v>2.9812499999999999E-2</c:v>
                </c:pt>
                <c:pt idx="5270">
                  <c:v>2.5999999999999999E-2</c:v>
                </c:pt>
                <c:pt idx="5271">
                  <c:v>2.7968799999999999E-2</c:v>
                </c:pt>
                <c:pt idx="5272">
                  <c:v>2.5999999999999999E-2</c:v>
                </c:pt>
                <c:pt idx="5273">
                  <c:v>3.00156E-2</c:v>
                </c:pt>
                <c:pt idx="5274">
                  <c:v>2.59531E-2</c:v>
                </c:pt>
                <c:pt idx="5275">
                  <c:v>2.1999999999999999E-2</c:v>
                </c:pt>
                <c:pt idx="5276">
                  <c:v>2.0031199999999999E-2</c:v>
                </c:pt>
                <c:pt idx="5277">
                  <c:v>1.1921899999999999E-2</c:v>
                </c:pt>
                <c:pt idx="5278">
                  <c:v>1.00156E-2</c:v>
                </c:pt>
                <c:pt idx="5279">
                  <c:v>0.01</c:v>
                </c:pt>
                <c:pt idx="5280">
                  <c:v>9.9375000000000002E-3</c:v>
                </c:pt>
                <c:pt idx="5281">
                  <c:v>4.0000000000000001E-3</c:v>
                </c:pt>
                <c:pt idx="5282">
                  <c:v>8.0156299999999993E-3</c:v>
                </c:pt>
                <c:pt idx="5283">
                  <c:v>1.8906299999999999E-3</c:v>
                </c:pt>
                <c:pt idx="5284">
                  <c:v>-2E-3</c:v>
                </c:pt>
                <c:pt idx="5285">
                  <c:v>0</c:v>
                </c:pt>
                <c:pt idx="5286">
                  <c:v>-2.0312500000000001E-3</c:v>
                </c:pt>
                <c:pt idx="5287">
                  <c:v>-5.9687500000000001E-3</c:v>
                </c:pt>
                <c:pt idx="5288">
                  <c:v>-0.01</c:v>
                </c:pt>
                <c:pt idx="5289">
                  <c:v>-4.0625000000000001E-3</c:v>
                </c:pt>
                <c:pt idx="5290">
                  <c:v>-2.1999999999999999E-2</c:v>
                </c:pt>
                <c:pt idx="5291">
                  <c:v>-1.3968700000000001E-2</c:v>
                </c:pt>
                <c:pt idx="5292">
                  <c:v>-1.37813E-2</c:v>
                </c:pt>
                <c:pt idx="5293">
                  <c:v>-2.1921900000000001E-2</c:v>
                </c:pt>
                <c:pt idx="5294">
                  <c:v>-2.2046900000000001E-2</c:v>
                </c:pt>
                <c:pt idx="5295">
                  <c:v>-1.9984399999999999E-2</c:v>
                </c:pt>
                <c:pt idx="5296">
                  <c:v>-1.6015600000000001E-2</c:v>
                </c:pt>
                <c:pt idx="5297">
                  <c:v>-0.02</c:v>
                </c:pt>
                <c:pt idx="5298">
                  <c:v>-2.4E-2</c:v>
                </c:pt>
                <c:pt idx="5299">
                  <c:v>-2.8000000000000001E-2</c:v>
                </c:pt>
                <c:pt idx="5300">
                  <c:v>-2.8000000000000001E-2</c:v>
                </c:pt>
                <c:pt idx="5301">
                  <c:v>-3.1937500000000001E-2</c:v>
                </c:pt>
                <c:pt idx="5302">
                  <c:v>-3.2171900000000003E-2</c:v>
                </c:pt>
                <c:pt idx="5303">
                  <c:v>-1.9968799999999998E-2</c:v>
                </c:pt>
                <c:pt idx="5304">
                  <c:v>-3.5843800000000002E-2</c:v>
                </c:pt>
                <c:pt idx="5305">
                  <c:v>-3.6015600000000002E-2</c:v>
                </c:pt>
                <c:pt idx="5306">
                  <c:v>-3.7968799999999997E-2</c:v>
                </c:pt>
                <c:pt idx="5307">
                  <c:v>-3.1968799999999999E-2</c:v>
                </c:pt>
                <c:pt idx="5308">
                  <c:v>-3.6015600000000002E-2</c:v>
                </c:pt>
                <c:pt idx="5309">
                  <c:v>-3.59219E-2</c:v>
                </c:pt>
                <c:pt idx="5310">
                  <c:v>-3.6015600000000002E-2</c:v>
                </c:pt>
                <c:pt idx="5311">
                  <c:v>-3.9953099999999998E-2</c:v>
                </c:pt>
                <c:pt idx="5312">
                  <c:v>-3.4000000000000002E-2</c:v>
                </c:pt>
                <c:pt idx="5313">
                  <c:v>-4.0078099999999998E-2</c:v>
                </c:pt>
                <c:pt idx="5314">
                  <c:v>-3.8031299999999997E-2</c:v>
                </c:pt>
                <c:pt idx="5315">
                  <c:v>-3.2046900000000003E-2</c:v>
                </c:pt>
                <c:pt idx="5316">
                  <c:v>-2.7859399999999999E-2</c:v>
                </c:pt>
                <c:pt idx="5317">
                  <c:v>-4.2000000000000003E-2</c:v>
                </c:pt>
                <c:pt idx="5318">
                  <c:v>-3.2125000000000001E-2</c:v>
                </c:pt>
                <c:pt idx="5319">
                  <c:v>-3.2031299999999999E-2</c:v>
                </c:pt>
                <c:pt idx="5320">
                  <c:v>-3.8062499999999999E-2</c:v>
                </c:pt>
                <c:pt idx="5321">
                  <c:v>-3.7968799999999997E-2</c:v>
                </c:pt>
                <c:pt idx="5322">
                  <c:v>-3.5999999999999997E-2</c:v>
                </c:pt>
                <c:pt idx="5323">
                  <c:v>-3.5999999999999997E-2</c:v>
                </c:pt>
                <c:pt idx="5324">
                  <c:v>-3.5999999999999997E-2</c:v>
                </c:pt>
                <c:pt idx="5325">
                  <c:v>-3.4000000000000002E-2</c:v>
                </c:pt>
                <c:pt idx="5326">
                  <c:v>-3.40156E-2</c:v>
                </c:pt>
                <c:pt idx="5327">
                  <c:v>-3.2031299999999999E-2</c:v>
                </c:pt>
                <c:pt idx="5328">
                  <c:v>-2.8000000000000001E-2</c:v>
                </c:pt>
                <c:pt idx="5329">
                  <c:v>-3.59844E-2</c:v>
                </c:pt>
                <c:pt idx="5330">
                  <c:v>-3.2000000000000001E-2</c:v>
                </c:pt>
                <c:pt idx="5331">
                  <c:v>-2.5937499999999999E-2</c:v>
                </c:pt>
                <c:pt idx="5332">
                  <c:v>-2.59063E-2</c:v>
                </c:pt>
                <c:pt idx="5333">
                  <c:v>-2.9984400000000001E-2</c:v>
                </c:pt>
                <c:pt idx="5334">
                  <c:v>-2.80469E-2</c:v>
                </c:pt>
                <c:pt idx="5335">
                  <c:v>-2.8015600000000002E-2</c:v>
                </c:pt>
                <c:pt idx="5336">
                  <c:v>-3.2046900000000003E-2</c:v>
                </c:pt>
                <c:pt idx="5337">
                  <c:v>-2.4E-2</c:v>
                </c:pt>
                <c:pt idx="5338">
                  <c:v>-2.9937499999999999E-2</c:v>
                </c:pt>
                <c:pt idx="5339">
                  <c:v>-0.03</c:v>
                </c:pt>
                <c:pt idx="5340">
                  <c:v>-2.8031299999999999E-2</c:v>
                </c:pt>
                <c:pt idx="5341">
                  <c:v>-2.5999999999999999E-2</c:v>
                </c:pt>
                <c:pt idx="5342">
                  <c:v>-2.79844E-2</c:v>
                </c:pt>
                <c:pt idx="5343">
                  <c:v>-2.8015600000000002E-2</c:v>
                </c:pt>
                <c:pt idx="5344">
                  <c:v>-2.60156E-2</c:v>
                </c:pt>
                <c:pt idx="5345">
                  <c:v>-2.4031299999999998E-2</c:v>
                </c:pt>
                <c:pt idx="5346">
                  <c:v>-2.8062500000000001E-2</c:v>
                </c:pt>
                <c:pt idx="5347">
                  <c:v>-2.7937500000000001E-2</c:v>
                </c:pt>
                <c:pt idx="5348">
                  <c:v>-2.3968799999999998E-2</c:v>
                </c:pt>
                <c:pt idx="5349">
                  <c:v>-2.62031E-2</c:v>
                </c:pt>
                <c:pt idx="5350">
                  <c:v>-3.2000000000000001E-2</c:v>
                </c:pt>
                <c:pt idx="5351">
                  <c:v>-2.5921900000000001E-2</c:v>
                </c:pt>
                <c:pt idx="5352">
                  <c:v>-2.5984400000000001E-2</c:v>
                </c:pt>
                <c:pt idx="5353">
                  <c:v>-2.20313E-2</c:v>
                </c:pt>
                <c:pt idx="5354">
                  <c:v>-2.5999999999999999E-2</c:v>
                </c:pt>
                <c:pt idx="5355">
                  <c:v>-1.79688E-2</c:v>
                </c:pt>
                <c:pt idx="5356">
                  <c:v>-1.80156E-2</c:v>
                </c:pt>
                <c:pt idx="5357">
                  <c:v>-1.40156E-2</c:v>
                </c:pt>
                <c:pt idx="5358">
                  <c:v>-2.4E-2</c:v>
                </c:pt>
                <c:pt idx="5359">
                  <c:v>-2.7937500000000001E-2</c:v>
                </c:pt>
                <c:pt idx="5360">
                  <c:v>-1.7812499999999998E-2</c:v>
                </c:pt>
                <c:pt idx="5361">
                  <c:v>-1.4E-2</c:v>
                </c:pt>
                <c:pt idx="5362">
                  <c:v>-1.80781E-2</c:v>
                </c:pt>
                <c:pt idx="5363">
                  <c:v>-2.4E-2</c:v>
                </c:pt>
                <c:pt idx="5364">
                  <c:v>-1.9984399999999999E-2</c:v>
                </c:pt>
                <c:pt idx="5365">
                  <c:v>-2.0015600000000001E-2</c:v>
                </c:pt>
                <c:pt idx="5366">
                  <c:v>-1.7984400000000001E-2</c:v>
                </c:pt>
                <c:pt idx="5367">
                  <c:v>-1.39063E-2</c:v>
                </c:pt>
                <c:pt idx="5368">
                  <c:v>-1.20313E-2</c:v>
                </c:pt>
                <c:pt idx="5369">
                  <c:v>-1.6E-2</c:v>
                </c:pt>
                <c:pt idx="5370">
                  <c:v>-1.6E-2</c:v>
                </c:pt>
                <c:pt idx="5371">
                  <c:v>-1.6218799999999998E-2</c:v>
                </c:pt>
                <c:pt idx="5372">
                  <c:v>-2.3906299999999999E-3</c:v>
                </c:pt>
                <c:pt idx="5373">
                  <c:v>-1.8437499999999999E-3</c:v>
                </c:pt>
                <c:pt idx="5374">
                  <c:v>-1.1984399999999999E-2</c:v>
                </c:pt>
                <c:pt idx="5375">
                  <c:v>-6.0312500000000002E-3</c:v>
                </c:pt>
                <c:pt idx="5376">
                  <c:v>-5.92188E-3</c:v>
                </c:pt>
                <c:pt idx="5377">
                  <c:v>-1.00156E-2</c:v>
                </c:pt>
                <c:pt idx="5378">
                  <c:v>-2.0468800000000001E-3</c:v>
                </c:pt>
                <c:pt idx="5379">
                  <c:v>-1.5625E-5</c:v>
                </c:pt>
                <c:pt idx="5380">
                  <c:v>2.0781300000000001E-3</c:v>
                </c:pt>
                <c:pt idx="5381">
                  <c:v>-4.0000000000000001E-3</c:v>
                </c:pt>
                <c:pt idx="5382">
                  <c:v>5.84375E-3</c:v>
                </c:pt>
                <c:pt idx="5383">
                  <c:v>8.0000000000000002E-3</c:v>
                </c:pt>
                <c:pt idx="5384">
                  <c:v>9.9687500000000002E-3</c:v>
                </c:pt>
                <c:pt idx="5385">
                  <c:v>1.00156E-2</c:v>
                </c:pt>
                <c:pt idx="5386">
                  <c:v>1.6E-2</c:v>
                </c:pt>
                <c:pt idx="5387">
                  <c:v>9.8906299999999992E-3</c:v>
                </c:pt>
                <c:pt idx="5388">
                  <c:v>1.2E-2</c:v>
                </c:pt>
                <c:pt idx="5389">
                  <c:v>2.5999999999999999E-2</c:v>
                </c:pt>
                <c:pt idx="5390">
                  <c:v>1.6015600000000001E-2</c:v>
                </c:pt>
                <c:pt idx="5391">
                  <c:v>2.2046900000000001E-2</c:v>
                </c:pt>
                <c:pt idx="5392">
                  <c:v>2.8078100000000002E-2</c:v>
                </c:pt>
                <c:pt idx="5393">
                  <c:v>1.40156E-2</c:v>
                </c:pt>
                <c:pt idx="5394">
                  <c:v>2.17813E-2</c:v>
                </c:pt>
                <c:pt idx="5395">
                  <c:v>2.8000000000000001E-2</c:v>
                </c:pt>
                <c:pt idx="5396">
                  <c:v>2.9984400000000001E-2</c:v>
                </c:pt>
                <c:pt idx="5397">
                  <c:v>0.03</c:v>
                </c:pt>
                <c:pt idx="5398">
                  <c:v>2.8000000000000001E-2</c:v>
                </c:pt>
                <c:pt idx="5399">
                  <c:v>0.03</c:v>
                </c:pt>
                <c:pt idx="5400">
                  <c:v>3.00156E-2</c:v>
                </c:pt>
                <c:pt idx="5401">
                  <c:v>3.40313E-2</c:v>
                </c:pt>
                <c:pt idx="5402">
                  <c:v>3.7999999999999999E-2</c:v>
                </c:pt>
                <c:pt idx="5403">
                  <c:v>3.59844E-2</c:v>
                </c:pt>
                <c:pt idx="5404">
                  <c:v>3.4000000000000002E-2</c:v>
                </c:pt>
                <c:pt idx="5405">
                  <c:v>3.5968699999999999E-2</c:v>
                </c:pt>
                <c:pt idx="5406">
                  <c:v>3.9984400000000003E-2</c:v>
                </c:pt>
                <c:pt idx="5407">
                  <c:v>0.04</c:v>
                </c:pt>
                <c:pt idx="5408">
                  <c:v>3.2015599999999998E-2</c:v>
                </c:pt>
                <c:pt idx="5409">
                  <c:v>3.5937499999999997E-2</c:v>
                </c:pt>
                <c:pt idx="5410">
                  <c:v>4.2031300000000001E-2</c:v>
                </c:pt>
                <c:pt idx="5411">
                  <c:v>4.4078100000000002E-2</c:v>
                </c:pt>
                <c:pt idx="5412">
                  <c:v>3.7953099999999997E-2</c:v>
                </c:pt>
                <c:pt idx="5413">
                  <c:v>4.3968699999999999E-2</c:v>
                </c:pt>
                <c:pt idx="5414">
                  <c:v>4.0031200000000003E-2</c:v>
                </c:pt>
                <c:pt idx="5415">
                  <c:v>4.1984399999999998E-2</c:v>
                </c:pt>
                <c:pt idx="5416">
                  <c:v>4.0031200000000003E-2</c:v>
                </c:pt>
                <c:pt idx="5417">
                  <c:v>4.0015599999999998E-2</c:v>
                </c:pt>
                <c:pt idx="5418">
                  <c:v>4.39844E-2</c:v>
                </c:pt>
                <c:pt idx="5419">
                  <c:v>4.5999999999999999E-2</c:v>
                </c:pt>
                <c:pt idx="5420">
                  <c:v>4.2109399999999998E-2</c:v>
                </c:pt>
                <c:pt idx="5421">
                  <c:v>3.7999999999999999E-2</c:v>
                </c:pt>
                <c:pt idx="5422">
                  <c:v>4.1968800000000001E-2</c:v>
                </c:pt>
                <c:pt idx="5423">
                  <c:v>3.8078099999999997E-2</c:v>
                </c:pt>
                <c:pt idx="5424">
                  <c:v>3.5999999999999997E-2</c:v>
                </c:pt>
                <c:pt idx="5425">
                  <c:v>4.0031200000000003E-2</c:v>
                </c:pt>
                <c:pt idx="5426">
                  <c:v>3.7906299999999997E-2</c:v>
                </c:pt>
                <c:pt idx="5427">
                  <c:v>3.6078100000000002E-2</c:v>
                </c:pt>
                <c:pt idx="5428">
                  <c:v>4.20781E-2</c:v>
                </c:pt>
                <c:pt idx="5429">
                  <c:v>3.9875000000000001E-2</c:v>
                </c:pt>
                <c:pt idx="5430">
                  <c:v>3.3875000000000002E-2</c:v>
                </c:pt>
                <c:pt idx="5431">
                  <c:v>3.2125000000000001E-2</c:v>
                </c:pt>
                <c:pt idx="5432">
                  <c:v>4.0109400000000003E-2</c:v>
                </c:pt>
                <c:pt idx="5433">
                  <c:v>4.1906199999999998E-2</c:v>
                </c:pt>
                <c:pt idx="5434">
                  <c:v>3.5999999999999997E-2</c:v>
                </c:pt>
                <c:pt idx="5435">
                  <c:v>4.2109399999999998E-2</c:v>
                </c:pt>
                <c:pt idx="5436">
                  <c:v>4.39844E-2</c:v>
                </c:pt>
                <c:pt idx="5437">
                  <c:v>3.8062499999999999E-2</c:v>
                </c:pt>
                <c:pt idx="5438">
                  <c:v>3.5999999999999997E-2</c:v>
                </c:pt>
                <c:pt idx="5439">
                  <c:v>4.1984399999999998E-2</c:v>
                </c:pt>
                <c:pt idx="5440">
                  <c:v>3.1968799999999999E-2</c:v>
                </c:pt>
                <c:pt idx="5441">
                  <c:v>3.3984399999999998E-2</c:v>
                </c:pt>
                <c:pt idx="5442">
                  <c:v>2.79844E-2</c:v>
                </c:pt>
                <c:pt idx="5443">
                  <c:v>3.5937499999999997E-2</c:v>
                </c:pt>
                <c:pt idx="5444">
                  <c:v>3.2031299999999999E-2</c:v>
                </c:pt>
                <c:pt idx="5445">
                  <c:v>2.59688E-2</c:v>
                </c:pt>
                <c:pt idx="5446">
                  <c:v>3.1984400000000003E-2</c:v>
                </c:pt>
                <c:pt idx="5447">
                  <c:v>3.00156E-2</c:v>
                </c:pt>
                <c:pt idx="5448">
                  <c:v>2.8000000000000001E-2</c:v>
                </c:pt>
                <c:pt idx="5449">
                  <c:v>2.8000000000000001E-2</c:v>
                </c:pt>
                <c:pt idx="5450">
                  <c:v>3.0187499999999999E-2</c:v>
                </c:pt>
                <c:pt idx="5451">
                  <c:v>2.3984399999999999E-2</c:v>
                </c:pt>
                <c:pt idx="5452">
                  <c:v>3.1828099999999998E-2</c:v>
                </c:pt>
                <c:pt idx="5453">
                  <c:v>3.0093700000000001E-2</c:v>
                </c:pt>
                <c:pt idx="5454">
                  <c:v>2.4078100000000002E-2</c:v>
                </c:pt>
                <c:pt idx="5455">
                  <c:v>2.3984399999999999E-2</c:v>
                </c:pt>
                <c:pt idx="5456">
                  <c:v>2.8015600000000002E-2</c:v>
                </c:pt>
                <c:pt idx="5457">
                  <c:v>2.0015600000000001E-2</c:v>
                </c:pt>
                <c:pt idx="5458">
                  <c:v>2.19688E-2</c:v>
                </c:pt>
                <c:pt idx="5459">
                  <c:v>1.6093799999999998E-2</c:v>
                </c:pt>
                <c:pt idx="5460">
                  <c:v>1.0171899999999999E-2</c:v>
                </c:pt>
                <c:pt idx="5461">
                  <c:v>9.7968800000000009E-3</c:v>
                </c:pt>
                <c:pt idx="5462">
                  <c:v>2.3828100000000001E-2</c:v>
                </c:pt>
                <c:pt idx="5463">
                  <c:v>1.6312500000000001E-2</c:v>
                </c:pt>
                <c:pt idx="5464">
                  <c:v>3.9687500000000001E-3</c:v>
                </c:pt>
                <c:pt idx="5465">
                  <c:v>1.23906E-2</c:v>
                </c:pt>
                <c:pt idx="5466">
                  <c:v>1.9984399999999999E-2</c:v>
                </c:pt>
                <c:pt idx="5467">
                  <c:v>1.1609400000000001E-2</c:v>
                </c:pt>
                <c:pt idx="5468">
                  <c:v>3.9687500000000001E-3</c:v>
                </c:pt>
                <c:pt idx="5469">
                  <c:v>6.0312500000000002E-3</c:v>
                </c:pt>
                <c:pt idx="5470">
                  <c:v>5.9843800000000001E-3</c:v>
                </c:pt>
                <c:pt idx="5471">
                  <c:v>7.9843799999999993E-3</c:v>
                </c:pt>
                <c:pt idx="5472">
                  <c:v>1.90625E-3</c:v>
                </c:pt>
                <c:pt idx="5473">
                  <c:v>-1.9218799999999999E-3</c:v>
                </c:pt>
                <c:pt idx="5474">
                  <c:v>7.9687500000000001E-3</c:v>
                </c:pt>
                <c:pt idx="5475">
                  <c:v>3.95313E-3</c:v>
                </c:pt>
                <c:pt idx="5476">
                  <c:v>6.0312500000000002E-3</c:v>
                </c:pt>
                <c:pt idx="5477">
                  <c:v>3.9687500000000001E-3</c:v>
                </c:pt>
                <c:pt idx="5478">
                  <c:v>-4.6875000000000001E-5</c:v>
                </c:pt>
                <c:pt idx="5479">
                  <c:v>4.6875000000000001E-5</c:v>
                </c:pt>
                <c:pt idx="5480">
                  <c:v>4.0468800000000001E-3</c:v>
                </c:pt>
                <c:pt idx="5481">
                  <c:v>1.8906299999999999E-3</c:v>
                </c:pt>
                <c:pt idx="5482">
                  <c:v>-6.0000000000000001E-3</c:v>
                </c:pt>
                <c:pt idx="5483">
                  <c:v>-4.0000000000000001E-3</c:v>
                </c:pt>
                <c:pt idx="5484">
                  <c:v>-1.00313E-2</c:v>
                </c:pt>
                <c:pt idx="5485">
                  <c:v>-1.00313E-2</c:v>
                </c:pt>
                <c:pt idx="5486">
                  <c:v>-4.0000000000000001E-3</c:v>
                </c:pt>
                <c:pt idx="5487">
                  <c:v>-8.0156299999999993E-3</c:v>
                </c:pt>
                <c:pt idx="5488">
                  <c:v>-6.0000000000000001E-3</c:v>
                </c:pt>
                <c:pt idx="5489">
                  <c:v>-1.2E-2</c:v>
                </c:pt>
                <c:pt idx="5490">
                  <c:v>-3.9687500000000001E-3</c:v>
                </c:pt>
                <c:pt idx="5491">
                  <c:v>-1.3859399999999999E-2</c:v>
                </c:pt>
                <c:pt idx="5492">
                  <c:v>-8.1250000000000003E-3</c:v>
                </c:pt>
                <c:pt idx="5493">
                  <c:v>-1.0046899999999999E-2</c:v>
                </c:pt>
                <c:pt idx="5494">
                  <c:v>-1.9968799999999998E-2</c:v>
                </c:pt>
                <c:pt idx="5495">
                  <c:v>-2.1999999999999999E-2</c:v>
                </c:pt>
                <c:pt idx="5496">
                  <c:v>-2.1999999999999999E-2</c:v>
                </c:pt>
                <c:pt idx="5497">
                  <c:v>-1.4E-2</c:v>
                </c:pt>
                <c:pt idx="5498">
                  <c:v>-2.9937499999999999E-2</c:v>
                </c:pt>
                <c:pt idx="5499">
                  <c:v>-2.60156E-2</c:v>
                </c:pt>
                <c:pt idx="5500">
                  <c:v>-3.0109400000000001E-2</c:v>
                </c:pt>
                <c:pt idx="5501">
                  <c:v>-1.79688E-2</c:v>
                </c:pt>
                <c:pt idx="5502">
                  <c:v>-3.3859399999999998E-2</c:v>
                </c:pt>
                <c:pt idx="5503">
                  <c:v>-2.7968799999999999E-2</c:v>
                </c:pt>
                <c:pt idx="5504">
                  <c:v>-2.3968799999999998E-2</c:v>
                </c:pt>
                <c:pt idx="5505">
                  <c:v>-2.0078100000000002E-2</c:v>
                </c:pt>
                <c:pt idx="5506">
                  <c:v>-2.8015600000000002E-2</c:v>
                </c:pt>
                <c:pt idx="5507">
                  <c:v>-2.3875E-2</c:v>
                </c:pt>
                <c:pt idx="5508">
                  <c:v>-2.4E-2</c:v>
                </c:pt>
                <c:pt idx="5509">
                  <c:v>-2.20313E-2</c:v>
                </c:pt>
                <c:pt idx="5510">
                  <c:v>-2.3984399999999999E-2</c:v>
                </c:pt>
                <c:pt idx="5511">
                  <c:v>-1.80156E-2</c:v>
                </c:pt>
                <c:pt idx="5512">
                  <c:v>-2.20156E-2</c:v>
                </c:pt>
                <c:pt idx="5513">
                  <c:v>-1.4E-2</c:v>
                </c:pt>
                <c:pt idx="5514">
                  <c:v>-0.02</c:v>
                </c:pt>
                <c:pt idx="5515">
                  <c:v>-1.4E-2</c:v>
                </c:pt>
                <c:pt idx="5516">
                  <c:v>-2.1984400000000001E-2</c:v>
                </c:pt>
                <c:pt idx="5517">
                  <c:v>-1.1968700000000001E-2</c:v>
                </c:pt>
                <c:pt idx="5518">
                  <c:v>-1.2046899999999999E-2</c:v>
                </c:pt>
                <c:pt idx="5519">
                  <c:v>-1.2E-2</c:v>
                </c:pt>
                <c:pt idx="5520">
                  <c:v>-9.9843799999999993E-3</c:v>
                </c:pt>
                <c:pt idx="5521">
                  <c:v>-8.0000000000000002E-3</c:v>
                </c:pt>
                <c:pt idx="5522">
                  <c:v>-1.2E-2</c:v>
                </c:pt>
                <c:pt idx="5523">
                  <c:v>-8.0000000000000002E-3</c:v>
                </c:pt>
                <c:pt idx="5524">
                  <c:v>-2.01563E-3</c:v>
                </c:pt>
                <c:pt idx="5525">
                  <c:v>-3.98438E-3</c:v>
                </c:pt>
                <c:pt idx="5526">
                  <c:v>-6.0000000000000001E-3</c:v>
                </c:pt>
                <c:pt idx="5527">
                  <c:v>-6.0000000000000001E-3</c:v>
                </c:pt>
                <c:pt idx="5528">
                  <c:v>-8.0000000000000002E-3</c:v>
                </c:pt>
                <c:pt idx="5529">
                  <c:v>-1.09375E-4</c:v>
                </c:pt>
                <c:pt idx="5530">
                  <c:v>-1.3890599999999999E-2</c:v>
                </c:pt>
                <c:pt idx="5531">
                  <c:v>-4.1250000000000002E-3</c:v>
                </c:pt>
                <c:pt idx="5532">
                  <c:v>-3.98438E-3</c:v>
                </c:pt>
                <c:pt idx="5533">
                  <c:v>-2.01563E-3</c:v>
                </c:pt>
                <c:pt idx="5534">
                  <c:v>-5.9375000000000001E-3</c:v>
                </c:pt>
                <c:pt idx="5535">
                  <c:v>-1.2E-2</c:v>
                </c:pt>
                <c:pt idx="5536">
                  <c:v>-6.0625000000000002E-3</c:v>
                </c:pt>
                <c:pt idx="5537">
                  <c:v>-2E-3</c:v>
                </c:pt>
                <c:pt idx="5538">
                  <c:v>-2E-3</c:v>
                </c:pt>
                <c:pt idx="5539">
                  <c:v>-3.1250000000000001E-5</c:v>
                </c:pt>
                <c:pt idx="5540">
                  <c:v>1.5625E-5</c:v>
                </c:pt>
                <c:pt idx="5541">
                  <c:v>-5.9375000000000001E-3</c:v>
                </c:pt>
                <c:pt idx="5542">
                  <c:v>-1.00156E-2</c:v>
                </c:pt>
                <c:pt idx="5543">
                  <c:v>-4.0312500000000001E-3</c:v>
                </c:pt>
                <c:pt idx="5544">
                  <c:v>-1.00313E-2</c:v>
                </c:pt>
                <c:pt idx="5545">
                  <c:v>-3.92187E-3</c:v>
                </c:pt>
                <c:pt idx="5546">
                  <c:v>-4.0000000000000001E-3</c:v>
                </c:pt>
                <c:pt idx="5547">
                  <c:v>-2.1250000000000002E-3</c:v>
                </c:pt>
                <c:pt idx="5548">
                  <c:v>-7.9687500000000001E-3</c:v>
                </c:pt>
                <c:pt idx="5549">
                  <c:v>6.2656200000000004E-3</c:v>
                </c:pt>
                <c:pt idx="5550">
                  <c:v>3.98438E-3</c:v>
                </c:pt>
                <c:pt idx="5551">
                  <c:v>2.0937500000000001E-3</c:v>
                </c:pt>
                <c:pt idx="5552">
                  <c:v>1.2E-2</c:v>
                </c:pt>
                <c:pt idx="5553">
                  <c:v>3.98438E-3</c:v>
                </c:pt>
                <c:pt idx="5554">
                  <c:v>8.0000000000000002E-3</c:v>
                </c:pt>
                <c:pt idx="5555">
                  <c:v>4.0000000000000001E-3</c:v>
                </c:pt>
                <c:pt idx="5556">
                  <c:v>8.0000000000000002E-3</c:v>
                </c:pt>
                <c:pt idx="5557">
                  <c:v>4.0625000000000001E-3</c:v>
                </c:pt>
                <c:pt idx="5558">
                  <c:v>1.19375E-2</c:v>
                </c:pt>
                <c:pt idx="5559">
                  <c:v>-3.1250000000000001E-5</c:v>
                </c:pt>
                <c:pt idx="5560">
                  <c:v>6.0937500000000002E-3</c:v>
                </c:pt>
                <c:pt idx="5561">
                  <c:v>9.9062500000000001E-3</c:v>
                </c:pt>
                <c:pt idx="5562">
                  <c:v>8.0625000000000002E-3</c:v>
                </c:pt>
                <c:pt idx="5563">
                  <c:v>2.5921900000000001E-2</c:v>
                </c:pt>
                <c:pt idx="5564">
                  <c:v>3.95313E-3</c:v>
                </c:pt>
                <c:pt idx="5565">
                  <c:v>1.61875E-2</c:v>
                </c:pt>
                <c:pt idx="5566">
                  <c:v>7.9531299999999992E-3</c:v>
                </c:pt>
                <c:pt idx="5567">
                  <c:v>1.8312499999999999E-2</c:v>
                </c:pt>
                <c:pt idx="5568">
                  <c:v>1.9796899999999999E-2</c:v>
                </c:pt>
                <c:pt idx="5569">
                  <c:v>7.9218799999999992E-3</c:v>
                </c:pt>
                <c:pt idx="5570">
                  <c:v>2.1687499999999998E-2</c:v>
                </c:pt>
                <c:pt idx="5571">
                  <c:v>1.8109400000000001E-2</c:v>
                </c:pt>
                <c:pt idx="5572">
                  <c:v>1.40781E-2</c:v>
                </c:pt>
                <c:pt idx="5573">
                  <c:v>1.39531E-2</c:v>
                </c:pt>
                <c:pt idx="5574">
                  <c:v>2.4062500000000001E-2</c:v>
                </c:pt>
                <c:pt idx="5575">
                  <c:v>1.00625E-2</c:v>
                </c:pt>
                <c:pt idx="5576">
                  <c:v>1.9953100000000001E-2</c:v>
                </c:pt>
                <c:pt idx="5577">
                  <c:v>2.1984400000000001E-2</c:v>
                </c:pt>
                <c:pt idx="5578">
                  <c:v>2.4031299999999998E-2</c:v>
                </c:pt>
                <c:pt idx="5579">
                  <c:v>1.5953100000000001E-2</c:v>
                </c:pt>
                <c:pt idx="5580">
                  <c:v>1.2046899999999999E-2</c:v>
                </c:pt>
                <c:pt idx="5581">
                  <c:v>9.9687500000000002E-3</c:v>
                </c:pt>
                <c:pt idx="5582">
                  <c:v>1.4E-2</c:v>
                </c:pt>
                <c:pt idx="5583">
                  <c:v>1.4046899999999999E-2</c:v>
                </c:pt>
                <c:pt idx="5584">
                  <c:v>2.59688E-2</c:v>
                </c:pt>
                <c:pt idx="5585">
                  <c:v>1.78438E-2</c:v>
                </c:pt>
                <c:pt idx="5586">
                  <c:v>1.4E-2</c:v>
                </c:pt>
                <c:pt idx="5587">
                  <c:v>1.79688E-2</c:v>
                </c:pt>
                <c:pt idx="5588">
                  <c:v>1.3968700000000001E-2</c:v>
                </c:pt>
                <c:pt idx="5589">
                  <c:v>2.4015600000000002E-2</c:v>
                </c:pt>
                <c:pt idx="5590">
                  <c:v>2.00625E-2</c:v>
                </c:pt>
                <c:pt idx="5591">
                  <c:v>1.6015600000000001E-2</c:v>
                </c:pt>
                <c:pt idx="5592">
                  <c:v>1.5906300000000002E-2</c:v>
                </c:pt>
                <c:pt idx="5593">
                  <c:v>1.80781E-2</c:v>
                </c:pt>
                <c:pt idx="5594">
                  <c:v>6.0312500000000002E-3</c:v>
                </c:pt>
                <c:pt idx="5595">
                  <c:v>1.6E-2</c:v>
                </c:pt>
                <c:pt idx="5596">
                  <c:v>1.6046899999999999E-2</c:v>
                </c:pt>
                <c:pt idx="5597">
                  <c:v>1.6015600000000001E-2</c:v>
                </c:pt>
                <c:pt idx="5598">
                  <c:v>2.0015600000000001E-2</c:v>
                </c:pt>
                <c:pt idx="5599">
                  <c:v>0.02</c:v>
                </c:pt>
                <c:pt idx="5600">
                  <c:v>1.9968799999999998E-2</c:v>
                </c:pt>
                <c:pt idx="5601">
                  <c:v>1.3984399999999999E-2</c:v>
                </c:pt>
                <c:pt idx="5602">
                  <c:v>1.5984399999999999E-2</c:v>
                </c:pt>
                <c:pt idx="5603">
                  <c:v>1.8046900000000001E-2</c:v>
                </c:pt>
                <c:pt idx="5604">
                  <c:v>2.0312500000000001E-3</c:v>
                </c:pt>
                <c:pt idx="5605">
                  <c:v>0.01</c:v>
                </c:pt>
                <c:pt idx="5606">
                  <c:v>1.40313E-2</c:v>
                </c:pt>
                <c:pt idx="5607">
                  <c:v>6.2500000000000001E-5</c:v>
                </c:pt>
                <c:pt idx="5608">
                  <c:v>6.0468800000000001E-3</c:v>
                </c:pt>
                <c:pt idx="5609">
                  <c:v>1.20625E-2</c:v>
                </c:pt>
                <c:pt idx="5610">
                  <c:v>9.3750000000000097E-5</c:v>
                </c:pt>
                <c:pt idx="5611">
                  <c:v>3.1250000000000001E-5</c:v>
                </c:pt>
                <c:pt idx="5612">
                  <c:v>-9.9531299999999993E-3</c:v>
                </c:pt>
                <c:pt idx="5613">
                  <c:v>-8.0625000000000002E-3</c:v>
                </c:pt>
                <c:pt idx="5614">
                  <c:v>-1.19063E-2</c:v>
                </c:pt>
                <c:pt idx="5615">
                  <c:v>-1.80156E-2</c:v>
                </c:pt>
                <c:pt idx="5616">
                  <c:v>-1.40313E-2</c:v>
                </c:pt>
                <c:pt idx="5617">
                  <c:v>-1.6E-2</c:v>
                </c:pt>
                <c:pt idx="5618">
                  <c:v>-1.6E-2</c:v>
                </c:pt>
                <c:pt idx="5619">
                  <c:v>-1.7984400000000001E-2</c:v>
                </c:pt>
                <c:pt idx="5620">
                  <c:v>-1.9953100000000001E-2</c:v>
                </c:pt>
                <c:pt idx="5621">
                  <c:v>-2.3921899999999999E-2</c:v>
                </c:pt>
                <c:pt idx="5622">
                  <c:v>-3.2031299999999999E-2</c:v>
                </c:pt>
                <c:pt idx="5623">
                  <c:v>-3.1937500000000001E-2</c:v>
                </c:pt>
                <c:pt idx="5624">
                  <c:v>-3.00156E-2</c:v>
                </c:pt>
                <c:pt idx="5625">
                  <c:v>-3.41406E-2</c:v>
                </c:pt>
                <c:pt idx="5626">
                  <c:v>-3.6031300000000002E-2</c:v>
                </c:pt>
                <c:pt idx="5627">
                  <c:v>-3.5999999999999997E-2</c:v>
                </c:pt>
                <c:pt idx="5628">
                  <c:v>-3.8156299999999997E-2</c:v>
                </c:pt>
                <c:pt idx="5629">
                  <c:v>-4.40469E-2</c:v>
                </c:pt>
                <c:pt idx="5630">
                  <c:v>-3.9953099999999998E-2</c:v>
                </c:pt>
                <c:pt idx="5631">
                  <c:v>-4.20781E-2</c:v>
                </c:pt>
                <c:pt idx="5632">
                  <c:v>-4.3999999999999997E-2</c:v>
                </c:pt>
                <c:pt idx="5633">
                  <c:v>-4.1968800000000001E-2</c:v>
                </c:pt>
                <c:pt idx="5634">
                  <c:v>-4.4031300000000002E-2</c:v>
                </c:pt>
                <c:pt idx="5635">
                  <c:v>-0.05</c:v>
                </c:pt>
                <c:pt idx="5636">
                  <c:v>-4.5999999999999999E-2</c:v>
                </c:pt>
                <c:pt idx="5637">
                  <c:v>-4.39844E-2</c:v>
                </c:pt>
                <c:pt idx="5638">
                  <c:v>-4.6046900000000002E-2</c:v>
                </c:pt>
                <c:pt idx="5639">
                  <c:v>-5.4015599999999997E-2</c:v>
                </c:pt>
                <c:pt idx="5640">
                  <c:v>-5.00156E-2</c:v>
                </c:pt>
                <c:pt idx="5641">
                  <c:v>-4.9968800000000001E-2</c:v>
                </c:pt>
                <c:pt idx="5642">
                  <c:v>-5.0031199999999998E-2</c:v>
                </c:pt>
                <c:pt idx="5643">
                  <c:v>-4.40469E-2</c:v>
                </c:pt>
                <c:pt idx="5644">
                  <c:v>-4.5968799999999997E-2</c:v>
                </c:pt>
                <c:pt idx="5645">
                  <c:v>-5.2015600000000002E-2</c:v>
                </c:pt>
                <c:pt idx="5646">
                  <c:v>-4.20156E-2</c:v>
                </c:pt>
                <c:pt idx="5647">
                  <c:v>-0.05</c:v>
                </c:pt>
                <c:pt idx="5648">
                  <c:v>-4.4312499999999998E-2</c:v>
                </c:pt>
                <c:pt idx="5649">
                  <c:v>-4.3874999999999997E-2</c:v>
                </c:pt>
                <c:pt idx="5650">
                  <c:v>-4.9812500000000003E-2</c:v>
                </c:pt>
                <c:pt idx="5651">
                  <c:v>-5.21094E-2</c:v>
                </c:pt>
                <c:pt idx="5652">
                  <c:v>-4.2062500000000003E-2</c:v>
                </c:pt>
                <c:pt idx="5653">
                  <c:v>-4.6015599999999997E-2</c:v>
                </c:pt>
                <c:pt idx="5654">
                  <c:v>-4.0031200000000003E-2</c:v>
                </c:pt>
                <c:pt idx="5655">
                  <c:v>-4.3937499999999997E-2</c:v>
                </c:pt>
                <c:pt idx="5656">
                  <c:v>-4.6078099999999997E-2</c:v>
                </c:pt>
                <c:pt idx="5657">
                  <c:v>-4.1921899999999998E-2</c:v>
                </c:pt>
                <c:pt idx="5658">
                  <c:v>-5.3874999999999999E-2</c:v>
                </c:pt>
                <c:pt idx="5659">
                  <c:v>-4.6296900000000002E-2</c:v>
                </c:pt>
                <c:pt idx="5660">
                  <c:v>-4.0031200000000003E-2</c:v>
                </c:pt>
                <c:pt idx="5661">
                  <c:v>-4.1937500000000003E-2</c:v>
                </c:pt>
                <c:pt idx="5662">
                  <c:v>-4.1921899999999998E-2</c:v>
                </c:pt>
                <c:pt idx="5663">
                  <c:v>-3.6062499999999997E-2</c:v>
                </c:pt>
                <c:pt idx="5664">
                  <c:v>-4.4078100000000002E-2</c:v>
                </c:pt>
                <c:pt idx="5665">
                  <c:v>-3.7640600000000003E-2</c:v>
                </c:pt>
                <c:pt idx="5666">
                  <c:v>-3.4156199999999998E-2</c:v>
                </c:pt>
                <c:pt idx="5667">
                  <c:v>-3.9812500000000001E-2</c:v>
                </c:pt>
                <c:pt idx="5668">
                  <c:v>-2.7890600000000002E-2</c:v>
                </c:pt>
                <c:pt idx="5669">
                  <c:v>-3.4109399999999998E-2</c:v>
                </c:pt>
                <c:pt idx="5670">
                  <c:v>-2.99688E-2</c:v>
                </c:pt>
                <c:pt idx="5671">
                  <c:v>-2.8015600000000002E-2</c:v>
                </c:pt>
                <c:pt idx="5672">
                  <c:v>-2.6031200000000001E-2</c:v>
                </c:pt>
                <c:pt idx="5673">
                  <c:v>-2.0093699999999999E-2</c:v>
                </c:pt>
                <c:pt idx="5674">
                  <c:v>-2.7937500000000001E-2</c:v>
                </c:pt>
                <c:pt idx="5675">
                  <c:v>-9.9843799999999993E-3</c:v>
                </c:pt>
                <c:pt idx="5676">
                  <c:v>-2.21563E-2</c:v>
                </c:pt>
                <c:pt idx="5677">
                  <c:v>-1.7874999999999999E-2</c:v>
                </c:pt>
                <c:pt idx="5678">
                  <c:v>-1.20156E-2</c:v>
                </c:pt>
                <c:pt idx="5679">
                  <c:v>-1.1921899999999999E-2</c:v>
                </c:pt>
                <c:pt idx="5680">
                  <c:v>-2E-3</c:v>
                </c:pt>
                <c:pt idx="5681">
                  <c:v>-0.01</c:v>
                </c:pt>
                <c:pt idx="5682">
                  <c:v>-7.9687500000000001E-3</c:v>
                </c:pt>
                <c:pt idx="5683">
                  <c:v>-3.1250000000000001E-5</c:v>
                </c:pt>
                <c:pt idx="5684">
                  <c:v>0</c:v>
                </c:pt>
                <c:pt idx="5685">
                  <c:v>4.0156300000000001E-3</c:v>
                </c:pt>
                <c:pt idx="5686">
                  <c:v>4.0000000000000001E-3</c:v>
                </c:pt>
                <c:pt idx="5687">
                  <c:v>4.0000000000000001E-3</c:v>
                </c:pt>
                <c:pt idx="5688">
                  <c:v>3.85937E-3</c:v>
                </c:pt>
                <c:pt idx="5689">
                  <c:v>9.9843799999999993E-3</c:v>
                </c:pt>
                <c:pt idx="5690">
                  <c:v>5.9843800000000001E-3</c:v>
                </c:pt>
                <c:pt idx="5691">
                  <c:v>1.40313E-2</c:v>
                </c:pt>
                <c:pt idx="5692">
                  <c:v>1.5953100000000001E-2</c:v>
                </c:pt>
                <c:pt idx="5693">
                  <c:v>2.1999999999999999E-2</c:v>
                </c:pt>
                <c:pt idx="5694">
                  <c:v>1.2E-2</c:v>
                </c:pt>
                <c:pt idx="5695">
                  <c:v>1.6E-2</c:v>
                </c:pt>
                <c:pt idx="5696">
                  <c:v>1.7984400000000001E-2</c:v>
                </c:pt>
                <c:pt idx="5697">
                  <c:v>2.2046900000000001E-2</c:v>
                </c:pt>
                <c:pt idx="5698">
                  <c:v>1.9921899999999999E-2</c:v>
                </c:pt>
                <c:pt idx="5699">
                  <c:v>3.1921900000000003E-2</c:v>
                </c:pt>
                <c:pt idx="5700">
                  <c:v>2.8062500000000001E-2</c:v>
                </c:pt>
                <c:pt idx="5701">
                  <c:v>2.59688E-2</c:v>
                </c:pt>
                <c:pt idx="5702">
                  <c:v>1.9968799999999998E-2</c:v>
                </c:pt>
                <c:pt idx="5703">
                  <c:v>1.7937499999999999E-2</c:v>
                </c:pt>
                <c:pt idx="5704">
                  <c:v>2.0046899999999999E-2</c:v>
                </c:pt>
                <c:pt idx="5705">
                  <c:v>2.9937499999999999E-2</c:v>
                </c:pt>
                <c:pt idx="5706">
                  <c:v>2.1999999999999999E-2</c:v>
                </c:pt>
                <c:pt idx="5707">
                  <c:v>2.98906E-2</c:v>
                </c:pt>
                <c:pt idx="5708">
                  <c:v>1.3968700000000001E-2</c:v>
                </c:pt>
                <c:pt idx="5709">
                  <c:v>2.4093699999999999E-2</c:v>
                </c:pt>
                <c:pt idx="5710">
                  <c:v>2.1984400000000001E-2</c:v>
                </c:pt>
                <c:pt idx="5711">
                  <c:v>2.7937500000000001E-2</c:v>
                </c:pt>
                <c:pt idx="5712">
                  <c:v>3.2109400000000003E-2</c:v>
                </c:pt>
                <c:pt idx="5713">
                  <c:v>0.02</c:v>
                </c:pt>
                <c:pt idx="5714">
                  <c:v>2.59688E-2</c:v>
                </c:pt>
                <c:pt idx="5715">
                  <c:v>2.4031299999999998E-2</c:v>
                </c:pt>
                <c:pt idx="5716">
                  <c:v>3.4062500000000002E-2</c:v>
                </c:pt>
                <c:pt idx="5717">
                  <c:v>2.7843699999999999E-2</c:v>
                </c:pt>
                <c:pt idx="5718">
                  <c:v>1.9968799999999998E-2</c:v>
                </c:pt>
                <c:pt idx="5719">
                  <c:v>2.1999999999999999E-2</c:v>
                </c:pt>
                <c:pt idx="5720">
                  <c:v>2.1999999999999999E-2</c:v>
                </c:pt>
                <c:pt idx="5721">
                  <c:v>2.4E-2</c:v>
                </c:pt>
                <c:pt idx="5722">
                  <c:v>2.20313E-2</c:v>
                </c:pt>
                <c:pt idx="5723">
                  <c:v>1.6046899999999999E-2</c:v>
                </c:pt>
                <c:pt idx="5724">
                  <c:v>8.0000000000000002E-3</c:v>
                </c:pt>
                <c:pt idx="5725">
                  <c:v>1.9953100000000001E-2</c:v>
                </c:pt>
                <c:pt idx="5726">
                  <c:v>0.02</c:v>
                </c:pt>
                <c:pt idx="5727">
                  <c:v>1.2E-2</c:v>
                </c:pt>
                <c:pt idx="5728">
                  <c:v>1.9921899999999999E-2</c:v>
                </c:pt>
                <c:pt idx="5729">
                  <c:v>1.79531E-2</c:v>
                </c:pt>
                <c:pt idx="5730">
                  <c:v>2.4031299999999998E-2</c:v>
                </c:pt>
                <c:pt idx="5731">
                  <c:v>1.1968700000000001E-2</c:v>
                </c:pt>
                <c:pt idx="5732">
                  <c:v>1.5984399999999999E-2</c:v>
                </c:pt>
                <c:pt idx="5733">
                  <c:v>1.4E-2</c:v>
                </c:pt>
                <c:pt idx="5734">
                  <c:v>2.39375E-2</c:v>
                </c:pt>
                <c:pt idx="5735">
                  <c:v>2.1999999999999999E-2</c:v>
                </c:pt>
                <c:pt idx="5736">
                  <c:v>1.80156E-2</c:v>
                </c:pt>
                <c:pt idx="5737">
                  <c:v>1.6E-2</c:v>
                </c:pt>
                <c:pt idx="5738">
                  <c:v>1.5968799999999998E-2</c:v>
                </c:pt>
                <c:pt idx="5739">
                  <c:v>2.1937499999999999E-2</c:v>
                </c:pt>
                <c:pt idx="5740">
                  <c:v>2.20313E-2</c:v>
                </c:pt>
                <c:pt idx="5741">
                  <c:v>1.1921899999999999E-2</c:v>
                </c:pt>
                <c:pt idx="5742">
                  <c:v>2.0203100000000002E-2</c:v>
                </c:pt>
                <c:pt idx="5743">
                  <c:v>2.7937500000000001E-2</c:v>
                </c:pt>
                <c:pt idx="5744">
                  <c:v>1.78906E-2</c:v>
                </c:pt>
                <c:pt idx="5745">
                  <c:v>1.8234400000000001E-2</c:v>
                </c:pt>
                <c:pt idx="5746">
                  <c:v>2.60156E-2</c:v>
                </c:pt>
                <c:pt idx="5747">
                  <c:v>2.3953100000000001E-2</c:v>
                </c:pt>
                <c:pt idx="5748">
                  <c:v>2.6031200000000001E-2</c:v>
                </c:pt>
                <c:pt idx="5749">
                  <c:v>3.2062500000000001E-2</c:v>
                </c:pt>
                <c:pt idx="5750">
                  <c:v>3.4000000000000002E-2</c:v>
                </c:pt>
                <c:pt idx="5751">
                  <c:v>3.1984400000000003E-2</c:v>
                </c:pt>
                <c:pt idx="5752">
                  <c:v>3.1953099999999998E-2</c:v>
                </c:pt>
                <c:pt idx="5753">
                  <c:v>4.4015600000000002E-2</c:v>
                </c:pt>
                <c:pt idx="5754">
                  <c:v>3.5999999999999997E-2</c:v>
                </c:pt>
                <c:pt idx="5755">
                  <c:v>3.59844E-2</c:v>
                </c:pt>
                <c:pt idx="5756">
                  <c:v>3.61094E-2</c:v>
                </c:pt>
                <c:pt idx="5757">
                  <c:v>4.6031299999999997E-2</c:v>
                </c:pt>
                <c:pt idx="5758">
                  <c:v>4.5937499999999999E-2</c:v>
                </c:pt>
                <c:pt idx="5759">
                  <c:v>4.5984400000000002E-2</c:v>
                </c:pt>
                <c:pt idx="5760">
                  <c:v>5.0046899999999998E-2</c:v>
                </c:pt>
                <c:pt idx="5761">
                  <c:v>5.8031199999999998E-2</c:v>
                </c:pt>
                <c:pt idx="5762">
                  <c:v>5.8015600000000001E-2</c:v>
                </c:pt>
                <c:pt idx="5763">
                  <c:v>6.1984400000000002E-2</c:v>
                </c:pt>
                <c:pt idx="5764">
                  <c:v>5.3921900000000002E-2</c:v>
                </c:pt>
                <c:pt idx="5765">
                  <c:v>5.6250000000000001E-2</c:v>
                </c:pt>
                <c:pt idx="5766">
                  <c:v>6.3984399999999997E-2</c:v>
                </c:pt>
                <c:pt idx="5767">
                  <c:v>5.7906300000000001E-2</c:v>
                </c:pt>
                <c:pt idx="5768">
                  <c:v>6.9656200000000001E-2</c:v>
                </c:pt>
                <c:pt idx="5769">
                  <c:v>6.8125000000000005E-2</c:v>
                </c:pt>
                <c:pt idx="5770">
                  <c:v>6.3828099999999999E-2</c:v>
                </c:pt>
                <c:pt idx="5771">
                  <c:v>7.3968800000000001E-2</c:v>
                </c:pt>
                <c:pt idx="5772">
                  <c:v>7.0078100000000004E-2</c:v>
                </c:pt>
                <c:pt idx="5773">
                  <c:v>7.1953100000000006E-2</c:v>
                </c:pt>
                <c:pt idx="5774">
                  <c:v>7.7968800000000005E-2</c:v>
                </c:pt>
                <c:pt idx="5775">
                  <c:v>7.8E-2</c:v>
                </c:pt>
                <c:pt idx="5776">
                  <c:v>7.5984399999999994E-2</c:v>
                </c:pt>
                <c:pt idx="5777">
                  <c:v>7.7968800000000005E-2</c:v>
                </c:pt>
                <c:pt idx="5778">
                  <c:v>7.59219E-2</c:v>
                </c:pt>
                <c:pt idx="5779">
                  <c:v>8.3968799999999996E-2</c:v>
                </c:pt>
                <c:pt idx="5780">
                  <c:v>8.0125000000000002E-2</c:v>
                </c:pt>
                <c:pt idx="5781">
                  <c:v>8.2000000000000003E-2</c:v>
                </c:pt>
                <c:pt idx="5782">
                  <c:v>8.2046900000000006E-2</c:v>
                </c:pt>
                <c:pt idx="5783">
                  <c:v>6.9890599999999997E-2</c:v>
                </c:pt>
                <c:pt idx="5784">
                  <c:v>7.0000000000000007E-2</c:v>
                </c:pt>
                <c:pt idx="5785">
                  <c:v>7.1890599999999999E-2</c:v>
                </c:pt>
                <c:pt idx="5786">
                  <c:v>6.1984400000000002E-2</c:v>
                </c:pt>
                <c:pt idx="5787">
                  <c:v>7.4046899999999999E-2</c:v>
                </c:pt>
                <c:pt idx="5788">
                  <c:v>7.6031199999999993E-2</c:v>
                </c:pt>
                <c:pt idx="5789">
                  <c:v>7.0046899999999995E-2</c:v>
                </c:pt>
                <c:pt idx="5790">
                  <c:v>6.2093799999999998E-2</c:v>
                </c:pt>
                <c:pt idx="5791">
                  <c:v>6.1921900000000002E-2</c:v>
                </c:pt>
                <c:pt idx="5792">
                  <c:v>6.7937499999999998E-2</c:v>
                </c:pt>
                <c:pt idx="5793">
                  <c:v>6.4000000000000001E-2</c:v>
                </c:pt>
                <c:pt idx="5794">
                  <c:v>5.6015599999999999E-2</c:v>
                </c:pt>
                <c:pt idx="5795">
                  <c:v>5.6000000000000001E-2</c:v>
                </c:pt>
                <c:pt idx="5796">
                  <c:v>5.7968800000000001E-2</c:v>
                </c:pt>
                <c:pt idx="5797">
                  <c:v>4.9968800000000001E-2</c:v>
                </c:pt>
                <c:pt idx="5798">
                  <c:v>5.00156E-2</c:v>
                </c:pt>
                <c:pt idx="5799">
                  <c:v>5.3999999999999999E-2</c:v>
                </c:pt>
                <c:pt idx="5800">
                  <c:v>5.20469E-2</c:v>
                </c:pt>
                <c:pt idx="5801">
                  <c:v>4.2046899999999998E-2</c:v>
                </c:pt>
                <c:pt idx="5802">
                  <c:v>0.04</c:v>
                </c:pt>
                <c:pt idx="5803">
                  <c:v>4.2000000000000003E-2</c:v>
                </c:pt>
                <c:pt idx="5804">
                  <c:v>3.2015599999999998E-2</c:v>
                </c:pt>
                <c:pt idx="5805">
                  <c:v>3.5953100000000002E-2</c:v>
                </c:pt>
                <c:pt idx="5806">
                  <c:v>2.99688E-2</c:v>
                </c:pt>
                <c:pt idx="5807">
                  <c:v>2.8140600000000002E-2</c:v>
                </c:pt>
                <c:pt idx="5808">
                  <c:v>1.78906E-2</c:v>
                </c:pt>
                <c:pt idx="5809">
                  <c:v>3.5874999999999997E-2</c:v>
                </c:pt>
                <c:pt idx="5810">
                  <c:v>2.81094E-2</c:v>
                </c:pt>
                <c:pt idx="5811">
                  <c:v>2.7968799999999999E-2</c:v>
                </c:pt>
                <c:pt idx="5812">
                  <c:v>2.2062499999999999E-2</c:v>
                </c:pt>
                <c:pt idx="5813">
                  <c:v>1.79688E-2</c:v>
                </c:pt>
                <c:pt idx="5814">
                  <c:v>1.4E-2</c:v>
                </c:pt>
                <c:pt idx="5815">
                  <c:v>8.0000000000000002E-3</c:v>
                </c:pt>
                <c:pt idx="5816">
                  <c:v>1.1875E-2</c:v>
                </c:pt>
                <c:pt idx="5817">
                  <c:v>1.5984399999999999E-2</c:v>
                </c:pt>
                <c:pt idx="5818">
                  <c:v>1.6125E-2</c:v>
                </c:pt>
                <c:pt idx="5819">
                  <c:v>9.9687500000000002E-3</c:v>
                </c:pt>
                <c:pt idx="5820">
                  <c:v>1.80156E-2</c:v>
                </c:pt>
                <c:pt idx="5821">
                  <c:v>1.5984399999999999E-2</c:v>
                </c:pt>
                <c:pt idx="5822">
                  <c:v>1.7984400000000001E-2</c:v>
                </c:pt>
                <c:pt idx="5823">
                  <c:v>1.3859399999999999E-2</c:v>
                </c:pt>
                <c:pt idx="5824">
                  <c:v>1.2E-2</c:v>
                </c:pt>
                <c:pt idx="5825">
                  <c:v>1.40625E-2</c:v>
                </c:pt>
                <c:pt idx="5826">
                  <c:v>1.5984399999999999E-2</c:v>
                </c:pt>
                <c:pt idx="5827">
                  <c:v>1.18437E-2</c:v>
                </c:pt>
                <c:pt idx="5828">
                  <c:v>1.2109399999999999E-2</c:v>
                </c:pt>
                <c:pt idx="5829">
                  <c:v>2.2093700000000001E-2</c:v>
                </c:pt>
                <c:pt idx="5830">
                  <c:v>1.80156E-2</c:v>
                </c:pt>
                <c:pt idx="5831">
                  <c:v>1.6E-2</c:v>
                </c:pt>
                <c:pt idx="5832">
                  <c:v>2.0046899999999999E-2</c:v>
                </c:pt>
                <c:pt idx="5833">
                  <c:v>2.8015600000000002E-2</c:v>
                </c:pt>
                <c:pt idx="5834">
                  <c:v>2.4E-2</c:v>
                </c:pt>
                <c:pt idx="5835">
                  <c:v>2.79844E-2</c:v>
                </c:pt>
                <c:pt idx="5836">
                  <c:v>2.60156E-2</c:v>
                </c:pt>
                <c:pt idx="5837">
                  <c:v>3.40313E-2</c:v>
                </c:pt>
                <c:pt idx="5838">
                  <c:v>3.6015600000000002E-2</c:v>
                </c:pt>
                <c:pt idx="5839">
                  <c:v>2.9984400000000001E-2</c:v>
                </c:pt>
                <c:pt idx="5840">
                  <c:v>3.7984400000000001E-2</c:v>
                </c:pt>
                <c:pt idx="5841">
                  <c:v>3.3984399999999998E-2</c:v>
                </c:pt>
                <c:pt idx="5842">
                  <c:v>4.39844E-2</c:v>
                </c:pt>
                <c:pt idx="5843">
                  <c:v>3.7999999999999999E-2</c:v>
                </c:pt>
                <c:pt idx="5844">
                  <c:v>4.3937499999999997E-2</c:v>
                </c:pt>
                <c:pt idx="5845">
                  <c:v>5.1999999999999998E-2</c:v>
                </c:pt>
                <c:pt idx="5846">
                  <c:v>4.6062499999999999E-2</c:v>
                </c:pt>
                <c:pt idx="5847">
                  <c:v>4.9859399999999998E-2</c:v>
                </c:pt>
                <c:pt idx="5848">
                  <c:v>5.1812499999999997E-2</c:v>
                </c:pt>
                <c:pt idx="5849">
                  <c:v>6.1921900000000002E-2</c:v>
                </c:pt>
                <c:pt idx="5850">
                  <c:v>6.20625E-2</c:v>
                </c:pt>
                <c:pt idx="5851">
                  <c:v>0.06</c:v>
                </c:pt>
                <c:pt idx="5852">
                  <c:v>5.9937499999999998E-2</c:v>
                </c:pt>
                <c:pt idx="5853">
                  <c:v>6.9968799999999998E-2</c:v>
                </c:pt>
                <c:pt idx="5854">
                  <c:v>6.8078100000000003E-2</c:v>
                </c:pt>
                <c:pt idx="5855">
                  <c:v>6.7921899999999993E-2</c:v>
                </c:pt>
                <c:pt idx="5856">
                  <c:v>7.3999999999999996E-2</c:v>
                </c:pt>
                <c:pt idx="5857">
                  <c:v>7.0000000000000007E-2</c:v>
                </c:pt>
                <c:pt idx="5858">
                  <c:v>7.7703099999999997E-2</c:v>
                </c:pt>
                <c:pt idx="5859">
                  <c:v>7.8203099999999998E-2</c:v>
                </c:pt>
                <c:pt idx="5860">
                  <c:v>6.8078100000000003E-2</c:v>
                </c:pt>
                <c:pt idx="5861">
                  <c:v>8.4156300000000003E-2</c:v>
                </c:pt>
                <c:pt idx="5862">
                  <c:v>7.5953099999999996E-2</c:v>
                </c:pt>
                <c:pt idx="5863">
                  <c:v>8.4062499999999998E-2</c:v>
                </c:pt>
                <c:pt idx="5864">
                  <c:v>7.5906299999999996E-2</c:v>
                </c:pt>
                <c:pt idx="5865">
                  <c:v>8.4359400000000001E-2</c:v>
                </c:pt>
                <c:pt idx="5866">
                  <c:v>8.5921899999999996E-2</c:v>
                </c:pt>
                <c:pt idx="5867">
                  <c:v>8.2000000000000003E-2</c:v>
                </c:pt>
                <c:pt idx="5868">
                  <c:v>8.4000000000000005E-2</c:v>
                </c:pt>
                <c:pt idx="5869">
                  <c:v>8.2015599999999994E-2</c:v>
                </c:pt>
                <c:pt idx="5870">
                  <c:v>8.5999999999999993E-2</c:v>
                </c:pt>
                <c:pt idx="5871">
                  <c:v>8.2031300000000001E-2</c:v>
                </c:pt>
                <c:pt idx="5872">
                  <c:v>9.4109399999999996E-2</c:v>
                </c:pt>
                <c:pt idx="5873">
                  <c:v>9.7968799999999995E-2</c:v>
                </c:pt>
                <c:pt idx="5874">
                  <c:v>8.7953100000000006E-2</c:v>
                </c:pt>
                <c:pt idx="5875">
                  <c:v>9.4093800000000005E-2</c:v>
                </c:pt>
                <c:pt idx="5876">
                  <c:v>9.1874999999999998E-2</c:v>
                </c:pt>
                <c:pt idx="5877">
                  <c:v>8.6015599999999998E-2</c:v>
                </c:pt>
                <c:pt idx="5878">
                  <c:v>9.4E-2</c:v>
                </c:pt>
                <c:pt idx="5879">
                  <c:v>9.4E-2</c:v>
                </c:pt>
                <c:pt idx="5880">
                  <c:v>9.2015600000000003E-2</c:v>
                </c:pt>
                <c:pt idx="5881">
                  <c:v>9.7984399999999999E-2</c:v>
                </c:pt>
                <c:pt idx="5882">
                  <c:v>9.4E-2</c:v>
                </c:pt>
                <c:pt idx="5883">
                  <c:v>9.4062499999999993E-2</c:v>
                </c:pt>
                <c:pt idx="5884">
                  <c:v>0.104</c:v>
                </c:pt>
                <c:pt idx="5885">
                  <c:v>0.10199999999999999</c:v>
                </c:pt>
                <c:pt idx="5886">
                  <c:v>0.104031</c:v>
                </c:pt>
                <c:pt idx="5887">
                  <c:v>9.8046900000000006E-2</c:v>
                </c:pt>
                <c:pt idx="5888">
                  <c:v>0.1</c:v>
                </c:pt>
                <c:pt idx="5889">
                  <c:v>9.5984399999999997E-2</c:v>
                </c:pt>
                <c:pt idx="5890">
                  <c:v>9.7890599999999994E-2</c:v>
                </c:pt>
                <c:pt idx="5891">
                  <c:v>0.11</c:v>
                </c:pt>
                <c:pt idx="5892">
                  <c:v>0.10199999999999999</c:v>
                </c:pt>
                <c:pt idx="5893">
                  <c:v>0.10199999999999999</c:v>
                </c:pt>
                <c:pt idx="5894">
                  <c:v>0.10993799999999999</c:v>
                </c:pt>
                <c:pt idx="5895">
                  <c:v>0.112078</c:v>
                </c:pt>
                <c:pt idx="5896">
                  <c:v>0.10598399999999999</c:v>
                </c:pt>
                <c:pt idx="5897">
                  <c:v>0.113953</c:v>
                </c:pt>
                <c:pt idx="5898">
                  <c:v>0.112</c:v>
                </c:pt>
                <c:pt idx="5899">
                  <c:v>0.120047</c:v>
                </c:pt>
                <c:pt idx="5900">
                  <c:v>0.12598400000000001</c:v>
                </c:pt>
                <c:pt idx="5901">
                  <c:v>0.125969</c:v>
                </c:pt>
                <c:pt idx="5902">
                  <c:v>0.12601599999999999</c:v>
                </c:pt>
                <c:pt idx="5903">
                  <c:v>0.13206200000000001</c:v>
                </c:pt>
                <c:pt idx="5904">
                  <c:v>0.13003100000000001</c:v>
                </c:pt>
                <c:pt idx="5905">
                  <c:v>0.14014099999999999</c:v>
                </c:pt>
                <c:pt idx="5906">
                  <c:v>0.14199999999999999</c:v>
                </c:pt>
                <c:pt idx="5907">
                  <c:v>0.14207800000000001</c:v>
                </c:pt>
                <c:pt idx="5908">
                  <c:v>0.14998400000000001</c:v>
                </c:pt>
                <c:pt idx="5909">
                  <c:v>0.14399999999999999</c:v>
                </c:pt>
                <c:pt idx="5910">
                  <c:v>0.156</c:v>
                </c:pt>
                <c:pt idx="5911">
                  <c:v>0.14799999999999999</c:v>
                </c:pt>
                <c:pt idx="5912">
                  <c:v>0.163828</c:v>
                </c:pt>
                <c:pt idx="5913">
                  <c:v>0.165938</c:v>
                </c:pt>
                <c:pt idx="5914">
                  <c:v>0.14998400000000001</c:v>
                </c:pt>
                <c:pt idx="5915">
                  <c:v>0.16617199999999999</c:v>
                </c:pt>
                <c:pt idx="5916">
                  <c:v>0.166016</c:v>
                </c:pt>
                <c:pt idx="5917">
                  <c:v>0.17</c:v>
                </c:pt>
                <c:pt idx="5918">
                  <c:v>0.16600000000000001</c:v>
                </c:pt>
                <c:pt idx="5919">
                  <c:v>0.17199999999999999</c:v>
                </c:pt>
                <c:pt idx="5920">
                  <c:v>0.17996899999999999</c:v>
                </c:pt>
                <c:pt idx="5921">
                  <c:v>0.17799999999999999</c:v>
                </c:pt>
                <c:pt idx="5922">
                  <c:v>0.18</c:v>
                </c:pt>
                <c:pt idx="5923">
                  <c:v>0.17998400000000001</c:v>
                </c:pt>
                <c:pt idx="5924">
                  <c:v>0.182</c:v>
                </c:pt>
                <c:pt idx="5925">
                  <c:v>0.18209400000000001</c:v>
                </c:pt>
                <c:pt idx="5926">
                  <c:v>0.19173399999999999</c:v>
                </c:pt>
                <c:pt idx="5927">
                  <c:v>0.19600000000000001</c:v>
                </c:pt>
                <c:pt idx="5928">
                  <c:v>0.19406300000000001</c:v>
                </c:pt>
                <c:pt idx="5929">
                  <c:v>0.18798400000000001</c:v>
                </c:pt>
                <c:pt idx="5930">
                  <c:v>0.19195300000000001</c:v>
                </c:pt>
                <c:pt idx="5931">
                  <c:v>0.19800000000000001</c:v>
                </c:pt>
                <c:pt idx="5932">
                  <c:v>0.20206199999999999</c:v>
                </c:pt>
                <c:pt idx="5933">
                  <c:v>0.2</c:v>
                </c:pt>
                <c:pt idx="5934">
                  <c:v>0.212031</c:v>
                </c:pt>
                <c:pt idx="5935">
                  <c:v>0.200016</c:v>
                </c:pt>
                <c:pt idx="5936">
                  <c:v>0.20993800000000001</c:v>
                </c:pt>
                <c:pt idx="5937">
                  <c:v>0.202094</c:v>
                </c:pt>
                <c:pt idx="5938">
                  <c:v>0.20196900000000001</c:v>
                </c:pt>
                <c:pt idx="5939">
                  <c:v>0.208312</c:v>
                </c:pt>
                <c:pt idx="5940">
                  <c:v>0.21995300000000001</c:v>
                </c:pt>
                <c:pt idx="5941">
                  <c:v>0.20993800000000001</c:v>
                </c:pt>
                <c:pt idx="5942">
                  <c:v>0.21804699999999999</c:v>
                </c:pt>
                <c:pt idx="5943">
                  <c:v>0.21593699999999999</c:v>
                </c:pt>
                <c:pt idx="5944">
                  <c:v>0.21801599999999999</c:v>
                </c:pt>
                <c:pt idx="5945">
                  <c:v>0.220078</c:v>
                </c:pt>
                <c:pt idx="5946">
                  <c:v>0.22401599999999999</c:v>
                </c:pt>
                <c:pt idx="5947">
                  <c:v>0.224</c:v>
                </c:pt>
                <c:pt idx="5948">
                  <c:v>0.22600000000000001</c:v>
                </c:pt>
                <c:pt idx="5949">
                  <c:v>0.22401599999999999</c:v>
                </c:pt>
                <c:pt idx="5950">
                  <c:v>0.22998399999999999</c:v>
                </c:pt>
                <c:pt idx="5951">
                  <c:v>0.22601599999999999</c:v>
                </c:pt>
                <c:pt idx="5952">
                  <c:v>0.23599999999999999</c:v>
                </c:pt>
                <c:pt idx="5953">
                  <c:v>0.23207800000000001</c:v>
                </c:pt>
                <c:pt idx="5954">
                  <c:v>0.24399999999999999</c:v>
                </c:pt>
                <c:pt idx="5955">
                  <c:v>0.229938</c:v>
                </c:pt>
                <c:pt idx="5956">
                  <c:v>0.22817200000000001</c:v>
                </c:pt>
                <c:pt idx="5957">
                  <c:v>0.24601600000000001</c:v>
                </c:pt>
                <c:pt idx="5958">
                  <c:v>0.23195299999999999</c:v>
                </c:pt>
                <c:pt idx="5959">
                  <c:v>0.23403099999999999</c:v>
                </c:pt>
                <c:pt idx="5960">
                  <c:v>0.23604700000000001</c:v>
                </c:pt>
                <c:pt idx="5961">
                  <c:v>0.248062</c:v>
                </c:pt>
                <c:pt idx="5962">
                  <c:v>0.23990600000000001</c:v>
                </c:pt>
                <c:pt idx="5963">
                  <c:v>0.23804700000000001</c:v>
                </c:pt>
                <c:pt idx="5964">
                  <c:v>0.23807800000000001</c:v>
                </c:pt>
                <c:pt idx="5965">
                  <c:v>0.24390600000000001</c:v>
                </c:pt>
                <c:pt idx="5966">
                  <c:v>0.243891</c:v>
                </c:pt>
                <c:pt idx="5967">
                  <c:v>0.248</c:v>
                </c:pt>
                <c:pt idx="5968">
                  <c:v>0.247922</c:v>
                </c:pt>
                <c:pt idx="5969">
                  <c:v>0.255969</c:v>
                </c:pt>
                <c:pt idx="5970">
                  <c:v>0.25612499999999999</c:v>
                </c:pt>
                <c:pt idx="5971">
                  <c:v>0.24604699999999999</c:v>
                </c:pt>
                <c:pt idx="5972">
                  <c:v>0.25193700000000002</c:v>
                </c:pt>
                <c:pt idx="5973">
                  <c:v>0.25998399999999999</c:v>
                </c:pt>
                <c:pt idx="5974">
                  <c:v>0.25393700000000002</c:v>
                </c:pt>
                <c:pt idx="5975">
                  <c:v>0.26600000000000001</c:v>
                </c:pt>
                <c:pt idx="5976">
                  <c:v>0.25604700000000002</c:v>
                </c:pt>
                <c:pt idx="5977">
                  <c:v>0.26396900000000001</c:v>
                </c:pt>
                <c:pt idx="5978">
                  <c:v>0.25992199999999999</c:v>
                </c:pt>
                <c:pt idx="5979">
                  <c:v>0.27203100000000002</c:v>
                </c:pt>
                <c:pt idx="5980">
                  <c:v>0.27010899999999999</c:v>
                </c:pt>
                <c:pt idx="5981">
                  <c:v>0.26403100000000002</c:v>
                </c:pt>
                <c:pt idx="5982">
                  <c:v>0.27200000000000002</c:v>
                </c:pt>
                <c:pt idx="5983">
                  <c:v>0.27001599999999998</c:v>
                </c:pt>
                <c:pt idx="5984">
                  <c:v>0.27600000000000002</c:v>
                </c:pt>
                <c:pt idx="5985">
                  <c:v>0.27001599999999998</c:v>
                </c:pt>
                <c:pt idx="5986">
                  <c:v>0.28190599999999999</c:v>
                </c:pt>
                <c:pt idx="5987">
                  <c:v>0.28201599999999999</c:v>
                </c:pt>
                <c:pt idx="5988">
                  <c:v>0.276063</c:v>
                </c:pt>
                <c:pt idx="5989">
                  <c:v>0.277922</c:v>
                </c:pt>
                <c:pt idx="5990">
                  <c:v>0.28399999999999997</c:v>
                </c:pt>
                <c:pt idx="5991">
                  <c:v>0.28000000000000003</c:v>
                </c:pt>
                <c:pt idx="5992">
                  <c:v>0.28395300000000001</c:v>
                </c:pt>
                <c:pt idx="5993">
                  <c:v>0.28599999999999998</c:v>
                </c:pt>
                <c:pt idx="5994">
                  <c:v>0.28593800000000003</c:v>
                </c:pt>
                <c:pt idx="5995">
                  <c:v>0.271953</c:v>
                </c:pt>
                <c:pt idx="5996">
                  <c:v>0.27604699999999999</c:v>
                </c:pt>
                <c:pt idx="5997">
                  <c:v>0.286047</c:v>
                </c:pt>
                <c:pt idx="5998">
                  <c:v>0.28801599999999999</c:v>
                </c:pt>
                <c:pt idx="5999">
                  <c:v>0.28204699999999999</c:v>
                </c:pt>
                <c:pt idx="6000">
                  <c:v>0.27600000000000002</c:v>
                </c:pt>
                <c:pt idx="6001">
                  <c:v>0.28000000000000003</c:v>
                </c:pt>
                <c:pt idx="6002">
                  <c:v>0.27400000000000002</c:v>
                </c:pt>
                <c:pt idx="6003">
                  <c:v>0.27790599999999999</c:v>
                </c:pt>
                <c:pt idx="6004">
                  <c:v>0.28398400000000001</c:v>
                </c:pt>
                <c:pt idx="6005">
                  <c:v>0.27601599999999998</c:v>
                </c:pt>
                <c:pt idx="6006">
                  <c:v>0.28185900000000003</c:v>
                </c:pt>
                <c:pt idx="6007">
                  <c:v>0.27812500000000001</c:v>
                </c:pt>
                <c:pt idx="6008">
                  <c:v>0.27390599999999998</c:v>
                </c:pt>
                <c:pt idx="6009">
                  <c:v>0.28396900000000003</c:v>
                </c:pt>
                <c:pt idx="6010">
                  <c:v>0.276063</c:v>
                </c:pt>
                <c:pt idx="6011">
                  <c:v>0.27596900000000002</c:v>
                </c:pt>
                <c:pt idx="6012">
                  <c:v>0.267984</c:v>
                </c:pt>
                <c:pt idx="6013">
                  <c:v>0.27600000000000002</c:v>
                </c:pt>
                <c:pt idx="6014">
                  <c:v>0.27396900000000002</c:v>
                </c:pt>
                <c:pt idx="6015">
                  <c:v>0.27998400000000001</c:v>
                </c:pt>
                <c:pt idx="6016">
                  <c:v>0.27795300000000001</c:v>
                </c:pt>
                <c:pt idx="6017">
                  <c:v>0.28396900000000003</c:v>
                </c:pt>
                <c:pt idx="6018">
                  <c:v>0.27998400000000001</c:v>
                </c:pt>
                <c:pt idx="6019">
                  <c:v>0.28004699999999999</c:v>
                </c:pt>
                <c:pt idx="6020">
                  <c:v>0.28190599999999999</c:v>
                </c:pt>
                <c:pt idx="6021">
                  <c:v>0.27826600000000001</c:v>
                </c:pt>
                <c:pt idx="6022">
                  <c:v>0.296234</c:v>
                </c:pt>
                <c:pt idx="6023">
                  <c:v>0.29184399999999999</c:v>
                </c:pt>
                <c:pt idx="6024">
                  <c:v>0.29003099999999998</c:v>
                </c:pt>
                <c:pt idx="6025">
                  <c:v>0.28798400000000002</c:v>
                </c:pt>
                <c:pt idx="6026">
                  <c:v>0.29210900000000001</c:v>
                </c:pt>
                <c:pt idx="6027">
                  <c:v>0.29799999999999999</c:v>
                </c:pt>
                <c:pt idx="6028">
                  <c:v>0.292016</c:v>
                </c:pt>
                <c:pt idx="6029">
                  <c:v>0.29410900000000001</c:v>
                </c:pt>
                <c:pt idx="6030">
                  <c:v>0.30201600000000001</c:v>
                </c:pt>
                <c:pt idx="6031">
                  <c:v>0.30007800000000001</c:v>
                </c:pt>
                <c:pt idx="6032">
                  <c:v>0.29799999999999999</c:v>
                </c:pt>
                <c:pt idx="6033">
                  <c:v>0.30604700000000001</c:v>
                </c:pt>
                <c:pt idx="6034">
                  <c:v>0.30598399999999998</c:v>
                </c:pt>
                <c:pt idx="6035">
                  <c:v>0.30199999999999999</c:v>
                </c:pt>
                <c:pt idx="6036">
                  <c:v>0.30798399999999998</c:v>
                </c:pt>
                <c:pt idx="6037">
                  <c:v>0.306062</c:v>
                </c:pt>
                <c:pt idx="6038">
                  <c:v>0.3</c:v>
                </c:pt>
                <c:pt idx="6039">
                  <c:v>0.30387500000000001</c:v>
                </c:pt>
                <c:pt idx="6040">
                  <c:v>0.31201600000000002</c:v>
                </c:pt>
                <c:pt idx="6041">
                  <c:v>0.29803099999999999</c:v>
                </c:pt>
                <c:pt idx="6042">
                  <c:v>0.30193799999999998</c:v>
                </c:pt>
                <c:pt idx="6043">
                  <c:v>0.312</c:v>
                </c:pt>
                <c:pt idx="6044">
                  <c:v>0.30253099999999999</c:v>
                </c:pt>
                <c:pt idx="6045">
                  <c:v>0.29779699999999998</c:v>
                </c:pt>
                <c:pt idx="6046">
                  <c:v>0.306031</c:v>
                </c:pt>
                <c:pt idx="6047">
                  <c:v>0.300016</c:v>
                </c:pt>
                <c:pt idx="6048">
                  <c:v>0.30399999999999999</c:v>
                </c:pt>
                <c:pt idx="6049">
                  <c:v>0.296047</c:v>
                </c:pt>
                <c:pt idx="6050">
                  <c:v>0.28998400000000002</c:v>
                </c:pt>
                <c:pt idx="6051">
                  <c:v>0.28999999999999998</c:v>
                </c:pt>
                <c:pt idx="6052">
                  <c:v>0.287937</c:v>
                </c:pt>
                <c:pt idx="6053">
                  <c:v>0.294016</c:v>
                </c:pt>
                <c:pt idx="6054">
                  <c:v>0.28614099999999998</c:v>
                </c:pt>
                <c:pt idx="6055">
                  <c:v>0.28981299999999999</c:v>
                </c:pt>
                <c:pt idx="6056">
                  <c:v>0.29214099999999998</c:v>
                </c:pt>
                <c:pt idx="6057">
                  <c:v>0.28603099999999998</c:v>
                </c:pt>
                <c:pt idx="6058">
                  <c:v>0.28798400000000002</c:v>
                </c:pt>
                <c:pt idx="6059">
                  <c:v>0.284078</c:v>
                </c:pt>
                <c:pt idx="6060">
                  <c:v>0.289906</c:v>
                </c:pt>
                <c:pt idx="6061">
                  <c:v>0.27785900000000002</c:v>
                </c:pt>
                <c:pt idx="6062">
                  <c:v>0.28404699999999999</c:v>
                </c:pt>
                <c:pt idx="6063">
                  <c:v>0.27781299999999998</c:v>
                </c:pt>
                <c:pt idx="6064">
                  <c:v>0.282109</c:v>
                </c:pt>
                <c:pt idx="6065">
                  <c:v>0.28167199999999998</c:v>
                </c:pt>
                <c:pt idx="6066">
                  <c:v>0.27</c:v>
                </c:pt>
                <c:pt idx="6067">
                  <c:v>0.27603100000000003</c:v>
                </c:pt>
                <c:pt idx="6068">
                  <c:v>0.26803100000000002</c:v>
                </c:pt>
                <c:pt idx="6069">
                  <c:v>0.268094</c:v>
                </c:pt>
                <c:pt idx="6070">
                  <c:v>0.27398400000000001</c:v>
                </c:pt>
                <c:pt idx="6071">
                  <c:v>0.267984</c:v>
                </c:pt>
                <c:pt idx="6072">
                  <c:v>0.27004699999999998</c:v>
                </c:pt>
                <c:pt idx="6073">
                  <c:v>0.27203100000000002</c:v>
                </c:pt>
                <c:pt idx="6074">
                  <c:v>0.27400000000000002</c:v>
                </c:pt>
                <c:pt idx="6075">
                  <c:v>0.27196900000000002</c:v>
                </c:pt>
                <c:pt idx="6076">
                  <c:v>0.27</c:v>
                </c:pt>
                <c:pt idx="6077">
                  <c:v>0.26800000000000002</c:v>
                </c:pt>
                <c:pt idx="6078">
                  <c:v>0.267984</c:v>
                </c:pt>
                <c:pt idx="6079">
                  <c:v>0.26403100000000002</c:v>
                </c:pt>
                <c:pt idx="6080">
                  <c:v>0.25800000000000001</c:v>
                </c:pt>
                <c:pt idx="6081">
                  <c:v>0.26406299999999999</c:v>
                </c:pt>
                <c:pt idx="6082">
                  <c:v>0.26400000000000001</c:v>
                </c:pt>
                <c:pt idx="6083">
                  <c:v>0.25800000000000001</c:v>
                </c:pt>
                <c:pt idx="6084">
                  <c:v>0.26393699999999998</c:v>
                </c:pt>
                <c:pt idx="6085">
                  <c:v>0.260125</c:v>
                </c:pt>
                <c:pt idx="6086">
                  <c:v>0.25803100000000001</c:v>
                </c:pt>
                <c:pt idx="6087">
                  <c:v>0.25598399999999999</c:v>
                </c:pt>
                <c:pt idx="6088">
                  <c:v>0.25598399999999999</c:v>
                </c:pt>
                <c:pt idx="6089">
                  <c:v>0.25600000000000001</c:v>
                </c:pt>
                <c:pt idx="6090">
                  <c:v>0.254</c:v>
                </c:pt>
                <c:pt idx="6091">
                  <c:v>0.26</c:v>
                </c:pt>
                <c:pt idx="6092">
                  <c:v>0.25206299999999998</c:v>
                </c:pt>
                <c:pt idx="6093">
                  <c:v>0.255859</c:v>
                </c:pt>
                <c:pt idx="6094">
                  <c:v>0.26406299999999999</c:v>
                </c:pt>
                <c:pt idx="6095">
                  <c:v>0.250141</c:v>
                </c:pt>
                <c:pt idx="6096">
                  <c:v>0.25189099999999998</c:v>
                </c:pt>
                <c:pt idx="6097">
                  <c:v>0.25803100000000001</c:v>
                </c:pt>
                <c:pt idx="6098">
                  <c:v>0.25998399999999999</c:v>
                </c:pt>
                <c:pt idx="6099">
                  <c:v>0.25587500000000002</c:v>
                </c:pt>
                <c:pt idx="6100">
                  <c:v>0.251969</c:v>
                </c:pt>
                <c:pt idx="6101">
                  <c:v>0.24973400000000001</c:v>
                </c:pt>
                <c:pt idx="6102">
                  <c:v>0.24399999999999999</c:v>
                </c:pt>
                <c:pt idx="6103">
                  <c:v>0.251969</c:v>
                </c:pt>
                <c:pt idx="6104">
                  <c:v>0.241984</c:v>
                </c:pt>
                <c:pt idx="6105">
                  <c:v>0.24793799999999999</c:v>
                </c:pt>
                <c:pt idx="6106">
                  <c:v>0.234016</c:v>
                </c:pt>
                <c:pt idx="6107">
                  <c:v>0.243953</c:v>
                </c:pt>
                <c:pt idx="6108">
                  <c:v>0.243953</c:v>
                </c:pt>
                <c:pt idx="6109">
                  <c:v>0.248</c:v>
                </c:pt>
                <c:pt idx="6110">
                  <c:v>0.236063</c:v>
                </c:pt>
                <c:pt idx="6111">
                  <c:v>0.24003099999999999</c:v>
                </c:pt>
                <c:pt idx="6112">
                  <c:v>0.24609400000000001</c:v>
                </c:pt>
                <c:pt idx="6113">
                  <c:v>0.245813</c:v>
                </c:pt>
                <c:pt idx="6114">
                  <c:v>0.22795299999999999</c:v>
                </c:pt>
                <c:pt idx="6115">
                  <c:v>0.23400000000000001</c:v>
                </c:pt>
                <c:pt idx="6116">
                  <c:v>0.23</c:v>
                </c:pt>
                <c:pt idx="6117">
                  <c:v>0.23</c:v>
                </c:pt>
                <c:pt idx="6118">
                  <c:v>0.23801600000000001</c:v>
                </c:pt>
                <c:pt idx="6119">
                  <c:v>0.224047</c:v>
                </c:pt>
                <c:pt idx="6120">
                  <c:v>0.224</c:v>
                </c:pt>
                <c:pt idx="6121">
                  <c:v>0.22600000000000001</c:v>
                </c:pt>
                <c:pt idx="6122">
                  <c:v>0.222</c:v>
                </c:pt>
                <c:pt idx="6123">
                  <c:v>0.219969</c:v>
                </c:pt>
                <c:pt idx="6124">
                  <c:v>0.21992200000000001</c:v>
                </c:pt>
                <c:pt idx="6125">
                  <c:v>0.224</c:v>
                </c:pt>
                <c:pt idx="6126">
                  <c:v>0.21804699999999999</c:v>
                </c:pt>
                <c:pt idx="6127">
                  <c:v>0.21398400000000001</c:v>
                </c:pt>
                <c:pt idx="6128">
                  <c:v>0.213922</c:v>
                </c:pt>
                <c:pt idx="6129">
                  <c:v>0.222</c:v>
                </c:pt>
                <c:pt idx="6130">
                  <c:v>0.21401600000000001</c:v>
                </c:pt>
                <c:pt idx="6131">
                  <c:v>0.218</c:v>
                </c:pt>
                <c:pt idx="6132">
                  <c:v>0.21201600000000001</c:v>
                </c:pt>
                <c:pt idx="6133">
                  <c:v>0.209984</c:v>
                </c:pt>
                <c:pt idx="6134">
                  <c:v>0.20203099999999999</c:v>
                </c:pt>
                <c:pt idx="6135">
                  <c:v>0.20392199999999999</c:v>
                </c:pt>
                <c:pt idx="6136">
                  <c:v>0.209984</c:v>
                </c:pt>
                <c:pt idx="6137">
                  <c:v>0.20590600000000001</c:v>
                </c:pt>
                <c:pt idx="6138">
                  <c:v>0.20807800000000001</c:v>
                </c:pt>
                <c:pt idx="6139">
                  <c:v>0.20989099999999999</c:v>
                </c:pt>
                <c:pt idx="6140">
                  <c:v>0.20200000000000001</c:v>
                </c:pt>
                <c:pt idx="6141">
                  <c:v>0.210172</c:v>
                </c:pt>
                <c:pt idx="6142">
                  <c:v>0.205953</c:v>
                </c:pt>
                <c:pt idx="6143">
                  <c:v>0.20006199999999999</c:v>
                </c:pt>
                <c:pt idx="6144">
                  <c:v>0.20801600000000001</c:v>
                </c:pt>
                <c:pt idx="6145">
                  <c:v>0.20593800000000001</c:v>
                </c:pt>
                <c:pt idx="6146">
                  <c:v>0.20200000000000001</c:v>
                </c:pt>
                <c:pt idx="6147">
                  <c:v>0.198016</c:v>
                </c:pt>
                <c:pt idx="6148">
                  <c:v>0.205984</c:v>
                </c:pt>
                <c:pt idx="6149">
                  <c:v>0.199938</c:v>
                </c:pt>
                <c:pt idx="6150">
                  <c:v>0.19600000000000001</c:v>
                </c:pt>
                <c:pt idx="6151">
                  <c:v>0.19401599999999999</c:v>
                </c:pt>
                <c:pt idx="6152">
                  <c:v>0.198125</c:v>
                </c:pt>
                <c:pt idx="6153">
                  <c:v>0.19995299999999999</c:v>
                </c:pt>
                <c:pt idx="6154">
                  <c:v>0.188</c:v>
                </c:pt>
                <c:pt idx="6155">
                  <c:v>0.192</c:v>
                </c:pt>
                <c:pt idx="6156">
                  <c:v>0.18198400000000001</c:v>
                </c:pt>
                <c:pt idx="6157">
                  <c:v>0.188</c:v>
                </c:pt>
                <c:pt idx="6158">
                  <c:v>0.17998400000000001</c:v>
                </c:pt>
                <c:pt idx="6159">
                  <c:v>0.18418699999999999</c:v>
                </c:pt>
                <c:pt idx="6160">
                  <c:v>0.18798400000000001</c:v>
                </c:pt>
                <c:pt idx="6161">
                  <c:v>0.18184400000000001</c:v>
                </c:pt>
                <c:pt idx="6162">
                  <c:v>0.177984</c:v>
                </c:pt>
                <c:pt idx="6163">
                  <c:v>0.18001600000000001</c:v>
                </c:pt>
                <c:pt idx="6164">
                  <c:v>0.17996899999999999</c:v>
                </c:pt>
                <c:pt idx="6165">
                  <c:v>0.180094</c:v>
                </c:pt>
                <c:pt idx="6166">
                  <c:v>0.16817199999999999</c:v>
                </c:pt>
                <c:pt idx="6167">
                  <c:v>0.17</c:v>
                </c:pt>
                <c:pt idx="6168">
                  <c:v>0.16809399999999999</c:v>
                </c:pt>
                <c:pt idx="6169">
                  <c:v>0.161969</c:v>
                </c:pt>
                <c:pt idx="6170">
                  <c:v>0.169984</c:v>
                </c:pt>
                <c:pt idx="6171">
                  <c:v>0.16603100000000001</c:v>
                </c:pt>
                <c:pt idx="6172">
                  <c:v>0.16195300000000001</c:v>
                </c:pt>
                <c:pt idx="6173">
                  <c:v>0.16803100000000001</c:v>
                </c:pt>
                <c:pt idx="6174">
                  <c:v>0.16412499999999999</c:v>
                </c:pt>
                <c:pt idx="6175">
                  <c:v>0.16</c:v>
                </c:pt>
                <c:pt idx="6176">
                  <c:v>0.161938</c:v>
                </c:pt>
                <c:pt idx="6177">
                  <c:v>0.161969</c:v>
                </c:pt>
                <c:pt idx="6178">
                  <c:v>0.15601599999999999</c:v>
                </c:pt>
                <c:pt idx="6179">
                  <c:v>0.15601599999999999</c:v>
                </c:pt>
                <c:pt idx="6180">
                  <c:v>0.156</c:v>
                </c:pt>
                <c:pt idx="6181">
                  <c:v>0.15584400000000001</c:v>
                </c:pt>
                <c:pt idx="6182">
                  <c:v>0.14003099999999999</c:v>
                </c:pt>
                <c:pt idx="6183">
                  <c:v>0.14799999999999999</c:v>
                </c:pt>
                <c:pt idx="6184">
                  <c:v>0.14003099999999999</c:v>
                </c:pt>
                <c:pt idx="6185">
                  <c:v>0.140016</c:v>
                </c:pt>
                <c:pt idx="6186">
                  <c:v>0.134047</c:v>
                </c:pt>
                <c:pt idx="6187">
                  <c:v>0.13595299999999999</c:v>
                </c:pt>
                <c:pt idx="6188">
                  <c:v>0.13793800000000001</c:v>
                </c:pt>
                <c:pt idx="6189">
                  <c:v>0.13800000000000001</c:v>
                </c:pt>
                <c:pt idx="6190">
                  <c:v>0.12801599999999999</c:v>
                </c:pt>
                <c:pt idx="6191">
                  <c:v>0.13200000000000001</c:v>
                </c:pt>
                <c:pt idx="6192">
                  <c:v>0.129969</c:v>
                </c:pt>
                <c:pt idx="6193">
                  <c:v>0.12393800000000001</c:v>
                </c:pt>
                <c:pt idx="6194">
                  <c:v>0.11600000000000001</c:v>
                </c:pt>
                <c:pt idx="6195">
                  <c:v>0.124031</c:v>
                </c:pt>
                <c:pt idx="6196">
                  <c:v>0.12604699999999999</c:v>
                </c:pt>
                <c:pt idx="6197">
                  <c:v>0.11203100000000001</c:v>
                </c:pt>
                <c:pt idx="6198">
                  <c:v>0.115984</c:v>
                </c:pt>
                <c:pt idx="6199">
                  <c:v>0.11600000000000001</c:v>
                </c:pt>
                <c:pt idx="6200">
                  <c:v>0.11</c:v>
                </c:pt>
                <c:pt idx="6201">
                  <c:v>0.115969</c:v>
                </c:pt>
                <c:pt idx="6202">
                  <c:v>0.109969</c:v>
                </c:pt>
                <c:pt idx="6203">
                  <c:v>0.11004700000000001</c:v>
                </c:pt>
                <c:pt idx="6204">
                  <c:v>0.10212499999999999</c:v>
                </c:pt>
                <c:pt idx="6205">
                  <c:v>0.10584399999999999</c:v>
                </c:pt>
                <c:pt idx="6206">
                  <c:v>0.113984</c:v>
                </c:pt>
                <c:pt idx="6207">
                  <c:v>0.10807799999999999</c:v>
                </c:pt>
                <c:pt idx="6208">
                  <c:v>0.10595300000000001</c:v>
                </c:pt>
                <c:pt idx="6209">
                  <c:v>0.11</c:v>
                </c:pt>
                <c:pt idx="6210">
                  <c:v>0.108</c:v>
                </c:pt>
                <c:pt idx="6211">
                  <c:v>0.108</c:v>
                </c:pt>
                <c:pt idx="6212">
                  <c:v>0.10410899999999999</c:v>
                </c:pt>
                <c:pt idx="6213">
                  <c:v>9.9984400000000001E-2</c:v>
                </c:pt>
                <c:pt idx="6214">
                  <c:v>0.10595300000000001</c:v>
                </c:pt>
                <c:pt idx="6215">
                  <c:v>0.10012500000000001</c:v>
                </c:pt>
                <c:pt idx="6216">
                  <c:v>9.3984399999999996E-2</c:v>
                </c:pt>
                <c:pt idx="6217">
                  <c:v>9.8187499999999997E-2</c:v>
                </c:pt>
                <c:pt idx="6218">
                  <c:v>0.106016</c:v>
                </c:pt>
                <c:pt idx="6219">
                  <c:v>9.9796899999999994E-2</c:v>
                </c:pt>
                <c:pt idx="6220">
                  <c:v>9.8109399999999999E-2</c:v>
                </c:pt>
                <c:pt idx="6221">
                  <c:v>0.10198400000000001</c:v>
                </c:pt>
                <c:pt idx="6222">
                  <c:v>0.100047</c:v>
                </c:pt>
                <c:pt idx="6223">
                  <c:v>0.10398399999999999</c:v>
                </c:pt>
                <c:pt idx="6224">
                  <c:v>0.10001599999999999</c:v>
                </c:pt>
                <c:pt idx="6225">
                  <c:v>0.10598399999999999</c:v>
                </c:pt>
                <c:pt idx="6226">
                  <c:v>0.10198400000000001</c:v>
                </c:pt>
                <c:pt idx="6227">
                  <c:v>0.108</c:v>
                </c:pt>
                <c:pt idx="6228">
                  <c:v>0.10198400000000001</c:v>
                </c:pt>
                <c:pt idx="6229">
                  <c:v>0.103922</c:v>
                </c:pt>
                <c:pt idx="6230">
                  <c:v>0.112</c:v>
                </c:pt>
                <c:pt idx="6231">
                  <c:v>0.109906</c:v>
                </c:pt>
                <c:pt idx="6232">
                  <c:v>0.104</c:v>
                </c:pt>
                <c:pt idx="6233">
                  <c:v>0.110016</c:v>
                </c:pt>
                <c:pt idx="6234">
                  <c:v>0.109984</c:v>
                </c:pt>
                <c:pt idx="6235">
                  <c:v>0.113953</c:v>
                </c:pt>
                <c:pt idx="6236">
                  <c:v>0.11600000000000001</c:v>
                </c:pt>
                <c:pt idx="6237">
                  <c:v>0.111891</c:v>
                </c:pt>
                <c:pt idx="6238">
                  <c:v>0.124031</c:v>
                </c:pt>
                <c:pt idx="6239">
                  <c:v>0.104031</c:v>
                </c:pt>
                <c:pt idx="6240">
                  <c:v>0.113953</c:v>
                </c:pt>
                <c:pt idx="6241">
                  <c:v>0.114</c:v>
                </c:pt>
                <c:pt idx="6242">
                  <c:v>0.113734</c:v>
                </c:pt>
                <c:pt idx="6243">
                  <c:v>0.11996900000000001</c:v>
                </c:pt>
                <c:pt idx="6244">
                  <c:v>0.11600000000000001</c:v>
                </c:pt>
                <c:pt idx="6245">
                  <c:v>0.121906</c:v>
                </c:pt>
                <c:pt idx="6246">
                  <c:v>0.12598400000000001</c:v>
                </c:pt>
                <c:pt idx="6247">
                  <c:v>0.12598400000000001</c:v>
                </c:pt>
                <c:pt idx="6248">
                  <c:v>0.12795300000000001</c:v>
                </c:pt>
                <c:pt idx="6249">
                  <c:v>0.13003100000000001</c:v>
                </c:pt>
                <c:pt idx="6250">
                  <c:v>0.122047</c:v>
                </c:pt>
                <c:pt idx="6251">
                  <c:v>0.123969</c:v>
                </c:pt>
                <c:pt idx="6252">
                  <c:v>0.123906</c:v>
                </c:pt>
                <c:pt idx="6253">
                  <c:v>0.12990599999999999</c:v>
                </c:pt>
                <c:pt idx="6254">
                  <c:v>0.131859</c:v>
                </c:pt>
                <c:pt idx="6255">
                  <c:v>0.13796900000000001</c:v>
                </c:pt>
                <c:pt idx="6256">
                  <c:v>0.13392200000000001</c:v>
                </c:pt>
                <c:pt idx="6257">
                  <c:v>0.131969</c:v>
                </c:pt>
                <c:pt idx="6258">
                  <c:v>0.13203100000000001</c:v>
                </c:pt>
                <c:pt idx="6259">
                  <c:v>0.136125</c:v>
                </c:pt>
                <c:pt idx="6260">
                  <c:v>0.13584399999999999</c:v>
                </c:pt>
                <c:pt idx="6261">
                  <c:v>0.130047</c:v>
                </c:pt>
                <c:pt idx="6262">
                  <c:v>0.133938</c:v>
                </c:pt>
                <c:pt idx="6263">
                  <c:v>0.12803100000000001</c:v>
                </c:pt>
                <c:pt idx="6264">
                  <c:v>0.136016</c:v>
                </c:pt>
                <c:pt idx="6265">
                  <c:v>0.127891</c:v>
                </c:pt>
                <c:pt idx="6266">
                  <c:v>0.12798399999999999</c:v>
                </c:pt>
                <c:pt idx="6267">
                  <c:v>0.13192200000000001</c:v>
                </c:pt>
                <c:pt idx="6268">
                  <c:v>0.122031</c:v>
                </c:pt>
                <c:pt idx="6269">
                  <c:v>0.12795300000000001</c:v>
                </c:pt>
                <c:pt idx="6270">
                  <c:v>0.109859</c:v>
                </c:pt>
                <c:pt idx="6271">
                  <c:v>0.11823400000000001</c:v>
                </c:pt>
                <c:pt idx="6272">
                  <c:v>0.12592200000000001</c:v>
                </c:pt>
                <c:pt idx="6273">
                  <c:v>0.113938</c:v>
                </c:pt>
                <c:pt idx="6274">
                  <c:v>0.11799999999999999</c:v>
                </c:pt>
                <c:pt idx="6275">
                  <c:v>0.11</c:v>
                </c:pt>
                <c:pt idx="6276">
                  <c:v>0.114</c:v>
                </c:pt>
                <c:pt idx="6277">
                  <c:v>0.11203100000000001</c:v>
                </c:pt>
                <c:pt idx="6278">
                  <c:v>0.106</c:v>
                </c:pt>
                <c:pt idx="6279">
                  <c:v>0.106016</c:v>
                </c:pt>
                <c:pt idx="6280">
                  <c:v>0.1</c:v>
                </c:pt>
                <c:pt idx="6281">
                  <c:v>9.5984399999999997E-2</c:v>
                </c:pt>
                <c:pt idx="6282">
                  <c:v>9.6046900000000004E-2</c:v>
                </c:pt>
                <c:pt idx="6283">
                  <c:v>9.4062499999999993E-2</c:v>
                </c:pt>
                <c:pt idx="6284">
                  <c:v>8.8187500000000002E-2</c:v>
                </c:pt>
                <c:pt idx="6285">
                  <c:v>0.08</c:v>
                </c:pt>
                <c:pt idx="6286">
                  <c:v>8.9953099999999994E-2</c:v>
                </c:pt>
                <c:pt idx="6287">
                  <c:v>8.2000000000000003E-2</c:v>
                </c:pt>
                <c:pt idx="6288">
                  <c:v>0.08</c:v>
                </c:pt>
                <c:pt idx="6289">
                  <c:v>8.2000000000000003E-2</c:v>
                </c:pt>
                <c:pt idx="6290">
                  <c:v>6.9984400000000002E-2</c:v>
                </c:pt>
                <c:pt idx="6291">
                  <c:v>7.9937499999999995E-2</c:v>
                </c:pt>
                <c:pt idx="6292">
                  <c:v>7.2093699999999997E-2</c:v>
                </c:pt>
                <c:pt idx="6293">
                  <c:v>7.0031200000000002E-2</c:v>
                </c:pt>
                <c:pt idx="6294">
                  <c:v>6.4031199999999996E-2</c:v>
                </c:pt>
                <c:pt idx="6295">
                  <c:v>6.3984399999999997E-2</c:v>
                </c:pt>
                <c:pt idx="6296">
                  <c:v>6.1968799999999997E-2</c:v>
                </c:pt>
                <c:pt idx="6297">
                  <c:v>5.5890599999999999E-2</c:v>
                </c:pt>
                <c:pt idx="6298">
                  <c:v>5.6015599999999999E-2</c:v>
                </c:pt>
                <c:pt idx="6299">
                  <c:v>6.2171900000000002E-2</c:v>
                </c:pt>
                <c:pt idx="6300">
                  <c:v>6.3984399999999997E-2</c:v>
                </c:pt>
                <c:pt idx="6301">
                  <c:v>5.7875000000000003E-2</c:v>
                </c:pt>
                <c:pt idx="6302">
                  <c:v>5.3984400000000002E-2</c:v>
                </c:pt>
                <c:pt idx="6303">
                  <c:v>5.4062499999999999E-2</c:v>
                </c:pt>
                <c:pt idx="6304">
                  <c:v>5.8000000000000003E-2</c:v>
                </c:pt>
                <c:pt idx="6305">
                  <c:v>5.3999999999999999E-2</c:v>
                </c:pt>
                <c:pt idx="6306">
                  <c:v>5.2031300000000003E-2</c:v>
                </c:pt>
                <c:pt idx="6307">
                  <c:v>0.05</c:v>
                </c:pt>
                <c:pt idx="6308">
                  <c:v>5.6015599999999999E-2</c:v>
                </c:pt>
                <c:pt idx="6309">
                  <c:v>4.5968799999999997E-2</c:v>
                </c:pt>
                <c:pt idx="6310">
                  <c:v>5.0109399999999998E-2</c:v>
                </c:pt>
                <c:pt idx="6311">
                  <c:v>5.19062E-2</c:v>
                </c:pt>
                <c:pt idx="6312">
                  <c:v>4.39844E-2</c:v>
                </c:pt>
                <c:pt idx="6313">
                  <c:v>0.05</c:v>
                </c:pt>
                <c:pt idx="6314">
                  <c:v>4.3999999999999997E-2</c:v>
                </c:pt>
                <c:pt idx="6315">
                  <c:v>3.7999999999999999E-2</c:v>
                </c:pt>
                <c:pt idx="6316">
                  <c:v>3.9968799999999999E-2</c:v>
                </c:pt>
                <c:pt idx="6317">
                  <c:v>4.5984400000000002E-2</c:v>
                </c:pt>
                <c:pt idx="6318">
                  <c:v>4.3999999999999997E-2</c:v>
                </c:pt>
                <c:pt idx="6319">
                  <c:v>3.6031300000000002E-2</c:v>
                </c:pt>
                <c:pt idx="6320">
                  <c:v>3.5999999999999997E-2</c:v>
                </c:pt>
                <c:pt idx="6321">
                  <c:v>3.59844E-2</c:v>
                </c:pt>
                <c:pt idx="6322">
                  <c:v>3.4062500000000002E-2</c:v>
                </c:pt>
                <c:pt idx="6323">
                  <c:v>3.2015599999999998E-2</c:v>
                </c:pt>
                <c:pt idx="6324">
                  <c:v>3.1921900000000003E-2</c:v>
                </c:pt>
                <c:pt idx="6325">
                  <c:v>3.5968699999999999E-2</c:v>
                </c:pt>
                <c:pt idx="6326">
                  <c:v>2.4015600000000002E-2</c:v>
                </c:pt>
                <c:pt idx="6327">
                  <c:v>0.03</c:v>
                </c:pt>
                <c:pt idx="6328">
                  <c:v>2.6031200000000001E-2</c:v>
                </c:pt>
                <c:pt idx="6329">
                  <c:v>2.4E-2</c:v>
                </c:pt>
                <c:pt idx="6330">
                  <c:v>2.2046900000000001E-2</c:v>
                </c:pt>
                <c:pt idx="6331">
                  <c:v>1.3968700000000001E-2</c:v>
                </c:pt>
                <c:pt idx="6332">
                  <c:v>1.9953100000000001E-2</c:v>
                </c:pt>
                <c:pt idx="6333">
                  <c:v>1.40313E-2</c:v>
                </c:pt>
                <c:pt idx="6334">
                  <c:v>1.20313E-2</c:v>
                </c:pt>
                <c:pt idx="6335">
                  <c:v>5.84375E-3</c:v>
                </c:pt>
                <c:pt idx="6336">
                  <c:v>6.0781300000000002E-3</c:v>
                </c:pt>
                <c:pt idx="6337">
                  <c:v>9.9843799999999993E-3</c:v>
                </c:pt>
                <c:pt idx="6338">
                  <c:v>3.9375E-3</c:v>
                </c:pt>
                <c:pt idx="6339">
                  <c:v>2.0468800000000001E-3</c:v>
                </c:pt>
                <c:pt idx="6340">
                  <c:v>4.0000000000000001E-3</c:v>
                </c:pt>
                <c:pt idx="6341">
                  <c:v>1.9375E-3</c:v>
                </c:pt>
                <c:pt idx="6342">
                  <c:v>2E-3</c:v>
                </c:pt>
                <c:pt idx="6343">
                  <c:v>4.0468800000000001E-3</c:v>
                </c:pt>
                <c:pt idx="6344">
                  <c:v>2E-3</c:v>
                </c:pt>
                <c:pt idx="6345">
                  <c:v>-1.2E-2</c:v>
                </c:pt>
                <c:pt idx="6346">
                  <c:v>1.95313E-3</c:v>
                </c:pt>
                <c:pt idx="6347">
                  <c:v>-2.0781300000000001E-3</c:v>
                </c:pt>
                <c:pt idx="6348">
                  <c:v>-6.0000000000000001E-3</c:v>
                </c:pt>
                <c:pt idx="6349">
                  <c:v>-9.9687500000000002E-3</c:v>
                </c:pt>
                <c:pt idx="6350">
                  <c:v>-3.89063E-3</c:v>
                </c:pt>
                <c:pt idx="6351">
                  <c:v>-4.0312500000000001E-3</c:v>
                </c:pt>
                <c:pt idx="6352">
                  <c:v>-1.0046899999999999E-2</c:v>
                </c:pt>
                <c:pt idx="6353">
                  <c:v>-1.1984399999999999E-2</c:v>
                </c:pt>
                <c:pt idx="6354">
                  <c:v>-7.9687500000000001E-3</c:v>
                </c:pt>
                <c:pt idx="6355">
                  <c:v>-4.1562500000000002E-3</c:v>
                </c:pt>
                <c:pt idx="6356">
                  <c:v>-1.7999999999999999E-2</c:v>
                </c:pt>
                <c:pt idx="6357">
                  <c:v>-1.8906299999999999E-3</c:v>
                </c:pt>
                <c:pt idx="6358">
                  <c:v>-1.2046899999999999E-2</c:v>
                </c:pt>
                <c:pt idx="6359">
                  <c:v>-8.0312500000000002E-3</c:v>
                </c:pt>
                <c:pt idx="6360">
                  <c:v>-1.7999999999999999E-2</c:v>
                </c:pt>
                <c:pt idx="6361">
                  <c:v>-6.1093800000000002E-3</c:v>
                </c:pt>
                <c:pt idx="6362">
                  <c:v>-1.38437E-2</c:v>
                </c:pt>
                <c:pt idx="6363">
                  <c:v>-1.00313E-2</c:v>
                </c:pt>
                <c:pt idx="6364">
                  <c:v>-1.20156E-2</c:v>
                </c:pt>
                <c:pt idx="6365">
                  <c:v>-8.0000000000000002E-3</c:v>
                </c:pt>
                <c:pt idx="6366">
                  <c:v>-1.1984399999999999E-2</c:v>
                </c:pt>
                <c:pt idx="6367">
                  <c:v>-0.01</c:v>
                </c:pt>
                <c:pt idx="6368">
                  <c:v>-1.20156E-2</c:v>
                </c:pt>
                <c:pt idx="6369">
                  <c:v>-8.0156299999999993E-3</c:v>
                </c:pt>
                <c:pt idx="6370">
                  <c:v>-9.9062500000000001E-3</c:v>
                </c:pt>
                <c:pt idx="6371">
                  <c:v>-1.6015600000000001E-2</c:v>
                </c:pt>
                <c:pt idx="6372">
                  <c:v>-1.2125E-2</c:v>
                </c:pt>
                <c:pt idx="6373">
                  <c:v>-8.0156299999999993E-3</c:v>
                </c:pt>
                <c:pt idx="6374">
                  <c:v>-8.0156299999999993E-3</c:v>
                </c:pt>
                <c:pt idx="6375">
                  <c:v>-8.0312500000000002E-3</c:v>
                </c:pt>
                <c:pt idx="6376">
                  <c:v>-1.3921899999999999E-2</c:v>
                </c:pt>
                <c:pt idx="6377">
                  <c:v>-1.79531E-2</c:v>
                </c:pt>
                <c:pt idx="6378">
                  <c:v>-8.0000000000000002E-3</c:v>
                </c:pt>
                <c:pt idx="6379">
                  <c:v>-4.0937500000000002E-3</c:v>
                </c:pt>
                <c:pt idx="6380">
                  <c:v>-1.00156E-2</c:v>
                </c:pt>
                <c:pt idx="6381">
                  <c:v>3.1250000000000001E-5</c:v>
                </c:pt>
                <c:pt idx="6382">
                  <c:v>6.2500000000000001E-5</c:v>
                </c:pt>
                <c:pt idx="6383">
                  <c:v>-5.9843800000000001E-3</c:v>
                </c:pt>
                <c:pt idx="6384">
                  <c:v>-4.1093800000000002E-3</c:v>
                </c:pt>
                <c:pt idx="6385">
                  <c:v>4.6875000000000001E-5</c:v>
                </c:pt>
                <c:pt idx="6386">
                  <c:v>-4.0781300000000001E-3</c:v>
                </c:pt>
                <c:pt idx="6387">
                  <c:v>8.0000000000000002E-3</c:v>
                </c:pt>
                <c:pt idx="6388">
                  <c:v>8.1093799999999994E-3</c:v>
                </c:pt>
                <c:pt idx="6389">
                  <c:v>0</c:v>
                </c:pt>
                <c:pt idx="6390">
                  <c:v>8.0156299999999993E-3</c:v>
                </c:pt>
                <c:pt idx="6391">
                  <c:v>6.0156300000000001E-3</c:v>
                </c:pt>
                <c:pt idx="6392">
                  <c:v>1.20313E-2</c:v>
                </c:pt>
                <c:pt idx="6393">
                  <c:v>1.40156E-2</c:v>
                </c:pt>
                <c:pt idx="6394">
                  <c:v>1.5968799999999998E-2</c:v>
                </c:pt>
                <c:pt idx="6395">
                  <c:v>2.1999999999999999E-2</c:v>
                </c:pt>
                <c:pt idx="6396">
                  <c:v>1.5984399999999999E-2</c:v>
                </c:pt>
                <c:pt idx="6397">
                  <c:v>2.5999999999999999E-2</c:v>
                </c:pt>
                <c:pt idx="6398">
                  <c:v>1.7984400000000001E-2</c:v>
                </c:pt>
                <c:pt idx="6399">
                  <c:v>2.99688E-2</c:v>
                </c:pt>
                <c:pt idx="6400">
                  <c:v>2.1984400000000001E-2</c:v>
                </c:pt>
                <c:pt idx="6401">
                  <c:v>2.7937500000000001E-2</c:v>
                </c:pt>
                <c:pt idx="6402">
                  <c:v>2.8000000000000001E-2</c:v>
                </c:pt>
                <c:pt idx="6403">
                  <c:v>3.1968799999999999E-2</c:v>
                </c:pt>
                <c:pt idx="6404">
                  <c:v>3.3984399999999998E-2</c:v>
                </c:pt>
                <c:pt idx="6405">
                  <c:v>3.7937499999999999E-2</c:v>
                </c:pt>
                <c:pt idx="6406">
                  <c:v>4.2062500000000003E-2</c:v>
                </c:pt>
                <c:pt idx="6407">
                  <c:v>3.3984399999999998E-2</c:v>
                </c:pt>
                <c:pt idx="6408">
                  <c:v>3.9984400000000003E-2</c:v>
                </c:pt>
                <c:pt idx="6409">
                  <c:v>2.8000000000000001E-2</c:v>
                </c:pt>
                <c:pt idx="6410">
                  <c:v>3.3796899999999998E-2</c:v>
                </c:pt>
                <c:pt idx="6411">
                  <c:v>3.9984400000000003E-2</c:v>
                </c:pt>
                <c:pt idx="6412">
                  <c:v>3.8124999999999999E-2</c:v>
                </c:pt>
                <c:pt idx="6413">
                  <c:v>3.3968699999999998E-2</c:v>
                </c:pt>
                <c:pt idx="6414">
                  <c:v>4.0015599999999998E-2</c:v>
                </c:pt>
                <c:pt idx="6415">
                  <c:v>3.7953099999999997E-2</c:v>
                </c:pt>
                <c:pt idx="6416">
                  <c:v>3.8015599999999997E-2</c:v>
                </c:pt>
                <c:pt idx="6417">
                  <c:v>3.7921900000000001E-2</c:v>
                </c:pt>
                <c:pt idx="6418">
                  <c:v>3.6031300000000002E-2</c:v>
                </c:pt>
                <c:pt idx="6419">
                  <c:v>4.2109399999999998E-2</c:v>
                </c:pt>
                <c:pt idx="6420">
                  <c:v>3.9812500000000001E-2</c:v>
                </c:pt>
                <c:pt idx="6421">
                  <c:v>2.9734400000000001E-2</c:v>
                </c:pt>
                <c:pt idx="6422">
                  <c:v>3.0124999999999999E-2</c:v>
                </c:pt>
                <c:pt idx="6423">
                  <c:v>3.7859400000000001E-2</c:v>
                </c:pt>
                <c:pt idx="6424">
                  <c:v>2.99688E-2</c:v>
                </c:pt>
                <c:pt idx="6425">
                  <c:v>4.3937499999999997E-2</c:v>
                </c:pt>
                <c:pt idx="6426">
                  <c:v>2.3953100000000001E-2</c:v>
                </c:pt>
                <c:pt idx="6427">
                  <c:v>3.3875000000000002E-2</c:v>
                </c:pt>
                <c:pt idx="6428">
                  <c:v>3.4000000000000002E-2</c:v>
                </c:pt>
                <c:pt idx="6429">
                  <c:v>3.1953099999999998E-2</c:v>
                </c:pt>
                <c:pt idx="6430">
                  <c:v>3.00156E-2</c:v>
                </c:pt>
                <c:pt idx="6431">
                  <c:v>3.6015600000000002E-2</c:v>
                </c:pt>
                <c:pt idx="6432">
                  <c:v>3.3984399999999998E-2</c:v>
                </c:pt>
                <c:pt idx="6433">
                  <c:v>3.7968799999999997E-2</c:v>
                </c:pt>
                <c:pt idx="6434">
                  <c:v>3.40313E-2</c:v>
                </c:pt>
                <c:pt idx="6435">
                  <c:v>0.03</c:v>
                </c:pt>
                <c:pt idx="6436">
                  <c:v>3.1968799999999999E-2</c:v>
                </c:pt>
                <c:pt idx="6437">
                  <c:v>3.59844E-2</c:v>
                </c:pt>
                <c:pt idx="6438">
                  <c:v>3.59844E-2</c:v>
                </c:pt>
                <c:pt idx="6439">
                  <c:v>0.04</c:v>
                </c:pt>
                <c:pt idx="6440">
                  <c:v>3.8124999999999999E-2</c:v>
                </c:pt>
                <c:pt idx="6441">
                  <c:v>3.7890600000000003E-2</c:v>
                </c:pt>
                <c:pt idx="6442">
                  <c:v>4.3843800000000002E-2</c:v>
                </c:pt>
                <c:pt idx="6443">
                  <c:v>4.40937E-2</c:v>
                </c:pt>
                <c:pt idx="6444">
                  <c:v>3.6062499999999997E-2</c:v>
                </c:pt>
                <c:pt idx="6445">
                  <c:v>3.7999999999999999E-2</c:v>
                </c:pt>
                <c:pt idx="6446">
                  <c:v>3.5953100000000002E-2</c:v>
                </c:pt>
                <c:pt idx="6447">
                  <c:v>4.9906199999999998E-2</c:v>
                </c:pt>
                <c:pt idx="6448">
                  <c:v>4.8187500000000001E-2</c:v>
                </c:pt>
                <c:pt idx="6449">
                  <c:v>3.7953099999999997E-2</c:v>
                </c:pt>
                <c:pt idx="6450">
                  <c:v>4.98906E-2</c:v>
                </c:pt>
                <c:pt idx="6451">
                  <c:v>4.4062499999999998E-2</c:v>
                </c:pt>
                <c:pt idx="6452">
                  <c:v>4.7984400000000003E-2</c:v>
                </c:pt>
                <c:pt idx="6453">
                  <c:v>4.20156E-2</c:v>
                </c:pt>
                <c:pt idx="6454">
                  <c:v>4.8031200000000003E-2</c:v>
                </c:pt>
                <c:pt idx="6455">
                  <c:v>4.8093700000000003E-2</c:v>
                </c:pt>
                <c:pt idx="6456">
                  <c:v>5.6234399999999997E-2</c:v>
                </c:pt>
                <c:pt idx="6457">
                  <c:v>6.1953099999999997E-2</c:v>
                </c:pt>
                <c:pt idx="6458">
                  <c:v>5.5937500000000001E-2</c:v>
                </c:pt>
                <c:pt idx="6459">
                  <c:v>5.8140600000000001E-2</c:v>
                </c:pt>
                <c:pt idx="6460">
                  <c:v>5.78906E-2</c:v>
                </c:pt>
                <c:pt idx="6461">
                  <c:v>5.6125000000000001E-2</c:v>
                </c:pt>
                <c:pt idx="6462">
                  <c:v>5.9937499999999998E-2</c:v>
                </c:pt>
                <c:pt idx="6463">
                  <c:v>4.7921900000000003E-2</c:v>
                </c:pt>
                <c:pt idx="6464">
                  <c:v>5.5937500000000001E-2</c:v>
                </c:pt>
                <c:pt idx="6465">
                  <c:v>6.2E-2</c:v>
                </c:pt>
                <c:pt idx="6466">
                  <c:v>5.7906300000000001E-2</c:v>
                </c:pt>
                <c:pt idx="6467">
                  <c:v>5.4015599999999997E-2</c:v>
                </c:pt>
                <c:pt idx="6468">
                  <c:v>6.20625E-2</c:v>
                </c:pt>
                <c:pt idx="6469">
                  <c:v>6.2E-2</c:v>
                </c:pt>
                <c:pt idx="6470">
                  <c:v>6.3984399999999997E-2</c:v>
                </c:pt>
                <c:pt idx="6471">
                  <c:v>5.9937499999999998E-2</c:v>
                </c:pt>
                <c:pt idx="6472">
                  <c:v>0.06</c:v>
                </c:pt>
                <c:pt idx="6473">
                  <c:v>6.4000000000000001E-2</c:v>
                </c:pt>
                <c:pt idx="6474">
                  <c:v>5.9968800000000003E-2</c:v>
                </c:pt>
                <c:pt idx="6475">
                  <c:v>5.7984399999999998E-2</c:v>
                </c:pt>
                <c:pt idx="6476">
                  <c:v>6.4000000000000001E-2</c:v>
                </c:pt>
                <c:pt idx="6477">
                  <c:v>4.7984400000000003E-2</c:v>
                </c:pt>
                <c:pt idx="6478">
                  <c:v>0.06</c:v>
                </c:pt>
                <c:pt idx="6479">
                  <c:v>5.19687E-2</c:v>
                </c:pt>
                <c:pt idx="6480">
                  <c:v>5.3843799999999997E-2</c:v>
                </c:pt>
                <c:pt idx="6481">
                  <c:v>5.6062500000000001E-2</c:v>
                </c:pt>
                <c:pt idx="6482">
                  <c:v>5.01406E-2</c:v>
                </c:pt>
                <c:pt idx="6483">
                  <c:v>4.5999999999999999E-2</c:v>
                </c:pt>
                <c:pt idx="6484">
                  <c:v>5.1953100000000002E-2</c:v>
                </c:pt>
                <c:pt idx="6485">
                  <c:v>4.5999999999999999E-2</c:v>
                </c:pt>
                <c:pt idx="6486">
                  <c:v>3.7999999999999999E-2</c:v>
                </c:pt>
                <c:pt idx="6487">
                  <c:v>0.04</c:v>
                </c:pt>
                <c:pt idx="6488">
                  <c:v>4.20156E-2</c:v>
                </c:pt>
                <c:pt idx="6489">
                  <c:v>3.9984400000000003E-2</c:v>
                </c:pt>
                <c:pt idx="6490">
                  <c:v>4.2000000000000003E-2</c:v>
                </c:pt>
                <c:pt idx="6491">
                  <c:v>3.8031299999999997E-2</c:v>
                </c:pt>
                <c:pt idx="6492">
                  <c:v>3.6062499999999997E-2</c:v>
                </c:pt>
                <c:pt idx="6493">
                  <c:v>2.9984400000000001E-2</c:v>
                </c:pt>
                <c:pt idx="6494">
                  <c:v>3.40313E-2</c:v>
                </c:pt>
                <c:pt idx="6495">
                  <c:v>3.40156E-2</c:v>
                </c:pt>
                <c:pt idx="6496">
                  <c:v>3.5968699999999999E-2</c:v>
                </c:pt>
                <c:pt idx="6497">
                  <c:v>2.78125E-2</c:v>
                </c:pt>
                <c:pt idx="6498">
                  <c:v>2.79844E-2</c:v>
                </c:pt>
                <c:pt idx="6499">
                  <c:v>2.3906299999999998E-2</c:v>
                </c:pt>
                <c:pt idx="6500">
                  <c:v>2.4031299999999998E-2</c:v>
                </c:pt>
                <c:pt idx="6501">
                  <c:v>3.3921899999999998E-2</c:v>
                </c:pt>
                <c:pt idx="6502">
                  <c:v>1.8031200000000001E-2</c:v>
                </c:pt>
                <c:pt idx="6503">
                  <c:v>2.3921899999999999E-2</c:v>
                </c:pt>
                <c:pt idx="6504">
                  <c:v>2.8000000000000001E-2</c:v>
                </c:pt>
                <c:pt idx="6505">
                  <c:v>2.4E-2</c:v>
                </c:pt>
                <c:pt idx="6506">
                  <c:v>1.9984399999999999E-2</c:v>
                </c:pt>
                <c:pt idx="6507">
                  <c:v>1.9984399999999999E-2</c:v>
                </c:pt>
                <c:pt idx="6508">
                  <c:v>1.7999999999999999E-2</c:v>
                </c:pt>
                <c:pt idx="6509">
                  <c:v>2.2093700000000001E-2</c:v>
                </c:pt>
                <c:pt idx="6510">
                  <c:v>2.5984400000000001E-2</c:v>
                </c:pt>
                <c:pt idx="6511">
                  <c:v>1.7999999999999999E-2</c:v>
                </c:pt>
                <c:pt idx="6512">
                  <c:v>1.6E-2</c:v>
                </c:pt>
                <c:pt idx="6513">
                  <c:v>1.7999999999999999E-2</c:v>
                </c:pt>
                <c:pt idx="6514">
                  <c:v>1.99375E-2</c:v>
                </c:pt>
                <c:pt idx="6515">
                  <c:v>3.2000000000000001E-2</c:v>
                </c:pt>
                <c:pt idx="6516">
                  <c:v>1.7999999999999999E-2</c:v>
                </c:pt>
                <c:pt idx="6517">
                  <c:v>1.5984399999999999E-2</c:v>
                </c:pt>
                <c:pt idx="6518">
                  <c:v>2.1999999999999999E-2</c:v>
                </c:pt>
                <c:pt idx="6519">
                  <c:v>1.9953100000000001E-2</c:v>
                </c:pt>
                <c:pt idx="6520">
                  <c:v>1.9984399999999999E-2</c:v>
                </c:pt>
                <c:pt idx="6521">
                  <c:v>1.8046900000000001E-2</c:v>
                </c:pt>
                <c:pt idx="6522">
                  <c:v>1.40156E-2</c:v>
                </c:pt>
                <c:pt idx="6523">
                  <c:v>1.40156E-2</c:v>
                </c:pt>
                <c:pt idx="6524">
                  <c:v>1.78906E-2</c:v>
                </c:pt>
                <c:pt idx="6525">
                  <c:v>2.5999999999999999E-2</c:v>
                </c:pt>
                <c:pt idx="6526">
                  <c:v>1.20625E-2</c:v>
                </c:pt>
                <c:pt idx="6527">
                  <c:v>1.4E-2</c:v>
                </c:pt>
                <c:pt idx="6528">
                  <c:v>1.1968700000000001E-2</c:v>
                </c:pt>
                <c:pt idx="6529">
                  <c:v>1.40156E-2</c:v>
                </c:pt>
                <c:pt idx="6530">
                  <c:v>4.0312500000000001E-3</c:v>
                </c:pt>
                <c:pt idx="6531">
                  <c:v>1.1875E-2</c:v>
                </c:pt>
                <c:pt idx="6532">
                  <c:v>1.7999999999999999E-2</c:v>
                </c:pt>
                <c:pt idx="6533">
                  <c:v>9.7656300000000008E-3</c:v>
                </c:pt>
                <c:pt idx="6534">
                  <c:v>8.1406299999999994E-3</c:v>
                </c:pt>
                <c:pt idx="6535">
                  <c:v>2.0031199999999999E-2</c:v>
                </c:pt>
                <c:pt idx="6536">
                  <c:v>9.8906299999999992E-3</c:v>
                </c:pt>
                <c:pt idx="6537">
                  <c:v>8.0312500000000002E-3</c:v>
                </c:pt>
                <c:pt idx="6538">
                  <c:v>1.00156E-2</c:v>
                </c:pt>
                <c:pt idx="6539">
                  <c:v>1.3859399999999999E-2</c:v>
                </c:pt>
                <c:pt idx="6540">
                  <c:v>3.9687500000000001E-3</c:v>
                </c:pt>
                <c:pt idx="6541">
                  <c:v>8.0312500000000002E-3</c:v>
                </c:pt>
                <c:pt idx="6542">
                  <c:v>4.0000000000000001E-3</c:v>
                </c:pt>
                <c:pt idx="6543">
                  <c:v>4.0000000000000001E-3</c:v>
                </c:pt>
                <c:pt idx="6544">
                  <c:v>3.98438E-3</c:v>
                </c:pt>
                <c:pt idx="6545">
                  <c:v>7.9687500000000001E-3</c:v>
                </c:pt>
                <c:pt idx="6546">
                  <c:v>4.0000000000000001E-3</c:v>
                </c:pt>
                <c:pt idx="6547">
                  <c:v>1.0125E-2</c:v>
                </c:pt>
                <c:pt idx="6548">
                  <c:v>1.3968700000000001E-2</c:v>
                </c:pt>
                <c:pt idx="6549">
                  <c:v>5.92188E-3</c:v>
                </c:pt>
                <c:pt idx="6550">
                  <c:v>-3.9687500000000001E-3</c:v>
                </c:pt>
                <c:pt idx="6551">
                  <c:v>2.0312500000000001E-3</c:v>
                </c:pt>
                <c:pt idx="6552">
                  <c:v>-4.0312500000000001E-3</c:v>
                </c:pt>
                <c:pt idx="6553">
                  <c:v>-3.85937E-3</c:v>
                </c:pt>
                <c:pt idx="6554">
                  <c:v>1.00313E-2</c:v>
                </c:pt>
                <c:pt idx="6555">
                  <c:v>5.85938E-3</c:v>
                </c:pt>
                <c:pt idx="6556">
                  <c:v>1.95313E-3</c:v>
                </c:pt>
                <c:pt idx="6557">
                  <c:v>-4.0156300000000001E-3</c:v>
                </c:pt>
                <c:pt idx="6558">
                  <c:v>1.5625E-5</c:v>
                </c:pt>
                <c:pt idx="6559">
                  <c:v>-3.90625E-3</c:v>
                </c:pt>
                <c:pt idx="6560">
                  <c:v>-3.7500000000000001E-4</c:v>
                </c:pt>
                <c:pt idx="6561">
                  <c:v>9.9531299999999993E-3</c:v>
                </c:pt>
                <c:pt idx="6562">
                  <c:v>6.0937500000000002E-3</c:v>
                </c:pt>
                <c:pt idx="6563">
                  <c:v>4.0156300000000001E-3</c:v>
                </c:pt>
                <c:pt idx="6564">
                  <c:v>2E-3</c:v>
                </c:pt>
                <c:pt idx="6565">
                  <c:v>5.90625E-3</c:v>
                </c:pt>
                <c:pt idx="6566">
                  <c:v>1.4E-2</c:v>
                </c:pt>
                <c:pt idx="6567">
                  <c:v>4.0156300000000001E-3</c:v>
                </c:pt>
                <c:pt idx="6568">
                  <c:v>9.8125E-3</c:v>
                </c:pt>
                <c:pt idx="6569">
                  <c:v>1.79688E-2</c:v>
                </c:pt>
                <c:pt idx="6570">
                  <c:v>1.0093700000000001E-2</c:v>
                </c:pt>
                <c:pt idx="6571">
                  <c:v>1.1968700000000001E-2</c:v>
                </c:pt>
                <c:pt idx="6572">
                  <c:v>1.19375E-2</c:v>
                </c:pt>
                <c:pt idx="6573">
                  <c:v>1.8031200000000001E-2</c:v>
                </c:pt>
                <c:pt idx="6574">
                  <c:v>2.0046899999999999E-2</c:v>
                </c:pt>
                <c:pt idx="6575">
                  <c:v>1.6015600000000001E-2</c:v>
                </c:pt>
                <c:pt idx="6576">
                  <c:v>2.1999999999999999E-2</c:v>
                </c:pt>
                <c:pt idx="6577">
                  <c:v>1.78906E-2</c:v>
                </c:pt>
                <c:pt idx="6578">
                  <c:v>1.3984399999999999E-2</c:v>
                </c:pt>
                <c:pt idx="6579">
                  <c:v>2.0031199999999999E-2</c:v>
                </c:pt>
                <c:pt idx="6580">
                  <c:v>2.4015600000000002E-2</c:v>
                </c:pt>
                <c:pt idx="6581">
                  <c:v>2.1999999999999999E-2</c:v>
                </c:pt>
                <c:pt idx="6582">
                  <c:v>2.3984399999999999E-2</c:v>
                </c:pt>
                <c:pt idx="6583">
                  <c:v>2.3953100000000001E-2</c:v>
                </c:pt>
                <c:pt idx="6584">
                  <c:v>3.00156E-2</c:v>
                </c:pt>
                <c:pt idx="6585">
                  <c:v>2.1999999999999999E-2</c:v>
                </c:pt>
                <c:pt idx="6586">
                  <c:v>1.99375E-2</c:v>
                </c:pt>
                <c:pt idx="6587">
                  <c:v>2.8015600000000002E-2</c:v>
                </c:pt>
                <c:pt idx="6588">
                  <c:v>2.60156E-2</c:v>
                </c:pt>
                <c:pt idx="6589">
                  <c:v>3.2015599999999998E-2</c:v>
                </c:pt>
                <c:pt idx="6590">
                  <c:v>0.03</c:v>
                </c:pt>
                <c:pt idx="6591">
                  <c:v>3.40313E-2</c:v>
                </c:pt>
                <c:pt idx="6592">
                  <c:v>3.9968799999999999E-2</c:v>
                </c:pt>
                <c:pt idx="6593">
                  <c:v>4.2000000000000003E-2</c:v>
                </c:pt>
                <c:pt idx="6594">
                  <c:v>3.7968799999999997E-2</c:v>
                </c:pt>
                <c:pt idx="6595">
                  <c:v>4.8000000000000001E-2</c:v>
                </c:pt>
                <c:pt idx="6596">
                  <c:v>3.6031300000000002E-2</c:v>
                </c:pt>
                <c:pt idx="6597">
                  <c:v>3.7968799999999997E-2</c:v>
                </c:pt>
                <c:pt idx="6598">
                  <c:v>3.8015599999999997E-2</c:v>
                </c:pt>
                <c:pt idx="6599">
                  <c:v>4.39844E-2</c:v>
                </c:pt>
                <c:pt idx="6600">
                  <c:v>4.3937499999999997E-2</c:v>
                </c:pt>
                <c:pt idx="6601">
                  <c:v>5.19219E-2</c:v>
                </c:pt>
                <c:pt idx="6602">
                  <c:v>5.0125000000000003E-2</c:v>
                </c:pt>
                <c:pt idx="6603">
                  <c:v>4.3968699999999999E-2</c:v>
                </c:pt>
                <c:pt idx="6604">
                  <c:v>5.1953100000000002E-2</c:v>
                </c:pt>
                <c:pt idx="6605">
                  <c:v>4.7984400000000003E-2</c:v>
                </c:pt>
                <c:pt idx="6606">
                  <c:v>4.9968800000000001E-2</c:v>
                </c:pt>
                <c:pt idx="6607">
                  <c:v>4.3999999999999997E-2</c:v>
                </c:pt>
                <c:pt idx="6608">
                  <c:v>4.19531E-2</c:v>
                </c:pt>
                <c:pt idx="6609">
                  <c:v>4.7937500000000001E-2</c:v>
                </c:pt>
                <c:pt idx="6610">
                  <c:v>5.5875000000000001E-2</c:v>
                </c:pt>
                <c:pt idx="6611">
                  <c:v>5.4140599999999997E-2</c:v>
                </c:pt>
                <c:pt idx="6612">
                  <c:v>4.19531E-2</c:v>
                </c:pt>
                <c:pt idx="6613">
                  <c:v>4.40937E-2</c:v>
                </c:pt>
                <c:pt idx="6614">
                  <c:v>4.8109399999999997E-2</c:v>
                </c:pt>
                <c:pt idx="6615">
                  <c:v>5.19219E-2</c:v>
                </c:pt>
                <c:pt idx="6616">
                  <c:v>4.38594E-2</c:v>
                </c:pt>
                <c:pt idx="6617">
                  <c:v>4.4078100000000002E-2</c:v>
                </c:pt>
                <c:pt idx="6618">
                  <c:v>4.8062500000000001E-2</c:v>
                </c:pt>
                <c:pt idx="6619">
                  <c:v>4.7781299999999999E-2</c:v>
                </c:pt>
                <c:pt idx="6620">
                  <c:v>3.9937500000000001E-2</c:v>
                </c:pt>
                <c:pt idx="6621">
                  <c:v>3.9906299999999999E-2</c:v>
                </c:pt>
                <c:pt idx="6622">
                  <c:v>3.7968799999999997E-2</c:v>
                </c:pt>
                <c:pt idx="6623">
                  <c:v>4.5921900000000002E-2</c:v>
                </c:pt>
                <c:pt idx="6624">
                  <c:v>2.7921899999999999E-2</c:v>
                </c:pt>
                <c:pt idx="6625">
                  <c:v>2.7843699999999999E-2</c:v>
                </c:pt>
                <c:pt idx="6626">
                  <c:v>0.04</c:v>
                </c:pt>
                <c:pt idx="6627">
                  <c:v>3.1859400000000003E-2</c:v>
                </c:pt>
                <c:pt idx="6628">
                  <c:v>2.8015600000000002E-2</c:v>
                </c:pt>
                <c:pt idx="6629">
                  <c:v>3.8031299999999997E-2</c:v>
                </c:pt>
                <c:pt idx="6630">
                  <c:v>3.8031299999999997E-2</c:v>
                </c:pt>
                <c:pt idx="6631">
                  <c:v>3.00781E-2</c:v>
                </c:pt>
                <c:pt idx="6632">
                  <c:v>2.5984400000000001E-2</c:v>
                </c:pt>
                <c:pt idx="6633">
                  <c:v>3.38906E-2</c:v>
                </c:pt>
                <c:pt idx="6634">
                  <c:v>3.4046899999999998E-2</c:v>
                </c:pt>
                <c:pt idx="6635">
                  <c:v>2.0031199999999999E-2</c:v>
                </c:pt>
                <c:pt idx="6636">
                  <c:v>2.3968799999999998E-2</c:v>
                </c:pt>
                <c:pt idx="6637">
                  <c:v>2.5999999999999999E-2</c:v>
                </c:pt>
                <c:pt idx="6638">
                  <c:v>2.3953100000000001E-2</c:v>
                </c:pt>
                <c:pt idx="6639">
                  <c:v>2.97031E-2</c:v>
                </c:pt>
                <c:pt idx="6640">
                  <c:v>3.2343799999999999E-2</c:v>
                </c:pt>
                <c:pt idx="6641">
                  <c:v>1.9906299999999998E-2</c:v>
                </c:pt>
                <c:pt idx="6642">
                  <c:v>3.7874999999999999E-2</c:v>
                </c:pt>
                <c:pt idx="6643">
                  <c:v>2.4078100000000002E-2</c:v>
                </c:pt>
                <c:pt idx="6644">
                  <c:v>1.5953100000000001E-2</c:v>
                </c:pt>
                <c:pt idx="6645">
                  <c:v>2.39375E-2</c:v>
                </c:pt>
                <c:pt idx="6646">
                  <c:v>2.5999999999999999E-2</c:v>
                </c:pt>
                <c:pt idx="6647">
                  <c:v>2.7968799999999999E-2</c:v>
                </c:pt>
                <c:pt idx="6648">
                  <c:v>2.8078100000000002E-2</c:v>
                </c:pt>
                <c:pt idx="6649">
                  <c:v>2.21406E-2</c:v>
                </c:pt>
                <c:pt idx="6650">
                  <c:v>2.17656E-2</c:v>
                </c:pt>
                <c:pt idx="6651">
                  <c:v>0.03</c:v>
                </c:pt>
                <c:pt idx="6652">
                  <c:v>2.3953100000000001E-2</c:v>
                </c:pt>
                <c:pt idx="6653">
                  <c:v>3.0281200000000001E-2</c:v>
                </c:pt>
                <c:pt idx="6654">
                  <c:v>3.1859400000000003E-2</c:v>
                </c:pt>
                <c:pt idx="6655">
                  <c:v>2.59531E-2</c:v>
                </c:pt>
                <c:pt idx="6656">
                  <c:v>3.2281200000000003E-2</c:v>
                </c:pt>
                <c:pt idx="6657">
                  <c:v>3.5578100000000001E-2</c:v>
                </c:pt>
                <c:pt idx="6658">
                  <c:v>2.4093699999999999E-2</c:v>
                </c:pt>
                <c:pt idx="6659">
                  <c:v>3.8078099999999997E-2</c:v>
                </c:pt>
                <c:pt idx="6660">
                  <c:v>2.5921900000000001E-2</c:v>
                </c:pt>
                <c:pt idx="6661">
                  <c:v>3.6140600000000002E-2</c:v>
                </c:pt>
                <c:pt idx="6662">
                  <c:v>3.9968799999999999E-2</c:v>
                </c:pt>
                <c:pt idx="6663">
                  <c:v>4.3968699999999999E-2</c:v>
                </c:pt>
                <c:pt idx="6664">
                  <c:v>3.7953099999999997E-2</c:v>
                </c:pt>
                <c:pt idx="6665">
                  <c:v>3.7999999999999999E-2</c:v>
                </c:pt>
                <c:pt idx="6666">
                  <c:v>3.8015599999999997E-2</c:v>
                </c:pt>
                <c:pt idx="6667">
                  <c:v>0.04</c:v>
                </c:pt>
                <c:pt idx="6668">
                  <c:v>4.0062500000000001E-2</c:v>
                </c:pt>
                <c:pt idx="6669">
                  <c:v>4.39219E-2</c:v>
                </c:pt>
                <c:pt idx="6670">
                  <c:v>3.4000000000000002E-2</c:v>
                </c:pt>
                <c:pt idx="6671">
                  <c:v>0.04</c:v>
                </c:pt>
                <c:pt idx="6672">
                  <c:v>3.5999999999999997E-2</c:v>
                </c:pt>
                <c:pt idx="6673">
                  <c:v>3.9968799999999999E-2</c:v>
                </c:pt>
                <c:pt idx="6674">
                  <c:v>4.2000000000000003E-2</c:v>
                </c:pt>
                <c:pt idx="6675">
                  <c:v>4.3999999999999997E-2</c:v>
                </c:pt>
                <c:pt idx="6676">
                  <c:v>0.04</c:v>
                </c:pt>
                <c:pt idx="6677">
                  <c:v>3.59844E-2</c:v>
                </c:pt>
                <c:pt idx="6678">
                  <c:v>3.8046900000000002E-2</c:v>
                </c:pt>
                <c:pt idx="6679">
                  <c:v>3.4046899999999998E-2</c:v>
                </c:pt>
                <c:pt idx="6680">
                  <c:v>3.7906299999999997E-2</c:v>
                </c:pt>
                <c:pt idx="6681">
                  <c:v>3.7968799999999997E-2</c:v>
                </c:pt>
                <c:pt idx="6682">
                  <c:v>0.03</c:v>
                </c:pt>
                <c:pt idx="6683">
                  <c:v>3.5999999999999997E-2</c:v>
                </c:pt>
                <c:pt idx="6684">
                  <c:v>3.4000000000000002E-2</c:v>
                </c:pt>
                <c:pt idx="6685">
                  <c:v>3.4000000000000002E-2</c:v>
                </c:pt>
                <c:pt idx="6686">
                  <c:v>2.5984400000000001E-2</c:v>
                </c:pt>
                <c:pt idx="6687">
                  <c:v>3.1921900000000003E-2</c:v>
                </c:pt>
                <c:pt idx="6688">
                  <c:v>2.81094E-2</c:v>
                </c:pt>
                <c:pt idx="6689">
                  <c:v>2.0078100000000002E-2</c:v>
                </c:pt>
                <c:pt idx="6690">
                  <c:v>1.7937499999999999E-2</c:v>
                </c:pt>
                <c:pt idx="6691">
                  <c:v>2.1999999999999999E-2</c:v>
                </c:pt>
                <c:pt idx="6692">
                  <c:v>1.9953100000000001E-2</c:v>
                </c:pt>
                <c:pt idx="6693">
                  <c:v>1.3890599999999999E-2</c:v>
                </c:pt>
                <c:pt idx="6694">
                  <c:v>1.1968700000000001E-2</c:v>
                </c:pt>
                <c:pt idx="6695">
                  <c:v>7.8281199999999992E-3</c:v>
                </c:pt>
                <c:pt idx="6696">
                  <c:v>3.95313E-3</c:v>
                </c:pt>
                <c:pt idx="6697">
                  <c:v>-2.01563E-3</c:v>
                </c:pt>
                <c:pt idx="6698">
                  <c:v>-1.5625E-5</c:v>
                </c:pt>
                <c:pt idx="6699">
                  <c:v>-4.0625000000000001E-3</c:v>
                </c:pt>
                <c:pt idx="6700">
                  <c:v>-6.0000000000000001E-3</c:v>
                </c:pt>
                <c:pt idx="6701">
                  <c:v>-4.0000000000000001E-3</c:v>
                </c:pt>
                <c:pt idx="6702">
                  <c:v>-8.0468799999999993E-3</c:v>
                </c:pt>
                <c:pt idx="6703">
                  <c:v>-4.0000000000000001E-3</c:v>
                </c:pt>
                <c:pt idx="6704">
                  <c:v>-1.79688E-2</c:v>
                </c:pt>
                <c:pt idx="6705">
                  <c:v>-1.1984399999999999E-2</c:v>
                </c:pt>
                <c:pt idx="6706">
                  <c:v>-1.4125E-2</c:v>
                </c:pt>
                <c:pt idx="6707">
                  <c:v>-2.1999999999999999E-2</c:v>
                </c:pt>
                <c:pt idx="6708">
                  <c:v>-1.5984399999999999E-2</c:v>
                </c:pt>
                <c:pt idx="6709">
                  <c:v>-1.7999999999999999E-2</c:v>
                </c:pt>
                <c:pt idx="6710">
                  <c:v>-1.6E-2</c:v>
                </c:pt>
                <c:pt idx="6711">
                  <c:v>-1.7999999999999999E-2</c:v>
                </c:pt>
                <c:pt idx="6712">
                  <c:v>-2.5984400000000001E-2</c:v>
                </c:pt>
                <c:pt idx="6713">
                  <c:v>-2.4E-2</c:v>
                </c:pt>
                <c:pt idx="6714">
                  <c:v>-2.5999999999999999E-2</c:v>
                </c:pt>
                <c:pt idx="6715">
                  <c:v>-2.1984400000000001E-2</c:v>
                </c:pt>
                <c:pt idx="6716">
                  <c:v>-0.03</c:v>
                </c:pt>
                <c:pt idx="6717">
                  <c:v>-2.59688E-2</c:v>
                </c:pt>
                <c:pt idx="6718">
                  <c:v>-2.97813E-2</c:v>
                </c:pt>
                <c:pt idx="6719">
                  <c:v>-3.2109400000000003E-2</c:v>
                </c:pt>
                <c:pt idx="6720">
                  <c:v>-2.1999999999999999E-2</c:v>
                </c:pt>
                <c:pt idx="6721">
                  <c:v>-2.8000000000000001E-2</c:v>
                </c:pt>
                <c:pt idx="6722">
                  <c:v>-2.2046900000000001E-2</c:v>
                </c:pt>
                <c:pt idx="6723">
                  <c:v>-2.4E-2</c:v>
                </c:pt>
                <c:pt idx="6724">
                  <c:v>-2.40469E-2</c:v>
                </c:pt>
                <c:pt idx="6725">
                  <c:v>-2.4E-2</c:v>
                </c:pt>
                <c:pt idx="6726">
                  <c:v>-3.3984399999999998E-2</c:v>
                </c:pt>
                <c:pt idx="6727">
                  <c:v>-2.6031200000000001E-2</c:v>
                </c:pt>
                <c:pt idx="6728">
                  <c:v>-2.4E-2</c:v>
                </c:pt>
                <c:pt idx="6729">
                  <c:v>-2.0031199999999999E-2</c:v>
                </c:pt>
                <c:pt idx="6730">
                  <c:v>-1.9984399999999999E-2</c:v>
                </c:pt>
                <c:pt idx="6731">
                  <c:v>-2.4015600000000002E-2</c:v>
                </c:pt>
                <c:pt idx="6732">
                  <c:v>-2.19688E-2</c:v>
                </c:pt>
                <c:pt idx="6733">
                  <c:v>-1.78906E-2</c:v>
                </c:pt>
                <c:pt idx="6734">
                  <c:v>-1.20156E-2</c:v>
                </c:pt>
                <c:pt idx="6735">
                  <c:v>-1.1921899999999999E-2</c:v>
                </c:pt>
                <c:pt idx="6736">
                  <c:v>-8.0000000000000002E-3</c:v>
                </c:pt>
                <c:pt idx="6737">
                  <c:v>-0.01</c:v>
                </c:pt>
                <c:pt idx="6738">
                  <c:v>-8.0000000000000002E-3</c:v>
                </c:pt>
                <c:pt idx="6739">
                  <c:v>-8.0000000000000002E-3</c:v>
                </c:pt>
                <c:pt idx="6740">
                  <c:v>-4.0000000000000001E-3</c:v>
                </c:pt>
                <c:pt idx="6741">
                  <c:v>1.5625E-5</c:v>
                </c:pt>
                <c:pt idx="6742">
                  <c:v>1.98438E-3</c:v>
                </c:pt>
                <c:pt idx="6743">
                  <c:v>1.9375E-3</c:v>
                </c:pt>
                <c:pt idx="6744">
                  <c:v>-2E-3</c:v>
                </c:pt>
                <c:pt idx="6745">
                  <c:v>8.0937500000000002E-3</c:v>
                </c:pt>
                <c:pt idx="6746">
                  <c:v>1.20938E-2</c:v>
                </c:pt>
                <c:pt idx="6747">
                  <c:v>1.7999999999999999E-2</c:v>
                </c:pt>
                <c:pt idx="6748">
                  <c:v>1.39375E-2</c:v>
                </c:pt>
                <c:pt idx="6749">
                  <c:v>1.40313E-2</c:v>
                </c:pt>
                <c:pt idx="6750">
                  <c:v>1.80156E-2</c:v>
                </c:pt>
                <c:pt idx="6751">
                  <c:v>1.8124999999999999E-2</c:v>
                </c:pt>
                <c:pt idx="6752">
                  <c:v>3.2015599999999998E-2</c:v>
                </c:pt>
                <c:pt idx="6753">
                  <c:v>2.38125E-2</c:v>
                </c:pt>
                <c:pt idx="6754">
                  <c:v>2.6062499999999999E-2</c:v>
                </c:pt>
                <c:pt idx="6755">
                  <c:v>2.99531E-2</c:v>
                </c:pt>
                <c:pt idx="6756">
                  <c:v>2.5984400000000001E-2</c:v>
                </c:pt>
                <c:pt idx="6757">
                  <c:v>2.7937500000000001E-2</c:v>
                </c:pt>
                <c:pt idx="6758">
                  <c:v>2.7921899999999999E-2</c:v>
                </c:pt>
                <c:pt idx="6759">
                  <c:v>3.1968799999999999E-2</c:v>
                </c:pt>
                <c:pt idx="6760">
                  <c:v>3.2062500000000001E-2</c:v>
                </c:pt>
                <c:pt idx="6761">
                  <c:v>3.1968799999999999E-2</c:v>
                </c:pt>
                <c:pt idx="6762">
                  <c:v>3.9968799999999999E-2</c:v>
                </c:pt>
                <c:pt idx="6763">
                  <c:v>3.6031300000000002E-2</c:v>
                </c:pt>
                <c:pt idx="6764">
                  <c:v>3.7999999999999999E-2</c:v>
                </c:pt>
                <c:pt idx="6765">
                  <c:v>3.5968699999999999E-2</c:v>
                </c:pt>
                <c:pt idx="6766">
                  <c:v>4.4031300000000002E-2</c:v>
                </c:pt>
                <c:pt idx="6767">
                  <c:v>3.3937500000000002E-2</c:v>
                </c:pt>
                <c:pt idx="6768">
                  <c:v>3.9859400000000003E-2</c:v>
                </c:pt>
                <c:pt idx="6769">
                  <c:v>4.3937499999999997E-2</c:v>
                </c:pt>
                <c:pt idx="6770">
                  <c:v>4.8000000000000001E-2</c:v>
                </c:pt>
                <c:pt idx="6771">
                  <c:v>4.39844E-2</c:v>
                </c:pt>
                <c:pt idx="6772">
                  <c:v>4.4015600000000002E-2</c:v>
                </c:pt>
                <c:pt idx="6773">
                  <c:v>4.20781E-2</c:v>
                </c:pt>
                <c:pt idx="6774">
                  <c:v>0.05</c:v>
                </c:pt>
                <c:pt idx="6775">
                  <c:v>4.1984399999999998E-2</c:v>
                </c:pt>
                <c:pt idx="6776">
                  <c:v>4.9984399999999998E-2</c:v>
                </c:pt>
                <c:pt idx="6777">
                  <c:v>4.39844E-2</c:v>
                </c:pt>
                <c:pt idx="6778">
                  <c:v>4.7937500000000001E-2</c:v>
                </c:pt>
                <c:pt idx="6779">
                  <c:v>0.05</c:v>
                </c:pt>
                <c:pt idx="6780">
                  <c:v>4.6031299999999997E-2</c:v>
                </c:pt>
                <c:pt idx="6781">
                  <c:v>4.7953099999999999E-2</c:v>
                </c:pt>
                <c:pt idx="6782">
                  <c:v>4.8062500000000001E-2</c:v>
                </c:pt>
                <c:pt idx="6783">
                  <c:v>4.3999999999999997E-2</c:v>
                </c:pt>
                <c:pt idx="6784">
                  <c:v>4.6015599999999997E-2</c:v>
                </c:pt>
                <c:pt idx="6785">
                  <c:v>3.7984400000000001E-2</c:v>
                </c:pt>
                <c:pt idx="6786">
                  <c:v>4.2000000000000003E-2</c:v>
                </c:pt>
                <c:pt idx="6787">
                  <c:v>3.9984400000000003E-2</c:v>
                </c:pt>
                <c:pt idx="6788">
                  <c:v>0.04</c:v>
                </c:pt>
                <c:pt idx="6789">
                  <c:v>4.0015599999999998E-2</c:v>
                </c:pt>
                <c:pt idx="6790">
                  <c:v>4.5999999999999999E-2</c:v>
                </c:pt>
                <c:pt idx="6791">
                  <c:v>3.7999999999999999E-2</c:v>
                </c:pt>
                <c:pt idx="6792">
                  <c:v>4.5984400000000002E-2</c:v>
                </c:pt>
                <c:pt idx="6793">
                  <c:v>4.2000000000000003E-2</c:v>
                </c:pt>
                <c:pt idx="6794">
                  <c:v>3.2046900000000003E-2</c:v>
                </c:pt>
                <c:pt idx="6795">
                  <c:v>2.98906E-2</c:v>
                </c:pt>
                <c:pt idx="6796">
                  <c:v>4.20156E-2</c:v>
                </c:pt>
                <c:pt idx="6797">
                  <c:v>3.4156199999999998E-2</c:v>
                </c:pt>
                <c:pt idx="6798">
                  <c:v>2.7937500000000001E-2</c:v>
                </c:pt>
                <c:pt idx="6799">
                  <c:v>0.03</c:v>
                </c:pt>
                <c:pt idx="6800">
                  <c:v>2.60156E-2</c:v>
                </c:pt>
                <c:pt idx="6801">
                  <c:v>2.7968799999999999E-2</c:v>
                </c:pt>
                <c:pt idx="6802">
                  <c:v>2.6046900000000001E-2</c:v>
                </c:pt>
                <c:pt idx="6803">
                  <c:v>2.4E-2</c:v>
                </c:pt>
                <c:pt idx="6804">
                  <c:v>2.8015600000000002E-2</c:v>
                </c:pt>
                <c:pt idx="6805">
                  <c:v>0.02</c:v>
                </c:pt>
                <c:pt idx="6806">
                  <c:v>2.5937499999999999E-2</c:v>
                </c:pt>
                <c:pt idx="6807">
                  <c:v>2.0046899999999999E-2</c:v>
                </c:pt>
                <c:pt idx="6808">
                  <c:v>1.41563E-2</c:v>
                </c:pt>
                <c:pt idx="6809">
                  <c:v>1.1875E-2</c:v>
                </c:pt>
                <c:pt idx="6810">
                  <c:v>1.9968799999999998E-2</c:v>
                </c:pt>
                <c:pt idx="6811">
                  <c:v>5.90625E-3</c:v>
                </c:pt>
                <c:pt idx="6812">
                  <c:v>1.41406E-2</c:v>
                </c:pt>
                <c:pt idx="6813">
                  <c:v>1.1765599999999999E-2</c:v>
                </c:pt>
                <c:pt idx="6814">
                  <c:v>5.9531300000000001E-3</c:v>
                </c:pt>
                <c:pt idx="6815">
                  <c:v>3.90625E-3</c:v>
                </c:pt>
                <c:pt idx="6816">
                  <c:v>4.1875000000000002E-3</c:v>
                </c:pt>
                <c:pt idx="6817">
                  <c:v>1.39531E-2</c:v>
                </c:pt>
                <c:pt idx="6818">
                  <c:v>3.92187E-3</c:v>
                </c:pt>
                <c:pt idx="6819">
                  <c:v>8.0468799999999993E-3</c:v>
                </c:pt>
                <c:pt idx="6820">
                  <c:v>4.0156300000000001E-3</c:v>
                </c:pt>
                <c:pt idx="6821">
                  <c:v>4.0781300000000001E-3</c:v>
                </c:pt>
                <c:pt idx="6822">
                  <c:v>7.9843799999999993E-3</c:v>
                </c:pt>
                <c:pt idx="6823">
                  <c:v>1.5625E-5</c:v>
                </c:pt>
                <c:pt idx="6824">
                  <c:v>6.0000000000000001E-3</c:v>
                </c:pt>
                <c:pt idx="6825">
                  <c:v>5.9843800000000001E-3</c:v>
                </c:pt>
                <c:pt idx="6826">
                  <c:v>8.0000000000000002E-3</c:v>
                </c:pt>
                <c:pt idx="6827">
                  <c:v>6.0312500000000002E-3</c:v>
                </c:pt>
                <c:pt idx="6828">
                  <c:v>1.6015600000000001E-2</c:v>
                </c:pt>
                <c:pt idx="6829">
                  <c:v>2.1250000000000002E-3</c:v>
                </c:pt>
                <c:pt idx="6830">
                  <c:v>-2E-3</c:v>
                </c:pt>
                <c:pt idx="6831">
                  <c:v>2E-3</c:v>
                </c:pt>
                <c:pt idx="6832">
                  <c:v>-4.0000000000000001E-3</c:v>
                </c:pt>
                <c:pt idx="6833">
                  <c:v>-4.6875000000000001E-5</c:v>
                </c:pt>
                <c:pt idx="6834">
                  <c:v>6.0312500000000002E-3</c:v>
                </c:pt>
                <c:pt idx="6835">
                  <c:v>-8.0000000000000002E-3</c:v>
                </c:pt>
                <c:pt idx="6836">
                  <c:v>-4.4999999999999997E-3</c:v>
                </c:pt>
                <c:pt idx="6837">
                  <c:v>3.9687500000000001E-3</c:v>
                </c:pt>
                <c:pt idx="6838">
                  <c:v>1.4062499999999999E-4</c:v>
                </c:pt>
                <c:pt idx="6839">
                  <c:v>-7.8125000000000002E-5</c:v>
                </c:pt>
                <c:pt idx="6840">
                  <c:v>4.0781300000000001E-3</c:v>
                </c:pt>
                <c:pt idx="6841">
                  <c:v>-4.0000000000000001E-3</c:v>
                </c:pt>
                <c:pt idx="6842">
                  <c:v>3.95313E-3</c:v>
                </c:pt>
                <c:pt idx="6843">
                  <c:v>2.01563E-3</c:v>
                </c:pt>
                <c:pt idx="6844">
                  <c:v>5.92188E-3</c:v>
                </c:pt>
                <c:pt idx="6845">
                  <c:v>6.1093800000000002E-3</c:v>
                </c:pt>
                <c:pt idx="6846">
                  <c:v>-2.0937500000000001E-3</c:v>
                </c:pt>
                <c:pt idx="6847">
                  <c:v>7.9687500000000001E-3</c:v>
                </c:pt>
                <c:pt idx="6848">
                  <c:v>-1.71875E-3</c:v>
                </c:pt>
                <c:pt idx="6849">
                  <c:v>-3.98438E-3</c:v>
                </c:pt>
                <c:pt idx="6850">
                  <c:v>-5.9843800000000001E-3</c:v>
                </c:pt>
                <c:pt idx="6851">
                  <c:v>-1.8593800000000001E-3</c:v>
                </c:pt>
                <c:pt idx="6852">
                  <c:v>0</c:v>
                </c:pt>
                <c:pt idx="6853">
                  <c:v>3.1250000000000001E-5</c:v>
                </c:pt>
                <c:pt idx="6854">
                  <c:v>-1.09375E-4</c:v>
                </c:pt>
                <c:pt idx="6855">
                  <c:v>-6.0468800000000001E-3</c:v>
                </c:pt>
                <c:pt idx="6856">
                  <c:v>-4.0625000000000001E-3</c:v>
                </c:pt>
                <c:pt idx="6857">
                  <c:v>-7.9843799999999993E-3</c:v>
                </c:pt>
                <c:pt idx="6858">
                  <c:v>-1.98438E-3</c:v>
                </c:pt>
                <c:pt idx="6859">
                  <c:v>-8.1093799999999994E-3</c:v>
                </c:pt>
                <c:pt idx="6860">
                  <c:v>-1.00156E-2</c:v>
                </c:pt>
                <c:pt idx="6861">
                  <c:v>-3.95313E-3</c:v>
                </c:pt>
                <c:pt idx="6862">
                  <c:v>-6.0468800000000001E-3</c:v>
                </c:pt>
                <c:pt idx="6863">
                  <c:v>-1.00313E-2</c:v>
                </c:pt>
                <c:pt idx="6864">
                  <c:v>-1.1890599999999999E-2</c:v>
                </c:pt>
                <c:pt idx="6865">
                  <c:v>-1.96875E-3</c:v>
                </c:pt>
                <c:pt idx="6866">
                  <c:v>-1.0171899999999999E-2</c:v>
                </c:pt>
                <c:pt idx="6867">
                  <c:v>-1.3890599999999999E-2</c:v>
                </c:pt>
                <c:pt idx="6868">
                  <c:v>-4.0000000000000001E-3</c:v>
                </c:pt>
                <c:pt idx="6869">
                  <c:v>-1.2E-2</c:v>
                </c:pt>
                <c:pt idx="6870">
                  <c:v>-0.01</c:v>
                </c:pt>
                <c:pt idx="6871">
                  <c:v>-9.9687500000000002E-3</c:v>
                </c:pt>
                <c:pt idx="6872">
                  <c:v>-1.7999999999999999E-2</c:v>
                </c:pt>
                <c:pt idx="6873">
                  <c:v>-1.1953099999999999E-2</c:v>
                </c:pt>
                <c:pt idx="6874">
                  <c:v>-1.2E-2</c:v>
                </c:pt>
                <c:pt idx="6875">
                  <c:v>-1.2E-2</c:v>
                </c:pt>
                <c:pt idx="6876">
                  <c:v>-1.1890599999999999E-2</c:v>
                </c:pt>
                <c:pt idx="6877">
                  <c:v>-1.6078100000000001E-2</c:v>
                </c:pt>
                <c:pt idx="6878">
                  <c:v>-0.01</c:v>
                </c:pt>
                <c:pt idx="6879">
                  <c:v>-1.6015600000000001E-2</c:v>
                </c:pt>
                <c:pt idx="6880">
                  <c:v>-1.20781E-2</c:v>
                </c:pt>
                <c:pt idx="6881">
                  <c:v>-1.2E-2</c:v>
                </c:pt>
                <c:pt idx="6882">
                  <c:v>-0.02</c:v>
                </c:pt>
                <c:pt idx="6883">
                  <c:v>-1.6E-2</c:v>
                </c:pt>
                <c:pt idx="6884">
                  <c:v>-1.4E-2</c:v>
                </c:pt>
                <c:pt idx="6885">
                  <c:v>-1.79531E-2</c:v>
                </c:pt>
                <c:pt idx="6886">
                  <c:v>-2.3984399999999999E-2</c:v>
                </c:pt>
                <c:pt idx="6887">
                  <c:v>-2.3968799999999998E-2</c:v>
                </c:pt>
                <c:pt idx="6888">
                  <c:v>-2.80469E-2</c:v>
                </c:pt>
                <c:pt idx="6889">
                  <c:v>-1.9984399999999999E-2</c:v>
                </c:pt>
                <c:pt idx="6890">
                  <c:v>-2.2062499999999999E-2</c:v>
                </c:pt>
                <c:pt idx="6891">
                  <c:v>-2.60156E-2</c:v>
                </c:pt>
                <c:pt idx="6892">
                  <c:v>-2.60156E-2</c:v>
                </c:pt>
                <c:pt idx="6893">
                  <c:v>-2.79844E-2</c:v>
                </c:pt>
                <c:pt idx="6894">
                  <c:v>-2.5999999999999999E-2</c:v>
                </c:pt>
                <c:pt idx="6895">
                  <c:v>-2.7937500000000001E-2</c:v>
                </c:pt>
                <c:pt idx="6896">
                  <c:v>-2.20156E-2</c:v>
                </c:pt>
                <c:pt idx="6897">
                  <c:v>-3.00781E-2</c:v>
                </c:pt>
                <c:pt idx="6898">
                  <c:v>-0.03</c:v>
                </c:pt>
                <c:pt idx="6899">
                  <c:v>-3.2000000000000001E-2</c:v>
                </c:pt>
                <c:pt idx="6900">
                  <c:v>-2.8031299999999999E-2</c:v>
                </c:pt>
                <c:pt idx="6901">
                  <c:v>-2.8000000000000001E-2</c:v>
                </c:pt>
                <c:pt idx="6902">
                  <c:v>-2.5999999999999999E-2</c:v>
                </c:pt>
                <c:pt idx="6903">
                  <c:v>-2.5984400000000001E-2</c:v>
                </c:pt>
                <c:pt idx="6904">
                  <c:v>-2.19531E-2</c:v>
                </c:pt>
                <c:pt idx="6905">
                  <c:v>-2.0015600000000001E-2</c:v>
                </c:pt>
                <c:pt idx="6906">
                  <c:v>-2.20156E-2</c:v>
                </c:pt>
                <c:pt idx="6907">
                  <c:v>-2.4E-2</c:v>
                </c:pt>
                <c:pt idx="6908">
                  <c:v>-8.0000000000000002E-3</c:v>
                </c:pt>
                <c:pt idx="6909">
                  <c:v>-2.1999999999999999E-2</c:v>
                </c:pt>
                <c:pt idx="6910">
                  <c:v>-1.7984400000000001E-2</c:v>
                </c:pt>
                <c:pt idx="6911">
                  <c:v>-2.8000000000000001E-2</c:v>
                </c:pt>
                <c:pt idx="6912">
                  <c:v>-1.7999999999999999E-2</c:v>
                </c:pt>
                <c:pt idx="6913">
                  <c:v>-1.40156E-2</c:v>
                </c:pt>
                <c:pt idx="6914">
                  <c:v>-1.4E-2</c:v>
                </c:pt>
                <c:pt idx="6915">
                  <c:v>-7.9843799999999993E-3</c:v>
                </c:pt>
                <c:pt idx="6916">
                  <c:v>-1.1953099999999999E-2</c:v>
                </c:pt>
                <c:pt idx="6917">
                  <c:v>-1.1968700000000001E-2</c:v>
                </c:pt>
                <c:pt idx="6918">
                  <c:v>-1.20938E-2</c:v>
                </c:pt>
                <c:pt idx="6919">
                  <c:v>0</c:v>
                </c:pt>
                <c:pt idx="6920">
                  <c:v>-9.9062500000000001E-3</c:v>
                </c:pt>
                <c:pt idx="6921">
                  <c:v>-6.0000000000000001E-3</c:v>
                </c:pt>
                <c:pt idx="6922">
                  <c:v>1.95313E-3</c:v>
                </c:pt>
                <c:pt idx="6923">
                  <c:v>2E-3</c:v>
                </c:pt>
                <c:pt idx="6924">
                  <c:v>-3.9687500000000001E-3</c:v>
                </c:pt>
                <c:pt idx="6925">
                  <c:v>-3.98438E-3</c:v>
                </c:pt>
                <c:pt idx="6926">
                  <c:v>-2.0468800000000001E-3</c:v>
                </c:pt>
                <c:pt idx="6927">
                  <c:v>7.9375000000000001E-3</c:v>
                </c:pt>
                <c:pt idx="6928">
                  <c:v>8.0156299999999993E-3</c:v>
                </c:pt>
                <c:pt idx="6929">
                  <c:v>2.0312500000000001E-3</c:v>
                </c:pt>
                <c:pt idx="6930">
                  <c:v>6.0000000000000001E-3</c:v>
                </c:pt>
                <c:pt idx="6931">
                  <c:v>-1.09375E-4</c:v>
                </c:pt>
                <c:pt idx="6932">
                  <c:v>2.0625000000000001E-3</c:v>
                </c:pt>
                <c:pt idx="6933">
                  <c:v>1.4234399999999999E-2</c:v>
                </c:pt>
                <c:pt idx="6934">
                  <c:v>1.6E-2</c:v>
                </c:pt>
                <c:pt idx="6935">
                  <c:v>1.39063E-2</c:v>
                </c:pt>
                <c:pt idx="6936">
                  <c:v>1.00156E-2</c:v>
                </c:pt>
                <c:pt idx="6937">
                  <c:v>1.80781E-2</c:v>
                </c:pt>
                <c:pt idx="6938">
                  <c:v>1.7999999999999999E-2</c:v>
                </c:pt>
                <c:pt idx="6939">
                  <c:v>1.5984399999999999E-2</c:v>
                </c:pt>
                <c:pt idx="6940">
                  <c:v>1.5968799999999998E-2</c:v>
                </c:pt>
                <c:pt idx="6941">
                  <c:v>2.4E-2</c:v>
                </c:pt>
                <c:pt idx="6942">
                  <c:v>1.7999999999999999E-2</c:v>
                </c:pt>
                <c:pt idx="6943">
                  <c:v>1.9968799999999998E-2</c:v>
                </c:pt>
                <c:pt idx="6944">
                  <c:v>1.8156200000000001E-2</c:v>
                </c:pt>
                <c:pt idx="6945">
                  <c:v>3.2031299999999999E-2</c:v>
                </c:pt>
                <c:pt idx="6946">
                  <c:v>2.60156E-2</c:v>
                </c:pt>
                <c:pt idx="6947">
                  <c:v>3.8046900000000002E-2</c:v>
                </c:pt>
                <c:pt idx="6948">
                  <c:v>2.5921900000000001E-2</c:v>
                </c:pt>
                <c:pt idx="6949">
                  <c:v>1.99375E-2</c:v>
                </c:pt>
                <c:pt idx="6950">
                  <c:v>1.6E-2</c:v>
                </c:pt>
                <c:pt idx="6951">
                  <c:v>2.2062499999999999E-2</c:v>
                </c:pt>
                <c:pt idx="6952">
                  <c:v>1.9953100000000001E-2</c:v>
                </c:pt>
                <c:pt idx="6953">
                  <c:v>1.7984400000000001E-2</c:v>
                </c:pt>
                <c:pt idx="6954">
                  <c:v>1.8031200000000001E-2</c:v>
                </c:pt>
                <c:pt idx="6955">
                  <c:v>2.0031199999999999E-2</c:v>
                </c:pt>
                <c:pt idx="6956">
                  <c:v>1.7937499999999999E-2</c:v>
                </c:pt>
                <c:pt idx="6957">
                  <c:v>2.1984400000000001E-2</c:v>
                </c:pt>
                <c:pt idx="6958">
                  <c:v>1.9953100000000001E-2</c:v>
                </c:pt>
                <c:pt idx="6959">
                  <c:v>2.20313E-2</c:v>
                </c:pt>
                <c:pt idx="6960">
                  <c:v>1.00625E-2</c:v>
                </c:pt>
                <c:pt idx="6961">
                  <c:v>1.5875E-2</c:v>
                </c:pt>
                <c:pt idx="6962">
                  <c:v>2.0015600000000001E-2</c:v>
                </c:pt>
                <c:pt idx="6963">
                  <c:v>9.9843799999999993E-3</c:v>
                </c:pt>
                <c:pt idx="6964">
                  <c:v>2.3906299999999998E-2</c:v>
                </c:pt>
                <c:pt idx="6965">
                  <c:v>1.5953100000000001E-2</c:v>
                </c:pt>
                <c:pt idx="6966">
                  <c:v>1.6140600000000001E-2</c:v>
                </c:pt>
                <c:pt idx="6967">
                  <c:v>4.0468800000000001E-3</c:v>
                </c:pt>
                <c:pt idx="6968">
                  <c:v>1.175E-2</c:v>
                </c:pt>
                <c:pt idx="6969">
                  <c:v>1.8046900000000001E-2</c:v>
                </c:pt>
                <c:pt idx="6970">
                  <c:v>2.4078100000000002E-2</c:v>
                </c:pt>
                <c:pt idx="6971">
                  <c:v>1.1953099999999999E-2</c:v>
                </c:pt>
                <c:pt idx="6972">
                  <c:v>0.02</c:v>
                </c:pt>
                <c:pt idx="6973">
                  <c:v>1.5968799999999998E-2</c:v>
                </c:pt>
                <c:pt idx="6974">
                  <c:v>1.80156E-2</c:v>
                </c:pt>
                <c:pt idx="6975">
                  <c:v>1.2E-2</c:v>
                </c:pt>
                <c:pt idx="6976">
                  <c:v>1.7937499999999999E-2</c:v>
                </c:pt>
                <c:pt idx="6977">
                  <c:v>1.7999999999999999E-2</c:v>
                </c:pt>
                <c:pt idx="6978">
                  <c:v>1.5890600000000001E-2</c:v>
                </c:pt>
                <c:pt idx="6979">
                  <c:v>2.4E-2</c:v>
                </c:pt>
                <c:pt idx="6980">
                  <c:v>1.41406E-2</c:v>
                </c:pt>
                <c:pt idx="6981">
                  <c:v>1.4E-2</c:v>
                </c:pt>
                <c:pt idx="6982">
                  <c:v>1.1890599999999999E-2</c:v>
                </c:pt>
                <c:pt idx="6983">
                  <c:v>2.5984400000000001E-2</c:v>
                </c:pt>
                <c:pt idx="6984">
                  <c:v>9.9843799999999993E-3</c:v>
                </c:pt>
                <c:pt idx="6985">
                  <c:v>2.40469E-2</c:v>
                </c:pt>
                <c:pt idx="6986">
                  <c:v>2.3984399999999999E-2</c:v>
                </c:pt>
                <c:pt idx="6987">
                  <c:v>0.02</c:v>
                </c:pt>
                <c:pt idx="6988">
                  <c:v>2.5984400000000001E-2</c:v>
                </c:pt>
                <c:pt idx="6989">
                  <c:v>2.4E-2</c:v>
                </c:pt>
                <c:pt idx="6990">
                  <c:v>2.4015600000000002E-2</c:v>
                </c:pt>
                <c:pt idx="6991">
                  <c:v>1.7999999999999999E-2</c:v>
                </c:pt>
                <c:pt idx="6992">
                  <c:v>1.5968799999999998E-2</c:v>
                </c:pt>
                <c:pt idx="6993">
                  <c:v>2.3984399999999999E-2</c:v>
                </c:pt>
                <c:pt idx="6994">
                  <c:v>2.1999999999999999E-2</c:v>
                </c:pt>
                <c:pt idx="6995">
                  <c:v>2.6046900000000001E-2</c:v>
                </c:pt>
                <c:pt idx="6996">
                  <c:v>1.7999999999999999E-2</c:v>
                </c:pt>
                <c:pt idx="6997">
                  <c:v>2.3984399999999999E-2</c:v>
                </c:pt>
                <c:pt idx="6998">
                  <c:v>1.9953100000000001E-2</c:v>
                </c:pt>
                <c:pt idx="6999">
                  <c:v>2.79844E-2</c:v>
                </c:pt>
                <c:pt idx="7000">
                  <c:v>2.0109399999999999E-2</c:v>
                </c:pt>
                <c:pt idx="7001">
                  <c:v>2.0015600000000001E-2</c:v>
                </c:pt>
                <c:pt idx="7002">
                  <c:v>2.60156E-2</c:v>
                </c:pt>
                <c:pt idx="7003">
                  <c:v>2.1999999999999999E-2</c:v>
                </c:pt>
                <c:pt idx="7004">
                  <c:v>2.58906E-2</c:v>
                </c:pt>
                <c:pt idx="7005">
                  <c:v>2.8000000000000001E-2</c:v>
                </c:pt>
                <c:pt idx="7006">
                  <c:v>2.4031299999999998E-2</c:v>
                </c:pt>
                <c:pt idx="7007">
                  <c:v>2.20781E-2</c:v>
                </c:pt>
                <c:pt idx="7008">
                  <c:v>1.6E-2</c:v>
                </c:pt>
                <c:pt idx="7009">
                  <c:v>2.4125000000000001E-2</c:v>
                </c:pt>
                <c:pt idx="7010">
                  <c:v>2.3890600000000001E-2</c:v>
                </c:pt>
                <c:pt idx="7011">
                  <c:v>2.0093699999999999E-2</c:v>
                </c:pt>
                <c:pt idx="7012">
                  <c:v>2.60156E-2</c:v>
                </c:pt>
                <c:pt idx="7013">
                  <c:v>1.7765599999999999E-2</c:v>
                </c:pt>
                <c:pt idx="7014">
                  <c:v>1.82188E-2</c:v>
                </c:pt>
                <c:pt idx="7015">
                  <c:v>2.5984400000000001E-2</c:v>
                </c:pt>
                <c:pt idx="7016">
                  <c:v>1.78906E-2</c:v>
                </c:pt>
                <c:pt idx="7017">
                  <c:v>2.0140600000000002E-2</c:v>
                </c:pt>
                <c:pt idx="7018">
                  <c:v>2.79844E-2</c:v>
                </c:pt>
                <c:pt idx="7019">
                  <c:v>2.3890600000000001E-2</c:v>
                </c:pt>
                <c:pt idx="7020">
                  <c:v>1.9984399999999999E-2</c:v>
                </c:pt>
                <c:pt idx="7021">
                  <c:v>2.1984400000000001E-2</c:v>
                </c:pt>
                <c:pt idx="7022">
                  <c:v>2.1999999999999999E-2</c:v>
                </c:pt>
                <c:pt idx="7023">
                  <c:v>2.4015600000000002E-2</c:v>
                </c:pt>
                <c:pt idx="7024">
                  <c:v>1.7937499999999999E-2</c:v>
                </c:pt>
                <c:pt idx="7025">
                  <c:v>0.01</c:v>
                </c:pt>
                <c:pt idx="7026">
                  <c:v>1.9968799999999998E-2</c:v>
                </c:pt>
                <c:pt idx="7027">
                  <c:v>1.8031200000000001E-2</c:v>
                </c:pt>
                <c:pt idx="7028">
                  <c:v>1.4046899999999999E-2</c:v>
                </c:pt>
                <c:pt idx="7029">
                  <c:v>5.9531300000000001E-3</c:v>
                </c:pt>
                <c:pt idx="7030">
                  <c:v>1.20156E-2</c:v>
                </c:pt>
                <c:pt idx="7031">
                  <c:v>2.01563E-3</c:v>
                </c:pt>
                <c:pt idx="7032">
                  <c:v>8.0000000000000002E-3</c:v>
                </c:pt>
                <c:pt idx="7033">
                  <c:v>2E-3</c:v>
                </c:pt>
                <c:pt idx="7034">
                  <c:v>2.0781300000000001E-3</c:v>
                </c:pt>
                <c:pt idx="7035">
                  <c:v>-2E-3</c:v>
                </c:pt>
                <c:pt idx="7036">
                  <c:v>1.98438E-3</c:v>
                </c:pt>
                <c:pt idx="7037">
                  <c:v>-1.96875E-3</c:v>
                </c:pt>
                <c:pt idx="7038">
                  <c:v>-2.0312500000000001E-3</c:v>
                </c:pt>
                <c:pt idx="7039">
                  <c:v>-3.9687500000000001E-3</c:v>
                </c:pt>
                <c:pt idx="7040">
                  <c:v>-1.19375E-2</c:v>
                </c:pt>
                <c:pt idx="7041">
                  <c:v>-1.8062499999999999E-2</c:v>
                </c:pt>
                <c:pt idx="7042">
                  <c:v>-1.20313E-2</c:v>
                </c:pt>
                <c:pt idx="7043">
                  <c:v>-1.79531E-2</c:v>
                </c:pt>
                <c:pt idx="7044">
                  <c:v>-1.9859399999999999E-2</c:v>
                </c:pt>
                <c:pt idx="7045">
                  <c:v>-2.7875E-2</c:v>
                </c:pt>
                <c:pt idx="7046">
                  <c:v>-2.23438E-2</c:v>
                </c:pt>
                <c:pt idx="7047">
                  <c:v>-1.5843800000000002E-2</c:v>
                </c:pt>
                <c:pt idx="7048">
                  <c:v>-3.2109400000000003E-2</c:v>
                </c:pt>
                <c:pt idx="7049">
                  <c:v>-2.7875E-2</c:v>
                </c:pt>
                <c:pt idx="7050">
                  <c:v>-3.2234400000000003E-2</c:v>
                </c:pt>
                <c:pt idx="7051">
                  <c:v>-4.0093700000000003E-2</c:v>
                </c:pt>
                <c:pt idx="7052">
                  <c:v>-3.8046900000000002E-2</c:v>
                </c:pt>
                <c:pt idx="7053">
                  <c:v>-4.20781E-2</c:v>
                </c:pt>
                <c:pt idx="7054">
                  <c:v>-4.0015599999999998E-2</c:v>
                </c:pt>
                <c:pt idx="7055">
                  <c:v>-4.42344E-2</c:v>
                </c:pt>
                <c:pt idx="7056">
                  <c:v>-4.7953099999999999E-2</c:v>
                </c:pt>
                <c:pt idx="7057">
                  <c:v>-4.6062499999999999E-2</c:v>
                </c:pt>
                <c:pt idx="7058">
                  <c:v>-5.5984399999999997E-2</c:v>
                </c:pt>
                <c:pt idx="7059">
                  <c:v>-5.1953100000000002E-2</c:v>
                </c:pt>
                <c:pt idx="7060">
                  <c:v>-5.3999999999999999E-2</c:v>
                </c:pt>
                <c:pt idx="7061">
                  <c:v>-5.4031200000000001E-2</c:v>
                </c:pt>
                <c:pt idx="7062">
                  <c:v>-5.9968800000000003E-2</c:v>
                </c:pt>
                <c:pt idx="7063">
                  <c:v>-5.3999999999999999E-2</c:v>
                </c:pt>
                <c:pt idx="7064">
                  <c:v>-6.20625E-2</c:v>
                </c:pt>
                <c:pt idx="7065">
                  <c:v>-5.9968800000000003E-2</c:v>
                </c:pt>
                <c:pt idx="7066">
                  <c:v>-6.4000000000000001E-2</c:v>
                </c:pt>
                <c:pt idx="7067">
                  <c:v>-6.8000000000000005E-2</c:v>
                </c:pt>
                <c:pt idx="7068">
                  <c:v>-6.4000000000000001E-2</c:v>
                </c:pt>
                <c:pt idx="7069">
                  <c:v>-6.80312E-2</c:v>
                </c:pt>
                <c:pt idx="7070">
                  <c:v>-5.8000000000000003E-2</c:v>
                </c:pt>
                <c:pt idx="7071">
                  <c:v>-6.2125E-2</c:v>
                </c:pt>
                <c:pt idx="7072">
                  <c:v>-6.8000000000000005E-2</c:v>
                </c:pt>
                <c:pt idx="7073">
                  <c:v>-5.8000000000000003E-2</c:v>
                </c:pt>
                <c:pt idx="7074">
                  <c:v>-6.5828100000000001E-2</c:v>
                </c:pt>
                <c:pt idx="7075">
                  <c:v>-6.6062499999999996E-2</c:v>
                </c:pt>
                <c:pt idx="7076">
                  <c:v>-6.6031199999999998E-2</c:v>
                </c:pt>
                <c:pt idx="7077">
                  <c:v>-6.4000000000000001E-2</c:v>
                </c:pt>
                <c:pt idx="7078">
                  <c:v>-6.6031199999999998E-2</c:v>
                </c:pt>
                <c:pt idx="7079">
                  <c:v>-5.6000000000000001E-2</c:v>
                </c:pt>
                <c:pt idx="7080">
                  <c:v>-5.8000000000000003E-2</c:v>
                </c:pt>
                <c:pt idx="7081">
                  <c:v>-6.2E-2</c:v>
                </c:pt>
                <c:pt idx="7082">
                  <c:v>-6.3968800000000006E-2</c:v>
                </c:pt>
                <c:pt idx="7083">
                  <c:v>-6.9968799999999998E-2</c:v>
                </c:pt>
                <c:pt idx="7084">
                  <c:v>-6.6140599999999994E-2</c:v>
                </c:pt>
                <c:pt idx="7085">
                  <c:v>-5.8046899999999998E-2</c:v>
                </c:pt>
                <c:pt idx="7086">
                  <c:v>-6.1874999999999999E-2</c:v>
                </c:pt>
                <c:pt idx="7087">
                  <c:v>-6.8015599999999996E-2</c:v>
                </c:pt>
                <c:pt idx="7088">
                  <c:v>-6.3968800000000006E-2</c:v>
                </c:pt>
                <c:pt idx="7089">
                  <c:v>-6.1984400000000002E-2</c:v>
                </c:pt>
                <c:pt idx="7090">
                  <c:v>-5.7984399999999998E-2</c:v>
                </c:pt>
                <c:pt idx="7091">
                  <c:v>-5.8156199999999998E-2</c:v>
                </c:pt>
                <c:pt idx="7092">
                  <c:v>-6.6031199999999998E-2</c:v>
                </c:pt>
                <c:pt idx="7093">
                  <c:v>-6.5859399999999998E-2</c:v>
                </c:pt>
                <c:pt idx="7094">
                  <c:v>-5.5953099999999999E-2</c:v>
                </c:pt>
                <c:pt idx="7095">
                  <c:v>-5.4015599999999997E-2</c:v>
                </c:pt>
                <c:pt idx="7096">
                  <c:v>-5.3999999999999999E-2</c:v>
                </c:pt>
                <c:pt idx="7097">
                  <c:v>-5.6031299999999999E-2</c:v>
                </c:pt>
                <c:pt idx="7098">
                  <c:v>-4.2046899999999998E-2</c:v>
                </c:pt>
                <c:pt idx="7099">
                  <c:v>-0.05</c:v>
                </c:pt>
                <c:pt idx="7100">
                  <c:v>-4.5999999999999999E-2</c:v>
                </c:pt>
                <c:pt idx="7101">
                  <c:v>-5.4015599999999997E-2</c:v>
                </c:pt>
                <c:pt idx="7102">
                  <c:v>-4.7875000000000001E-2</c:v>
                </c:pt>
                <c:pt idx="7103">
                  <c:v>-4.20156E-2</c:v>
                </c:pt>
                <c:pt idx="7104">
                  <c:v>-4.39844E-2</c:v>
                </c:pt>
                <c:pt idx="7105">
                  <c:v>-3.7999999999999999E-2</c:v>
                </c:pt>
                <c:pt idx="7106">
                  <c:v>-3.7999999999999999E-2</c:v>
                </c:pt>
                <c:pt idx="7107">
                  <c:v>-3.5999999999999997E-2</c:v>
                </c:pt>
                <c:pt idx="7108">
                  <c:v>-4.0015599999999998E-2</c:v>
                </c:pt>
                <c:pt idx="7109">
                  <c:v>-3.40313E-2</c:v>
                </c:pt>
                <c:pt idx="7110">
                  <c:v>-3.4000000000000002E-2</c:v>
                </c:pt>
                <c:pt idx="7111">
                  <c:v>-3.8015599999999997E-2</c:v>
                </c:pt>
                <c:pt idx="7112">
                  <c:v>-3.2000000000000001E-2</c:v>
                </c:pt>
                <c:pt idx="7113">
                  <c:v>-2.5921900000000001E-2</c:v>
                </c:pt>
                <c:pt idx="7114">
                  <c:v>-2.2218700000000001E-2</c:v>
                </c:pt>
                <c:pt idx="7115">
                  <c:v>-1.7937499999999999E-2</c:v>
                </c:pt>
                <c:pt idx="7116">
                  <c:v>-2.5999999999999999E-2</c:v>
                </c:pt>
                <c:pt idx="7117">
                  <c:v>-0.02</c:v>
                </c:pt>
                <c:pt idx="7118">
                  <c:v>-2.5984400000000001E-2</c:v>
                </c:pt>
                <c:pt idx="7119">
                  <c:v>-1.7999999999999999E-2</c:v>
                </c:pt>
                <c:pt idx="7120">
                  <c:v>-1.5921899999999999E-2</c:v>
                </c:pt>
                <c:pt idx="7121">
                  <c:v>-2.1999999999999999E-2</c:v>
                </c:pt>
                <c:pt idx="7122">
                  <c:v>-1.20781E-2</c:v>
                </c:pt>
                <c:pt idx="7123">
                  <c:v>-1.1921899999999999E-2</c:v>
                </c:pt>
                <c:pt idx="7124">
                  <c:v>-1.40781E-2</c:v>
                </c:pt>
                <c:pt idx="7125">
                  <c:v>-3.98438E-3</c:v>
                </c:pt>
                <c:pt idx="7126">
                  <c:v>-1.3984399999999999E-2</c:v>
                </c:pt>
                <c:pt idx="7127">
                  <c:v>-7.8281199999999992E-3</c:v>
                </c:pt>
                <c:pt idx="7128">
                  <c:v>-5.9687500000000001E-3</c:v>
                </c:pt>
                <c:pt idx="7129">
                  <c:v>-2.0468800000000001E-3</c:v>
                </c:pt>
                <c:pt idx="7130">
                  <c:v>-6.0000000000000001E-3</c:v>
                </c:pt>
                <c:pt idx="7131">
                  <c:v>2.2031300000000002E-3</c:v>
                </c:pt>
                <c:pt idx="7132">
                  <c:v>1.98438E-3</c:v>
                </c:pt>
                <c:pt idx="7133">
                  <c:v>3.1250000000000001E-5</c:v>
                </c:pt>
                <c:pt idx="7134">
                  <c:v>4.0156300000000001E-3</c:v>
                </c:pt>
                <c:pt idx="7135">
                  <c:v>3.92187E-3</c:v>
                </c:pt>
                <c:pt idx="7136">
                  <c:v>-2E-3</c:v>
                </c:pt>
                <c:pt idx="7137">
                  <c:v>2.0468800000000001E-3</c:v>
                </c:pt>
                <c:pt idx="7138">
                  <c:v>1.00156E-2</c:v>
                </c:pt>
                <c:pt idx="7139">
                  <c:v>-4.0781300000000001E-3</c:v>
                </c:pt>
                <c:pt idx="7140">
                  <c:v>2E-3</c:v>
                </c:pt>
                <c:pt idx="7141">
                  <c:v>3.98438E-3</c:v>
                </c:pt>
                <c:pt idx="7142">
                  <c:v>1.9218799999999999E-3</c:v>
                </c:pt>
                <c:pt idx="7143">
                  <c:v>0</c:v>
                </c:pt>
                <c:pt idx="7144">
                  <c:v>4.0468800000000001E-3</c:v>
                </c:pt>
                <c:pt idx="7145">
                  <c:v>1.9375E-3</c:v>
                </c:pt>
                <c:pt idx="7146">
                  <c:v>-6.0312500000000002E-3</c:v>
                </c:pt>
                <c:pt idx="7147">
                  <c:v>-3.90625E-3</c:v>
                </c:pt>
                <c:pt idx="7148">
                  <c:v>2.01563E-3</c:v>
                </c:pt>
                <c:pt idx="7149">
                  <c:v>-2.1875E-4</c:v>
                </c:pt>
                <c:pt idx="7150">
                  <c:v>-1.00313E-2</c:v>
                </c:pt>
                <c:pt idx="7151">
                  <c:v>-3.8124999999999999E-3</c:v>
                </c:pt>
                <c:pt idx="7152">
                  <c:v>-1.5625E-5</c:v>
                </c:pt>
                <c:pt idx="7153">
                  <c:v>-2E-3</c:v>
                </c:pt>
                <c:pt idx="7154">
                  <c:v>-1.25E-4</c:v>
                </c:pt>
                <c:pt idx="7155">
                  <c:v>6.2500000000000001E-5</c:v>
                </c:pt>
                <c:pt idx="7156">
                  <c:v>-4.1093800000000002E-3</c:v>
                </c:pt>
                <c:pt idx="7157">
                  <c:v>3.98438E-3</c:v>
                </c:pt>
                <c:pt idx="7158">
                  <c:v>0</c:v>
                </c:pt>
                <c:pt idx="7159">
                  <c:v>4.0312500000000001E-3</c:v>
                </c:pt>
                <c:pt idx="7160">
                  <c:v>-4.0156300000000001E-3</c:v>
                </c:pt>
                <c:pt idx="7161">
                  <c:v>6.0000000000000001E-3</c:v>
                </c:pt>
                <c:pt idx="7162">
                  <c:v>-3.9687500000000001E-3</c:v>
                </c:pt>
                <c:pt idx="7163">
                  <c:v>4.0156300000000001E-3</c:v>
                </c:pt>
                <c:pt idx="7164">
                  <c:v>-1.95313E-3</c:v>
                </c:pt>
                <c:pt idx="7165">
                  <c:v>3.90625E-3</c:v>
                </c:pt>
                <c:pt idx="7166">
                  <c:v>7.8906299999999992E-3</c:v>
                </c:pt>
                <c:pt idx="7167">
                  <c:v>1.20156E-2</c:v>
                </c:pt>
                <c:pt idx="7168">
                  <c:v>1.2E-2</c:v>
                </c:pt>
                <c:pt idx="7169">
                  <c:v>1.1953099999999999E-2</c:v>
                </c:pt>
                <c:pt idx="7170">
                  <c:v>8.0000000000000002E-3</c:v>
                </c:pt>
                <c:pt idx="7171">
                  <c:v>1.2E-2</c:v>
                </c:pt>
                <c:pt idx="7172">
                  <c:v>1.1953099999999999E-2</c:v>
                </c:pt>
                <c:pt idx="7173">
                  <c:v>2.20156E-2</c:v>
                </c:pt>
                <c:pt idx="7174">
                  <c:v>1.8046900000000001E-2</c:v>
                </c:pt>
                <c:pt idx="7175">
                  <c:v>1.7999999999999999E-2</c:v>
                </c:pt>
                <c:pt idx="7176">
                  <c:v>1.59375E-2</c:v>
                </c:pt>
                <c:pt idx="7177">
                  <c:v>2.19688E-2</c:v>
                </c:pt>
                <c:pt idx="7178">
                  <c:v>2.0093699999999999E-2</c:v>
                </c:pt>
                <c:pt idx="7179">
                  <c:v>1.7999999999999999E-2</c:v>
                </c:pt>
                <c:pt idx="7180">
                  <c:v>2.59688E-2</c:v>
                </c:pt>
                <c:pt idx="7181">
                  <c:v>2.4E-2</c:v>
                </c:pt>
                <c:pt idx="7182">
                  <c:v>2.5999999999999999E-2</c:v>
                </c:pt>
                <c:pt idx="7183">
                  <c:v>2.5999999999999999E-2</c:v>
                </c:pt>
                <c:pt idx="7184">
                  <c:v>2.8031299999999999E-2</c:v>
                </c:pt>
                <c:pt idx="7185">
                  <c:v>3.40313E-2</c:v>
                </c:pt>
                <c:pt idx="7186">
                  <c:v>3.6031300000000002E-2</c:v>
                </c:pt>
                <c:pt idx="7187">
                  <c:v>2.6031200000000001E-2</c:v>
                </c:pt>
                <c:pt idx="7188">
                  <c:v>2.79844E-2</c:v>
                </c:pt>
                <c:pt idx="7189">
                  <c:v>0.03</c:v>
                </c:pt>
                <c:pt idx="7190">
                  <c:v>3.9937500000000001E-2</c:v>
                </c:pt>
                <c:pt idx="7191">
                  <c:v>4.3999999999999997E-2</c:v>
                </c:pt>
                <c:pt idx="7192">
                  <c:v>4.3968699999999999E-2</c:v>
                </c:pt>
                <c:pt idx="7193">
                  <c:v>3.8015599999999997E-2</c:v>
                </c:pt>
                <c:pt idx="7194">
                  <c:v>4.1906199999999998E-2</c:v>
                </c:pt>
                <c:pt idx="7195">
                  <c:v>4.2031300000000001E-2</c:v>
                </c:pt>
                <c:pt idx="7196">
                  <c:v>4.1937500000000003E-2</c:v>
                </c:pt>
                <c:pt idx="7197">
                  <c:v>4.7968799999999999E-2</c:v>
                </c:pt>
                <c:pt idx="7198">
                  <c:v>4.6093799999999997E-2</c:v>
                </c:pt>
                <c:pt idx="7199">
                  <c:v>4.2000000000000003E-2</c:v>
                </c:pt>
                <c:pt idx="7200">
                  <c:v>4.7968799999999999E-2</c:v>
                </c:pt>
                <c:pt idx="7201">
                  <c:v>0.05</c:v>
                </c:pt>
                <c:pt idx="7202">
                  <c:v>4.8093700000000003E-2</c:v>
                </c:pt>
                <c:pt idx="7203">
                  <c:v>4.5968799999999997E-2</c:v>
                </c:pt>
                <c:pt idx="7204">
                  <c:v>5.6000000000000001E-2</c:v>
                </c:pt>
                <c:pt idx="7205">
                  <c:v>4.4156300000000002E-2</c:v>
                </c:pt>
                <c:pt idx="7206">
                  <c:v>4.4031300000000002E-2</c:v>
                </c:pt>
                <c:pt idx="7207">
                  <c:v>5.21094E-2</c:v>
                </c:pt>
                <c:pt idx="7208">
                  <c:v>5.1937499999999998E-2</c:v>
                </c:pt>
                <c:pt idx="7209">
                  <c:v>4.7843799999999999E-2</c:v>
                </c:pt>
                <c:pt idx="7210">
                  <c:v>4.1906199999999998E-2</c:v>
                </c:pt>
                <c:pt idx="7211">
                  <c:v>4.41094E-2</c:v>
                </c:pt>
                <c:pt idx="7212">
                  <c:v>4.7953099999999999E-2</c:v>
                </c:pt>
                <c:pt idx="7213">
                  <c:v>3.9671900000000003E-2</c:v>
                </c:pt>
                <c:pt idx="7214">
                  <c:v>3.6062499999999997E-2</c:v>
                </c:pt>
                <c:pt idx="7215">
                  <c:v>4.41094E-2</c:v>
                </c:pt>
                <c:pt idx="7216">
                  <c:v>4.4015600000000002E-2</c:v>
                </c:pt>
                <c:pt idx="7217">
                  <c:v>3.7890600000000003E-2</c:v>
                </c:pt>
                <c:pt idx="7218">
                  <c:v>3.4000000000000002E-2</c:v>
                </c:pt>
                <c:pt idx="7219">
                  <c:v>4.0015599999999998E-2</c:v>
                </c:pt>
                <c:pt idx="7220">
                  <c:v>3.2000000000000001E-2</c:v>
                </c:pt>
                <c:pt idx="7221">
                  <c:v>0.04</c:v>
                </c:pt>
                <c:pt idx="7222">
                  <c:v>2.99688E-2</c:v>
                </c:pt>
                <c:pt idx="7223">
                  <c:v>3.4000000000000002E-2</c:v>
                </c:pt>
                <c:pt idx="7224">
                  <c:v>3.1984400000000003E-2</c:v>
                </c:pt>
                <c:pt idx="7225">
                  <c:v>3.7968799999999997E-2</c:v>
                </c:pt>
                <c:pt idx="7226">
                  <c:v>3.40156E-2</c:v>
                </c:pt>
                <c:pt idx="7227">
                  <c:v>3.1890599999999998E-2</c:v>
                </c:pt>
                <c:pt idx="7228">
                  <c:v>3.8046900000000002E-2</c:v>
                </c:pt>
                <c:pt idx="7229">
                  <c:v>1.8046900000000001E-2</c:v>
                </c:pt>
                <c:pt idx="7230">
                  <c:v>2.3968799999999998E-2</c:v>
                </c:pt>
                <c:pt idx="7231">
                  <c:v>2.5999999999999999E-2</c:v>
                </c:pt>
                <c:pt idx="7232">
                  <c:v>2.21563E-2</c:v>
                </c:pt>
                <c:pt idx="7233">
                  <c:v>2.18438E-2</c:v>
                </c:pt>
                <c:pt idx="7234">
                  <c:v>2.8015600000000002E-2</c:v>
                </c:pt>
                <c:pt idx="7235">
                  <c:v>2.4E-2</c:v>
                </c:pt>
                <c:pt idx="7236">
                  <c:v>2.4125000000000001E-2</c:v>
                </c:pt>
                <c:pt idx="7237">
                  <c:v>1.2046899999999999E-2</c:v>
                </c:pt>
                <c:pt idx="7238">
                  <c:v>1.1921899999999999E-2</c:v>
                </c:pt>
                <c:pt idx="7239">
                  <c:v>1.7984400000000001E-2</c:v>
                </c:pt>
                <c:pt idx="7240">
                  <c:v>1.6031199999999999E-2</c:v>
                </c:pt>
                <c:pt idx="7241">
                  <c:v>1.5984399999999999E-2</c:v>
                </c:pt>
                <c:pt idx="7242">
                  <c:v>1.4125E-2</c:v>
                </c:pt>
                <c:pt idx="7243">
                  <c:v>1.00156E-2</c:v>
                </c:pt>
                <c:pt idx="7244">
                  <c:v>1.1968700000000001E-2</c:v>
                </c:pt>
                <c:pt idx="7245">
                  <c:v>1.1984399999999999E-2</c:v>
                </c:pt>
                <c:pt idx="7246">
                  <c:v>1.1953099999999999E-2</c:v>
                </c:pt>
                <c:pt idx="7247">
                  <c:v>5.875E-3</c:v>
                </c:pt>
                <c:pt idx="7248">
                  <c:v>5.9687500000000001E-3</c:v>
                </c:pt>
                <c:pt idx="7249">
                  <c:v>4.0312500000000001E-3</c:v>
                </c:pt>
                <c:pt idx="7250">
                  <c:v>8.0156299999999993E-3</c:v>
                </c:pt>
                <c:pt idx="7251">
                  <c:v>3.7968699999999999E-3</c:v>
                </c:pt>
                <c:pt idx="7252">
                  <c:v>4.0937500000000002E-3</c:v>
                </c:pt>
                <c:pt idx="7253">
                  <c:v>7.8593799999999991E-3</c:v>
                </c:pt>
                <c:pt idx="7254">
                  <c:v>-1.5625E-5</c:v>
                </c:pt>
                <c:pt idx="7255">
                  <c:v>6.0312500000000002E-3</c:v>
                </c:pt>
                <c:pt idx="7256">
                  <c:v>2E-3</c:v>
                </c:pt>
                <c:pt idx="7257">
                  <c:v>4.0468800000000001E-3</c:v>
                </c:pt>
                <c:pt idx="7258">
                  <c:v>3.9375E-3</c:v>
                </c:pt>
                <c:pt idx="7259">
                  <c:v>1.5625E-5</c:v>
                </c:pt>
                <c:pt idx="7260">
                  <c:v>1.00313E-2</c:v>
                </c:pt>
                <c:pt idx="7261">
                  <c:v>3.90625E-3</c:v>
                </c:pt>
                <c:pt idx="7262">
                  <c:v>6.0937500000000002E-3</c:v>
                </c:pt>
                <c:pt idx="7263">
                  <c:v>9.9375000000000002E-3</c:v>
                </c:pt>
                <c:pt idx="7264">
                  <c:v>2E-3</c:v>
                </c:pt>
                <c:pt idx="7265">
                  <c:v>8.0000000000000002E-3</c:v>
                </c:pt>
                <c:pt idx="7266">
                  <c:v>6.0156300000000001E-3</c:v>
                </c:pt>
                <c:pt idx="7267">
                  <c:v>1.3984399999999999E-2</c:v>
                </c:pt>
                <c:pt idx="7268">
                  <c:v>8.0000000000000002E-3</c:v>
                </c:pt>
                <c:pt idx="7269">
                  <c:v>8.0312500000000002E-3</c:v>
                </c:pt>
                <c:pt idx="7270">
                  <c:v>1.2E-2</c:v>
                </c:pt>
                <c:pt idx="7271">
                  <c:v>1.2E-2</c:v>
                </c:pt>
                <c:pt idx="7272">
                  <c:v>1.2109399999999999E-2</c:v>
                </c:pt>
                <c:pt idx="7273">
                  <c:v>4.0625000000000001E-3</c:v>
                </c:pt>
                <c:pt idx="7274">
                  <c:v>7.9062500000000001E-3</c:v>
                </c:pt>
                <c:pt idx="7275">
                  <c:v>1.00156E-2</c:v>
                </c:pt>
                <c:pt idx="7276">
                  <c:v>1.1953099999999999E-2</c:v>
                </c:pt>
                <c:pt idx="7277">
                  <c:v>1.4E-2</c:v>
                </c:pt>
                <c:pt idx="7278">
                  <c:v>4.0000000000000001E-3</c:v>
                </c:pt>
                <c:pt idx="7279">
                  <c:v>8.0000000000000002E-3</c:v>
                </c:pt>
                <c:pt idx="7280">
                  <c:v>1.98438E-3</c:v>
                </c:pt>
                <c:pt idx="7281">
                  <c:v>1.1890599999999999E-2</c:v>
                </c:pt>
                <c:pt idx="7282">
                  <c:v>1.01406E-2</c:v>
                </c:pt>
                <c:pt idx="7283">
                  <c:v>-1.90625E-3</c:v>
                </c:pt>
                <c:pt idx="7284">
                  <c:v>-2.0312500000000001E-3</c:v>
                </c:pt>
                <c:pt idx="7285">
                  <c:v>3.1250000000000001E-5</c:v>
                </c:pt>
                <c:pt idx="7286">
                  <c:v>7.9843799999999993E-3</c:v>
                </c:pt>
                <c:pt idx="7287">
                  <c:v>-2.2968799999999998E-3</c:v>
                </c:pt>
                <c:pt idx="7288">
                  <c:v>-3.9687500000000001E-3</c:v>
                </c:pt>
                <c:pt idx="7289">
                  <c:v>7.9843799999999993E-3</c:v>
                </c:pt>
                <c:pt idx="7290">
                  <c:v>-2.0312500000000001E-3</c:v>
                </c:pt>
                <c:pt idx="7291">
                  <c:v>-4.6875000000000001E-5</c:v>
                </c:pt>
                <c:pt idx="7292">
                  <c:v>-5.9843800000000001E-3</c:v>
                </c:pt>
                <c:pt idx="7293">
                  <c:v>4.0468800000000001E-3</c:v>
                </c:pt>
                <c:pt idx="7294">
                  <c:v>-5.9375000000000001E-3</c:v>
                </c:pt>
                <c:pt idx="7295">
                  <c:v>-1.2E-2</c:v>
                </c:pt>
                <c:pt idx="7296">
                  <c:v>-8.1718799999999994E-3</c:v>
                </c:pt>
                <c:pt idx="7297">
                  <c:v>2E-3</c:v>
                </c:pt>
                <c:pt idx="7298">
                  <c:v>-5.9531300000000001E-3</c:v>
                </c:pt>
                <c:pt idx="7299">
                  <c:v>1.5625E-5</c:v>
                </c:pt>
                <c:pt idx="7300">
                  <c:v>-6.2500000000000001E-5</c:v>
                </c:pt>
                <c:pt idx="7301">
                  <c:v>-4.0468800000000001E-3</c:v>
                </c:pt>
                <c:pt idx="7302">
                  <c:v>-3.98438E-3</c:v>
                </c:pt>
                <c:pt idx="7303">
                  <c:v>0</c:v>
                </c:pt>
                <c:pt idx="7304">
                  <c:v>-2E-3</c:v>
                </c:pt>
                <c:pt idx="7305">
                  <c:v>-6.0000000000000001E-3</c:v>
                </c:pt>
                <c:pt idx="7306">
                  <c:v>-4.0312500000000001E-3</c:v>
                </c:pt>
                <c:pt idx="7307">
                  <c:v>2E-3</c:v>
                </c:pt>
                <c:pt idx="7308">
                  <c:v>-6.0000000000000001E-3</c:v>
                </c:pt>
                <c:pt idx="7309">
                  <c:v>-6.0156300000000001E-3</c:v>
                </c:pt>
                <c:pt idx="7310">
                  <c:v>-4.0000000000000001E-3</c:v>
                </c:pt>
                <c:pt idx="7311">
                  <c:v>4.6875000000000001E-5</c:v>
                </c:pt>
                <c:pt idx="7312">
                  <c:v>3.1250000000000001E-5</c:v>
                </c:pt>
                <c:pt idx="7313">
                  <c:v>-1.95313E-3</c:v>
                </c:pt>
                <c:pt idx="7314">
                  <c:v>-5.9531300000000001E-3</c:v>
                </c:pt>
                <c:pt idx="7315">
                  <c:v>-5.9687500000000001E-3</c:v>
                </c:pt>
                <c:pt idx="7316">
                  <c:v>3.95313E-3</c:v>
                </c:pt>
                <c:pt idx="7317">
                  <c:v>4.0000000000000001E-3</c:v>
                </c:pt>
                <c:pt idx="7318">
                  <c:v>3.98438E-3</c:v>
                </c:pt>
                <c:pt idx="7319">
                  <c:v>6.0000000000000001E-3</c:v>
                </c:pt>
                <c:pt idx="7320">
                  <c:v>5.9687500000000001E-3</c:v>
                </c:pt>
                <c:pt idx="7321">
                  <c:v>0.01</c:v>
                </c:pt>
                <c:pt idx="7322">
                  <c:v>4.0468800000000001E-3</c:v>
                </c:pt>
                <c:pt idx="7323">
                  <c:v>3.9375E-3</c:v>
                </c:pt>
                <c:pt idx="7324">
                  <c:v>8.0000000000000002E-3</c:v>
                </c:pt>
                <c:pt idx="7325">
                  <c:v>4.0781300000000001E-3</c:v>
                </c:pt>
                <c:pt idx="7326">
                  <c:v>1.40781E-2</c:v>
                </c:pt>
                <c:pt idx="7327">
                  <c:v>1.3968700000000001E-2</c:v>
                </c:pt>
                <c:pt idx="7328">
                  <c:v>1.6E-2</c:v>
                </c:pt>
                <c:pt idx="7329">
                  <c:v>1.80781E-2</c:v>
                </c:pt>
                <c:pt idx="7330">
                  <c:v>2.20313E-2</c:v>
                </c:pt>
                <c:pt idx="7331">
                  <c:v>2.6031200000000001E-2</c:v>
                </c:pt>
                <c:pt idx="7332">
                  <c:v>2.19688E-2</c:v>
                </c:pt>
                <c:pt idx="7333">
                  <c:v>1.8031200000000001E-2</c:v>
                </c:pt>
                <c:pt idx="7334">
                  <c:v>2.5999999999999999E-2</c:v>
                </c:pt>
                <c:pt idx="7335">
                  <c:v>2.8031299999999999E-2</c:v>
                </c:pt>
                <c:pt idx="7336">
                  <c:v>3.3968699999999998E-2</c:v>
                </c:pt>
                <c:pt idx="7337">
                  <c:v>3.4000000000000002E-2</c:v>
                </c:pt>
                <c:pt idx="7338">
                  <c:v>3.7999999999999999E-2</c:v>
                </c:pt>
                <c:pt idx="7339">
                  <c:v>3.3968699999999998E-2</c:v>
                </c:pt>
                <c:pt idx="7340">
                  <c:v>4.2250000000000003E-2</c:v>
                </c:pt>
                <c:pt idx="7341">
                  <c:v>5.1999999999999998E-2</c:v>
                </c:pt>
                <c:pt idx="7342">
                  <c:v>4.39219E-2</c:v>
                </c:pt>
                <c:pt idx="7343">
                  <c:v>5.0109399999999998E-2</c:v>
                </c:pt>
                <c:pt idx="7344">
                  <c:v>5.8000000000000003E-2</c:v>
                </c:pt>
                <c:pt idx="7345">
                  <c:v>5.19844E-2</c:v>
                </c:pt>
                <c:pt idx="7346">
                  <c:v>6.0031300000000003E-2</c:v>
                </c:pt>
                <c:pt idx="7347">
                  <c:v>5.9906300000000003E-2</c:v>
                </c:pt>
                <c:pt idx="7348">
                  <c:v>5.5953099999999999E-2</c:v>
                </c:pt>
                <c:pt idx="7349">
                  <c:v>5.6093799999999999E-2</c:v>
                </c:pt>
                <c:pt idx="7350">
                  <c:v>6.4265600000000006E-2</c:v>
                </c:pt>
                <c:pt idx="7351">
                  <c:v>7.2109400000000004E-2</c:v>
                </c:pt>
                <c:pt idx="7352">
                  <c:v>6.0140600000000002E-2</c:v>
                </c:pt>
                <c:pt idx="7353">
                  <c:v>6.7812499999999998E-2</c:v>
                </c:pt>
                <c:pt idx="7354">
                  <c:v>7.4062500000000003E-2</c:v>
                </c:pt>
                <c:pt idx="7355">
                  <c:v>6.8015599999999996E-2</c:v>
                </c:pt>
                <c:pt idx="7356">
                  <c:v>6.7968799999999996E-2</c:v>
                </c:pt>
                <c:pt idx="7357">
                  <c:v>6.9968799999999998E-2</c:v>
                </c:pt>
                <c:pt idx="7358">
                  <c:v>7.1999999999999995E-2</c:v>
                </c:pt>
                <c:pt idx="7359">
                  <c:v>7.0015599999999997E-2</c:v>
                </c:pt>
                <c:pt idx="7360">
                  <c:v>6.6031199999999998E-2</c:v>
                </c:pt>
                <c:pt idx="7361">
                  <c:v>6.8093699999999993E-2</c:v>
                </c:pt>
                <c:pt idx="7362">
                  <c:v>7.6015600000000003E-2</c:v>
                </c:pt>
                <c:pt idx="7363">
                  <c:v>6.6125000000000003E-2</c:v>
                </c:pt>
                <c:pt idx="7364">
                  <c:v>6.3921900000000004E-2</c:v>
                </c:pt>
                <c:pt idx="7365">
                  <c:v>6.5984399999999999E-2</c:v>
                </c:pt>
                <c:pt idx="7366">
                  <c:v>6.0062499999999998E-2</c:v>
                </c:pt>
                <c:pt idx="7367">
                  <c:v>5.6078099999999999E-2</c:v>
                </c:pt>
                <c:pt idx="7368">
                  <c:v>6.2E-2</c:v>
                </c:pt>
                <c:pt idx="7369">
                  <c:v>5.1843800000000002E-2</c:v>
                </c:pt>
                <c:pt idx="7370">
                  <c:v>4.7984400000000003E-2</c:v>
                </c:pt>
                <c:pt idx="7371">
                  <c:v>5.4015599999999997E-2</c:v>
                </c:pt>
                <c:pt idx="7372">
                  <c:v>5.2031300000000003E-2</c:v>
                </c:pt>
                <c:pt idx="7373">
                  <c:v>5.1999999999999998E-2</c:v>
                </c:pt>
                <c:pt idx="7374">
                  <c:v>5.20469E-2</c:v>
                </c:pt>
                <c:pt idx="7375">
                  <c:v>4.8015599999999999E-2</c:v>
                </c:pt>
                <c:pt idx="7376">
                  <c:v>4.98906E-2</c:v>
                </c:pt>
                <c:pt idx="7377">
                  <c:v>5.1999999999999998E-2</c:v>
                </c:pt>
                <c:pt idx="7378">
                  <c:v>4.0031200000000003E-2</c:v>
                </c:pt>
                <c:pt idx="7379">
                  <c:v>4.3999999999999997E-2</c:v>
                </c:pt>
                <c:pt idx="7380">
                  <c:v>4.19531E-2</c:v>
                </c:pt>
                <c:pt idx="7381">
                  <c:v>3.2000000000000001E-2</c:v>
                </c:pt>
                <c:pt idx="7382">
                  <c:v>4.3999999999999997E-2</c:v>
                </c:pt>
                <c:pt idx="7383">
                  <c:v>3.1953099999999998E-2</c:v>
                </c:pt>
                <c:pt idx="7384">
                  <c:v>3.4000000000000002E-2</c:v>
                </c:pt>
                <c:pt idx="7385">
                  <c:v>2.9984400000000001E-2</c:v>
                </c:pt>
                <c:pt idx="7386">
                  <c:v>3.5999999999999997E-2</c:v>
                </c:pt>
                <c:pt idx="7387">
                  <c:v>0.03</c:v>
                </c:pt>
                <c:pt idx="7388">
                  <c:v>1.7999999999999999E-2</c:v>
                </c:pt>
                <c:pt idx="7389">
                  <c:v>2.7906199999999999E-2</c:v>
                </c:pt>
                <c:pt idx="7390">
                  <c:v>2.3953100000000001E-2</c:v>
                </c:pt>
                <c:pt idx="7391">
                  <c:v>1.79688E-2</c:v>
                </c:pt>
                <c:pt idx="7392">
                  <c:v>2.1984400000000001E-2</c:v>
                </c:pt>
                <c:pt idx="7393">
                  <c:v>1.6109399999999999E-2</c:v>
                </c:pt>
                <c:pt idx="7394">
                  <c:v>1.1968700000000001E-2</c:v>
                </c:pt>
                <c:pt idx="7395">
                  <c:v>1.5968799999999998E-2</c:v>
                </c:pt>
                <c:pt idx="7396">
                  <c:v>1.40313E-2</c:v>
                </c:pt>
                <c:pt idx="7397">
                  <c:v>1.1984399999999999E-2</c:v>
                </c:pt>
                <c:pt idx="7398">
                  <c:v>9.9843799999999993E-3</c:v>
                </c:pt>
                <c:pt idx="7399">
                  <c:v>6.0000000000000001E-3</c:v>
                </c:pt>
                <c:pt idx="7400">
                  <c:v>5.9687500000000001E-3</c:v>
                </c:pt>
                <c:pt idx="7401">
                  <c:v>7.9843799999999993E-3</c:v>
                </c:pt>
                <c:pt idx="7402">
                  <c:v>1.0109399999999999E-2</c:v>
                </c:pt>
                <c:pt idx="7403">
                  <c:v>1.09375E-4</c:v>
                </c:pt>
                <c:pt idx="7404">
                  <c:v>-2E-3</c:v>
                </c:pt>
                <c:pt idx="7405">
                  <c:v>-3.1250000000000001E-5</c:v>
                </c:pt>
                <c:pt idx="7406">
                  <c:v>-3.98438E-3</c:v>
                </c:pt>
                <c:pt idx="7407">
                  <c:v>-3.1250000000000001E-5</c:v>
                </c:pt>
                <c:pt idx="7408">
                  <c:v>-6.0937500000000002E-3</c:v>
                </c:pt>
                <c:pt idx="7409">
                  <c:v>-6.0312500000000002E-3</c:v>
                </c:pt>
                <c:pt idx="7410">
                  <c:v>-7.9687500000000001E-3</c:v>
                </c:pt>
                <c:pt idx="7411">
                  <c:v>-1.90625E-3</c:v>
                </c:pt>
                <c:pt idx="7412">
                  <c:v>-4.0468800000000001E-3</c:v>
                </c:pt>
                <c:pt idx="7413">
                  <c:v>-6.1718800000000002E-3</c:v>
                </c:pt>
                <c:pt idx="7414">
                  <c:v>-1.00156E-2</c:v>
                </c:pt>
                <c:pt idx="7415">
                  <c:v>-4.1875000000000002E-3</c:v>
                </c:pt>
                <c:pt idx="7416">
                  <c:v>-2.60156E-2</c:v>
                </c:pt>
                <c:pt idx="7417">
                  <c:v>-8.1718799999999994E-3</c:v>
                </c:pt>
                <c:pt idx="7418">
                  <c:v>-1.2E-2</c:v>
                </c:pt>
                <c:pt idx="7419">
                  <c:v>-2.0015600000000001E-2</c:v>
                </c:pt>
                <c:pt idx="7420">
                  <c:v>-1.7984400000000001E-2</c:v>
                </c:pt>
                <c:pt idx="7421">
                  <c:v>-1.6E-2</c:v>
                </c:pt>
                <c:pt idx="7422">
                  <c:v>-1.6E-2</c:v>
                </c:pt>
                <c:pt idx="7423">
                  <c:v>-1.7984400000000001E-2</c:v>
                </c:pt>
                <c:pt idx="7424">
                  <c:v>-0.02</c:v>
                </c:pt>
                <c:pt idx="7425">
                  <c:v>-1.8031200000000001E-2</c:v>
                </c:pt>
                <c:pt idx="7426">
                  <c:v>-1.9984399999999999E-2</c:v>
                </c:pt>
                <c:pt idx="7427">
                  <c:v>-2.3984399999999999E-2</c:v>
                </c:pt>
                <c:pt idx="7428">
                  <c:v>-2.4031299999999998E-2</c:v>
                </c:pt>
                <c:pt idx="7429">
                  <c:v>-1.7999999999999999E-2</c:v>
                </c:pt>
                <c:pt idx="7430">
                  <c:v>-2.5687499999999999E-2</c:v>
                </c:pt>
                <c:pt idx="7431">
                  <c:v>-2.6171900000000001E-2</c:v>
                </c:pt>
                <c:pt idx="7432">
                  <c:v>-2.19531E-2</c:v>
                </c:pt>
                <c:pt idx="7433">
                  <c:v>-2.7937500000000001E-2</c:v>
                </c:pt>
                <c:pt idx="7434">
                  <c:v>-2.61406E-2</c:v>
                </c:pt>
                <c:pt idx="7435">
                  <c:v>-2.0015600000000001E-2</c:v>
                </c:pt>
                <c:pt idx="7436">
                  <c:v>-2.4031299999999998E-2</c:v>
                </c:pt>
                <c:pt idx="7437">
                  <c:v>-1.79688E-2</c:v>
                </c:pt>
                <c:pt idx="7438">
                  <c:v>-2.79844E-2</c:v>
                </c:pt>
                <c:pt idx="7439">
                  <c:v>-1.81406E-2</c:v>
                </c:pt>
                <c:pt idx="7440">
                  <c:v>-1.7874999999999999E-2</c:v>
                </c:pt>
                <c:pt idx="7441">
                  <c:v>-2.1937499999999999E-2</c:v>
                </c:pt>
                <c:pt idx="7442">
                  <c:v>-2.0281299999999999E-2</c:v>
                </c:pt>
                <c:pt idx="7443">
                  <c:v>-1.00156E-2</c:v>
                </c:pt>
                <c:pt idx="7444">
                  <c:v>-1.8124999999999999E-2</c:v>
                </c:pt>
                <c:pt idx="7445">
                  <c:v>-1.7812499999999998E-2</c:v>
                </c:pt>
                <c:pt idx="7446">
                  <c:v>-1.4046899999999999E-2</c:v>
                </c:pt>
                <c:pt idx="7447">
                  <c:v>-1.5984399999999999E-2</c:v>
                </c:pt>
                <c:pt idx="7448">
                  <c:v>-1.1859400000000001E-2</c:v>
                </c:pt>
                <c:pt idx="7449">
                  <c:v>-1.00625E-2</c:v>
                </c:pt>
                <c:pt idx="7450">
                  <c:v>-1.2E-2</c:v>
                </c:pt>
                <c:pt idx="7451">
                  <c:v>-7.76562E-3</c:v>
                </c:pt>
                <c:pt idx="7452">
                  <c:v>-4.0781300000000001E-3</c:v>
                </c:pt>
                <c:pt idx="7453">
                  <c:v>-1.40625E-2</c:v>
                </c:pt>
                <c:pt idx="7454">
                  <c:v>-6.0625000000000002E-3</c:v>
                </c:pt>
                <c:pt idx="7455">
                  <c:v>-3.1250000000000001E-5</c:v>
                </c:pt>
                <c:pt idx="7456">
                  <c:v>-6.0625000000000002E-3</c:v>
                </c:pt>
                <c:pt idx="7457">
                  <c:v>-8.0156299999999993E-3</c:v>
                </c:pt>
                <c:pt idx="7458">
                  <c:v>-7.9843799999999993E-3</c:v>
                </c:pt>
                <c:pt idx="7459">
                  <c:v>-5.9687500000000001E-3</c:v>
                </c:pt>
                <c:pt idx="7460">
                  <c:v>-4.0156300000000001E-3</c:v>
                </c:pt>
                <c:pt idx="7461">
                  <c:v>-3.9375E-3</c:v>
                </c:pt>
                <c:pt idx="7462">
                  <c:v>0</c:v>
                </c:pt>
                <c:pt idx="7463">
                  <c:v>-0.01</c:v>
                </c:pt>
                <c:pt idx="7464">
                  <c:v>1.5625E-5</c:v>
                </c:pt>
                <c:pt idx="7465">
                  <c:v>-3.98438E-3</c:v>
                </c:pt>
                <c:pt idx="7466">
                  <c:v>-6.0000000000000001E-3</c:v>
                </c:pt>
                <c:pt idx="7467">
                  <c:v>-3.98438E-3</c:v>
                </c:pt>
                <c:pt idx="7468">
                  <c:v>-4.0000000000000001E-3</c:v>
                </c:pt>
                <c:pt idx="7469">
                  <c:v>-6.0000000000000001E-3</c:v>
                </c:pt>
                <c:pt idx="7470">
                  <c:v>-2E-3</c:v>
                </c:pt>
                <c:pt idx="7471">
                  <c:v>-4.1093800000000002E-3</c:v>
                </c:pt>
                <c:pt idx="7472">
                  <c:v>2.0312500000000001E-3</c:v>
                </c:pt>
                <c:pt idx="7473">
                  <c:v>-3.98438E-3</c:v>
                </c:pt>
                <c:pt idx="7474">
                  <c:v>8.0000000000000002E-3</c:v>
                </c:pt>
                <c:pt idx="7475">
                  <c:v>-6.0000000000000001E-3</c:v>
                </c:pt>
                <c:pt idx="7476">
                  <c:v>-2E-3</c:v>
                </c:pt>
                <c:pt idx="7477">
                  <c:v>4.0000000000000001E-3</c:v>
                </c:pt>
                <c:pt idx="7478">
                  <c:v>-3.9375E-3</c:v>
                </c:pt>
                <c:pt idx="7479">
                  <c:v>-9.3750000000000097E-5</c:v>
                </c:pt>
                <c:pt idx="7480">
                  <c:v>6.0156300000000001E-3</c:v>
                </c:pt>
                <c:pt idx="7481">
                  <c:v>2.01563E-3</c:v>
                </c:pt>
                <c:pt idx="7482">
                  <c:v>5.9687500000000001E-3</c:v>
                </c:pt>
                <c:pt idx="7483">
                  <c:v>3.98438E-3</c:v>
                </c:pt>
                <c:pt idx="7484">
                  <c:v>4.0000000000000001E-3</c:v>
                </c:pt>
                <c:pt idx="7485">
                  <c:v>6.0937500000000002E-3</c:v>
                </c:pt>
                <c:pt idx="7486">
                  <c:v>1.00156E-2</c:v>
                </c:pt>
                <c:pt idx="7487">
                  <c:v>1.00781E-2</c:v>
                </c:pt>
                <c:pt idx="7488">
                  <c:v>1.1984399999999999E-2</c:v>
                </c:pt>
                <c:pt idx="7489">
                  <c:v>8.0156299999999993E-3</c:v>
                </c:pt>
                <c:pt idx="7490">
                  <c:v>1.40156E-2</c:v>
                </c:pt>
                <c:pt idx="7491">
                  <c:v>1.19063E-2</c:v>
                </c:pt>
                <c:pt idx="7492">
                  <c:v>8.0000000000000002E-3</c:v>
                </c:pt>
                <c:pt idx="7493">
                  <c:v>1.1984399999999999E-2</c:v>
                </c:pt>
                <c:pt idx="7494">
                  <c:v>1.20156E-2</c:v>
                </c:pt>
                <c:pt idx="7495">
                  <c:v>1.2E-2</c:v>
                </c:pt>
                <c:pt idx="7496">
                  <c:v>1.20313E-2</c:v>
                </c:pt>
                <c:pt idx="7497">
                  <c:v>1.00156E-2</c:v>
                </c:pt>
                <c:pt idx="7498">
                  <c:v>1.6031199999999999E-2</c:v>
                </c:pt>
                <c:pt idx="7499">
                  <c:v>1.3984399999999999E-2</c:v>
                </c:pt>
                <c:pt idx="7500">
                  <c:v>1.3968700000000001E-2</c:v>
                </c:pt>
                <c:pt idx="7501">
                  <c:v>6.0000000000000001E-3</c:v>
                </c:pt>
                <c:pt idx="7502">
                  <c:v>0.01</c:v>
                </c:pt>
                <c:pt idx="7503">
                  <c:v>1.6E-2</c:v>
                </c:pt>
                <c:pt idx="7504">
                  <c:v>1.40313E-2</c:v>
                </c:pt>
                <c:pt idx="7505">
                  <c:v>8.0000000000000002E-3</c:v>
                </c:pt>
                <c:pt idx="7506">
                  <c:v>1.2E-2</c:v>
                </c:pt>
                <c:pt idx="7507">
                  <c:v>2E-3</c:v>
                </c:pt>
                <c:pt idx="7508">
                  <c:v>1.2E-2</c:v>
                </c:pt>
                <c:pt idx="7509">
                  <c:v>9.8281299999999992E-3</c:v>
                </c:pt>
                <c:pt idx="7510">
                  <c:v>3.85937E-3</c:v>
                </c:pt>
                <c:pt idx="7511">
                  <c:v>1.20156E-2</c:v>
                </c:pt>
                <c:pt idx="7512">
                  <c:v>4.6875000000000001E-5</c:v>
                </c:pt>
                <c:pt idx="7513">
                  <c:v>1.98438E-3</c:v>
                </c:pt>
                <c:pt idx="7514">
                  <c:v>-4.0000000000000001E-3</c:v>
                </c:pt>
                <c:pt idx="7515">
                  <c:v>2E-3</c:v>
                </c:pt>
                <c:pt idx="7516">
                  <c:v>1.98438E-3</c:v>
                </c:pt>
                <c:pt idx="7517">
                  <c:v>0</c:v>
                </c:pt>
                <c:pt idx="7518">
                  <c:v>-9.9843799999999993E-3</c:v>
                </c:pt>
                <c:pt idx="7519">
                  <c:v>-8.0468799999999993E-3</c:v>
                </c:pt>
                <c:pt idx="7520">
                  <c:v>-8.0156299999999993E-3</c:v>
                </c:pt>
                <c:pt idx="7521">
                  <c:v>-8.0000000000000002E-3</c:v>
                </c:pt>
                <c:pt idx="7522">
                  <c:v>-1.1984399999999999E-2</c:v>
                </c:pt>
                <c:pt idx="7523">
                  <c:v>-1.41406E-2</c:v>
                </c:pt>
                <c:pt idx="7524">
                  <c:v>-2.2062499999999999E-2</c:v>
                </c:pt>
                <c:pt idx="7525">
                  <c:v>-2.19688E-2</c:v>
                </c:pt>
                <c:pt idx="7526">
                  <c:v>-1.99375E-2</c:v>
                </c:pt>
                <c:pt idx="7527">
                  <c:v>-1.6218799999999998E-2</c:v>
                </c:pt>
                <c:pt idx="7528">
                  <c:v>-2.60156E-2</c:v>
                </c:pt>
                <c:pt idx="7529">
                  <c:v>-2.0109399999999999E-2</c:v>
                </c:pt>
                <c:pt idx="7530">
                  <c:v>-3.60469E-2</c:v>
                </c:pt>
                <c:pt idx="7531">
                  <c:v>-2.9812499999999999E-2</c:v>
                </c:pt>
                <c:pt idx="7532">
                  <c:v>-2.5999999999999999E-2</c:v>
                </c:pt>
                <c:pt idx="7533">
                  <c:v>-4.0031200000000003E-2</c:v>
                </c:pt>
                <c:pt idx="7534">
                  <c:v>-3.2031299999999999E-2</c:v>
                </c:pt>
                <c:pt idx="7535">
                  <c:v>-3.2015599999999998E-2</c:v>
                </c:pt>
                <c:pt idx="7536">
                  <c:v>-0.03</c:v>
                </c:pt>
                <c:pt idx="7537">
                  <c:v>-3.2046900000000003E-2</c:v>
                </c:pt>
                <c:pt idx="7538">
                  <c:v>-3.1937500000000001E-2</c:v>
                </c:pt>
                <c:pt idx="7539">
                  <c:v>-2.8000000000000001E-2</c:v>
                </c:pt>
                <c:pt idx="7540">
                  <c:v>-3.0031200000000001E-2</c:v>
                </c:pt>
                <c:pt idx="7541">
                  <c:v>-3.1968799999999999E-2</c:v>
                </c:pt>
                <c:pt idx="7542">
                  <c:v>-3.2046900000000003E-2</c:v>
                </c:pt>
                <c:pt idx="7543">
                  <c:v>-4.20156E-2</c:v>
                </c:pt>
                <c:pt idx="7544">
                  <c:v>-3.3984399999999998E-2</c:v>
                </c:pt>
                <c:pt idx="7545">
                  <c:v>-3.6124999999999997E-2</c:v>
                </c:pt>
                <c:pt idx="7546">
                  <c:v>-3.5968699999999999E-2</c:v>
                </c:pt>
                <c:pt idx="7547">
                  <c:v>-3.40156E-2</c:v>
                </c:pt>
                <c:pt idx="7548">
                  <c:v>-3.8187499999999999E-2</c:v>
                </c:pt>
                <c:pt idx="7549">
                  <c:v>-4.5984400000000002E-2</c:v>
                </c:pt>
                <c:pt idx="7550">
                  <c:v>-3.8296900000000002E-2</c:v>
                </c:pt>
                <c:pt idx="7551">
                  <c:v>-3.7843799999999997E-2</c:v>
                </c:pt>
                <c:pt idx="7552">
                  <c:v>-4.9984399999999998E-2</c:v>
                </c:pt>
                <c:pt idx="7553">
                  <c:v>-4.0031200000000003E-2</c:v>
                </c:pt>
                <c:pt idx="7554">
                  <c:v>-4.1875000000000002E-2</c:v>
                </c:pt>
                <c:pt idx="7555">
                  <c:v>-4.8015599999999999E-2</c:v>
                </c:pt>
                <c:pt idx="7556">
                  <c:v>-4.20156E-2</c:v>
                </c:pt>
                <c:pt idx="7557">
                  <c:v>-4.39844E-2</c:v>
                </c:pt>
                <c:pt idx="7558">
                  <c:v>-4.5953099999999997E-2</c:v>
                </c:pt>
                <c:pt idx="7559">
                  <c:v>-5.0046899999999998E-2</c:v>
                </c:pt>
                <c:pt idx="7560">
                  <c:v>-4.8218799999999999E-2</c:v>
                </c:pt>
                <c:pt idx="7561">
                  <c:v>-3.5999999999999997E-2</c:v>
                </c:pt>
                <c:pt idx="7562">
                  <c:v>-4.5843799999999997E-2</c:v>
                </c:pt>
                <c:pt idx="7563">
                  <c:v>-4.1968800000000001E-2</c:v>
                </c:pt>
                <c:pt idx="7564">
                  <c:v>-3.6062499999999997E-2</c:v>
                </c:pt>
                <c:pt idx="7565">
                  <c:v>-3.2078099999999998E-2</c:v>
                </c:pt>
                <c:pt idx="7566">
                  <c:v>-4.2000000000000003E-2</c:v>
                </c:pt>
                <c:pt idx="7567">
                  <c:v>-4.0031200000000003E-2</c:v>
                </c:pt>
                <c:pt idx="7568">
                  <c:v>-4.7984400000000003E-2</c:v>
                </c:pt>
                <c:pt idx="7569">
                  <c:v>-4.39844E-2</c:v>
                </c:pt>
                <c:pt idx="7570">
                  <c:v>-4.40469E-2</c:v>
                </c:pt>
                <c:pt idx="7571">
                  <c:v>-3.9968799999999999E-2</c:v>
                </c:pt>
                <c:pt idx="7572">
                  <c:v>-5.1890600000000002E-2</c:v>
                </c:pt>
                <c:pt idx="7573">
                  <c:v>-4.6109400000000002E-2</c:v>
                </c:pt>
                <c:pt idx="7574">
                  <c:v>-4.0031200000000003E-2</c:v>
                </c:pt>
                <c:pt idx="7575">
                  <c:v>-4.2000000000000003E-2</c:v>
                </c:pt>
                <c:pt idx="7576">
                  <c:v>-4.2046899999999998E-2</c:v>
                </c:pt>
                <c:pt idx="7577">
                  <c:v>-3.7999999999999999E-2</c:v>
                </c:pt>
                <c:pt idx="7578">
                  <c:v>-4.2031300000000001E-2</c:v>
                </c:pt>
                <c:pt idx="7579">
                  <c:v>-4.3999999999999997E-2</c:v>
                </c:pt>
                <c:pt idx="7580">
                  <c:v>-4.2000000000000003E-2</c:v>
                </c:pt>
                <c:pt idx="7581">
                  <c:v>-4.3968699999999999E-2</c:v>
                </c:pt>
                <c:pt idx="7582">
                  <c:v>-3.2031299999999999E-2</c:v>
                </c:pt>
                <c:pt idx="7583">
                  <c:v>-3.7968799999999997E-2</c:v>
                </c:pt>
                <c:pt idx="7584">
                  <c:v>-3.9984400000000003E-2</c:v>
                </c:pt>
                <c:pt idx="7585">
                  <c:v>-4.2000000000000003E-2</c:v>
                </c:pt>
                <c:pt idx="7586">
                  <c:v>-4.4031300000000002E-2</c:v>
                </c:pt>
                <c:pt idx="7587">
                  <c:v>-3.4000000000000002E-2</c:v>
                </c:pt>
                <c:pt idx="7588">
                  <c:v>-3.7984400000000001E-2</c:v>
                </c:pt>
                <c:pt idx="7589">
                  <c:v>-0.03</c:v>
                </c:pt>
                <c:pt idx="7590">
                  <c:v>-3.7906299999999997E-2</c:v>
                </c:pt>
                <c:pt idx="7591">
                  <c:v>-3.2109400000000003E-2</c:v>
                </c:pt>
                <c:pt idx="7592">
                  <c:v>-2.9921900000000001E-2</c:v>
                </c:pt>
                <c:pt idx="7593">
                  <c:v>-3.40313E-2</c:v>
                </c:pt>
                <c:pt idx="7594">
                  <c:v>-2.2093700000000001E-2</c:v>
                </c:pt>
                <c:pt idx="7595">
                  <c:v>-2.4E-2</c:v>
                </c:pt>
                <c:pt idx="7596">
                  <c:v>-2.1999999999999999E-2</c:v>
                </c:pt>
                <c:pt idx="7597">
                  <c:v>-0.02</c:v>
                </c:pt>
                <c:pt idx="7598">
                  <c:v>-1.78438E-2</c:v>
                </c:pt>
                <c:pt idx="7599">
                  <c:v>-3.1953099999999998E-2</c:v>
                </c:pt>
                <c:pt idx="7600">
                  <c:v>-3.02031E-2</c:v>
                </c:pt>
                <c:pt idx="7601">
                  <c:v>-2.0125000000000001E-2</c:v>
                </c:pt>
                <c:pt idx="7602">
                  <c:v>-2.0046899999999999E-2</c:v>
                </c:pt>
                <c:pt idx="7603">
                  <c:v>-3.1953099999999998E-2</c:v>
                </c:pt>
                <c:pt idx="7604">
                  <c:v>-0.02</c:v>
                </c:pt>
                <c:pt idx="7605">
                  <c:v>-3.2031299999999999E-2</c:v>
                </c:pt>
                <c:pt idx="7606">
                  <c:v>-1.9906299999999998E-2</c:v>
                </c:pt>
                <c:pt idx="7607">
                  <c:v>-3.01563E-2</c:v>
                </c:pt>
                <c:pt idx="7608">
                  <c:v>-2.1734400000000001E-2</c:v>
                </c:pt>
                <c:pt idx="7609">
                  <c:v>-2.0125000000000001E-2</c:v>
                </c:pt>
                <c:pt idx="7610">
                  <c:v>-2.4015600000000002E-2</c:v>
                </c:pt>
                <c:pt idx="7611">
                  <c:v>-1.9906299999999998E-2</c:v>
                </c:pt>
                <c:pt idx="7612">
                  <c:v>-1.7999999999999999E-2</c:v>
                </c:pt>
                <c:pt idx="7613">
                  <c:v>-2.0046899999999999E-2</c:v>
                </c:pt>
                <c:pt idx="7614">
                  <c:v>-1.9984399999999999E-2</c:v>
                </c:pt>
                <c:pt idx="7615">
                  <c:v>-1.4E-2</c:v>
                </c:pt>
                <c:pt idx="7616">
                  <c:v>-1.6E-2</c:v>
                </c:pt>
                <c:pt idx="7617">
                  <c:v>-1.00156E-2</c:v>
                </c:pt>
                <c:pt idx="7618">
                  <c:v>-2.0031199999999999E-2</c:v>
                </c:pt>
                <c:pt idx="7619">
                  <c:v>-1.7984400000000001E-2</c:v>
                </c:pt>
                <c:pt idx="7620">
                  <c:v>-1.6031199999999999E-2</c:v>
                </c:pt>
                <c:pt idx="7621">
                  <c:v>-1.20625E-2</c:v>
                </c:pt>
                <c:pt idx="7622">
                  <c:v>-7.9843799999999993E-3</c:v>
                </c:pt>
                <c:pt idx="7623">
                  <c:v>-1.7999999999999999E-2</c:v>
                </c:pt>
                <c:pt idx="7624">
                  <c:v>-6.0468800000000001E-3</c:v>
                </c:pt>
                <c:pt idx="7625">
                  <c:v>-8.0000000000000002E-3</c:v>
                </c:pt>
                <c:pt idx="7626">
                  <c:v>-7.9531299999999992E-3</c:v>
                </c:pt>
                <c:pt idx="7627">
                  <c:v>-0.02</c:v>
                </c:pt>
                <c:pt idx="7628">
                  <c:v>-1.43438E-2</c:v>
                </c:pt>
                <c:pt idx="7629">
                  <c:v>-1.3765599999999999E-2</c:v>
                </c:pt>
                <c:pt idx="7630">
                  <c:v>-2.19531E-2</c:v>
                </c:pt>
                <c:pt idx="7631">
                  <c:v>-1.6125E-2</c:v>
                </c:pt>
                <c:pt idx="7632">
                  <c:v>-1.39063E-2</c:v>
                </c:pt>
                <c:pt idx="7633">
                  <c:v>-2.0015600000000001E-2</c:v>
                </c:pt>
                <c:pt idx="7634">
                  <c:v>-1.20313E-2</c:v>
                </c:pt>
                <c:pt idx="7635">
                  <c:v>-1.5984399999999999E-2</c:v>
                </c:pt>
                <c:pt idx="7636">
                  <c:v>-1.20938E-2</c:v>
                </c:pt>
                <c:pt idx="7637">
                  <c:v>-1.38437E-2</c:v>
                </c:pt>
                <c:pt idx="7638">
                  <c:v>-2.7765600000000001E-2</c:v>
                </c:pt>
                <c:pt idx="7639">
                  <c:v>-2.2374999999999999E-2</c:v>
                </c:pt>
                <c:pt idx="7640">
                  <c:v>-1.18125E-2</c:v>
                </c:pt>
                <c:pt idx="7641">
                  <c:v>-2.7796899999999999E-2</c:v>
                </c:pt>
                <c:pt idx="7642">
                  <c:v>-2.5921900000000001E-2</c:v>
                </c:pt>
                <c:pt idx="7643">
                  <c:v>-2.4031299999999998E-2</c:v>
                </c:pt>
                <c:pt idx="7644">
                  <c:v>-2.18438E-2</c:v>
                </c:pt>
                <c:pt idx="7645">
                  <c:v>-1.6078100000000001E-2</c:v>
                </c:pt>
                <c:pt idx="7646">
                  <c:v>-2.4078100000000002E-2</c:v>
                </c:pt>
                <c:pt idx="7647">
                  <c:v>-2.20313E-2</c:v>
                </c:pt>
                <c:pt idx="7648">
                  <c:v>-2.5999999999999999E-2</c:v>
                </c:pt>
                <c:pt idx="7649">
                  <c:v>-2.2093700000000001E-2</c:v>
                </c:pt>
                <c:pt idx="7650">
                  <c:v>-3.00156E-2</c:v>
                </c:pt>
                <c:pt idx="7651">
                  <c:v>-1.9906299999999998E-2</c:v>
                </c:pt>
                <c:pt idx="7652">
                  <c:v>-2.0015600000000001E-2</c:v>
                </c:pt>
                <c:pt idx="7653">
                  <c:v>-1.80156E-2</c:v>
                </c:pt>
                <c:pt idx="7654">
                  <c:v>-0.02</c:v>
                </c:pt>
                <c:pt idx="7655">
                  <c:v>-1.7999999999999999E-2</c:v>
                </c:pt>
                <c:pt idx="7656">
                  <c:v>-2.0046899999999999E-2</c:v>
                </c:pt>
                <c:pt idx="7657">
                  <c:v>-2.20156E-2</c:v>
                </c:pt>
                <c:pt idx="7658">
                  <c:v>-1.9953100000000001E-2</c:v>
                </c:pt>
                <c:pt idx="7659">
                  <c:v>-1.6015600000000001E-2</c:v>
                </c:pt>
                <c:pt idx="7660">
                  <c:v>-1.6E-2</c:v>
                </c:pt>
                <c:pt idx="7661">
                  <c:v>-8.0000000000000002E-3</c:v>
                </c:pt>
                <c:pt idx="7662">
                  <c:v>-1.00156E-2</c:v>
                </c:pt>
                <c:pt idx="7663">
                  <c:v>-1.00156E-2</c:v>
                </c:pt>
                <c:pt idx="7664">
                  <c:v>-8.0000000000000002E-3</c:v>
                </c:pt>
                <c:pt idx="7665">
                  <c:v>-9.9843799999999993E-3</c:v>
                </c:pt>
                <c:pt idx="7666">
                  <c:v>-4.0000000000000001E-3</c:v>
                </c:pt>
                <c:pt idx="7667">
                  <c:v>-7.9843799999999993E-3</c:v>
                </c:pt>
                <c:pt idx="7668">
                  <c:v>-1.5625E-5</c:v>
                </c:pt>
                <c:pt idx="7669">
                  <c:v>-7.9375000000000001E-3</c:v>
                </c:pt>
                <c:pt idx="7670">
                  <c:v>-5.9531300000000001E-3</c:v>
                </c:pt>
                <c:pt idx="7671">
                  <c:v>-9.9687500000000002E-3</c:v>
                </c:pt>
                <c:pt idx="7672">
                  <c:v>3.95313E-3</c:v>
                </c:pt>
                <c:pt idx="7673">
                  <c:v>-4.0000000000000001E-3</c:v>
                </c:pt>
                <c:pt idx="7674">
                  <c:v>-4.0000000000000001E-3</c:v>
                </c:pt>
                <c:pt idx="7675">
                  <c:v>0</c:v>
                </c:pt>
                <c:pt idx="7676">
                  <c:v>-3.98438E-3</c:v>
                </c:pt>
                <c:pt idx="7677">
                  <c:v>5.875E-3</c:v>
                </c:pt>
                <c:pt idx="7678">
                  <c:v>1.4046899999999999E-2</c:v>
                </c:pt>
                <c:pt idx="7679">
                  <c:v>6.0781300000000002E-3</c:v>
                </c:pt>
                <c:pt idx="7680">
                  <c:v>9.9062500000000001E-3</c:v>
                </c:pt>
                <c:pt idx="7681">
                  <c:v>1.40156E-2</c:v>
                </c:pt>
                <c:pt idx="7682">
                  <c:v>1.5953100000000001E-2</c:v>
                </c:pt>
                <c:pt idx="7683">
                  <c:v>9.9531299999999993E-3</c:v>
                </c:pt>
                <c:pt idx="7684">
                  <c:v>1.40156E-2</c:v>
                </c:pt>
                <c:pt idx="7685">
                  <c:v>1.5984399999999999E-2</c:v>
                </c:pt>
                <c:pt idx="7686">
                  <c:v>1.3984399999999999E-2</c:v>
                </c:pt>
                <c:pt idx="7687">
                  <c:v>1.20156E-2</c:v>
                </c:pt>
                <c:pt idx="7688">
                  <c:v>1.8046900000000001E-2</c:v>
                </c:pt>
                <c:pt idx="7689">
                  <c:v>2.5999999999999999E-2</c:v>
                </c:pt>
                <c:pt idx="7690">
                  <c:v>2.3984399999999999E-2</c:v>
                </c:pt>
                <c:pt idx="7691">
                  <c:v>2.79844E-2</c:v>
                </c:pt>
                <c:pt idx="7692">
                  <c:v>3.59219E-2</c:v>
                </c:pt>
                <c:pt idx="7693">
                  <c:v>3.5999999999999997E-2</c:v>
                </c:pt>
                <c:pt idx="7694">
                  <c:v>2.99688E-2</c:v>
                </c:pt>
                <c:pt idx="7695">
                  <c:v>4.0031200000000003E-2</c:v>
                </c:pt>
                <c:pt idx="7696">
                  <c:v>3.8031299999999997E-2</c:v>
                </c:pt>
                <c:pt idx="7697">
                  <c:v>4.3937499999999997E-2</c:v>
                </c:pt>
                <c:pt idx="7698">
                  <c:v>3.4000000000000002E-2</c:v>
                </c:pt>
                <c:pt idx="7699">
                  <c:v>4.3999999999999997E-2</c:v>
                </c:pt>
                <c:pt idx="7700">
                  <c:v>3.7999999999999999E-2</c:v>
                </c:pt>
                <c:pt idx="7701">
                  <c:v>4.8000000000000001E-2</c:v>
                </c:pt>
                <c:pt idx="7702">
                  <c:v>4.8000000000000001E-2</c:v>
                </c:pt>
                <c:pt idx="7703">
                  <c:v>4.8015599999999999E-2</c:v>
                </c:pt>
                <c:pt idx="7704">
                  <c:v>4.3999999999999997E-2</c:v>
                </c:pt>
                <c:pt idx="7705">
                  <c:v>4.39844E-2</c:v>
                </c:pt>
                <c:pt idx="7706">
                  <c:v>4.5999999999999999E-2</c:v>
                </c:pt>
                <c:pt idx="7707">
                  <c:v>5.3906299999999997E-2</c:v>
                </c:pt>
                <c:pt idx="7708">
                  <c:v>4.20156E-2</c:v>
                </c:pt>
                <c:pt idx="7709">
                  <c:v>5.00156E-2</c:v>
                </c:pt>
                <c:pt idx="7710">
                  <c:v>3.6062499999999997E-2</c:v>
                </c:pt>
                <c:pt idx="7711">
                  <c:v>4.20156E-2</c:v>
                </c:pt>
                <c:pt idx="7712">
                  <c:v>4.20781E-2</c:v>
                </c:pt>
                <c:pt idx="7713">
                  <c:v>3.5999999999999997E-2</c:v>
                </c:pt>
                <c:pt idx="7714">
                  <c:v>4.3906300000000002E-2</c:v>
                </c:pt>
                <c:pt idx="7715">
                  <c:v>4.8000000000000001E-2</c:v>
                </c:pt>
                <c:pt idx="7716">
                  <c:v>4.40469E-2</c:v>
                </c:pt>
                <c:pt idx="7717">
                  <c:v>0.04</c:v>
                </c:pt>
                <c:pt idx="7718">
                  <c:v>3.9890599999999998E-2</c:v>
                </c:pt>
                <c:pt idx="7719">
                  <c:v>4.6046900000000002E-2</c:v>
                </c:pt>
                <c:pt idx="7720">
                  <c:v>3.0046900000000001E-2</c:v>
                </c:pt>
                <c:pt idx="7721">
                  <c:v>3.4250000000000003E-2</c:v>
                </c:pt>
                <c:pt idx="7722">
                  <c:v>4.2062500000000003E-2</c:v>
                </c:pt>
                <c:pt idx="7723">
                  <c:v>4.1937500000000003E-2</c:v>
                </c:pt>
                <c:pt idx="7724">
                  <c:v>3.7968799999999997E-2</c:v>
                </c:pt>
                <c:pt idx="7725">
                  <c:v>3.3859399999999998E-2</c:v>
                </c:pt>
                <c:pt idx="7726">
                  <c:v>3.2015599999999998E-2</c:v>
                </c:pt>
                <c:pt idx="7727">
                  <c:v>4.0156299999999999E-2</c:v>
                </c:pt>
                <c:pt idx="7728">
                  <c:v>3.9968799999999999E-2</c:v>
                </c:pt>
                <c:pt idx="7729">
                  <c:v>3.4000000000000002E-2</c:v>
                </c:pt>
                <c:pt idx="7730">
                  <c:v>3.7999999999999999E-2</c:v>
                </c:pt>
                <c:pt idx="7731">
                  <c:v>3.2000000000000001E-2</c:v>
                </c:pt>
                <c:pt idx="7732">
                  <c:v>3.7984400000000001E-2</c:v>
                </c:pt>
                <c:pt idx="7733">
                  <c:v>3.39063E-2</c:v>
                </c:pt>
                <c:pt idx="7734">
                  <c:v>0.03</c:v>
                </c:pt>
                <c:pt idx="7735">
                  <c:v>3.8140599999999997E-2</c:v>
                </c:pt>
                <c:pt idx="7736">
                  <c:v>4.39844E-2</c:v>
                </c:pt>
                <c:pt idx="7737">
                  <c:v>3.7953099999999997E-2</c:v>
                </c:pt>
                <c:pt idx="7738">
                  <c:v>3.2046900000000003E-2</c:v>
                </c:pt>
                <c:pt idx="7739">
                  <c:v>4.2062500000000003E-2</c:v>
                </c:pt>
                <c:pt idx="7740">
                  <c:v>3.7953099999999997E-2</c:v>
                </c:pt>
                <c:pt idx="7741">
                  <c:v>3.1937500000000001E-2</c:v>
                </c:pt>
                <c:pt idx="7742">
                  <c:v>2.79844E-2</c:v>
                </c:pt>
                <c:pt idx="7743">
                  <c:v>2.79844E-2</c:v>
                </c:pt>
                <c:pt idx="7744">
                  <c:v>3.0031200000000001E-2</c:v>
                </c:pt>
                <c:pt idx="7745">
                  <c:v>3.1953099999999998E-2</c:v>
                </c:pt>
                <c:pt idx="7746">
                  <c:v>2.5999999999999999E-2</c:v>
                </c:pt>
                <c:pt idx="7747">
                  <c:v>3.1781299999999998E-2</c:v>
                </c:pt>
                <c:pt idx="7748">
                  <c:v>3.7859400000000001E-2</c:v>
                </c:pt>
                <c:pt idx="7749">
                  <c:v>3.8109400000000002E-2</c:v>
                </c:pt>
                <c:pt idx="7750">
                  <c:v>2.62656E-2</c:v>
                </c:pt>
                <c:pt idx="7751">
                  <c:v>2.3984399999999999E-2</c:v>
                </c:pt>
                <c:pt idx="7752">
                  <c:v>3.0062499999999999E-2</c:v>
                </c:pt>
                <c:pt idx="7753">
                  <c:v>1.60625E-2</c:v>
                </c:pt>
                <c:pt idx="7754">
                  <c:v>1.9984399999999999E-2</c:v>
                </c:pt>
                <c:pt idx="7755">
                  <c:v>2.0015600000000001E-2</c:v>
                </c:pt>
                <c:pt idx="7756">
                  <c:v>1.6015600000000001E-2</c:v>
                </c:pt>
                <c:pt idx="7757">
                  <c:v>1.6015600000000001E-2</c:v>
                </c:pt>
                <c:pt idx="7758">
                  <c:v>1.4046899999999999E-2</c:v>
                </c:pt>
                <c:pt idx="7759">
                  <c:v>1.2E-2</c:v>
                </c:pt>
                <c:pt idx="7760">
                  <c:v>1.3890599999999999E-2</c:v>
                </c:pt>
                <c:pt idx="7761">
                  <c:v>1.7999999999999999E-2</c:v>
                </c:pt>
                <c:pt idx="7762">
                  <c:v>1.40781E-2</c:v>
                </c:pt>
                <c:pt idx="7763">
                  <c:v>8.0625000000000002E-3</c:v>
                </c:pt>
                <c:pt idx="7764">
                  <c:v>1.4E-2</c:v>
                </c:pt>
                <c:pt idx="7765">
                  <c:v>-1.4062499999999999E-4</c:v>
                </c:pt>
                <c:pt idx="7766">
                  <c:v>1.96875E-3</c:v>
                </c:pt>
                <c:pt idx="7767">
                  <c:v>5.9843800000000001E-3</c:v>
                </c:pt>
                <c:pt idx="7768">
                  <c:v>-1.5625E-5</c:v>
                </c:pt>
                <c:pt idx="7769">
                  <c:v>4.0156300000000001E-3</c:v>
                </c:pt>
                <c:pt idx="7770">
                  <c:v>-5.85938E-3</c:v>
                </c:pt>
                <c:pt idx="7771">
                  <c:v>-6.0781300000000002E-3</c:v>
                </c:pt>
                <c:pt idx="7772">
                  <c:v>-2E-3</c:v>
                </c:pt>
                <c:pt idx="7773">
                  <c:v>-8.0000000000000002E-3</c:v>
                </c:pt>
                <c:pt idx="7774">
                  <c:v>-1.2046899999999999E-2</c:v>
                </c:pt>
                <c:pt idx="7775">
                  <c:v>-5.9843800000000001E-3</c:v>
                </c:pt>
                <c:pt idx="7776">
                  <c:v>-8.0312500000000002E-3</c:v>
                </c:pt>
                <c:pt idx="7777">
                  <c:v>-1.40313E-2</c:v>
                </c:pt>
                <c:pt idx="7778">
                  <c:v>-1.4046899999999999E-2</c:v>
                </c:pt>
                <c:pt idx="7779">
                  <c:v>-2.4015600000000002E-2</c:v>
                </c:pt>
                <c:pt idx="7780">
                  <c:v>-1.6015600000000001E-2</c:v>
                </c:pt>
                <c:pt idx="7781">
                  <c:v>-2.1999999999999999E-2</c:v>
                </c:pt>
                <c:pt idx="7782">
                  <c:v>-1.6015600000000001E-2</c:v>
                </c:pt>
                <c:pt idx="7783">
                  <c:v>-1.7999999999999999E-2</c:v>
                </c:pt>
                <c:pt idx="7784">
                  <c:v>-2.1984400000000001E-2</c:v>
                </c:pt>
                <c:pt idx="7785">
                  <c:v>-2.3984399999999999E-2</c:v>
                </c:pt>
                <c:pt idx="7786">
                  <c:v>-3.0031200000000001E-2</c:v>
                </c:pt>
                <c:pt idx="7787">
                  <c:v>-3.0046900000000001E-2</c:v>
                </c:pt>
                <c:pt idx="7788">
                  <c:v>-2.7937500000000001E-2</c:v>
                </c:pt>
                <c:pt idx="7789">
                  <c:v>-3.0046900000000001E-2</c:v>
                </c:pt>
                <c:pt idx="7790">
                  <c:v>-2.59531E-2</c:v>
                </c:pt>
                <c:pt idx="7791">
                  <c:v>-3.40156E-2</c:v>
                </c:pt>
                <c:pt idx="7792">
                  <c:v>-2.8015600000000002E-2</c:v>
                </c:pt>
                <c:pt idx="7793">
                  <c:v>-3.6031300000000002E-2</c:v>
                </c:pt>
                <c:pt idx="7794">
                  <c:v>-3.40313E-2</c:v>
                </c:pt>
                <c:pt idx="7795">
                  <c:v>-0.04</c:v>
                </c:pt>
                <c:pt idx="7796">
                  <c:v>-3.8046900000000002E-2</c:v>
                </c:pt>
                <c:pt idx="7797">
                  <c:v>-3.9984400000000003E-2</c:v>
                </c:pt>
                <c:pt idx="7798">
                  <c:v>-4.41094E-2</c:v>
                </c:pt>
                <c:pt idx="7799">
                  <c:v>-3.40781E-2</c:v>
                </c:pt>
                <c:pt idx="7800">
                  <c:v>-3.8031299999999997E-2</c:v>
                </c:pt>
                <c:pt idx="7801">
                  <c:v>-4.2031300000000001E-2</c:v>
                </c:pt>
                <c:pt idx="7802">
                  <c:v>-4.1984399999999998E-2</c:v>
                </c:pt>
                <c:pt idx="7803">
                  <c:v>-4.42344E-2</c:v>
                </c:pt>
                <c:pt idx="7804">
                  <c:v>-4.9875000000000003E-2</c:v>
                </c:pt>
                <c:pt idx="7805">
                  <c:v>-3.57969E-2</c:v>
                </c:pt>
                <c:pt idx="7806">
                  <c:v>-3.6031300000000002E-2</c:v>
                </c:pt>
                <c:pt idx="7807">
                  <c:v>-3.8265599999999997E-2</c:v>
                </c:pt>
                <c:pt idx="7808">
                  <c:v>-4.5921900000000002E-2</c:v>
                </c:pt>
                <c:pt idx="7809">
                  <c:v>-3.1921900000000003E-2</c:v>
                </c:pt>
                <c:pt idx="7810">
                  <c:v>-3.9984400000000003E-2</c:v>
                </c:pt>
                <c:pt idx="7811">
                  <c:v>-3.7968799999999997E-2</c:v>
                </c:pt>
                <c:pt idx="7812">
                  <c:v>-4.0015599999999998E-2</c:v>
                </c:pt>
                <c:pt idx="7813">
                  <c:v>-4.0015599999999998E-2</c:v>
                </c:pt>
                <c:pt idx="7814">
                  <c:v>-0.04</c:v>
                </c:pt>
                <c:pt idx="7815">
                  <c:v>-3.9937500000000001E-2</c:v>
                </c:pt>
                <c:pt idx="7816">
                  <c:v>-3.40156E-2</c:v>
                </c:pt>
                <c:pt idx="7817">
                  <c:v>-4.4015600000000002E-2</c:v>
                </c:pt>
                <c:pt idx="7818">
                  <c:v>-3.8031299999999997E-2</c:v>
                </c:pt>
                <c:pt idx="7819">
                  <c:v>-3.7968799999999997E-2</c:v>
                </c:pt>
                <c:pt idx="7820">
                  <c:v>-4.1984399999999998E-2</c:v>
                </c:pt>
                <c:pt idx="7821">
                  <c:v>-4.4031300000000002E-2</c:v>
                </c:pt>
                <c:pt idx="7822">
                  <c:v>-4.2000000000000003E-2</c:v>
                </c:pt>
                <c:pt idx="7823">
                  <c:v>-4.5999999999999999E-2</c:v>
                </c:pt>
                <c:pt idx="7824">
                  <c:v>-4.3999999999999997E-2</c:v>
                </c:pt>
                <c:pt idx="7825">
                  <c:v>-4.5999999999999999E-2</c:v>
                </c:pt>
                <c:pt idx="7826">
                  <c:v>-4.18906E-2</c:v>
                </c:pt>
                <c:pt idx="7827">
                  <c:v>-4.9906199999999998E-2</c:v>
                </c:pt>
                <c:pt idx="7828">
                  <c:v>-4.6109400000000002E-2</c:v>
                </c:pt>
                <c:pt idx="7829">
                  <c:v>-4.5999999999999999E-2</c:v>
                </c:pt>
                <c:pt idx="7830">
                  <c:v>-4.5953099999999997E-2</c:v>
                </c:pt>
                <c:pt idx="7831">
                  <c:v>-0.05</c:v>
                </c:pt>
                <c:pt idx="7832">
                  <c:v>-4.8031200000000003E-2</c:v>
                </c:pt>
                <c:pt idx="7833">
                  <c:v>-4.8000000000000001E-2</c:v>
                </c:pt>
                <c:pt idx="7834">
                  <c:v>-4.99531E-2</c:v>
                </c:pt>
                <c:pt idx="7835">
                  <c:v>-5.2062499999999998E-2</c:v>
                </c:pt>
                <c:pt idx="7836">
                  <c:v>-4.7843799999999999E-2</c:v>
                </c:pt>
                <c:pt idx="7837">
                  <c:v>-5.8000000000000003E-2</c:v>
                </c:pt>
                <c:pt idx="7838">
                  <c:v>-4.4468800000000003E-2</c:v>
                </c:pt>
                <c:pt idx="7839">
                  <c:v>-4.1796899999999998E-2</c:v>
                </c:pt>
                <c:pt idx="7840">
                  <c:v>-5.19687E-2</c:v>
                </c:pt>
                <c:pt idx="7841">
                  <c:v>-3.7718799999999997E-2</c:v>
                </c:pt>
                <c:pt idx="7842">
                  <c:v>-4.2171899999999998E-2</c:v>
                </c:pt>
                <c:pt idx="7843">
                  <c:v>-4.40469E-2</c:v>
                </c:pt>
                <c:pt idx="7844">
                  <c:v>-4.3781199999999999E-2</c:v>
                </c:pt>
                <c:pt idx="7845">
                  <c:v>-2.9796900000000001E-2</c:v>
                </c:pt>
                <c:pt idx="7846">
                  <c:v>-3.4046899999999998E-2</c:v>
                </c:pt>
                <c:pt idx="7847">
                  <c:v>-3.3984399999999998E-2</c:v>
                </c:pt>
                <c:pt idx="7848">
                  <c:v>-3.8046900000000002E-2</c:v>
                </c:pt>
                <c:pt idx="7849">
                  <c:v>-3.3843699999999997E-2</c:v>
                </c:pt>
                <c:pt idx="7850">
                  <c:v>-2.4015600000000002E-2</c:v>
                </c:pt>
                <c:pt idx="7851">
                  <c:v>-3.2046900000000003E-2</c:v>
                </c:pt>
                <c:pt idx="7852">
                  <c:v>-2.3953100000000001E-2</c:v>
                </c:pt>
                <c:pt idx="7853">
                  <c:v>-2.4E-2</c:v>
                </c:pt>
                <c:pt idx="7854">
                  <c:v>-2.20313E-2</c:v>
                </c:pt>
                <c:pt idx="7855">
                  <c:v>-2.1937499999999999E-2</c:v>
                </c:pt>
                <c:pt idx="7856">
                  <c:v>-9.8437500000000001E-3</c:v>
                </c:pt>
                <c:pt idx="7857">
                  <c:v>-4.0937500000000002E-3</c:v>
                </c:pt>
                <c:pt idx="7858">
                  <c:v>-0.01</c:v>
                </c:pt>
                <c:pt idx="7859">
                  <c:v>0</c:v>
                </c:pt>
                <c:pt idx="7860">
                  <c:v>1.5625E-5</c:v>
                </c:pt>
                <c:pt idx="7861">
                  <c:v>3.98438E-3</c:v>
                </c:pt>
                <c:pt idx="7862">
                  <c:v>4.0000000000000001E-3</c:v>
                </c:pt>
                <c:pt idx="7863">
                  <c:v>6.0156300000000001E-3</c:v>
                </c:pt>
                <c:pt idx="7864">
                  <c:v>1.2E-2</c:v>
                </c:pt>
                <c:pt idx="7865">
                  <c:v>1.40156E-2</c:v>
                </c:pt>
                <c:pt idx="7866">
                  <c:v>1.7703099999999999E-2</c:v>
                </c:pt>
                <c:pt idx="7867">
                  <c:v>2.98906E-2</c:v>
                </c:pt>
                <c:pt idx="7868">
                  <c:v>2.6046900000000001E-2</c:v>
                </c:pt>
                <c:pt idx="7869">
                  <c:v>3.00156E-2</c:v>
                </c:pt>
                <c:pt idx="7870">
                  <c:v>3.2015599999999998E-2</c:v>
                </c:pt>
                <c:pt idx="7871">
                  <c:v>3.4000000000000002E-2</c:v>
                </c:pt>
                <c:pt idx="7872">
                  <c:v>3.7999999999999999E-2</c:v>
                </c:pt>
                <c:pt idx="7873">
                  <c:v>0.05</c:v>
                </c:pt>
                <c:pt idx="7874">
                  <c:v>4.6093799999999997E-2</c:v>
                </c:pt>
                <c:pt idx="7875">
                  <c:v>4.5953099999999997E-2</c:v>
                </c:pt>
                <c:pt idx="7876">
                  <c:v>5.5890599999999999E-2</c:v>
                </c:pt>
                <c:pt idx="7877">
                  <c:v>5.8062500000000003E-2</c:v>
                </c:pt>
                <c:pt idx="7878">
                  <c:v>5.3968700000000001E-2</c:v>
                </c:pt>
                <c:pt idx="7879">
                  <c:v>5.7984399999999998E-2</c:v>
                </c:pt>
                <c:pt idx="7880">
                  <c:v>5.00156E-2</c:v>
                </c:pt>
                <c:pt idx="7881">
                  <c:v>6.0062499999999998E-2</c:v>
                </c:pt>
                <c:pt idx="7882">
                  <c:v>5.4015599999999997E-2</c:v>
                </c:pt>
                <c:pt idx="7883">
                  <c:v>6.4328099999999999E-2</c:v>
                </c:pt>
                <c:pt idx="7884">
                  <c:v>6.4000000000000001E-2</c:v>
                </c:pt>
                <c:pt idx="7885">
                  <c:v>6.4093800000000006E-2</c:v>
                </c:pt>
                <c:pt idx="7886">
                  <c:v>7.2015599999999999E-2</c:v>
                </c:pt>
                <c:pt idx="7887">
                  <c:v>7.0000000000000007E-2</c:v>
                </c:pt>
                <c:pt idx="7888">
                  <c:v>7.3999999999999996E-2</c:v>
                </c:pt>
                <c:pt idx="7889">
                  <c:v>7.0000000000000007E-2</c:v>
                </c:pt>
                <c:pt idx="7890">
                  <c:v>7.1999999999999995E-2</c:v>
                </c:pt>
                <c:pt idx="7891">
                  <c:v>7.0000000000000007E-2</c:v>
                </c:pt>
                <c:pt idx="7892">
                  <c:v>7.4046899999999999E-2</c:v>
                </c:pt>
                <c:pt idx="7893">
                  <c:v>6.8015599999999996E-2</c:v>
                </c:pt>
                <c:pt idx="7894">
                  <c:v>8.0046900000000004E-2</c:v>
                </c:pt>
                <c:pt idx="7895">
                  <c:v>7.3953099999999994E-2</c:v>
                </c:pt>
                <c:pt idx="7896">
                  <c:v>7.8E-2</c:v>
                </c:pt>
                <c:pt idx="7897">
                  <c:v>7.3999999999999996E-2</c:v>
                </c:pt>
                <c:pt idx="7898">
                  <c:v>0.08</c:v>
                </c:pt>
                <c:pt idx="7899">
                  <c:v>7.5999999999999998E-2</c:v>
                </c:pt>
                <c:pt idx="7900">
                  <c:v>7.7953099999999997E-2</c:v>
                </c:pt>
                <c:pt idx="7901">
                  <c:v>8.5984400000000002E-2</c:v>
                </c:pt>
                <c:pt idx="7902">
                  <c:v>8.2000000000000003E-2</c:v>
                </c:pt>
                <c:pt idx="7903">
                  <c:v>8.79688E-2</c:v>
                </c:pt>
                <c:pt idx="7904">
                  <c:v>0.09</c:v>
                </c:pt>
                <c:pt idx="7905">
                  <c:v>9.7968799999999995E-2</c:v>
                </c:pt>
                <c:pt idx="7906">
                  <c:v>9.0093699999999999E-2</c:v>
                </c:pt>
                <c:pt idx="7907">
                  <c:v>9.3921900000000003E-2</c:v>
                </c:pt>
                <c:pt idx="7908">
                  <c:v>9.8000000000000004E-2</c:v>
                </c:pt>
                <c:pt idx="7909">
                  <c:v>0.102031</c:v>
                </c:pt>
                <c:pt idx="7910">
                  <c:v>0.106016</c:v>
                </c:pt>
                <c:pt idx="7911">
                  <c:v>0.108</c:v>
                </c:pt>
                <c:pt idx="7912">
                  <c:v>0.113953</c:v>
                </c:pt>
                <c:pt idx="7913">
                  <c:v>0.11600000000000001</c:v>
                </c:pt>
                <c:pt idx="7914">
                  <c:v>0.11004700000000001</c:v>
                </c:pt>
                <c:pt idx="7915">
                  <c:v>0.115969</c:v>
                </c:pt>
                <c:pt idx="7916">
                  <c:v>0.12598400000000001</c:v>
                </c:pt>
                <c:pt idx="7917">
                  <c:v>0.12406300000000001</c:v>
                </c:pt>
                <c:pt idx="7918">
                  <c:v>0.123984</c:v>
                </c:pt>
                <c:pt idx="7919">
                  <c:v>0.12809400000000001</c:v>
                </c:pt>
                <c:pt idx="7920">
                  <c:v>0.132047</c:v>
                </c:pt>
                <c:pt idx="7921">
                  <c:v>0.13598399999999999</c:v>
                </c:pt>
                <c:pt idx="7922">
                  <c:v>0.13598399999999999</c:v>
                </c:pt>
                <c:pt idx="7923">
                  <c:v>0.14649999999999999</c:v>
                </c:pt>
                <c:pt idx="7924">
                  <c:v>0.15396899999999999</c:v>
                </c:pt>
                <c:pt idx="7925">
                  <c:v>0.13807800000000001</c:v>
                </c:pt>
                <c:pt idx="7926">
                  <c:v>0.15606200000000001</c:v>
                </c:pt>
                <c:pt idx="7927">
                  <c:v>0.15398400000000001</c:v>
                </c:pt>
                <c:pt idx="7928">
                  <c:v>0.16400000000000001</c:v>
                </c:pt>
                <c:pt idx="7929">
                  <c:v>0.164016</c:v>
                </c:pt>
                <c:pt idx="7930">
                  <c:v>0.17</c:v>
                </c:pt>
                <c:pt idx="7931">
                  <c:v>0.163969</c:v>
                </c:pt>
                <c:pt idx="7932">
                  <c:v>0.17</c:v>
                </c:pt>
                <c:pt idx="7933">
                  <c:v>0.17196900000000001</c:v>
                </c:pt>
                <c:pt idx="7934">
                  <c:v>0.17207800000000001</c:v>
                </c:pt>
                <c:pt idx="7935">
                  <c:v>0.17799999999999999</c:v>
                </c:pt>
                <c:pt idx="7936">
                  <c:v>0.174016</c:v>
                </c:pt>
                <c:pt idx="7937">
                  <c:v>0.18806300000000001</c:v>
                </c:pt>
                <c:pt idx="7938">
                  <c:v>0.188</c:v>
                </c:pt>
                <c:pt idx="7939">
                  <c:v>0.19003100000000001</c:v>
                </c:pt>
                <c:pt idx="7940">
                  <c:v>0.192</c:v>
                </c:pt>
                <c:pt idx="7941">
                  <c:v>0.19</c:v>
                </c:pt>
                <c:pt idx="7942">
                  <c:v>0.19609399999999999</c:v>
                </c:pt>
                <c:pt idx="7943">
                  <c:v>0.20189099999999999</c:v>
                </c:pt>
                <c:pt idx="7944">
                  <c:v>0.192</c:v>
                </c:pt>
                <c:pt idx="7945">
                  <c:v>0.19795299999999999</c:v>
                </c:pt>
                <c:pt idx="7946">
                  <c:v>0.193859</c:v>
                </c:pt>
                <c:pt idx="7947">
                  <c:v>0.20396900000000001</c:v>
                </c:pt>
                <c:pt idx="7948">
                  <c:v>0.199906</c:v>
                </c:pt>
                <c:pt idx="7949">
                  <c:v>0.20996899999999999</c:v>
                </c:pt>
                <c:pt idx="7950">
                  <c:v>0.20790600000000001</c:v>
                </c:pt>
                <c:pt idx="7951">
                  <c:v>0.22</c:v>
                </c:pt>
                <c:pt idx="7952">
                  <c:v>0.20803099999999999</c:v>
                </c:pt>
                <c:pt idx="7953">
                  <c:v>0.211953</c:v>
                </c:pt>
                <c:pt idx="7954">
                  <c:v>0.219969</c:v>
                </c:pt>
                <c:pt idx="7955">
                  <c:v>0.217969</c:v>
                </c:pt>
                <c:pt idx="7956">
                  <c:v>0.21801599999999999</c:v>
                </c:pt>
                <c:pt idx="7957">
                  <c:v>0.21601600000000001</c:v>
                </c:pt>
                <c:pt idx="7958">
                  <c:v>0.21598400000000001</c:v>
                </c:pt>
                <c:pt idx="7959">
                  <c:v>0.218031</c:v>
                </c:pt>
                <c:pt idx="7960">
                  <c:v>0.22403100000000001</c:v>
                </c:pt>
                <c:pt idx="7961">
                  <c:v>0.22</c:v>
                </c:pt>
                <c:pt idx="7962">
                  <c:v>0.22800000000000001</c:v>
                </c:pt>
                <c:pt idx="7963">
                  <c:v>0.22781299999999999</c:v>
                </c:pt>
                <c:pt idx="7964">
                  <c:v>0.21598400000000001</c:v>
                </c:pt>
                <c:pt idx="7965">
                  <c:v>0.230047</c:v>
                </c:pt>
                <c:pt idx="7966">
                  <c:v>0.22806299999999999</c:v>
                </c:pt>
                <c:pt idx="7967">
                  <c:v>0.22998399999999999</c:v>
                </c:pt>
                <c:pt idx="7968">
                  <c:v>0.231906</c:v>
                </c:pt>
                <c:pt idx="7969">
                  <c:v>0.236016</c:v>
                </c:pt>
                <c:pt idx="7970">
                  <c:v>0.22817200000000001</c:v>
                </c:pt>
                <c:pt idx="7971">
                  <c:v>0.22600000000000001</c:v>
                </c:pt>
                <c:pt idx="7972">
                  <c:v>0.23792199999999999</c:v>
                </c:pt>
                <c:pt idx="7973">
                  <c:v>0.237984</c:v>
                </c:pt>
                <c:pt idx="7974">
                  <c:v>0.234016</c:v>
                </c:pt>
                <c:pt idx="7975">
                  <c:v>0.24401600000000001</c:v>
                </c:pt>
                <c:pt idx="7976">
                  <c:v>0.239953</c:v>
                </c:pt>
                <c:pt idx="7977">
                  <c:v>0.234016</c:v>
                </c:pt>
                <c:pt idx="7978">
                  <c:v>0.24598400000000001</c:v>
                </c:pt>
                <c:pt idx="7979">
                  <c:v>0.236016</c:v>
                </c:pt>
                <c:pt idx="7980">
                  <c:v>0.241984</c:v>
                </c:pt>
                <c:pt idx="7981">
                  <c:v>0.24</c:v>
                </c:pt>
                <c:pt idx="7982">
                  <c:v>0.23796900000000001</c:v>
                </c:pt>
                <c:pt idx="7983">
                  <c:v>0.24590600000000001</c:v>
                </c:pt>
                <c:pt idx="7984">
                  <c:v>0.24998400000000001</c:v>
                </c:pt>
                <c:pt idx="7985">
                  <c:v>0.24199999999999999</c:v>
                </c:pt>
                <c:pt idx="7986">
                  <c:v>0.25178099999999998</c:v>
                </c:pt>
                <c:pt idx="7987">
                  <c:v>0.25210900000000003</c:v>
                </c:pt>
                <c:pt idx="7988">
                  <c:v>0.247922</c:v>
                </c:pt>
                <c:pt idx="7989">
                  <c:v>0.25798399999999999</c:v>
                </c:pt>
                <c:pt idx="7990">
                  <c:v>0.25201600000000002</c:v>
                </c:pt>
                <c:pt idx="7991">
                  <c:v>0.25800000000000001</c:v>
                </c:pt>
                <c:pt idx="7992">
                  <c:v>0.25403100000000001</c:v>
                </c:pt>
                <c:pt idx="7993">
                  <c:v>0.26</c:v>
                </c:pt>
                <c:pt idx="7994">
                  <c:v>0.26203100000000001</c:v>
                </c:pt>
                <c:pt idx="7995">
                  <c:v>0.25998399999999999</c:v>
                </c:pt>
                <c:pt idx="7996">
                  <c:v>0.26403100000000002</c:v>
                </c:pt>
                <c:pt idx="7997">
                  <c:v>0.25995299999999999</c:v>
                </c:pt>
                <c:pt idx="7998">
                  <c:v>0.26800000000000002</c:v>
                </c:pt>
                <c:pt idx="7999">
                  <c:v>0.26196900000000001</c:v>
                </c:pt>
                <c:pt idx="8000">
                  <c:v>0.265984</c:v>
                </c:pt>
                <c:pt idx="8001">
                  <c:v>0.25989099999999998</c:v>
                </c:pt>
                <c:pt idx="8002">
                  <c:v>0.26210899999999998</c:v>
                </c:pt>
                <c:pt idx="8003">
                  <c:v>0.26189099999999998</c:v>
                </c:pt>
                <c:pt idx="8004">
                  <c:v>0.264297</c:v>
                </c:pt>
                <c:pt idx="8005">
                  <c:v>0.275922</c:v>
                </c:pt>
                <c:pt idx="8006">
                  <c:v>0.259797</c:v>
                </c:pt>
                <c:pt idx="8007">
                  <c:v>0.26218799999999998</c:v>
                </c:pt>
                <c:pt idx="8008">
                  <c:v>0.271953</c:v>
                </c:pt>
                <c:pt idx="8009">
                  <c:v>0.271953</c:v>
                </c:pt>
                <c:pt idx="8010">
                  <c:v>0.269984</c:v>
                </c:pt>
                <c:pt idx="8011">
                  <c:v>0.26792199999999999</c:v>
                </c:pt>
                <c:pt idx="8012">
                  <c:v>0.27400000000000002</c:v>
                </c:pt>
                <c:pt idx="8013">
                  <c:v>0.26192199999999999</c:v>
                </c:pt>
                <c:pt idx="8014">
                  <c:v>0.26804699999999998</c:v>
                </c:pt>
                <c:pt idx="8015">
                  <c:v>0.27401599999999998</c:v>
                </c:pt>
                <c:pt idx="8016">
                  <c:v>0.27401599999999998</c:v>
                </c:pt>
                <c:pt idx="8017">
                  <c:v>0.26796900000000001</c:v>
                </c:pt>
                <c:pt idx="8018">
                  <c:v>0.27995300000000001</c:v>
                </c:pt>
                <c:pt idx="8019">
                  <c:v>0.27803099999999997</c:v>
                </c:pt>
                <c:pt idx="8020">
                  <c:v>0.27801599999999999</c:v>
                </c:pt>
                <c:pt idx="8021">
                  <c:v>0.27398400000000001</c:v>
                </c:pt>
                <c:pt idx="8022">
                  <c:v>0.28000000000000003</c:v>
                </c:pt>
                <c:pt idx="8023">
                  <c:v>0.27400000000000002</c:v>
                </c:pt>
                <c:pt idx="8024">
                  <c:v>0.27765600000000001</c:v>
                </c:pt>
                <c:pt idx="8025">
                  <c:v>0.28392200000000001</c:v>
                </c:pt>
                <c:pt idx="8026">
                  <c:v>0.28399999999999997</c:v>
                </c:pt>
                <c:pt idx="8027">
                  <c:v>0.28399999999999997</c:v>
                </c:pt>
                <c:pt idx="8028">
                  <c:v>0.28395300000000001</c:v>
                </c:pt>
                <c:pt idx="8029">
                  <c:v>0.28599999999999998</c:v>
                </c:pt>
                <c:pt idx="8030">
                  <c:v>0.28203099999999998</c:v>
                </c:pt>
                <c:pt idx="8031">
                  <c:v>0.28196900000000003</c:v>
                </c:pt>
                <c:pt idx="8032">
                  <c:v>0.28395300000000001</c:v>
                </c:pt>
                <c:pt idx="8033">
                  <c:v>0.28404699999999999</c:v>
                </c:pt>
                <c:pt idx="8034">
                  <c:v>0.27812500000000001</c:v>
                </c:pt>
                <c:pt idx="8035">
                  <c:v>0.27604699999999999</c:v>
                </c:pt>
                <c:pt idx="8036">
                  <c:v>0.27779700000000002</c:v>
                </c:pt>
                <c:pt idx="8037">
                  <c:v>0.28601599999999999</c:v>
                </c:pt>
                <c:pt idx="8038">
                  <c:v>0.27581299999999997</c:v>
                </c:pt>
                <c:pt idx="8039">
                  <c:v>0.27220299999999997</c:v>
                </c:pt>
                <c:pt idx="8040">
                  <c:v>0.282078</c:v>
                </c:pt>
                <c:pt idx="8041">
                  <c:v>0.27982800000000002</c:v>
                </c:pt>
                <c:pt idx="8042">
                  <c:v>0.27798400000000001</c:v>
                </c:pt>
                <c:pt idx="8043">
                  <c:v>0.27370299999999997</c:v>
                </c:pt>
                <c:pt idx="8044">
                  <c:v>0.26590599999999998</c:v>
                </c:pt>
                <c:pt idx="8045">
                  <c:v>0.26796900000000001</c:v>
                </c:pt>
                <c:pt idx="8046">
                  <c:v>0.26601599999999997</c:v>
                </c:pt>
                <c:pt idx="8047">
                  <c:v>0.27</c:v>
                </c:pt>
                <c:pt idx="8048">
                  <c:v>0.26403100000000002</c:v>
                </c:pt>
                <c:pt idx="8049">
                  <c:v>0.26198399999999999</c:v>
                </c:pt>
                <c:pt idx="8050">
                  <c:v>0.26003100000000001</c:v>
                </c:pt>
                <c:pt idx="8051">
                  <c:v>0.26198399999999999</c:v>
                </c:pt>
                <c:pt idx="8052">
                  <c:v>0.255969</c:v>
                </c:pt>
                <c:pt idx="8053">
                  <c:v>0.25593700000000003</c:v>
                </c:pt>
                <c:pt idx="8054">
                  <c:v>0.24795300000000001</c:v>
                </c:pt>
                <c:pt idx="8055">
                  <c:v>0.25415599999999999</c:v>
                </c:pt>
                <c:pt idx="8056">
                  <c:v>0.26</c:v>
                </c:pt>
                <c:pt idx="8057">
                  <c:v>0.252</c:v>
                </c:pt>
                <c:pt idx="8058">
                  <c:v>0.24795300000000001</c:v>
                </c:pt>
                <c:pt idx="8059">
                  <c:v>0.24201600000000001</c:v>
                </c:pt>
                <c:pt idx="8060">
                  <c:v>0.24399999999999999</c:v>
                </c:pt>
                <c:pt idx="8061">
                  <c:v>0.24793799999999999</c:v>
                </c:pt>
                <c:pt idx="8062">
                  <c:v>0.23799999999999999</c:v>
                </c:pt>
                <c:pt idx="8063">
                  <c:v>0.24399999999999999</c:v>
                </c:pt>
                <c:pt idx="8064">
                  <c:v>0.24</c:v>
                </c:pt>
                <c:pt idx="8065">
                  <c:v>0.246031</c:v>
                </c:pt>
                <c:pt idx="8066">
                  <c:v>0.23421900000000001</c:v>
                </c:pt>
                <c:pt idx="8067">
                  <c:v>0.22998399999999999</c:v>
                </c:pt>
                <c:pt idx="8068">
                  <c:v>0.23192199999999999</c:v>
                </c:pt>
                <c:pt idx="8069">
                  <c:v>0.23599999999999999</c:v>
                </c:pt>
                <c:pt idx="8070">
                  <c:v>0.22800000000000001</c:v>
                </c:pt>
                <c:pt idx="8071">
                  <c:v>0.23</c:v>
                </c:pt>
                <c:pt idx="8072">
                  <c:v>0.22203100000000001</c:v>
                </c:pt>
                <c:pt idx="8073">
                  <c:v>0.22595299999999999</c:v>
                </c:pt>
                <c:pt idx="8074">
                  <c:v>0.227937</c:v>
                </c:pt>
                <c:pt idx="8075">
                  <c:v>0.23010900000000001</c:v>
                </c:pt>
                <c:pt idx="8076">
                  <c:v>0.21807799999999999</c:v>
                </c:pt>
                <c:pt idx="8077">
                  <c:v>0.224047</c:v>
                </c:pt>
                <c:pt idx="8078">
                  <c:v>0.230047</c:v>
                </c:pt>
                <c:pt idx="8079">
                  <c:v>0.23178099999999999</c:v>
                </c:pt>
                <c:pt idx="8080">
                  <c:v>0.222</c:v>
                </c:pt>
                <c:pt idx="8081">
                  <c:v>0.23192199999999999</c:v>
                </c:pt>
                <c:pt idx="8082">
                  <c:v>0.21798400000000001</c:v>
                </c:pt>
                <c:pt idx="8083">
                  <c:v>0.230266</c:v>
                </c:pt>
                <c:pt idx="8084">
                  <c:v>0.233984</c:v>
                </c:pt>
                <c:pt idx="8085">
                  <c:v>0.225938</c:v>
                </c:pt>
                <c:pt idx="8086">
                  <c:v>0.22798399999999999</c:v>
                </c:pt>
                <c:pt idx="8087">
                  <c:v>0.22800000000000001</c:v>
                </c:pt>
                <c:pt idx="8088">
                  <c:v>0.22995299999999999</c:v>
                </c:pt>
                <c:pt idx="8089">
                  <c:v>0.23</c:v>
                </c:pt>
                <c:pt idx="8090">
                  <c:v>0.22403100000000001</c:v>
                </c:pt>
                <c:pt idx="8091">
                  <c:v>0.22603100000000001</c:v>
                </c:pt>
                <c:pt idx="8092">
                  <c:v>0.23200000000000001</c:v>
                </c:pt>
                <c:pt idx="8093">
                  <c:v>0.227937</c:v>
                </c:pt>
                <c:pt idx="8094">
                  <c:v>0.22800000000000001</c:v>
                </c:pt>
                <c:pt idx="8095">
                  <c:v>0.23</c:v>
                </c:pt>
                <c:pt idx="8096">
                  <c:v>0.23</c:v>
                </c:pt>
                <c:pt idx="8097">
                  <c:v>0.24399999999999999</c:v>
                </c:pt>
                <c:pt idx="8098">
                  <c:v>0.24199999999999999</c:v>
                </c:pt>
                <c:pt idx="8099">
                  <c:v>0.241984</c:v>
                </c:pt>
                <c:pt idx="8100">
                  <c:v>0.24399999999999999</c:v>
                </c:pt>
                <c:pt idx="8101">
                  <c:v>0.23796900000000001</c:v>
                </c:pt>
                <c:pt idx="8102">
                  <c:v>0.252</c:v>
                </c:pt>
                <c:pt idx="8103">
                  <c:v>0.24182799999999999</c:v>
                </c:pt>
                <c:pt idx="8104">
                  <c:v>0.24371899999999999</c:v>
                </c:pt>
                <c:pt idx="8105">
                  <c:v>0.25</c:v>
                </c:pt>
                <c:pt idx="8106">
                  <c:v>0.24604699999999999</c:v>
                </c:pt>
                <c:pt idx="8107">
                  <c:v>0.25004700000000002</c:v>
                </c:pt>
                <c:pt idx="8108">
                  <c:v>0.25804700000000003</c:v>
                </c:pt>
                <c:pt idx="8109">
                  <c:v>0.248</c:v>
                </c:pt>
                <c:pt idx="8110">
                  <c:v>0.25595299999999999</c:v>
                </c:pt>
                <c:pt idx="8111">
                  <c:v>0.25</c:v>
                </c:pt>
                <c:pt idx="8112">
                  <c:v>0.25204700000000002</c:v>
                </c:pt>
                <c:pt idx="8113">
                  <c:v>0.24399999999999999</c:v>
                </c:pt>
                <c:pt idx="8114">
                  <c:v>0.25589099999999998</c:v>
                </c:pt>
                <c:pt idx="8115">
                  <c:v>0.25414100000000001</c:v>
                </c:pt>
                <c:pt idx="8116">
                  <c:v>0.24596899999999999</c:v>
                </c:pt>
                <c:pt idx="8117">
                  <c:v>0.26004699999999997</c:v>
                </c:pt>
                <c:pt idx="8118">
                  <c:v>0.247859</c:v>
                </c:pt>
                <c:pt idx="8119">
                  <c:v>0.25215599999999999</c:v>
                </c:pt>
                <c:pt idx="8120">
                  <c:v>0.25595299999999999</c:v>
                </c:pt>
                <c:pt idx="8121">
                  <c:v>0.25201600000000002</c:v>
                </c:pt>
                <c:pt idx="8122">
                  <c:v>0.25800000000000001</c:v>
                </c:pt>
                <c:pt idx="8123">
                  <c:v>0.25378099999999998</c:v>
                </c:pt>
                <c:pt idx="8124">
                  <c:v>0.24596899999999999</c:v>
                </c:pt>
                <c:pt idx="8125">
                  <c:v>0.248109</c:v>
                </c:pt>
                <c:pt idx="8126">
                  <c:v>0.252</c:v>
                </c:pt>
                <c:pt idx="8127">
                  <c:v>0.243953</c:v>
                </c:pt>
                <c:pt idx="8128">
                  <c:v>0.241984</c:v>
                </c:pt>
                <c:pt idx="8129">
                  <c:v>0.248062</c:v>
                </c:pt>
                <c:pt idx="8130">
                  <c:v>0.248</c:v>
                </c:pt>
                <c:pt idx="8131">
                  <c:v>0.24001600000000001</c:v>
                </c:pt>
                <c:pt idx="8132">
                  <c:v>0.24804699999999999</c:v>
                </c:pt>
                <c:pt idx="8133">
                  <c:v>0.24196899999999999</c:v>
                </c:pt>
                <c:pt idx="8134">
                  <c:v>0.24204700000000001</c:v>
                </c:pt>
                <c:pt idx="8135">
                  <c:v>0.246031</c:v>
                </c:pt>
                <c:pt idx="8136">
                  <c:v>0.24193799999999999</c:v>
                </c:pt>
                <c:pt idx="8137">
                  <c:v>0.23192199999999999</c:v>
                </c:pt>
                <c:pt idx="8138">
                  <c:v>0.23200000000000001</c:v>
                </c:pt>
                <c:pt idx="8139">
                  <c:v>0.23393700000000001</c:v>
                </c:pt>
                <c:pt idx="8140">
                  <c:v>0.22995299999999999</c:v>
                </c:pt>
                <c:pt idx="8141">
                  <c:v>0.23009399999999999</c:v>
                </c:pt>
                <c:pt idx="8142">
                  <c:v>0.23392199999999999</c:v>
                </c:pt>
                <c:pt idx="8143">
                  <c:v>0.228047</c:v>
                </c:pt>
                <c:pt idx="8144">
                  <c:v>0.23014100000000001</c:v>
                </c:pt>
                <c:pt idx="8145">
                  <c:v>0.222</c:v>
                </c:pt>
                <c:pt idx="8146">
                  <c:v>0.22600000000000001</c:v>
                </c:pt>
                <c:pt idx="8147">
                  <c:v>0.218031</c:v>
                </c:pt>
                <c:pt idx="8148">
                  <c:v>0.21595300000000001</c:v>
                </c:pt>
                <c:pt idx="8149">
                  <c:v>0.218</c:v>
                </c:pt>
                <c:pt idx="8150">
                  <c:v>0.21401600000000001</c:v>
                </c:pt>
                <c:pt idx="8151">
                  <c:v>0.21401600000000001</c:v>
                </c:pt>
                <c:pt idx="8152">
                  <c:v>0.20807800000000001</c:v>
                </c:pt>
                <c:pt idx="8153">
                  <c:v>0.20404700000000001</c:v>
                </c:pt>
                <c:pt idx="8154">
                  <c:v>0.20607800000000001</c:v>
                </c:pt>
                <c:pt idx="8155">
                  <c:v>0.19796900000000001</c:v>
                </c:pt>
                <c:pt idx="8156">
                  <c:v>0.204156</c:v>
                </c:pt>
                <c:pt idx="8157">
                  <c:v>0.18995300000000001</c:v>
                </c:pt>
                <c:pt idx="8158">
                  <c:v>0.19395299999999999</c:v>
                </c:pt>
                <c:pt idx="8159">
                  <c:v>0.187969</c:v>
                </c:pt>
                <c:pt idx="8160">
                  <c:v>0.19</c:v>
                </c:pt>
                <c:pt idx="8161">
                  <c:v>0.185891</c:v>
                </c:pt>
                <c:pt idx="8162">
                  <c:v>0.17801600000000001</c:v>
                </c:pt>
                <c:pt idx="8163">
                  <c:v>0.17998400000000001</c:v>
                </c:pt>
                <c:pt idx="8164">
                  <c:v>0.17603099999999999</c:v>
                </c:pt>
                <c:pt idx="8165">
                  <c:v>0.17003099999999999</c:v>
                </c:pt>
                <c:pt idx="8166">
                  <c:v>0.16798399999999999</c:v>
                </c:pt>
                <c:pt idx="8167">
                  <c:v>0.16798399999999999</c:v>
                </c:pt>
                <c:pt idx="8168">
                  <c:v>0.16406299999999999</c:v>
                </c:pt>
                <c:pt idx="8169">
                  <c:v>0.16</c:v>
                </c:pt>
                <c:pt idx="8170">
                  <c:v>0.15196899999999999</c:v>
                </c:pt>
                <c:pt idx="8171">
                  <c:v>0.158</c:v>
                </c:pt>
                <c:pt idx="8172">
                  <c:v>0.15395300000000001</c:v>
                </c:pt>
                <c:pt idx="8173">
                  <c:v>0.147953</c:v>
                </c:pt>
                <c:pt idx="8174">
                  <c:v>0.14396900000000001</c:v>
                </c:pt>
                <c:pt idx="8175">
                  <c:v>0.13996900000000001</c:v>
                </c:pt>
                <c:pt idx="8176">
                  <c:v>0.13803099999999999</c:v>
                </c:pt>
                <c:pt idx="8177">
                  <c:v>0.13001599999999999</c:v>
                </c:pt>
                <c:pt idx="8178">
                  <c:v>0.134016</c:v>
                </c:pt>
                <c:pt idx="8179">
                  <c:v>0.126</c:v>
                </c:pt>
                <c:pt idx="8180">
                  <c:v>0.13001599999999999</c:v>
                </c:pt>
                <c:pt idx="8181">
                  <c:v>0.122063</c:v>
                </c:pt>
                <c:pt idx="8182">
                  <c:v>0.115969</c:v>
                </c:pt>
                <c:pt idx="8183">
                  <c:v>0.116031</c:v>
                </c:pt>
                <c:pt idx="8184">
                  <c:v>0.110094</c:v>
                </c:pt>
                <c:pt idx="8185">
                  <c:v>0.113875</c:v>
                </c:pt>
                <c:pt idx="8186">
                  <c:v>0.116094</c:v>
                </c:pt>
                <c:pt idx="8187">
                  <c:v>0.104062</c:v>
                </c:pt>
                <c:pt idx="8188">
                  <c:v>0.10585899999999999</c:v>
                </c:pt>
                <c:pt idx="8189">
                  <c:v>0.112</c:v>
                </c:pt>
                <c:pt idx="8190">
                  <c:v>0.106</c:v>
                </c:pt>
                <c:pt idx="8191">
                  <c:v>0.10199999999999999</c:v>
                </c:pt>
                <c:pt idx="8192">
                  <c:v>9.8031199999999999E-2</c:v>
                </c:pt>
                <c:pt idx="8193">
                  <c:v>9.7984399999999999E-2</c:v>
                </c:pt>
                <c:pt idx="8194">
                  <c:v>0.10012500000000001</c:v>
                </c:pt>
                <c:pt idx="8195">
                  <c:v>9.0093699999999999E-2</c:v>
                </c:pt>
                <c:pt idx="8196">
                  <c:v>8.7984400000000004E-2</c:v>
                </c:pt>
                <c:pt idx="8197">
                  <c:v>8.8015599999999999E-2</c:v>
                </c:pt>
                <c:pt idx="8198">
                  <c:v>8.7999999999999995E-2</c:v>
                </c:pt>
                <c:pt idx="8199">
                  <c:v>8.5781300000000005E-2</c:v>
                </c:pt>
                <c:pt idx="8200">
                  <c:v>7.7890600000000004E-2</c:v>
                </c:pt>
                <c:pt idx="8201">
                  <c:v>8.0046900000000004E-2</c:v>
                </c:pt>
                <c:pt idx="8202">
                  <c:v>7.7843700000000002E-2</c:v>
                </c:pt>
                <c:pt idx="8203">
                  <c:v>7.1828100000000006E-2</c:v>
                </c:pt>
                <c:pt idx="8204">
                  <c:v>7.2078100000000006E-2</c:v>
                </c:pt>
                <c:pt idx="8205">
                  <c:v>7.5953099999999996E-2</c:v>
                </c:pt>
                <c:pt idx="8206">
                  <c:v>6.8015599999999996E-2</c:v>
                </c:pt>
                <c:pt idx="8207">
                  <c:v>7.00625E-2</c:v>
                </c:pt>
                <c:pt idx="8208">
                  <c:v>7.1999999999999995E-2</c:v>
                </c:pt>
                <c:pt idx="8209">
                  <c:v>7.0078100000000004E-2</c:v>
                </c:pt>
                <c:pt idx="8210">
                  <c:v>6.4000000000000001E-2</c:v>
                </c:pt>
                <c:pt idx="8211">
                  <c:v>7.4078099999999994E-2</c:v>
                </c:pt>
                <c:pt idx="8212">
                  <c:v>6.9953100000000004E-2</c:v>
                </c:pt>
                <c:pt idx="8213">
                  <c:v>6.1953099999999997E-2</c:v>
                </c:pt>
                <c:pt idx="8214">
                  <c:v>5.8000000000000003E-2</c:v>
                </c:pt>
                <c:pt idx="8215">
                  <c:v>6.1968799999999997E-2</c:v>
                </c:pt>
                <c:pt idx="8216">
                  <c:v>0.06</c:v>
                </c:pt>
                <c:pt idx="8217">
                  <c:v>5.9953100000000002E-2</c:v>
                </c:pt>
                <c:pt idx="8218">
                  <c:v>6.2015599999999997E-2</c:v>
                </c:pt>
                <c:pt idx="8219">
                  <c:v>5.6000000000000001E-2</c:v>
                </c:pt>
                <c:pt idx="8220">
                  <c:v>6.1953099999999997E-2</c:v>
                </c:pt>
                <c:pt idx="8221">
                  <c:v>6.6000000000000003E-2</c:v>
                </c:pt>
                <c:pt idx="8222">
                  <c:v>5.8171899999999999E-2</c:v>
                </c:pt>
                <c:pt idx="8223">
                  <c:v>6.1749999999999999E-2</c:v>
                </c:pt>
                <c:pt idx="8224">
                  <c:v>6.6093799999999994E-2</c:v>
                </c:pt>
                <c:pt idx="8225">
                  <c:v>6.0031300000000003E-2</c:v>
                </c:pt>
                <c:pt idx="8226">
                  <c:v>6.3937499999999994E-2</c:v>
                </c:pt>
                <c:pt idx="8227">
                  <c:v>6.3984399999999997E-2</c:v>
                </c:pt>
                <c:pt idx="8228">
                  <c:v>6.79844E-2</c:v>
                </c:pt>
                <c:pt idx="8229">
                  <c:v>6.6046900000000006E-2</c:v>
                </c:pt>
                <c:pt idx="8230">
                  <c:v>6.3953099999999999E-2</c:v>
                </c:pt>
                <c:pt idx="8231">
                  <c:v>6.8000000000000005E-2</c:v>
                </c:pt>
                <c:pt idx="8232">
                  <c:v>6.4062499999999994E-2</c:v>
                </c:pt>
                <c:pt idx="8233">
                  <c:v>6.5890599999999994E-2</c:v>
                </c:pt>
                <c:pt idx="8234">
                  <c:v>6.9875000000000007E-2</c:v>
                </c:pt>
                <c:pt idx="8235">
                  <c:v>7.2046899999999997E-2</c:v>
                </c:pt>
                <c:pt idx="8236">
                  <c:v>6.8000000000000005E-2</c:v>
                </c:pt>
                <c:pt idx="8237">
                  <c:v>6.9984400000000002E-2</c:v>
                </c:pt>
                <c:pt idx="8238">
                  <c:v>6.3781199999999996E-2</c:v>
                </c:pt>
                <c:pt idx="8239">
                  <c:v>6.2281299999999998E-2</c:v>
                </c:pt>
                <c:pt idx="8240">
                  <c:v>7.4124999999999996E-2</c:v>
                </c:pt>
                <c:pt idx="8241">
                  <c:v>7.1890599999999999E-2</c:v>
                </c:pt>
                <c:pt idx="8242">
                  <c:v>7.4062500000000003E-2</c:v>
                </c:pt>
                <c:pt idx="8243">
                  <c:v>7.4015600000000001E-2</c:v>
                </c:pt>
                <c:pt idx="8244">
                  <c:v>7.3968800000000001E-2</c:v>
                </c:pt>
                <c:pt idx="8245">
                  <c:v>7.2015599999999999E-2</c:v>
                </c:pt>
                <c:pt idx="8246">
                  <c:v>7.7968800000000005E-2</c:v>
                </c:pt>
                <c:pt idx="8247">
                  <c:v>7.9984399999999997E-2</c:v>
                </c:pt>
                <c:pt idx="8248">
                  <c:v>7.5937500000000005E-2</c:v>
                </c:pt>
                <c:pt idx="8249">
                  <c:v>6.9984400000000002E-2</c:v>
                </c:pt>
                <c:pt idx="8250">
                  <c:v>7.2046899999999997E-2</c:v>
                </c:pt>
                <c:pt idx="8251">
                  <c:v>7.1937500000000001E-2</c:v>
                </c:pt>
                <c:pt idx="8252">
                  <c:v>6.8015599999999996E-2</c:v>
                </c:pt>
                <c:pt idx="8253">
                  <c:v>7.4015600000000001E-2</c:v>
                </c:pt>
                <c:pt idx="8254">
                  <c:v>7.1999999999999995E-2</c:v>
                </c:pt>
                <c:pt idx="8255">
                  <c:v>0.08</c:v>
                </c:pt>
                <c:pt idx="8256">
                  <c:v>6.5968799999999994E-2</c:v>
                </c:pt>
                <c:pt idx="8257">
                  <c:v>7.1999999999999995E-2</c:v>
                </c:pt>
                <c:pt idx="8258">
                  <c:v>6.6000000000000003E-2</c:v>
                </c:pt>
                <c:pt idx="8259">
                  <c:v>7.00625E-2</c:v>
                </c:pt>
                <c:pt idx="8260">
                  <c:v>7.0000000000000007E-2</c:v>
                </c:pt>
                <c:pt idx="8261">
                  <c:v>6.3968800000000006E-2</c:v>
                </c:pt>
                <c:pt idx="8262">
                  <c:v>6.3968800000000006E-2</c:v>
                </c:pt>
                <c:pt idx="8263">
                  <c:v>6.4031199999999996E-2</c:v>
                </c:pt>
                <c:pt idx="8264">
                  <c:v>6.3968800000000006E-2</c:v>
                </c:pt>
                <c:pt idx="8265">
                  <c:v>6.6000000000000003E-2</c:v>
                </c:pt>
                <c:pt idx="8266">
                  <c:v>6.3984399999999997E-2</c:v>
                </c:pt>
                <c:pt idx="8267">
                  <c:v>6.2E-2</c:v>
                </c:pt>
                <c:pt idx="8268">
                  <c:v>5.3999999999999999E-2</c:v>
                </c:pt>
                <c:pt idx="8269">
                  <c:v>5.6000000000000001E-2</c:v>
                </c:pt>
                <c:pt idx="8270">
                  <c:v>4.7953099999999999E-2</c:v>
                </c:pt>
                <c:pt idx="8271">
                  <c:v>5.7984399999999998E-2</c:v>
                </c:pt>
                <c:pt idx="8272">
                  <c:v>4.8078099999999999E-2</c:v>
                </c:pt>
                <c:pt idx="8273">
                  <c:v>5.19062E-2</c:v>
                </c:pt>
                <c:pt idx="8274">
                  <c:v>5.2031300000000003E-2</c:v>
                </c:pt>
                <c:pt idx="8275">
                  <c:v>4.5953099999999997E-2</c:v>
                </c:pt>
                <c:pt idx="8276">
                  <c:v>4.0093700000000003E-2</c:v>
                </c:pt>
                <c:pt idx="8277">
                  <c:v>4.9875000000000003E-2</c:v>
                </c:pt>
                <c:pt idx="8278">
                  <c:v>3.5968699999999999E-2</c:v>
                </c:pt>
                <c:pt idx="8279">
                  <c:v>4.4062499999999998E-2</c:v>
                </c:pt>
                <c:pt idx="8280">
                  <c:v>3.5968699999999999E-2</c:v>
                </c:pt>
                <c:pt idx="8281">
                  <c:v>3.5953100000000002E-2</c:v>
                </c:pt>
                <c:pt idx="8282">
                  <c:v>2.9984400000000001E-2</c:v>
                </c:pt>
                <c:pt idx="8283">
                  <c:v>3.2062500000000001E-2</c:v>
                </c:pt>
                <c:pt idx="8284">
                  <c:v>3.4000000000000002E-2</c:v>
                </c:pt>
                <c:pt idx="8285">
                  <c:v>0.03</c:v>
                </c:pt>
                <c:pt idx="8286">
                  <c:v>3.5890600000000002E-2</c:v>
                </c:pt>
                <c:pt idx="8287">
                  <c:v>3.4000000000000002E-2</c:v>
                </c:pt>
                <c:pt idx="8288">
                  <c:v>2.0046899999999999E-2</c:v>
                </c:pt>
                <c:pt idx="8289">
                  <c:v>2.4031299999999998E-2</c:v>
                </c:pt>
                <c:pt idx="8290">
                  <c:v>2.8031299999999999E-2</c:v>
                </c:pt>
                <c:pt idx="8291">
                  <c:v>2.99688E-2</c:v>
                </c:pt>
                <c:pt idx="8292">
                  <c:v>2.8000000000000001E-2</c:v>
                </c:pt>
                <c:pt idx="8293">
                  <c:v>3.2000000000000001E-2</c:v>
                </c:pt>
                <c:pt idx="8294">
                  <c:v>2.4E-2</c:v>
                </c:pt>
                <c:pt idx="8295">
                  <c:v>2.8000000000000001E-2</c:v>
                </c:pt>
                <c:pt idx="8296">
                  <c:v>2.79844E-2</c:v>
                </c:pt>
                <c:pt idx="8297">
                  <c:v>3.1984400000000003E-2</c:v>
                </c:pt>
                <c:pt idx="8298">
                  <c:v>3.2000000000000001E-2</c:v>
                </c:pt>
                <c:pt idx="8299">
                  <c:v>3.4000000000000002E-2</c:v>
                </c:pt>
                <c:pt idx="8300">
                  <c:v>0.03</c:v>
                </c:pt>
                <c:pt idx="8301">
                  <c:v>3.2078099999999998E-2</c:v>
                </c:pt>
                <c:pt idx="8302">
                  <c:v>3.3984399999999998E-2</c:v>
                </c:pt>
                <c:pt idx="8303">
                  <c:v>3.01406E-2</c:v>
                </c:pt>
                <c:pt idx="8304">
                  <c:v>2.3953100000000001E-2</c:v>
                </c:pt>
                <c:pt idx="8305">
                  <c:v>3.8046900000000002E-2</c:v>
                </c:pt>
                <c:pt idx="8306">
                  <c:v>3.8093799999999997E-2</c:v>
                </c:pt>
                <c:pt idx="8307">
                  <c:v>3.5999999999999997E-2</c:v>
                </c:pt>
                <c:pt idx="8308">
                  <c:v>4.3968699999999999E-2</c:v>
                </c:pt>
                <c:pt idx="8309">
                  <c:v>3.5999999999999997E-2</c:v>
                </c:pt>
                <c:pt idx="8310">
                  <c:v>3.1921900000000003E-2</c:v>
                </c:pt>
                <c:pt idx="8311">
                  <c:v>4.0015599999999998E-2</c:v>
                </c:pt>
                <c:pt idx="8312">
                  <c:v>3.2015599999999998E-2</c:v>
                </c:pt>
                <c:pt idx="8313">
                  <c:v>3.9921900000000003E-2</c:v>
                </c:pt>
                <c:pt idx="8314">
                  <c:v>3.6031300000000002E-2</c:v>
                </c:pt>
                <c:pt idx="8315">
                  <c:v>2.99063E-2</c:v>
                </c:pt>
                <c:pt idx="8316">
                  <c:v>3.0093700000000001E-2</c:v>
                </c:pt>
                <c:pt idx="8317">
                  <c:v>3.8046900000000002E-2</c:v>
                </c:pt>
                <c:pt idx="8318">
                  <c:v>3.39531E-2</c:v>
                </c:pt>
                <c:pt idx="8319">
                  <c:v>3.40313E-2</c:v>
                </c:pt>
                <c:pt idx="8320">
                  <c:v>3.2000000000000001E-2</c:v>
                </c:pt>
                <c:pt idx="8321">
                  <c:v>3.4171899999999998E-2</c:v>
                </c:pt>
                <c:pt idx="8322">
                  <c:v>4.20156E-2</c:v>
                </c:pt>
                <c:pt idx="8323">
                  <c:v>3.7906299999999997E-2</c:v>
                </c:pt>
                <c:pt idx="8324">
                  <c:v>3.5999999999999997E-2</c:v>
                </c:pt>
                <c:pt idx="8325">
                  <c:v>3.9984400000000003E-2</c:v>
                </c:pt>
                <c:pt idx="8326">
                  <c:v>3.4000000000000002E-2</c:v>
                </c:pt>
                <c:pt idx="8327">
                  <c:v>3.9984400000000003E-2</c:v>
                </c:pt>
                <c:pt idx="8328">
                  <c:v>0.03</c:v>
                </c:pt>
                <c:pt idx="8329">
                  <c:v>3.6187499999999997E-2</c:v>
                </c:pt>
                <c:pt idx="8330">
                  <c:v>4.3953100000000002E-2</c:v>
                </c:pt>
                <c:pt idx="8331">
                  <c:v>3.39531E-2</c:v>
                </c:pt>
                <c:pt idx="8332">
                  <c:v>3.2093700000000003E-2</c:v>
                </c:pt>
                <c:pt idx="8333">
                  <c:v>0.04</c:v>
                </c:pt>
                <c:pt idx="8334">
                  <c:v>3.1968799999999999E-2</c:v>
                </c:pt>
                <c:pt idx="8335">
                  <c:v>3.2109400000000003E-2</c:v>
                </c:pt>
                <c:pt idx="8336">
                  <c:v>3.5953100000000002E-2</c:v>
                </c:pt>
                <c:pt idx="8337">
                  <c:v>2.19063E-2</c:v>
                </c:pt>
                <c:pt idx="8338">
                  <c:v>3.0062499999999999E-2</c:v>
                </c:pt>
                <c:pt idx="8339">
                  <c:v>2.5859400000000001E-2</c:v>
                </c:pt>
                <c:pt idx="8340">
                  <c:v>2.5921900000000001E-2</c:v>
                </c:pt>
                <c:pt idx="8341">
                  <c:v>2.0093699999999999E-2</c:v>
                </c:pt>
                <c:pt idx="8342">
                  <c:v>2.1937499999999999E-2</c:v>
                </c:pt>
                <c:pt idx="8343">
                  <c:v>2.0078100000000002E-2</c:v>
                </c:pt>
                <c:pt idx="8344">
                  <c:v>1.5968799999999998E-2</c:v>
                </c:pt>
                <c:pt idx="8345">
                  <c:v>2.1984400000000001E-2</c:v>
                </c:pt>
                <c:pt idx="8346">
                  <c:v>2.0109399999999999E-2</c:v>
                </c:pt>
                <c:pt idx="8347">
                  <c:v>1.20156E-2</c:v>
                </c:pt>
                <c:pt idx="8348">
                  <c:v>1.3984399999999999E-2</c:v>
                </c:pt>
                <c:pt idx="8349">
                  <c:v>1.5953100000000001E-2</c:v>
                </c:pt>
                <c:pt idx="8350">
                  <c:v>2.6031200000000001E-2</c:v>
                </c:pt>
                <c:pt idx="8351">
                  <c:v>1.1859400000000001E-2</c:v>
                </c:pt>
                <c:pt idx="8352">
                  <c:v>9.8281299999999992E-3</c:v>
                </c:pt>
                <c:pt idx="8353">
                  <c:v>1.9953100000000001E-2</c:v>
                </c:pt>
                <c:pt idx="8354">
                  <c:v>1.42031E-2</c:v>
                </c:pt>
                <c:pt idx="8355">
                  <c:v>1.4E-2</c:v>
                </c:pt>
                <c:pt idx="8356">
                  <c:v>1.60625E-2</c:v>
                </c:pt>
                <c:pt idx="8357">
                  <c:v>8.0156299999999993E-3</c:v>
                </c:pt>
                <c:pt idx="8358">
                  <c:v>1.7999999999999999E-2</c:v>
                </c:pt>
                <c:pt idx="8359">
                  <c:v>1.3921899999999999E-2</c:v>
                </c:pt>
                <c:pt idx="8360">
                  <c:v>1.5968799999999998E-2</c:v>
                </c:pt>
                <c:pt idx="8361">
                  <c:v>2.0015600000000001E-2</c:v>
                </c:pt>
                <c:pt idx="8362">
                  <c:v>2.0015600000000001E-2</c:v>
                </c:pt>
                <c:pt idx="8363">
                  <c:v>1.9984399999999999E-2</c:v>
                </c:pt>
                <c:pt idx="8364">
                  <c:v>2.1999999999999999E-2</c:v>
                </c:pt>
                <c:pt idx="8365">
                  <c:v>2.19531E-2</c:v>
                </c:pt>
                <c:pt idx="8366">
                  <c:v>2.8031299999999999E-2</c:v>
                </c:pt>
                <c:pt idx="8367">
                  <c:v>0.02</c:v>
                </c:pt>
                <c:pt idx="8368">
                  <c:v>2.3953100000000001E-2</c:v>
                </c:pt>
                <c:pt idx="8369">
                  <c:v>2.4E-2</c:v>
                </c:pt>
                <c:pt idx="8370">
                  <c:v>2.3968799999999998E-2</c:v>
                </c:pt>
                <c:pt idx="8371">
                  <c:v>1.5968799999999998E-2</c:v>
                </c:pt>
                <c:pt idx="8372">
                  <c:v>1.8031200000000001E-2</c:v>
                </c:pt>
                <c:pt idx="8373">
                  <c:v>2.4015600000000002E-2</c:v>
                </c:pt>
                <c:pt idx="8374">
                  <c:v>2.20156E-2</c:v>
                </c:pt>
                <c:pt idx="8375">
                  <c:v>2.0031199999999999E-2</c:v>
                </c:pt>
                <c:pt idx="8376">
                  <c:v>1.1953099999999999E-2</c:v>
                </c:pt>
                <c:pt idx="8377">
                  <c:v>0.03</c:v>
                </c:pt>
                <c:pt idx="8378">
                  <c:v>2.4031299999999998E-2</c:v>
                </c:pt>
                <c:pt idx="8379">
                  <c:v>2.19688E-2</c:v>
                </c:pt>
                <c:pt idx="8380">
                  <c:v>1.9968799999999998E-2</c:v>
                </c:pt>
                <c:pt idx="8381">
                  <c:v>1.6031199999999999E-2</c:v>
                </c:pt>
                <c:pt idx="8382">
                  <c:v>1.59375E-2</c:v>
                </c:pt>
                <c:pt idx="8383">
                  <c:v>1.8031200000000001E-2</c:v>
                </c:pt>
                <c:pt idx="8384">
                  <c:v>1.20156E-2</c:v>
                </c:pt>
                <c:pt idx="8385">
                  <c:v>1.3984399999999999E-2</c:v>
                </c:pt>
                <c:pt idx="8386">
                  <c:v>1.00625E-2</c:v>
                </c:pt>
                <c:pt idx="8387">
                  <c:v>1.00313E-2</c:v>
                </c:pt>
                <c:pt idx="8388">
                  <c:v>1.7984400000000001E-2</c:v>
                </c:pt>
                <c:pt idx="8389">
                  <c:v>1.4E-2</c:v>
                </c:pt>
                <c:pt idx="8390">
                  <c:v>1.1984399999999999E-2</c:v>
                </c:pt>
                <c:pt idx="8391">
                  <c:v>1.5953100000000001E-2</c:v>
                </c:pt>
                <c:pt idx="8392">
                  <c:v>2.22031E-2</c:v>
                </c:pt>
                <c:pt idx="8393">
                  <c:v>6.1093800000000002E-3</c:v>
                </c:pt>
                <c:pt idx="8394">
                  <c:v>0.01</c:v>
                </c:pt>
                <c:pt idx="8395">
                  <c:v>7.9218799999999992E-3</c:v>
                </c:pt>
                <c:pt idx="8396">
                  <c:v>6.0312500000000002E-3</c:v>
                </c:pt>
                <c:pt idx="8397">
                  <c:v>1.00625E-2</c:v>
                </c:pt>
                <c:pt idx="8398">
                  <c:v>1.00313E-2</c:v>
                </c:pt>
                <c:pt idx="8399">
                  <c:v>9.8593799999999992E-3</c:v>
                </c:pt>
                <c:pt idx="8400">
                  <c:v>6.1562500000000003E-3</c:v>
                </c:pt>
                <c:pt idx="8401">
                  <c:v>1.8109400000000001E-2</c:v>
                </c:pt>
                <c:pt idx="8402">
                  <c:v>7.8125E-3</c:v>
                </c:pt>
                <c:pt idx="8403">
                  <c:v>6.1562500000000003E-3</c:v>
                </c:pt>
                <c:pt idx="8404">
                  <c:v>1.5984399999999999E-2</c:v>
                </c:pt>
                <c:pt idx="8405">
                  <c:v>7.84375E-3</c:v>
                </c:pt>
                <c:pt idx="8406">
                  <c:v>6.0312500000000002E-3</c:v>
                </c:pt>
                <c:pt idx="8407">
                  <c:v>1.5968799999999998E-2</c:v>
                </c:pt>
                <c:pt idx="8408">
                  <c:v>0.01</c:v>
                </c:pt>
                <c:pt idx="8409">
                  <c:v>1.00313E-2</c:v>
                </c:pt>
                <c:pt idx="8410">
                  <c:v>9.9843799999999993E-3</c:v>
                </c:pt>
                <c:pt idx="8411">
                  <c:v>8.0000000000000002E-3</c:v>
                </c:pt>
                <c:pt idx="8412">
                  <c:v>0.01</c:v>
                </c:pt>
                <c:pt idx="8413">
                  <c:v>8.0312500000000002E-3</c:v>
                </c:pt>
                <c:pt idx="8414">
                  <c:v>4.0000000000000001E-3</c:v>
                </c:pt>
                <c:pt idx="8415">
                  <c:v>5.9531300000000001E-3</c:v>
                </c:pt>
                <c:pt idx="8416">
                  <c:v>8.0000000000000002E-3</c:v>
                </c:pt>
                <c:pt idx="8417">
                  <c:v>4.0156300000000001E-3</c:v>
                </c:pt>
                <c:pt idx="8418">
                  <c:v>1.98438E-3</c:v>
                </c:pt>
                <c:pt idx="8419">
                  <c:v>8.0000000000000002E-3</c:v>
                </c:pt>
                <c:pt idx="8420">
                  <c:v>8.1562500000000003E-3</c:v>
                </c:pt>
                <c:pt idx="8421">
                  <c:v>4.0312500000000001E-3</c:v>
                </c:pt>
                <c:pt idx="8422">
                  <c:v>5.89063E-3</c:v>
                </c:pt>
                <c:pt idx="8423">
                  <c:v>9.9375000000000002E-3</c:v>
                </c:pt>
                <c:pt idx="8424">
                  <c:v>1.01563E-2</c:v>
                </c:pt>
                <c:pt idx="8425">
                  <c:v>1.98438E-3</c:v>
                </c:pt>
                <c:pt idx="8426">
                  <c:v>1.3890599999999999E-2</c:v>
                </c:pt>
                <c:pt idx="8427">
                  <c:v>1.4109399999999999E-2</c:v>
                </c:pt>
                <c:pt idx="8428">
                  <c:v>5.9843800000000001E-3</c:v>
                </c:pt>
                <c:pt idx="8429">
                  <c:v>1.5890600000000001E-2</c:v>
                </c:pt>
                <c:pt idx="8430">
                  <c:v>1.6031199999999999E-2</c:v>
                </c:pt>
                <c:pt idx="8431">
                  <c:v>1.60625E-2</c:v>
                </c:pt>
                <c:pt idx="8432">
                  <c:v>1.19375E-2</c:v>
                </c:pt>
                <c:pt idx="8433">
                  <c:v>1.79688E-2</c:v>
                </c:pt>
                <c:pt idx="8434">
                  <c:v>1.3968700000000001E-2</c:v>
                </c:pt>
                <c:pt idx="8435">
                  <c:v>1.60625E-2</c:v>
                </c:pt>
                <c:pt idx="8436">
                  <c:v>1.39063E-2</c:v>
                </c:pt>
                <c:pt idx="8437">
                  <c:v>1.6203100000000002E-2</c:v>
                </c:pt>
                <c:pt idx="8438">
                  <c:v>2.42344E-2</c:v>
                </c:pt>
                <c:pt idx="8439">
                  <c:v>2.99063E-2</c:v>
                </c:pt>
                <c:pt idx="8440">
                  <c:v>2.3984399999999999E-2</c:v>
                </c:pt>
                <c:pt idx="8441">
                  <c:v>2.60156E-2</c:v>
                </c:pt>
                <c:pt idx="8442">
                  <c:v>2.19688E-2</c:v>
                </c:pt>
                <c:pt idx="8443">
                  <c:v>2.8140600000000002E-2</c:v>
                </c:pt>
                <c:pt idx="8444">
                  <c:v>3.59844E-2</c:v>
                </c:pt>
                <c:pt idx="8445">
                  <c:v>2.99531E-2</c:v>
                </c:pt>
                <c:pt idx="8446">
                  <c:v>3.4062500000000002E-2</c:v>
                </c:pt>
                <c:pt idx="8447">
                  <c:v>3.1953099999999998E-2</c:v>
                </c:pt>
                <c:pt idx="8448">
                  <c:v>2.4E-2</c:v>
                </c:pt>
                <c:pt idx="8449">
                  <c:v>3.2093700000000003E-2</c:v>
                </c:pt>
                <c:pt idx="8450">
                  <c:v>3.4000000000000002E-2</c:v>
                </c:pt>
                <c:pt idx="8451">
                  <c:v>3.8062499999999999E-2</c:v>
                </c:pt>
                <c:pt idx="8452">
                  <c:v>0.04</c:v>
                </c:pt>
                <c:pt idx="8453">
                  <c:v>3.4000000000000002E-2</c:v>
                </c:pt>
                <c:pt idx="8454">
                  <c:v>3.8015599999999997E-2</c:v>
                </c:pt>
                <c:pt idx="8455">
                  <c:v>3.9984400000000003E-2</c:v>
                </c:pt>
                <c:pt idx="8456">
                  <c:v>4.2000000000000003E-2</c:v>
                </c:pt>
                <c:pt idx="8457">
                  <c:v>3.40156E-2</c:v>
                </c:pt>
                <c:pt idx="8458">
                  <c:v>4.2000000000000003E-2</c:v>
                </c:pt>
                <c:pt idx="8459">
                  <c:v>3.5968699999999999E-2</c:v>
                </c:pt>
                <c:pt idx="8460">
                  <c:v>3.3781199999999997E-2</c:v>
                </c:pt>
                <c:pt idx="8461">
                  <c:v>4.39219E-2</c:v>
                </c:pt>
                <c:pt idx="8462">
                  <c:v>4.1984399999999998E-2</c:v>
                </c:pt>
                <c:pt idx="8463">
                  <c:v>4.8015599999999999E-2</c:v>
                </c:pt>
                <c:pt idx="8464">
                  <c:v>4.6031299999999997E-2</c:v>
                </c:pt>
                <c:pt idx="8465">
                  <c:v>4.5999999999999999E-2</c:v>
                </c:pt>
                <c:pt idx="8466">
                  <c:v>4.5999999999999999E-2</c:v>
                </c:pt>
                <c:pt idx="8467">
                  <c:v>4.5999999999999999E-2</c:v>
                </c:pt>
                <c:pt idx="8468">
                  <c:v>4.7921900000000003E-2</c:v>
                </c:pt>
                <c:pt idx="8469">
                  <c:v>5.8000000000000003E-2</c:v>
                </c:pt>
                <c:pt idx="8470">
                  <c:v>5.2031300000000003E-2</c:v>
                </c:pt>
                <c:pt idx="8471">
                  <c:v>5.6000000000000001E-2</c:v>
                </c:pt>
                <c:pt idx="8472">
                  <c:v>5.00781E-2</c:v>
                </c:pt>
                <c:pt idx="8473">
                  <c:v>5.2031300000000003E-2</c:v>
                </c:pt>
                <c:pt idx="8474">
                  <c:v>5.99844E-2</c:v>
                </c:pt>
                <c:pt idx="8475">
                  <c:v>5.1890600000000002E-2</c:v>
                </c:pt>
                <c:pt idx="8476">
                  <c:v>5.3999999999999999E-2</c:v>
                </c:pt>
                <c:pt idx="8477">
                  <c:v>5.1953100000000002E-2</c:v>
                </c:pt>
                <c:pt idx="8478">
                  <c:v>5.4015599999999997E-2</c:v>
                </c:pt>
                <c:pt idx="8479">
                  <c:v>5.6000000000000001E-2</c:v>
                </c:pt>
                <c:pt idx="8480">
                  <c:v>5.6000000000000001E-2</c:v>
                </c:pt>
                <c:pt idx="8481">
                  <c:v>5.7921899999999998E-2</c:v>
                </c:pt>
                <c:pt idx="8482">
                  <c:v>0.05</c:v>
                </c:pt>
                <c:pt idx="8483">
                  <c:v>5.5953099999999999E-2</c:v>
                </c:pt>
                <c:pt idx="8484">
                  <c:v>6.1984400000000002E-2</c:v>
                </c:pt>
                <c:pt idx="8485">
                  <c:v>0.06</c:v>
                </c:pt>
                <c:pt idx="8486">
                  <c:v>0.06</c:v>
                </c:pt>
                <c:pt idx="8487">
                  <c:v>0.06</c:v>
                </c:pt>
                <c:pt idx="8488">
                  <c:v>6.1968799999999997E-2</c:v>
                </c:pt>
                <c:pt idx="8489">
                  <c:v>5.5968700000000003E-2</c:v>
                </c:pt>
                <c:pt idx="8490">
                  <c:v>5.5968700000000003E-2</c:v>
                </c:pt>
                <c:pt idx="8491">
                  <c:v>4.8000000000000001E-2</c:v>
                </c:pt>
                <c:pt idx="8492">
                  <c:v>4.3999999999999997E-2</c:v>
                </c:pt>
                <c:pt idx="8493">
                  <c:v>0.05</c:v>
                </c:pt>
                <c:pt idx="8494">
                  <c:v>5.5984399999999997E-2</c:v>
                </c:pt>
                <c:pt idx="8495">
                  <c:v>5.4015599999999997E-2</c:v>
                </c:pt>
                <c:pt idx="8496">
                  <c:v>5.1999999999999998E-2</c:v>
                </c:pt>
                <c:pt idx="8497">
                  <c:v>4.9968800000000001E-2</c:v>
                </c:pt>
                <c:pt idx="8498">
                  <c:v>0.06</c:v>
                </c:pt>
                <c:pt idx="8499">
                  <c:v>5.17969E-2</c:v>
                </c:pt>
                <c:pt idx="8500">
                  <c:v>4.6078099999999997E-2</c:v>
                </c:pt>
                <c:pt idx="8501">
                  <c:v>4.3999999999999997E-2</c:v>
                </c:pt>
                <c:pt idx="8502">
                  <c:v>4.2000000000000003E-2</c:v>
                </c:pt>
                <c:pt idx="8503">
                  <c:v>4.2000000000000003E-2</c:v>
                </c:pt>
                <c:pt idx="8504">
                  <c:v>4.2000000000000003E-2</c:v>
                </c:pt>
                <c:pt idx="8505">
                  <c:v>4.2000000000000003E-2</c:v>
                </c:pt>
                <c:pt idx="8506">
                  <c:v>4.19531E-2</c:v>
                </c:pt>
                <c:pt idx="8507">
                  <c:v>4.3999999999999997E-2</c:v>
                </c:pt>
                <c:pt idx="8508">
                  <c:v>3.5999999999999997E-2</c:v>
                </c:pt>
                <c:pt idx="8509">
                  <c:v>4.1968800000000001E-2</c:v>
                </c:pt>
                <c:pt idx="8510">
                  <c:v>3.7999999999999999E-2</c:v>
                </c:pt>
                <c:pt idx="8511">
                  <c:v>0.04</c:v>
                </c:pt>
                <c:pt idx="8512">
                  <c:v>3.2031299999999999E-2</c:v>
                </c:pt>
                <c:pt idx="8513">
                  <c:v>3.18125E-2</c:v>
                </c:pt>
                <c:pt idx="8514">
                  <c:v>2.4078100000000002E-2</c:v>
                </c:pt>
                <c:pt idx="8515">
                  <c:v>3.8062499999999999E-2</c:v>
                </c:pt>
                <c:pt idx="8516">
                  <c:v>2.7921899999999999E-2</c:v>
                </c:pt>
                <c:pt idx="8517">
                  <c:v>3.0062499999999999E-2</c:v>
                </c:pt>
                <c:pt idx="8518">
                  <c:v>2.79844E-2</c:v>
                </c:pt>
                <c:pt idx="8519">
                  <c:v>2.7859399999999999E-2</c:v>
                </c:pt>
                <c:pt idx="8520">
                  <c:v>1.9984399999999999E-2</c:v>
                </c:pt>
                <c:pt idx="8521">
                  <c:v>2.40469E-2</c:v>
                </c:pt>
                <c:pt idx="8522">
                  <c:v>2.1999999999999999E-2</c:v>
                </c:pt>
                <c:pt idx="8523">
                  <c:v>1.9984399999999999E-2</c:v>
                </c:pt>
                <c:pt idx="8524">
                  <c:v>1.9984399999999999E-2</c:v>
                </c:pt>
                <c:pt idx="8525">
                  <c:v>2.3984399999999999E-2</c:v>
                </c:pt>
                <c:pt idx="8526">
                  <c:v>0.02</c:v>
                </c:pt>
                <c:pt idx="8527">
                  <c:v>2.2124999999999999E-2</c:v>
                </c:pt>
                <c:pt idx="8528">
                  <c:v>2.7921899999999999E-2</c:v>
                </c:pt>
                <c:pt idx="8529">
                  <c:v>1.5953100000000001E-2</c:v>
                </c:pt>
                <c:pt idx="8530">
                  <c:v>1.6031199999999999E-2</c:v>
                </c:pt>
                <c:pt idx="8531">
                  <c:v>1.6015600000000001E-2</c:v>
                </c:pt>
                <c:pt idx="8532">
                  <c:v>1.7999999999999999E-2</c:v>
                </c:pt>
                <c:pt idx="8533">
                  <c:v>1.5968799999999998E-2</c:v>
                </c:pt>
                <c:pt idx="8534">
                  <c:v>1.3984399999999999E-2</c:v>
                </c:pt>
                <c:pt idx="8535">
                  <c:v>1.19063E-2</c:v>
                </c:pt>
                <c:pt idx="8536">
                  <c:v>1.00313E-2</c:v>
                </c:pt>
                <c:pt idx="8537">
                  <c:v>1.3984399999999999E-2</c:v>
                </c:pt>
                <c:pt idx="8538">
                  <c:v>9.9375000000000002E-3</c:v>
                </c:pt>
                <c:pt idx="8539">
                  <c:v>1.00625E-2</c:v>
                </c:pt>
                <c:pt idx="8540">
                  <c:v>6.0156300000000001E-3</c:v>
                </c:pt>
                <c:pt idx="8541">
                  <c:v>9.9375000000000002E-3</c:v>
                </c:pt>
                <c:pt idx="8542">
                  <c:v>1.0046899999999999E-2</c:v>
                </c:pt>
                <c:pt idx="8543">
                  <c:v>8.0000000000000002E-3</c:v>
                </c:pt>
                <c:pt idx="8544">
                  <c:v>7.9531299999999992E-3</c:v>
                </c:pt>
                <c:pt idx="8545">
                  <c:v>1.1984399999999999E-2</c:v>
                </c:pt>
                <c:pt idx="8546">
                  <c:v>1.2E-2</c:v>
                </c:pt>
                <c:pt idx="8547">
                  <c:v>1.1984399999999999E-2</c:v>
                </c:pt>
                <c:pt idx="8548">
                  <c:v>1.40625E-2</c:v>
                </c:pt>
                <c:pt idx="8549">
                  <c:v>3.95313E-3</c:v>
                </c:pt>
                <c:pt idx="8550">
                  <c:v>5.9375000000000001E-3</c:v>
                </c:pt>
                <c:pt idx="8551">
                  <c:v>5.9687500000000001E-3</c:v>
                </c:pt>
                <c:pt idx="8552">
                  <c:v>8.1250000000000003E-3</c:v>
                </c:pt>
                <c:pt idx="8553">
                  <c:v>2E-3</c:v>
                </c:pt>
                <c:pt idx="8554">
                  <c:v>9.9531299999999993E-3</c:v>
                </c:pt>
                <c:pt idx="8555">
                  <c:v>3.90625E-3</c:v>
                </c:pt>
                <c:pt idx="8556">
                  <c:v>0</c:v>
                </c:pt>
                <c:pt idx="8557">
                  <c:v>-4.0468800000000001E-3</c:v>
                </c:pt>
                <c:pt idx="8558">
                  <c:v>-6.0156300000000001E-3</c:v>
                </c:pt>
                <c:pt idx="8559">
                  <c:v>-1.96875E-3</c:v>
                </c:pt>
                <c:pt idx="8560">
                  <c:v>3.98438E-3</c:v>
                </c:pt>
                <c:pt idx="8561">
                  <c:v>3.1250000000000001E-5</c:v>
                </c:pt>
                <c:pt idx="8562">
                  <c:v>-3.98438E-3</c:v>
                </c:pt>
                <c:pt idx="8563">
                  <c:v>-3.98438E-3</c:v>
                </c:pt>
                <c:pt idx="8564">
                  <c:v>-6.0625000000000002E-3</c:v>
                </c:pt>
                <c:pt idx="8565">
                  <c:v>0</c:v>
                </c:pt>
                <c:pt idx="8566">
                  <c:v>-3.98438E-3</c:v>
                </c:pt>
                <c:pt idx="8567">
                  <c:v>-2E-3</c:v>
                </c:pt>
                <c:pt idx="8568">
                  <c:v>-4.0156300000000001E-3</c:v>
                </c:pt>
                <c:pt idx="8569">
                  <c:v>-4.0156300000000001E-3</c:v>
                </c:pt>
                <c:pt idx="8570">
                  <c:v>-6.0156300000000001E-3</c:v>
                </c:pt>
                <c:pt idx="8571">
                  <c:v>-8.0312500000000002E-3</c:v>
                </c:pt>
                <c:pt idx="8572">
                  <c:v>-1.2E-2</c:v>
                </c:pt>
                <c:pt idx="8573">
                  <c:v>-8.0000000000000002E-3</c:v>
                </c:pt>
                <c:pt idx="8574">
                  <c:v>-1.3984399999999999E-2</c:v>
                </c:pt>
                <c:pt idx="8575">
                  <c:v>-1.2E-2</c:v>
                </c:pt>
                <c:pt idx="8576">
                  <c:v>-1.98438E-3</c:v>
                </c:pt>
                <c:pt idx="8577">
                  <c:v>-1.5953100000000001E-2</c:v>
                </c:pt>
                <c:pt idx="8578">
                  <c:v>-7.9843799999999993E-3</c:v>
                </c:pt>
                <c:pt idx="8579">
                  <c:v>-1.1890599999999999E-2</c:v>
                </c:pt>
                <c:pt idx="8580">
                  <c:v>-1.4171899999999999E-2</c:v>
                </c:pt>
                <c:pt idx="8581">
                  <c:v>-4.0468800000000001E-3</c:v>
                </c:pt>
                <c:pt idx="8582">
                  <c:v>-9.8750000000000001E-3</c:v>
                </c:pt>
                <c:pt idx="8583">
                  <c:v>-1.0109399999999999E-2</c:v>
                </c:pt>
                <c:pt idx="8584">
                  <c:v>-1.5625E-5</c:v>
                </c:pt>
                <c:pt idx="8585">
                  <c:v>-1.0046899999999999E-2</c:v>
                </c:pt>
                <c:pt idx="8586">
                  <c:v>-1.20313E-2</c:v>
                </c:pt>
                <c:pt idx="8587">
                  <c:v>-1.2E-2</c:v>
                </c:pt>
                <c:pt idx="8588">
                  <c:v>-8.1250000000000003E-3</c:v>
                </c:pt>
                <c:pt idx="8589">
                  <c:v>-3.98438E-3</c:v>
                </c:pt>
                <c:pt idx="8590">
                  <c:v>-1.2046899999999999E-2</c:v>
                </c:pt>
                <c:pt idx="8591">
                  <c:v>-1.4062499999999999E-4</c:v>
                </c:pt>
                <c:pt idx="8592">
                  <c:v>-1.5625E-5</c:v>
                </c:pt>
                <c:pt idx="8593">
                  <c:v>-3.98438E-3</c:v>
                </c:pt>
                <c:pt idx="8594">
                  <c:v>2.1406300000000001E-3</c:v>
                </c:pt>
                <c:pt idx="8595">
                  <c:v>3.875E-3</c:v>
                </c:pt>
                <c:pt idx="8596">
                  <c:v>-4.1718800000000002E-3</c:v>
                </c:pt>
                <c:pt idx="8597">
                  <c:v>-3.8124999999999999E-3</c:v>
                </c:pt>
                <c:pt idx="8598">
                  <c:v>3.9687500000000001E-3</c:v>
                </c:pt>
                <c:pt idx="8599">
                  <c:v>-4.2343800000000003E-3</c:v>
                </c:pt>
                <c:pt idx="8600">
                  <c:v>-6.0156300000000001E-3</c:v>
                </c:pt>
                <c:pt idx="8601">
                  <c:v>-5.9375000000000001E-3</c:v>
                </c:pt>
                <c:pt idx="8602">
                  <c:v>1.95313E-3</c:v>
                </c:pt>
                <c:pt idx="8603">
                  <c:v>5.9531300000000001E-3</c:v>
                </c:pt>
                <c:pt idx="8604">
                  <c:v>1.98438E-3</c:v>
                </c:pt>
                <c:pt idx="8605">
                  <c:v>4.0468800000000001E-3</c:v>
                </c:pt>
                <c:pt idx="8606">
                  <c:v>-2E-3</c:v>
                </c:pt>
                <c:pt idx="8607">
                  <c:v>1.00625E-2</c:v>
                </c:pt>
                <c:pt idx="8608">
                  <c:v>7.9843799999999993E-3</c:v>
                </c:pt>
                <c:pt idx="8609">
                  <c:v>6.0156300000000001E-3</c:v>
                </c:pt>
                <c:pt idx="8610">
                  <c:v>1.1984399999999999E-2</c:v>
                </c:pt>
                <c:pt idx="8611">
                  <c:v>8.0000000000000002E-3</c:v>
                </c:pt>
                <c:pt idx="8612">
                  <c:v>1.00156E-2</c:v>
                </c:pt>
                <c:pt idx="8613">
                  <c:v>3.98438E-3</c:v>
                </c:pt>
                <c:pt idx="8614">
                  <c:v>0.01</c:v>
                </c:pt>
                <c:pt idx="8615">
                  <c:v>4.0000000000000001E-3</c:v>
                </c:pt>
                <c:pt idx="8616">
                  <c:v>7.9531299999999992E-3</c:v>
                </c:pt>
                <c:pt idx="8617">
                  <c:v>1.6E-2</c:v>
                </c:pt>
                <c:pt idx="8618">
                  <c:v>1.4093700000000001E-2</c:v>
                </c:pt>
                <c:pt idx="8619">
                  <c:v>1.5796899999999999E-2</c:v>
                </c:pt>
                <c:pt idx="8620">
                  <c:v>2.0078100000000002E-2</c:v>
                </c:pt>
                <c:pt idx="8621">
                  <c:v>1.59375E-2</c:v>
                </c:pt>
                <c:pt idx="8622">
                  <c:v>2.4062500000000001E-2</c:v>
                </c:pt>
                <c:pt idx="8623">
                  <c:v>1.3984399999999999E-2</c:v>
                </c:pt>
                <c:pt idx="8624">
                  <c:v>2.7937500000000001E-2</c:v>
                </c:pt>
                <c:pt idx="8625">
                  <c:v>2.2093700000000001E-2</c:v>
                </c:pt>
                <c:pt idx="8626">
                  <c:v>2.3875E-2</c:v>
                </c:pt>
                <c:pt idx="8627">
                  <c:v>3.1968799999999999E-2</c:v>
                </c:pt>
                <c:pt idx="8628">
                  <c:v>2.62656E-2</c:v>
                </c:pt>
                <c:pt idx="8629">
                  <c:v>2.18281E-2</c:v>
                </c:pt>
                <c:pt idx="8630">
                  <c:v>3.1843799999999998E-2</c:v>
                </c:pt>
                <c:pt idx="8631">
                  <c:v>3.0031200000000001E-2</c:v>
                </c:pt>
                <c:pt idx="8632">
                  <c:v>3.4109399999999998E-2</c:v>
                </c:pt>
                <c:pt idx="8633">
                  <c:v>3.9875000000000001E-2</c:v>
                </c:pt>
                <c:pt idx="8634">
                  <c:v>3.2015599999999998E-2</c:v>
                </c:pt>
                <c:pt idx="8635">
                  <c:v>4.0140599999999999E-2</c:v>
                </c:pt>
                <c:pt idx="8636">
                  <c:v>3.5906300000000002E-2</c:v>
                </c:pt>
                <c:pt idx="8637">
                  <c:v>3.5937499999999997E-2</c:v>
                </c:pt>
                <c:pt idx="8638">
                  <c:v>3.6156300000000002E-2</c:v>
                </c:pt>
                <c:pt idx="8639">
                  <c:v>4.5984400000000002E-2</c:v>
                </c:pt>
                <c:pt idx="8640">
                  <c:v>3.3875000000000002E-2</c:v>
                </c:pt>
                <c:pt idx="8641">
                  <c:v>3.8187499999999999E-2</c:v>
                </c:pt>
                <c:pt idx="8642">
                  <c:v>4.9968800000000001E-2</c:v>
                </c:pt>
                <c:pt idx="8643">
                  <c:v>4.38594E-2</c:v>
                </c:pt>
                <c:pt idx="8644">
                  <c:v>4.0031200000000003E-2</c:v>
                </c:pt>
                <c:pt idx="8645">
                  <c:v>4.1984399999999998E-2</c:v>
                </c:pt>
                <c:pt idx="8646">
                  <c:v>3.5999999999999997E-2</c:v>
                </c:pt>
                <c:pt idx="8647">
                  <c:v>4.6140599999999997E-2</c:v>
                </c:pt>
                <c:pt idx="8648">
                  <c:v>4.9984399999999998E-2</c:v>
                </c:pt>
                <c:pt idx="8649">
                  <c:v>4.7937500000000001E-2</c:v>
                </c:pt>
                <c:pt idx="8650">
                  <c:v>4.3999999999999997E-2</c:v>
                </c:pt>
                <c:pt idx="8651">
                  <c:v>4.3999999999999997E-2</c:v>
                </c:pt>
                <c:pt idx="8652">
                  <c:v>5.4046900000000002E-2</c:v>
                </c:pt>
                <c:pt idx="8653">
                  <c:v>5.6031299999999999E-2</c:v>
                </c:pt>
                <c:pt idx="8654">
                  <c:v>4.5999999999999999E-2</c:v>
                </c:pt>
                <c:pt idx="8655">
                  <c:v>5.4078099999999997E-2</c:v>
                </c:pt>
                <c:pt idx="8656">
                  <c:v>5.3999999999999999E-2</c:v>
                </c:pt>
                <c:pt idx="8657">
                  <c:v>5.19844E-2</c:v>
                </c:pt>
                <c:pt idx="8658">
                  <c:v>5.1874999999999998E-2</c:v>
                </c:pt>
                <c:pt idx="8659">
                  <c:v>5.6062500000000001E-2</c:v>
                </c:pt>
                <c:pt idx="8660">
                  <c:v>0.05</c:v>
                </c:pt>
                <c:pt idx="8661">
                  <c:v>5.6015599999999999E-2</c:v>
                </c:pt>
                <c:pt idx="8662">
                  <c:v>5.4062499999999999E-2</c:v>
                </c:pt>
                <c:pt idx="8663">
                  <c:v>0.05</c:v>
                </c:pt>
                <c:pt idx="8664">
                  <c:v>5.3999999999999999E-2</c:v>
                </c:pt>
                <c:pt idx="8665">
                  <c:v>5.3999999999999999E-2</c:v>
                </c:pt>
                <c:pt idx="8666">
                  <c:v>0.05</c:v>
                </c:pt>
                <c:pt idx="8667">
                  <c:v>5.3953099999999997E-2</c:v>
                </c:pt>
                <c:pt idx="8668">
                  <c:v>5.5968700000000003E-2</c:v>
                </c:pt>
                <c:pt idx="8669">
                  <c:v>5.6062500000000001E-2</c:v>
                </c:pt>
                <c:pt idx="8670">
                  <c:v>4.8093700000000003E-2</c:v>
                </c:pt>
                <c:pt idx="8671">
                  <c:v>4.5999999999999999E-2</c:v>
                </c:pt>
                <c:pt idx="8672">
                  <c:v>5.0125000000000003E-2</c:v>
                </c:pt>
                <c:pt idx="8673">
                  <c:v>5.7734399999999998E-2</c:v>
                </c:pt>
                <c:pt idx="8674">
                  <c:v>3.9968799999999999E-2</c:v>
                </c:pt>
                <c:pt idx="8675">
                  <c:v>5.00781E-2</c:v>
                </c:pt>
                <c:pt idx="8676">
                  <c:v>3.9984400000000003E-2</c:v>
                </c:pt>
                <c:pt idx="8677">
                  <c:v>4.8156200000000003E-2</c:v>
                </c:pt>
                <c:pt idx="8678">
                  <c:v>0.05</c:v>
                </c:pt>
                <c:pt idx="8679">
                  <c:v>5.00156E-2</c:v>
                </c:pt>
                <c:pt idx="8680">
                  <c:v>4.8046899999999997E-2</c:v>
                </c:pt>
                <c:pt idx="8681">
                  <c:v>3.6015600000000002E-2</c:v>
                </c:pt>
                <c:pt idx="8682">
                  <c:v>3.9859400000000003E-2</c:v>
                </c:pt>
                <c:pt idx="8683">
                  <c:v>4.5999999999999999E-2</c:v>
                </c:pt>
                <c:pt idx="8684">
                  <c:v>4.3968699999999999E-2</c:v>
                </c:pt>
                <c:pt idx="8685">
                  <c:v>4.9984399999999998E-2</c:v>
                </c:pt>
                <c:pt idx="8686">
                  <c:v>3.9953099999999998E-2</c:v>
                </c:pt>
                <c:pt idx="8687">
                  <c:v>4.4015600000000002E-2</c:v>
                </c:pt>
                <c:pt idx="8688">
                  <c:v>3.5953100000000002E-2</c:v>
                </c:pt>
                <c:pt idx="8689">
                  <c:v>3.2000000000000001E-2</c:v>
                </c:pt>
                <c:pt idx="8690">
                  <c:v>0.04</c:v>
                </c:pt>
                <c:pt idx="8691">
                  <c:v>3.4000000000000002E-2</c:v>
                </c:pt>
                <c:pt idx="8692">
                  <c:v>4.39844E-2</c:v>
                </c:pt>
                <c:pt idx="8693">
                  <c:v>3.8031299999999997E-2</c:v>
                </c:pt>
                <c:pt idx="8694">
                  <c:v>3.4000000000000002E-2</c:v>
                </c:pt>
                <c:pt idx="8695">
                  <c:v>3.4000000000000002E-2</c:v>
                </c:pt>
                <c:pt idx="8696">
                  <c:v>3.2000000000000001E-2</c:v>
                </c:pt>
                <c:pt idx="8697">
                  <c:v>2.41094E-2</c:v>
                </c:pt>
                <c:pt idx="8698">
                  <c:v>3.7843799999999997E-2</c:v>
                </c:pt>
                <c:pt idx="8699">
                  <c:v>3.0124999999999999E-2</c:v>
                </c:pt>
                <c:pt idx="8700">
                  <c:v>2.9937499999999999E-2</c:v>
                </c:pt>
                <c:pt idx="8701">
                  <c:v>3.1984400000000003E-2</c:v>
                </c:pt>
                <c:pt idx="8702">
                  <c:v>2.8000000000000001E-2</c:v>
                </c:pt>
                <c:pt idx="8703">
                  <c:v>3.2000000000000001E-2</c:v>
                </c:pt>
                <c:pt idx="8704">
                  <c:v>3.1984400000000003E-2</c:v>
                </c:pt>
                <c:pt idx="8705">
                  <c:v>0.03</c:v>
                </c:pt>
                <c:pt idx="8706">
                  <c:v>1.9984399999999999E-2</c:v>
                </c:pt>
                <c:pt idx="8707">
                  <c:v>2.79844E-2</c:v>
                </c:pt>
                <c:pt idx="8708">
                  <c:v>2.4015600000000002E-2</c:v>
                </c:pt>
                <c:pt idx="8709">
                  <c:v>2.9937499999999999E-2</c:v>
                </c:pt>
                <c:pt idx="8710">
                  <c:v>3.00156E-2</c:v>
                </c:pt>
                <c:pt idx="8711">
                  <c:v>2.3890600000000001E-2</c:v>
                </c:pt>
                <c:pt idx="8712">
                  <c:v>1.99375E-2</c:v>
                </c:pt>
                <c:pt idx="8713">
                  <c:v>1.6E-2</c:v>
                </c:pt>
                <c:pt idx="8714">
                  <c:v>2.0046899999999999E-2</c:v>
                </c:pt>
                <c:pt idx="8715">
                  <c:v>2.4E-2</c:v>
                </c:pt>
                <c:pt idx="8716">
                  <c:v>2.19688E-2</c:v>
                </c:pt>
                <c:pt idx="8717">
                  <c:v>1.7937499999999999E-2</c:v>
                </c:pt>
                <c:pt idx="8718">
                  <c:v>1.3984399999999999E-2</c:v>
                </c:pt>
                <c:pt idx="8719">
                  <c:v>1.41563E-2</c:v>
                </c:pt>
                <c:pt idx="8720">
                  <c:v>2.5999999999999999E-2</c:v>
                </c:pt>
                <c:pt idx="8721">
                  <c:v>1.39531E-2</c:v>
                </c:pt>
                <c:pt idx="8722">
                  <c:v>1.6E-2</c:v>
                </c:pt>
                <c:pt idx="8723">
                  <c:v>1.3968700000000001E-2</c:v>
                </c:pt>
                <c:pt idx="8724">
                  <c:v>1.4E-2</c:v>
                </c:pt>
                <c:pt idx="8725">
                  <c:v>1.6031199999999999E-2</c:v>
                </c:pt>
                <c:pt idx="8726">
                  <c:v>1.7999999999999999E-2</c:v>
                </c:pt>
                <c:pt idx="8727">
                  <c:v>1.80156E-2</c:v>
                </c:pt>
                <c:pt idx="8728">
                  <c:v>2.2046900000000001E-2</c:v>
                </c:pt>
                <c:pt idx="8729">
                  <c:v>2.3953100000000001E-2</c:v>
                </c:pt>
                <c:pt idx="8730">
                  <c:v>1.7984400000000001E-2</c:v>
                </c:pt>
                <c:pt idx="8731">
                  <c:v>2.2093700000000001E-2</c:v>
                </c:pt>
                <c:pt idx="8732">
                  <c:v>2.5999999999999999E-2</c:v>
                </c:pt>
                <c:pt idx="8733">
                  <c:v>2.3828100000000001E-2</c:v>
                </c:pt>
                <c:pt idx="8734">
                  <c:v>2.00625E-2</c:v>
                </c:pt>
                <c:pt idx="8735">
                  <c:v>3.2062500000000001E-2</c:v>
                </c:pt>
                <c:pt idx="8736">
                  <c:v>2.3921899999999999E-2</c:v>
                </c:pt>
                <c:pt idx="8737">
                  <c:v>2.5937499999999999E-2</c:v>
                </c:pt>
                <c:pt idx="8738">
                  <c:v>2.5812499999999999E-2</c:v>
                </c:pt>
                <c:pt idx="8739">
                  <c:v>3.4000000000000002E-2</c:v>
                </c:pt>
                <c:pt idx="8740">
                  <c:v>2.8078100000000002E-2</c:v>
                </c:pt>
                <c:pt idx="8741">
                  <c:v>3.1953099999999998E-2</c:v>
                </c:pt>
                <c:pt idx="8742">
                  <c:v>3.7968799999999997E-2</c:v>
                </c:pt>
                <c:pt idx="8743">
                  <c:v>3.8015599999999997E-2</c:v>
                </c:pt>
                <c:pt idx="8744">
                  <c:v>3.9984400000000003E-2</c:v>
                </c:pt>
                <c:pt idx="8745">
                  <c:v>4.1968800000000001E-2</c:v>
                </c:pt>
                <c:pt idx="8746">
                  <c:v>4.5968799999999997E-2</c:v>
                </c:pt>
                <c:pt idx="8747">
                  <c:v>4.5953099999999997E-2</c:v>
                </c:pt>
                <c:pt idx="8748">
                  <c:v>4.3953100000000002E-2</c:v>
                </c:pt>
                <c:pt idx="8749">
                  <c:v>4.9906199999999998E-2</c:v>
                </c:pt>
                <c:pt idx="8750">
                  <c:v>5.2093800000000003E-2</c:v>
                </c:pt>
                <c:pt idx="8751">
                  <c:v>4.8015599999999999E-2</c:v>
                </c:pt>
                <c:pt idx="8752">
                  <c:v>5.7906300000000001E-2</c:v>
                </c:pt>
                <c:pt idx="8753">
                  <c:v>5.9890600000000002E-2</c:v>
                </c:pt>
                <c:pt idx="8754">
                  <c:v>5.3999999999999999E-2</c:v>
                </c:pt>
                <c:pt idx="8755">
                  <c:v>6.2046900000000002E-2</c:v>
                </c:pt>
                <c:pt idx="8756">
                  <c:v>5.8000000000000003E-2</c:v>
                </c:pt>
                <c:pt idx="8757">
                  <c:v>6.00469E-2</c:v>
                </c:pt>
                <c:pt idx="8758">
                  <c:v>7.1999999999999995E-2</c:v>
                </c:pt>
                <c:pt idx="8759">
                  <c:v>6.2031299999999998E-2</c:v>
                </c:pt>
                <c:pt idx="8760">
                  <c:v>6.1906299999999997E-2</c:v>
                </c:pt>
                <c:pt idx="8761">
                  <c:v>6.5984399999999999E-2</c:v>
                </c:pt>
                <c:pt idx="8762">
                  <c:v>6.6000000000000003E-2</c:v>
                </c:pt>
                <c:pt idx="8763">
                  <c:v>6.8000000000000005E-2</c:v>
                </c:pt>
                <c:pt idx="8764">
                  <c:v>6.99375E-2</c:v>
                </c:pt>
                <c:pt idx="8765">
                  <c:v>8.0015600000000006E-2</c:v>
                </c:pt>
                <c:pt idx="8766">
                  <c:v>7.3937500000000003E-2</c:v>
                </c:pt>
                <c:pt idx="8767">
                  <c:v>6.5984399999999999E-2</c:v>
                </c:pt>
                <c:pt idx="8768">
                  <c:v>7.2015599999999999E-2</c:v>
                </c:pt>
                <c:pt idx="8769">
                  <c:v>7.1984400000000004E-2</c:v>
                </c:pt>
                <c:pt idx="8770">
                  <c:v>7.0000000000000007E-2</c:v>
                </c:pt>
                <c:pt idx="8771">
                  <c:v>7.2015599999999999E-2</c:v>
                </c:pt>
                <c:pt idx="8772">
                  <c:v>6.3953099999999999E-2</c:v>
                </c:pt>
                <c:pt idx="8773">
                  <c:v>8.2000000000000003E-2</c:v>
                </c:pt>
                <c:pt idx="8774">
                  <c:v>8.00313E-2</c:v>
                </c:pt>
                <c:pt idx="8775">
                  <c:v>7.2046899999999997E-2</c:v>
                </c:pt>
                <c:pt idx="8776">
                  <c:v>7.2015599999999999E-2</c:v>
                </c:pt>
                <c:pt idx="8777">
                  <c:v>7.8078099999999998E-2</c:v>
                </c:pt>
                <c:pt idx="8778">
                  <c:v>6.6031199999999998E-2</c:v>
                </c:pt>
                <c:pt idx="8779">
                  <c:v>7.3953099999999994E-2</c:v>
                </c:pt>
                <c:pt idx="8780">
                  <c:v>6.6078100000000001E-2</c:v>
                </c:pt>
                <c:pt idx="8781">
                  <c:v>6.6015599999999994E-2</c:v>
                </c:pt>
                <c:pt idx="8782">
                  <c:v>6.1953099999999997E-2</c:v>
                </c:pt>
                <c:pt idx="8783">
                  <c:v>7.2031300000000006E-2</c:v>
                </c:pt>
                <c:pt idx="8784">
                  <c:v>7.1999999999999995E-2</c:v>
                </c:pt>
                <c:pt idx="8785">
                  <c:v>6.6000000000000003E-2</c:v>
                </c:pt>
                <c:pt idx="8786">
                  <c:v>5.8171899999999999E-2</c:v>
                </c:pt>
                <c:pt idx="8787">
                  <c:v>5.00156E-2</c:v>
                </c:pt>
                <c:pt idx="8788">
                  <c:v>5.3843799999999997E-2</c:v>
                </c:pt>
                <c:pt idx="8789">
                  <c:v>5.4156299999999997E-2</c:v>
                </c:pt>
                <c:pt idx="8790">
                  <c:v>3.9968799999999999E-2</c:v>
                </c:pt>
                <c:pt idx="8791">
                  <c:v>4.8078099999999999E-2</c:v>
                </c:pt>
                <c:pt idx="8792">
                  <c:v>4.1875000000000002E-2</c:v>
                </c:pt>
                <c:pt idx="8793">
                  <c:v>4.2171899999999998E-2</c:v>
                </c:pt>
                <c:pt idx="8794">
                  <c:v>4.5859400000000002E-2</c:v>
                </c:pt>
                <c:pt idx="8795">
                  <c:v>3.5843800000000002E-2</c:v>
                </c:pt>
                <c:pt idx="8796">
                  <c:v>3.8078099999999997E-2</c:v>
                </c:pt>
                <c:pt idx="8797">
                  <c:v>3.5749999999999997E-2</c:v>
                </c:pt>
                <c:pt idx="8798">
                  <c:v>3.2046900000000003E-2</c:v>
                </c:pt>
                <c:pt idx="8799">
                  <c:v>3.5906300000000002E-2</c:v>
                </c:pt>
                <c:pt idx="8800">
                  <c:v>2.40469E-2</c:v>
                </c:pt>
                <c:pt idx="8801">
                  <c:v>2.19531E-2</c:v>
                </c:pt>
                <c:pt idx="8802">
                  <c:v>1.6E-2</c:v>
                </c:pt>
                <c:pt idx="8803">
                  <c:v>2.19531E-2</c:v>
                </c:pt>
                <c:pt idx="8804">
                  <c:v>1.7999999999999999E-2</c:v>
                </c:pt>
                <c:pt idx="8805">
                  <c:v>1.5953100000000001E-2</c:v>
                </c:pt>
                <c:pt idx="8806">
                  <c:v>0.01</c:v>
                </c:pt>
                <c:pt idx="8807">
                  <c:v>1.80156E-2</c:v>
                </c:pt>
                <c:pt idx="8808">
                  <c:v>1.40156E-2</c:v>
                </c:pt>
                <c:pt idx="8809">
                  <c:v>1.40156E-2</c:v>
                </c:pt>
                <c:pt idx="8810">
                  <c:v>8.0000000000000002E-3</c:v>
                </c:pt>
                <c:pt idx="8811">
                  <c:v>1.20625E-2</c:v>
                </c:pt>
                <c:pt idx="8812">
                  <c:v>-3.98438E-3</c:v>
                </c:pt>
                <c:pt idx="8813">
                  <c:v>5.9375000000000001E-3</c:v>
                </c:pt>
                <c:pt idx="8814">
                  <c:v>1.1968700000000001E-2</c:v>
                </c:pt>
                <c:pt idx="8815">
                  <c:v>1.4E-2</c:v>
                </c:pt>
                <c:pt idx="8816">
                  <c:v>0.01</c:v>
                </c:pt>
                <c:pt idx="8817">
                  <c:v>1.38437E-2</c:v>
                </c:pt>
                <c:pt idx="8818">
                  <c:v>1.6015600000000001E-2</c:v>
                </c:pt>
                <c:pt idx="8819">
                  <c:v>1.5968799999999998E-2</c:v>
                </c:pt>
                <c:pt idx="8820">
                  <c:v>1.8046900000000001E-2</c:v>
                </c:pt>
                <c:pt idx="8821">
                  <c:v>1.3984399999999999E-2</c:v>
                </c:pt>
                <c:pt idx="8822">
                  <c:v>1.9921899999999999E-2</c:v>
                </c:pt>
                <c:pt idx="8823">
                  <c:v>2.4062500000000001E-2</c:v>
                </c:pt>
                <c:pt idx="8824">
                  <c:v>1.7999999999999999E-2</c:v>
                </c:pt>
                <c:pt idx="8825">
                  <c:v>2.7828100000000001E-2</c:v>
                </c:pt>
                <c:pt idx="8826">
                  <c:v>3.4093699999999998E-2</c:v>
                </c:pt>
                <c:pt idx="8827">
                  <c:v>2.7968799999999999E-2</c:v>
                </c:pt>
                <c:pt idx="8828">
                  <c:v>3.2015599999999998E-2</c:v>
                </c:pt>
                <c:pt idx="8829">
                  <c:v>2.7953100000000002E-2</c:v>
                </c:pt>
                <c:pt idx="8830">
                  <c:v>3.39531E-2</c:v>
                </c:pt>
                <c:pt idx="8831">
                  <c:v>2.39375E-2</c:v>
                </c:pt>
                <c:pt idx="8832">
                  <c:v>3.2109400000000003E-2</c:v>
                </c:pt>
                <c:pt idx="8833">
                  <c:v>3.2062500000000001E-2</c:v>
                </c:pt>
                <c:pt idx="8834">
                  <c:v>3.8140599999999997E-2</c:v>
                </c:pt>
                <c:pt idx="8835">
                  <c:v>4.0078099999999998E-2</c:v>
                </c:pt>
                <c:pt idx="8836">
                  <c:v>4.2000000000000003E-2</c:v>
                </c:pt>
                <c:pt idx="8837">
                  <c:v>4.0062500000000001E-2</c:v>
                </c:pt>
                <c:pt idx="8838">
                  <c:v>4.39844E-2</c:v>
                </c:pt>
                <c:pt idx="8839">
                  <c:v>0.04</c:v>
                </c:pt>
                <c:pt idx="8840">
                  <c:v>4.3999999999999997E-2</c:v>
                </c:pt>
                <c:pt idx="8841">
                  <c:v>3.7937499999999999E-2</c:v>
                </c:pt>
                <c:pt idx="8842">
                  <c:v>3.7984400000000001E-2</c:v>
                </c:pt>
                <c:pt idx="8843">
                  <c:v>3.8031299999999997E-2</c:v>
                </c:pt>
                <c:pt idx="8844">
                  <c:v>4.6046900000000002E-2</c:v>
                </c:pt>
                <c:pt idx="8845">
                  <c:v>4.5968799999999997E-2</c:v>
                </c:pt>
                <c:pt idx="8846">
                  <c:v>4.8031200000000003E-2</c:v>
                </c:pt>
                <c:pt idx="8847">
                  <c:v>4.9968800000000001E-2</c:v>
                </c:pt>
                <c:pt idx="8848">
                  <c:v>0.05</c:v>
                </c:pt>
                <c:pt idx="8849">
                  <c:v>5.8000000000000003E-2</c:v>
                </c:pt>
                <c:pt idx="8850">
                  <c:v>5.5984399999999997E-2</c:v>
                </c:pt>
                <c:pt idx="8851">
                  <c:v>5.6000000000000001E-2</c:v>
                </c:pt>
                <c:pt idx="8852">
                  <c:v>5.6000000000000001E-2</c:v>
                </c:pt>
                <c:pt idx="8853">
                  <c:v>5.6000000000000001E-2</c:v>
                </c:pt>
                <c:pt idx="8854">
                  <c:v>5.3999999999999999E-2</c:v>
                </c:pt>
                <c:pt idx="8855">
                  <c:v>5.1999999999999998E-2</c:v>
                </c:pt>
                <c:pt idx="8856">
                  <c:v>5.5843799999999999E-2</c:v>
                </c:pt>
                <c:pt idx="8857">
                  <c:v>5.99844E-2</c:v>
                </c:pt>
                <c:pt idx="8858">
                  <c:v>5.9937499999999998E-2</c:v>
                </c:pt>
                <c:pt idx="8859">
                  <c:v>6.6015599999999994E-2</c:v>
                </c:pt>
                <c:pt idx="8860">
                  <c:v>6.6031199999999998E-2</c:v>
                </c:pt>
                <c:pt idx="8861">
                  <c:v>6.2E-2</c:v>
                </c:pt>
                <c:pt idx="8862">
                  <c:v>6.2E-2</c:v>
                </c:pt>
                <c:pt idx="8863">
                  <c:v>5.3999999999999999E-2</c:v>
                </c:pt>
                <c:pt idx="8864">
                  <c:v>5.5906299999999999E-2</c:v>
                </c:pt>
                <c:pt idx="8865">
                  <c:v>6.4031199999999996E-2</c:v>
                </c:pt>
                <c:pt idx="8866">
                  <c:v>5.7968800000000001E-2</c:v>
                </c:pt>
                <c:pt idx="8867">
                  <c:v>6.6000000000000003E-2</c:v>
                </c:pt>
                <c:pt idx="8868">
                  <c:v>5.6109399999999997E-2</c:v>
                </c:pt>
                <c:pt idx="8869">
                  <c:v>5.8031199999999998E-2</c:v>
                </c:pt>
                <c:pt idx="8870">
                  <c:v>6.4015600000000006E-2</c:v>
                </c:pt>
                <c:pt idx="8871">
                  <c:v>6.4000000000000001E-2</c:v>
                </c:pt>
                <c:pt idx="8872">
                  <c:v>6.1953099999999997E-2</c:v>
                </c:pt>
                <c:pt idx="8873">
                  <c:v>5.3968700000000001E-2</c:v>
                </c:pt>
                <c:pt idx="8874">
                  <c:v>6.0015600000000002E-2</c:v>
                </c:pt>
                <c:pt idx="8875">
                  <c:v>5.7984399999999998E-2</c:v>
                </c:pt>
                <c:pt idx="8876">
                  <c:v>5.99844E-2</c:v>
                </c:pt>
                <c:pt idx="8877">
                  <c:v>5.5953099999999999E-2</c:v>
                </c:pt>
                <c:pt idx="8878">
                  <c:v>5.6000000000000001E-2</c:v>
                </c:pt>
                <c:pt idx="8879">
                  <c:v>5.5984399999999997E-2</c:v>
                </c:pt>
                <c:pt idx="8880">
                  <c:v>6.0015600000000002E-2</c:v>
                </c:pt>
                <c:pt idx="8881">
                  <c:v>5.6000000000000001E-2</c:v>
                </c:pt>
                <c:pt idx="8882">
                  <c:v>6.0031300000000003E-2</c:v>
                </c:pt>
                <c:pt idx="8883">
                  <c:v>4.9984399999999998E-2</c:v>
                </c:pt>
                <c:pt idx="8884">
                  <c:v>5.8062500000000003E-2</c:v>
                </c:pt>
                <c:pt idx="8885">
                  <c:v>5.1874999999999998E-2</c:v>
                </c:pt>
                <c:pt idx="8886">
                  <c:v>5.00156E-2</c:v>
                </c:pt>
                <c:pt idx="8887">
                  <c:v>5.6000000000000001E-2</c:v>
                </c:pt>
                <c:pt idx="8888">
                  <c:v>4.3999999999999997E-2</c:v>
                </c:pt>
                <c:pt idx="8889">
                  <c:v>0.05</c:v>
                </c:pt>
                <c:pt idx="8890">
                  <c:v>4.8000000000000001E-2</c:v>
                </c:pt>
                <c:pt idx="8891">
                  <c:v>4.8000000000000001E-2</c:v>
                </c:pt>
                <c:pt idx="8892">
                  <c:v>4.8000000000000001E-2</c:v>
                </c:pt>
                <c:pt idx="8893">
                  <c:v>5.00156E-2</c:v>
                </c:pt>
                <c:pt idx="8894">
                  <c:v>4.2000000000000003E-2</c:v>
                </c:pt>
                <c:pt idx="8895">
                  <c:v>4.2062500000000003E-2</c:v>
                </c:pt>
                <c:pt idx="8896">
                  <c:v>4.4124999999999998E-2</c:v>
                </c:pt>
                <c:pt idx="8897">
                  <c:v>3.9937500000000001E-2</c:v>
                </c:pt>
                <c:pt idx="8898">
                  <c:v>4.7968799999999999E-2</c:v>
                </c:pt>
                <c:pt idx="8899">
                  <c:v>3.9953099999999998E-2</c:v>
                </c:pt>
                <c:pt idx="8900">
                  <c:v>3.7906299999999997E-2</c:v>
                </c:pt>
                <c:pt idx="8901">
                  <c:v>4.5999999999999999E-2</c:v>
                </c:pt>
                <c:pt idx="8902">
                  <c:v>3.8031299999999997E-2</c:v>
                </c:pt>
                <c:pt idx="8903">
                  <c:v>4.3999999999999997E-2</c:v>
                </c:pt>
                <c:pt idx="8904">
                  <c:v>4.2125000000000003E-2</c:v>
                </c:pt>
                <c:pt idx="8905">
                  <c:v>3.1953099999999998E-2</c:v>
                </c:pt>
                <c:pt idx="8906">
                  <c:v>4.7921900000000003E-2</c:v>
                </c:pt>
                <c:pt idx="8907">
                  <c:v>4.0062500000000001E-2</c:v>
                </c:pt>
                <c:pt idx="8908">
                  <c:v>4.0031200000000003E-2</c:v>
                </c:pt>
                <c:pt idx="8909">
                  <c:v>3.1859400000000003E-2</c:v>
                </c:pt>
                <c:pt idx="8910">
                  <c:v>3.61094E-2</c:v>
                </c:pt>
                <c:pt idx="8911">
                  <c:v>3.7874999999999999E-2</c:v>
                </c:pt>
                <c:pt idx="8912">
                  <c:v>0.03</c:v>
                </c:pt>
                <c:pt idx="8913">
                  <c:v>3.8062499999999999E-2</c:v>
                </c:pt>
                <c:pt idx="8914">
                  <c:v>3.40156E-2</c:v>
                </c:pt>
                <c:pt idx="8915">
                  <c:v>4.2156300000000001E-2</c:v>
                </c:pt>
                <c:pt idx="8916">
                  <c:v>3.7968799999999997E-2</c:v>
                </c:pt>
                <c:pt idx="8917">
                  <c:v>3.40781E-2</c:v>
                </c:pt>
                <c:pt idx="8918">
                  <c:v>4.3999999999999997E-2</c:v>
                </c:pt>
                <c:pt idx="8919">
                  <c:v>3.9984400000000003E-2</c:v>
                </c:pt>
                <c:pt idx="8920">
                  <c:v>3.9984400000000003E-2</c:v>
                </c:pt>
                <c:pt idx="8921">
                  <c:v>4.2000000000000003E-2</c:v>
                </c:pt>
                <c:pt idx="8922">
                  <c:v>3.5999999999999997E-2</c:v>
                </c:pt>
                <c:pt idx="8923">
                  <c:v>3.00781E-2</c:v>
                </c:pt>
                <c:pt idx="8924">
                  <c:v>4.0015599999999998E-2</c:v>
                </c:pt>
                <c:pt idx="8925">
                  <c:v>3.2000000000000001E-2</c:v>
                </c:pt>
                <c:pt idx="8926">
                  <c:v>4.0062500000000001E-2</c:v>
                </c:pt>
                <c:pt idx="8927">
                  <c:v>4.1984399999999998E-2</c:v>
                </c:pt>
                <c:pt idx="8928">
                  <c:v>4.3999999999999997E-2</c:v>
                </c:pt>
                <c:pt idx="8929">
                  <c:v>4.3937499999999997E-2</c:v>
                </c:pt>
                <c:pt idx="8930">
                  <c:v>0.04</c:v>
                </c:pt>
                <c:pt idx="8931">
                  <c:v>4.5921900000000002E-2</c:v>
                </c:pt>
                <c:pt idx="8932">
                  <c:v>4.0031200000000003E-2</c:v>
                </c:pt>
                <c:pt idx="8933">
                  <c:v>5.4125E-2</c:v>
                </c:pt>
                <c:pt idx="8934">
                  <c:v>4.5999999999999999E-2</c:v>
                </c:pt>
                <c:pt idx="8935">
                  <c:v>5.3874999999999999E-2</c:v>
                </c:pt>
                <c:pt idx="8936">
                  <c:v>4.9984399999999998E-2</c:v>
                </c:pt>
                <c:pt idx="8937">
                  <c:v>5.5968700000000003E-2</c:v>
                </c:pt>
                <c:pt idx="8938">
                  <c:v>5.2015600000000002E-2</c:v>
                </c:pt>
                <c:pt idx="8939">
                  <c:v>5.3999999999999999E-2</c:v>
                </c:pt>
                <c:pt idx="8940">
                  <c:v>4.9968800000000001E-2</c:v>
                </c:pt>
                <c:pt idx="8941">
                  <c:v>5.7937500000000003E-2</c:v>
                </c:pt>
                <c:pt idx="8942">
                  <c:v>5.6015599999999999E-2</c:v>
                </c:pt>
                <c:pt idx="8943">
                  <c:v>5.19687E-2</c:v>
                </c:pt>
                <c:pt idx="8944">
                  <c:v>6.1906299999999997E-2</c:v>
                </c:pt>
                <c:pt idx="8945">
                  <c:v>5.99219E-2</c:v>
                </c:pt>
                <c:pt idx="8946">
                  <c:v>5.7968800000000001E-2</c:v>
                </c:pt>
                <c:pt idx="8947">
                  <c:v>6.3843800000000006E-2</c:v>
                </c:pt>
                <c:pt idx="8948">
                  <c:v>7.0234400000000002E-2</c:v>
                </c:pt>
                <c:pt idx="8949">
                  <c:v>5.7984399999999998E-2</c:v>
                </c:pt>
                <c:pt idx="8950">
                  <c:v>6.79844E-2</c:v>
                </c:pt>
                <c:pt idx="8951">
                  <c:v>5.5937500000000001E-2</c:v>
                </c:pt>
                <c:pt idx="8952">
                  <c:v>6.4000000000000001E-2</c:v>
                </c:pt>
                <c:pt idx="8953">
                  <c:v>5.99844E-2</c:v>
                </c:pt>
                <c:pt idx="8954">
                  <c:v>6.4000000000000001E-2</c:v>
                </c:pt>
                <c:pt idx="8955">
                  <c:v>5.8015600000000001E-2</c:v>
                </c:pt>
                <c:pt idx="8956">
                  <c:v>6.7953100000000002E-2</c:v>
                </c:pt>
                <c:pt idx="8957">
                  <c:v>6.6000000000000003E-2</c:v>
                </c:pt>
                <c:pt idx="8958">
                  <c:v>6.79844E-2</c:v>
                </c:pt>
                <c:pt idx="8959">
                  <c:v>6.6000000000000003E-2</c:v>
                </c:pt>
                <c:pt idx="8960">
                  <c:v>6.4078099999999999E-2</c:v>
                </c:pt>
                <c:pt idx="8961">
                  <c:v>0.06</c:v>
                </c:pt>
                <c:pt idx="8962">
                  <c:v>6.3906299999999999E-2</c:v>
                </c:pt>
                <c:pt idx="8963">
                  <c:v>6.7968799999999996E-2</c:v>
                </c:pt>
                <c:pt idx="8964">
                  <c:v>5.5968700000000003E-2</c:v>
                </c:pt>
                <c:pt idx="8965">
                  <c:v>6.2015599999999997E-2</c:v>
                </c:pt>
                <c:pt idx="8966">
                  <c:v>5.99844E-2</c:v>
                </c:pt>
                <c:pt idx="8967">
                  <c:v>5.9968800000000003E-2</c:v>
                </c:pt>
                <c:pt idx="8968">
                  <c:v>5.4031200000000001E-2</c:v>
                </c:pt>
                <c:pt idx="8969">
                  <c:v>5.19844E-2</c:v>
                </c:pt>
                <c:pt idx="8970">
                  <c:v>5.5984399999999997E-2</c:v>
                </c:pt>
                <c:pt idx="8971">
                  <c:v>5.3999999999999999E-2</c:v>
                </c:pt>
                <c:pt idx="8972">
                  <c:v>4.5984400000000002E-2</c:v>
                </c:pt>
                <c:pt idx="8973">
                  <c:v>5.5906299999999999E-2</c:v>
                </c:pt>
                <c:pt idx="8974">
                  <c:v>5.1937499999999998E-2</c:v>
                </c:pt>
                <c:pt idx="8975">
                  <c:v>4.2046899999999998E-2</c:v>
                </c:pt>
                <c:pt idx="8976">
                  <c:v>4.39219E-2</c:v>
                </c:pt>
                <c:pt idx="8977">
                  <c:v>4.40469E-2</c:v>
                </c:pt>
                <c:pt idx="8978">
                  <c:v>3.8015599999999997E-2</c:v>
                </c:pt>
                <c:pt idx="8979">
                  <c:v>3.8062499999999999E-2</c:v>
                </c:pt>
                <c:pt idx="8980">
                  <c:v>2.98906E-2</c:v>
                </c:pt>
                <c:pt idx="8981">
                  <c:v>4.39844E-2</c:v>
                </c:pt>
                <c:pt idx="8982">
                  <c:v>2.8015600000000002E-2</c:v>
                </c:pt>
                <c:pt idx="8983">
                  <c:v>2.4E-2</c:v>
                </c:pt>
                <c:pt idx="8984">
                  <c:v>1.6E-2</c:v>
                </c:pt>
                <c:pt idx="8985">
                  <c:v>2.39375E-2</c:v>
                </c:pt>
                <c:pt idx="8986">
                  <c:v>3.00781E-2</c:v>
                </c:pt>
                <c:pt idx="8987">
                  <c:v>2.01719E-2</c:v>
                </c:pt>
                <c:pt idx="8988">
                  <c:v>1.1968700000000001E-2</c:v>
                </c:pt>
                <c:pt idx="8989">
                  <c:v>1.40156E-2</c:v>
                </c:pt>
                <c:pt idx="8990">
                  <c:v>9.8906299999999992E-3</c:v>
                </c:pt>
                <c:pt idx="8991">
                  <c:v>6.0468800000000001E-3</c:v>
                </c:pt>
                <c:pt idx="8992">
                  <c:v>7.8906299999999992E-3</c:v>
                </c:pt>
                <c:pt idx="8993">
                  <c:v>4.1250000000000002E-3</c:v>
                </c:pt>
                <c:pt idx="8994">
                  <c:v>1.81406E-2</c:v>
                </c:pt>
                <c:pt idx="8995">
                  <c:v>1.1640599999999999E-2</c:v>
                </c:pt>
                <c:pt idx="8996">
                  <c:v>3.875E-3</c:v>
                </c:pt>
                <c:pt idx="8997">
                  <c:v>-4.0156300000000001E-3</c:v>
                </c:pt>
                <c:pt idx="8998">
                  <c:v>0</c:v>
                </c:pt>
                <c:pt idx="8999">
                  <c:v>-6.1093800000000002E-3</c:v>
                </c:pt>
                <c:pt idx="9000">
                  <c:v>-1.00156E-2</c:v>
                </c:pt>
                <c:pt idx="9001">
                  <c:v>-8.1093799999999994E-3</c:v>
                </c:pt>
                <c:pt idx="9002">
                  <c:v>2E-3</c:v>
                </c:pt>
                <c:pt idx="9003">
                  <c:v>-1.0093700000000001E-2</c:v>
                </c:pt>
                <c:pt idx="9004">
                  <c:v>-1.20156E-2</c:v>
                </c:pt>
                <c:pt idx="9005">
                  <c:v>-1.20156E-2</c:v>
                </c:pt>
                <c:pt idx="9006">
                  <c:v>-1.3984399999999999E-2</c:v>
                </c:pt>
                <c:pt idx="9007">
                  <c:v>-1.8031200000000001E-2</c:v>
                </c:pt>
                <c:pt idx="9008">
                  <c:v>-1.4E-2</c:v>
                </c:pt>
                <c:pt idx="9009">
                  <c:v>-1.7921900000000001E-2</c:v>
                </c:pt>
                <c:pt idx="9010">
                  <c:v>-2.4E-2</c:v>
                </c:pt>
                <c:pt idx="9011">
                  <c:v>-1.8031200000000001E-2</c:v>
                </c:pt>
                <c:pt idx="9012">
                  <c:v>-1.7999999999999999E-2</c:v>
                </c:pt>
                <c:pt idx="9013">
                  <c:v>-0.02</c:v>
                </c:pt>
                <c:pt idx="9014">
                  <c:v>-2.97813E-2</c:v>
                </c:pt>
                <c:pt idx="9015">
                  <c:v>-2.9984400000000001E-2</c:v>
                </c:pt>
                <c:pt idx="9016">
                  <c:v>-3.3843699999999997E-2</c:v>
                </c:pt>
                <c:pt idx="9017">
                  <c:v>-3.2156200000000003E-2</c:v>
                </c:pt>
                <c:pt idx="9018">
                  <c:v>-2.3890600000000001E-2</c:v>
                </c:pt>
                <c:pt idx="9019">
                  <c:v>-3.7984400000000001E-2</c:v>
                </c:pt>
                <c:pt idx="9020">
                  <c:v>-2.81094E-2</c:v>
                </c:pt>
                <c:pt idx="9021">
                  <c:v>-2.7921899999999999E-2</c:v>
                </c:pt>
                <c:pt idx="9022">
                  <c:v>-3.2062500000000001E-2</c:v>
                </c:pt>
                <c:pt idx="9023">
                  <c:v>-2.5984400000000001E-2</c:v>
                </c:pt>
                <c:pt idx="9024">
                  <c:v>-3.5781300000000002E-2</c:v>
                </c:pt>
                <c:pt idx="9025">
                  <c:v>-3.41406E-2</c:v>
                </c:pt>
                <c:pt idx="9026">
                  <c:v>-3.0062499999999999E-2</c:v>
                </c:pt>
                <c:pt idx="9027">
                  <c:v>-3.1843799999999998E-2</c:v>
                </c:pt>
                <c:pt idx="9028">
                  <c:v>-0.04</c:v>
                </c:pt>
                <c:pt idx="9029">
                  <c:v>-3.16875E-2</c:v>
                </c:pt>
                <c:pt idx="9030">
                  <c:v>-3.02031E-2</c:v>
                </c:pt>
                <c:pt idx="9031">
                  <c:v>-3.7968799999999997E-2</c:v>
                </c:pt>
                <c:pt idx="9032">
                  <c:v>-2.9874999999999999E-2</c:v>
                </c:pt>
                <c:pt idx="9033">
                  <c:v>-3.2109400000000003E-2</c:v>
                </c:pt>
                <c:pt idx="9034">
                  <c:v>-2.9937499999999999E-2</c:v>
                </c:pt>
                <c:pt idx="9035">
                  <c:v>-3.0109400000000001E-2</c:v>
                </c:pt>
                <c:pt idx="9036">
                  <c:v>-3.4000000000000002E-2</c:v>
                </c:pt>
                <c:pt idx="9037">
                  <c:v>-3.1984400000000003E-2</c:v>
                </c:pt>
                <c:pt idx="9038">
                  <c:v>-3.4000000000000002E-2</c:v>
                </c:pt>
                <c:pt idx="9039">
                  <c:v>-3.40313E-2</c:v>
                </c:pt>
                <c:pt idx="9040">
                  <c:v>-3.7984400000000001E-2</c:v>
                </c:pt>
                <c:pt idx="9041">
                  <c:v>-3.6015600000000002E-2</c:v>
                </c:pt>
                <c:pt idx="9042">
                  <c:v>-4.20156E-2</c:v>
                </c:pt>
                <c:pt idx="9043">
                  <c:v>-3.5968699999999999E-2</c:v>
                </c:pt>
                <c:pt idx="9044">
                  <c:v>-3.59219E-2</c:v>
                </c:pt>
                <c:pt idx="9045">
                  <c:v>-2.8031299999999999E-2</c:v>
                </c:pt>
                <c:pt idx="9046">
                  <c:v>-0.04</c:v>
                </c:pt>
                <c:pt idx="9047">
                  <c:v>-4.2000000000000003E-2</c:v>
                </c:pt>
                <c:pt idx="9048">
                  <c:v>-4.1984399999999998E-2</c:v>
                </c:pt>
                <c:pt idx="9049">
                  <c:v>-3.5999999999999997E-2</c:v>
                </c:pt>
                <c:pt idx="9050">
                  <c:v>-4.2000000000000003E-2</c:v>
                </c:pt>
                <c:pt idx="9051">
                  <c:v>-4.39844E-2</c:v>
                </c:pt>
                <c:pt idx="9052">
                  <c:v>-4.3999999999999997E-2</c:v>
                </c:pt>
                <c:pt idx="9053">
                  <c:v>-4.3953100000000002E-2</c:v>
                </c:pt>
                <c:pt idx="9054">
                  <c:v>-3.2234400000000003E-2</c:v>
                </c:pt>
                <c:pt idx="9055">
                  <c:v>-3.3750000000000002E-2</c:v>
                </c:pt>
                <c:pt idx="9056">
                  <c:v>-4.39844E-2</c:v>
                </c:pt>
                <c:pt idx="9057">
                  <c:v>-3.5968699999999999E-2</c:v>
                </c:pt>
                <c:pt idx="9058">
                  <c:v>-3.40156E-2</c:v>
                </c:pt>
                <c:pt idx="9059">
                  <c:v>-3.2000000000000001E-2</c:v>
                </c:pt>
                <c:pt idx="9060">
                  <c:v>-0.04</c:v>
                </c:pt>
                <c:pt idx="9061">
                  <c:v>-0.04</c:v>
                </c:pt>
                <c:pt idx="9062">
                  <c:v>-3.0046900000000001E-2</c:v>
                </c:pt>
                <c:pt idx="9063">
                  <c:v>-2.7937500000000001E-2</c:v>
                </c:pt>
                <c:pt idx="9064">
                  <c:v>-2.8093799999999999E-2</c:v>
                </c:pt>
                <c:pt idx="9065">
                  <c:v>-1.7999999999999999E-2</c:v>
                </c:pt>
                <c:pt idx="9066">
                  <c:v>-2.3984399999999999E-2</c:v>
                </c:pt>
                <c:pt idx="9067">
                  <c:v>-1.5968799999999998E-2</c:v>
                </c:pt>
                <c:pt idx="9068">
                  <c:v>-1.6E-2</c:v>
                </c:pt>
                <c:pt idx="9069">
                  <c:v>-9.8906299999999992E-3</c:v>
                </c:pt>
                <c:pt idx="9070">
                  <c:v>-1.2E-2</c:v>
                </c:pt>
                <c:pt idx="9071">
                  <c:v>-9.7656300000000008E-3</c:v>
                </c:pt>
                <c:pt idx="9072">
                  <c:v>-3.98438E-3</c:v>
                </c:pt>
                <c:pt idx="9073">
                  <c:v>-3.95313E-3</c:v>
                </c:pt>
                <c:pt idx="9074">
                  <c:v>2.01563E-3</c:v>
                </c:pt>
                <c:pt idx="9075">
                  <c:v>0</c:v>
                </c:pt>
                <c:pt idx="9076">
                  <c:v>5.9687500000000001E-3</c:v>
                </c:pt>
                <c:pt idx="9077">
                  <c:v>8.0156299999999993E-3</c:v>
                </c:pt>
                <c:pt idx="9078">
                  <c:v>1.5984399999999999E-2</c:v>
                </c:pt>
                <c:pt idx="9079">
                  <c:v>1.4E-2</c:v>
                </c:pt>
                <c:pt idx="9080">
                  <c:v>2.1984400000000001E-2</c:v>
                </c:pt>
                <c:pt idx="9081">
                  <c:v>2.4031299999999998E-2</c:v>
                </c:pt>
                <c:pt idx="9082">
                  <c:v>3.2062500000000001E-2</c:v>
                </c:pt>
                <c:pt idx="9083">
                  <c:v>3.1937500000000001E-2</c:v>
                </c:pt>
                <c:pt idx="9084">
                  <c:v>0.03</c:v>
                </c:pt>
                <c:pt idx="9085">
                  <c:v>3.4000000000000002E-2</c:v>
                </c:pt>
                <c:pt idx="9086">
                  <c:v>0.04</c:v>
                </c:pt>
                <c:pt idx="9087">
                  <c:v>4.8000000000000001E-2</c:v>
                </c:pt>
                <c:pt idx="9088">
                  <c:v>4.20156E-2</c:v>
                </c:pt>
                <c:pt idx="9089">
                  <c:v>4.19531E-2</c:v>
                </c:pt>
                <c:pt idx="9090">
                  <c:v>5.3999999999999999E-2</c:v>
                </c:pt>
                <c:pt idx="9091">
                  <c:v>5.8015600000000001E-2</c:v>
                </c:pt>
                <c:pt idx="9092">
                  <c:v>0.05</c:v>
                </c:pt>
                <c:pt idx="9093">
                  <c:v>6.2203099999999997E-2</c:v>
                </c:pt>
                <c:pt idx="9094">
                  <c:v>6.4078099999999999E-2</c:v>
                </c:pt>
                <c:pt idx="9095">
                  <c:v>6.2E-2</c:v>
                </c:pt>
                <c:pt idx="9096">
                  <c:v>6.4000000000000001E-2</c:v>
                </c:pt>
                <c:pt idx="9097">
                  <c:v>6.4015600000000006E-2</c:v>
                </c:pt>
                <c:pt idx="9098">
                  <c:v>6.7953100000000002E-2</c:v>
                </c:pt>
                <c:pt idx="9099">
                  <c:v>7.3999999999999996E-2</c:v>
                </c:pt>
                <c:pt idx="9100">
                  <c:v>7.4015600000000001E-2</c:v>
                </c:pt>
                <c:pt idx="9101">
                  <c:v>7.5999999999999998E-2</c:v>
                </c:pt>
                <c:pt idx="9102">
                  <c:v>7.8031199999999995E-2</c:v>
                </c:pt>
                <c:pt idx="9103">
                  <c:v>7.5999999999999998E-2</c:v>
                </c:pt>
                <c:pt idx="9104">
                  <c:v>8.1937499999999996E-2</c:v>
                </c:pt>
                <c:pt idx="9105">
                  <c:v>8.2093799999999995E-2</c:v>
                </c:pt>
                <c:pt idx="9106">
                  <c:v>7.3984400000000006E-2</c:v>
                </c:pt>
                <c:pt idx="9107">
                  <c:v>8.4296899999999994E-2</c:v>
                </c:pt>
                <c:pt idx="9108">
                  <c:v>8.9968699999999999E-2</c:v>
                </c:pt>
                <c:pt idx="9109">
                  <c:v>8.5921899999999996E-2</c:v>
                </c:pt>
                <c:pt idx="9110">
                  <c:v>8.6015599999999998E-2</c:v>
                </c:pt>
                <c:pt idx="9111">
                  <c:v>8.5999999999999993E-2</c:v>
                </c:pt>
                <c:pt idx="9112">
                  <c:v>8.5984400000000002E-2</c:v>
                </c:pt>
                <c:pt idx="9113">
                  <c:v>8.4015599999999996E-2</c:v>
                </c:pt>
                <c:pt idx="9114">
                  <c:v>8.8015599999999999E-2</c:v>
                </c:pt>
                <c:pt idx="9115">
                  <c:v>8.9968699999999999E-2</c:v>
                </c:pt>
                <c:pt idx="9116">
                  <c:v>8.7999999999999995E-2</c:v>
                </c:pt>
                <c:pt idx="9117">
                  <c:v>8.9984400000000006E-2</c:v>
                </c:pt>
                <c:pt idx="9118">
                  <c:v>8.4015599999999996E-2</c:v>
                </c:pt>
                <c:pt idx="9119">
                  <c:v>8.6015599999999998E-2</c:v>
                </c:pt>
                <c:pt idx="9120">
                  <c:v>8.5999999999999993E-2</c:v>
                </c:pt>
                <c:pt idx="9121">
                  <c:v>8.8015599999999999E-2</c:v>
                </c:pt>
                <c:pt idx="9122">
                  <c:v>8.79688E-2</c:v>
                </c:pt>
                <c:pt idx="9123">
                  <c:v>8.5984400000000002E-2</c:v>
                </c:pt>
                <c:pt idx="9124">
                  <c:v>8.6031300000000005E-2</c:v>
                </c:pt>
                <c:pt idx="9125">
                  <c:v>8.7999999999999995E-2</c:v>
                </c:pt>
                <c:pt idx="9126">
                  <c:v>8.3968799999999996E-2</c:v>
                </c:pt>
                <c:pt idx="9127">
                  <c:v>8.2015599999999994E-2</c:v>
                </c:pt>
                <c:pt idx="9128">
                  <c:v>8.4000000000000005E-2</c:v>
                </c:pt>
                <c:pt idx="9129">
                  <c:v>8.3921899999999994E-2</c:v>
                </c:pt>
                <c:pt idx="9130">
                  <c:v>8.2015599999999994E-2</c:v>
                </c:pt>
                <c:pt idx="9131">
                  <c:v>7.9796900000000004E-2</c:v>
                </c:pt>
                <c:pt idx="9132">
                  <c:v>7.2078100000000006E-2</c:v>
                </c:pt>
                <c:pt idx="9133">
                  <c:v>8.5921899999999996E-2</c:v>
                </c:pt>
                <c:pt idx="9134">
                  <c:v>7.4374999999999997E-2</c:v>
                </c:pt>
                <c:pt idx="9135">
                  <c:v>7.3921899999999999E-2</c:v>
                </c:pt>
                <c:pt idx="9136">
                  <c:v>7.8078099999999998E-2</c:v>
                </c:pt>
                <c:pt idx="9137">
                  <c:v>7.7968800000000005E-2</c:v>
                </c:pt>
                <c:pt idx="9138">
                  <c:v>8.4125000000000005E-2</c:v>
                </c:pt>
                <c:pt idx="9139">
                  <c:v>6.6031199999999998E-2</c:v>
                </c:pt>
                <c:pt idx="9140">
                  <c:v>7.5984399999999994E-2</c:v>
                </c:pt>
                <c:pt idx="9141">
                  <c:v>7.0015599999999997E-2</c:v>
                </c:pt>
                <c:pt idx="9142">
                  <c:v>7.1828100000000006E-2</c:v>
                </c:pt>
                <c:pt idx="9143">
                  <c:v>8.1968799999999994E-2</c:v>
                </c:pt>
                <c:pt idx="9144">
                  <c:v>6.8171899999999994E-2</c:v>
                </c:pt>
                <c:pt idx="9145">
                  <c:v>6.9921899999999995E-2</c:v>
                </c:pt>
                <c:pt idx="9146">
                  <c:v>7.0093799999999998E-2</c:v>
                </c:pt>
                <c:pt idx="9147">
                  <c:v>6.8000000000000005E-2</c:v>
                </c:pt>
                <c:pt idx="9148">
                  <c:v>6.9968799999999998E-2</c:v>
                </c:pt>
                <c:pt idx="9149">
                  <c:v>7.4046899999999999E-2</c:v>
                </c:pt>
                <c:pt idx="9150">
                  <c:v>7.5999999999999998E-2</c:v>
                </c:pt>
                <c:pt idx="9151">
                  <c:v>7.1874999999999994E-2</c:v>
                </c:pt>
                <c:pt idx="9152">
                  <c:v>6.5984399999999999E-2</c:v>
                </c:pt>
                <c:pt idx="9153">
                  <c:v>7.4015600000000001E-2</c:v>
                </c:pt>
                <c:pt idx="9154">
                  <c:v>7.1999999999999995E-2</c:v>
                </c:pt>
                <c:pt idx="9155">
                  <c:v>7.4015600000000001E-2</c:v>
                </c:pt>
                <c:pt idx="9156">
                  <c:v>6.6093799999999994E-2</c:v>
                </c:pt>
                <c:pt idx="9157">
                  <c:v>6.5984399999999999E-2</c:v>
                </c:pt>
                <c:pt idx="9158">
                  <c:v>6.5953100000000001E-2</c:v>
                </c:pt>
                <c:pt idx="9159">
                  <c:v>7.0000000000000007E-2</c:v>
                </c:pt>
                <c:pt idx="9160">
                  <c:v>6.9984400000000002E-2</c:v>
                </c:pt>
                <c:pt idx="9161">
                  <c:v>7.3999999999999996E-2</c:v>
                </c:pt>
                <c:pt idx="9162">
                  <c:v>6.9984400000000002E-2</c:v>
                </c:pt>
                <c:pt idx="9163">
                  <c:v>7.2031300000000006E-2</c:v>
                </c:pt>
                <c:pt idx="9164">
                  <c:v>7.8E-2</c:v>
                </c:pt>
                <c:pt idx="9165">
                  <c:v>7.3953099999999994E-2</c:v>
                </c:pt>
                <c:pt idx="9166">
                  <c:v>6.6000000000000003E-2</c:v>
                </c:pt>
                <c:pt idx="9167">
                  <c:v>7.3999999999999996E-2</c:v>
                </c:pt>
                <c:pt idx="9168">
                  <c:v>6.4031199999999996E-2</c:v>
                </c:pt>
                <c:pt idx="9169">
                  <c:v>6.4000000000000001E-2</c:v>
                </c:pt>
                <c:pt idx="9170">
                  <c:v>7.3984400000000006E-2</c:v>
                </c:pt>
                <c:pt idx="9171">
                  <c:v>6.6031199999999998E-2</c:v>
                </c:pt>
                <c:pt idx="9172">
                  <c:v>7.0000000000000007E-2</c:v>
                </c:pt>
                <c:pt idx="9173">
                  <c:v>6.6125000000000003E-2</c:v>
                </c:pt>
                <c:pt idx="9174">
                  <c:v>5.8031199999999998E-2</c:v>
                </c:pt>
                <c:pt idx="9175">
                  <c:v>6.1890599999999997E-2</c:v>
                </c:pt>
                <c:pt idx="9176">
                  <c:v>6.7921899999999993E-2</c:v>
                </c:pt>
                <c:pt idx="9177">
                  <c:v>7.0046899999999995E-2</c:v>
                </c:pt>
                <c:pt idx="9178">
                  <c:v>6.4015600000000006E-2</c:v>
                </c:pt>
                <c:pt idx="9179">
                  <c:v>6.8015599999999996E-2</c:v>
                </c:pt>
                <c:pt idx="9180">
                  <c:v>6.79844E-2</c:v>
                </c:pt>
                <c:pt idx="9181">
                  <c:v>6.4000000000000001E-2</c:v>
                </c:pt>
                <c:pt idx="9182">
                  <c:v>5.8109399999999999E-2</c:v>
                </c:pt>
                <c:pt idx="9183">
                  <c:v>5.5968700000000003E-2</c:v>
                </c:pt>
                <c:pt idx="9184">
                  <c:v>6.4187499999999995E-2</c:v>
                </c:pt>
                <c:pt idx="9185">
                  <c:v>4.6109400000000002E-2</c:v>
                </c:pt>
                <c:pt idx="9186">
                  <c:v>5.4031200000000001E-2</c:v>
                </c:pt>
                <c:pt idx="9187">
                  <c:v>5.5875000000000001E-2</c:v>
                </c:pt>
                <c:pt idx="9188">
                  <c:v>4.8000000000000001E-2</c:v>
                </c:pt>
                <c:pt idx="9189">
                  <c:v>5.3906299999999997E-2</c:v>
                </c:pt>
                <c:pt idx="9190">
                  <c:v>4.3874999999999997E-2</c:v>
                </c:pt>
                <c:pt idx="9191">
                  <c:v>4.7953099999999999E-2</c:v>
                </c:pt>
                <c:pt idx="9192">
                  <c:v>3.9890599999999998E-2</c:v>
                </c:pt>
                <c:pt idx="9193">
                  <c:v>3.9718799999999999E-2</c:v>
                </c:pt>
                <c:pt idx="9194">
                  <c:v>2.7968799999999999E-2</c:v>
                </c:pt>
                <c:pt idx="9195">
                  <c:v>3.40313E-2</c:v>
                </c:pt>
                <c:pt idx="9196">
                  <c:v>2.8031299999999999E-2</c:v>
                </c:pt>
                <c:pt idx="9197">
                  <c:v>2.3921899999999999E-2</c:v>
                </c:pt>
                <c:pt idx="9198">
                  <c:v>1.7984400000000001E-2</c:v>
                </c:pt>
                <c:pt idx="9199">
                  <c:v>2.1937499999999999E-2</c:v>
                </c:pt>
                <c:pt idx="9200">
                  <c:v>1.6E-2</c:v>
                </c:pt>
                <c:pt idx="9201">
                  <c:v>3.98438E-3</c:v>
                </c:pt>
                <c:pt idx="9202">
                  <c:v>6.0000000000000001E-3</c:v>
                </c:pt>
                <c:pt idx="9203">
                  <c:v>5.9843800000000001E-3</c:v>
                </c:pt>
                <c:pt idx="9204">
                  <c:v>2.01563E-3</c:v>
                </c:pt>
                <c:pt idx="9205">
                  <c:v>-9.3750000000000097E-5</c:v>
                </c:pt>
                <c:pt idx="9206">
                  <c:v>2.0625000000000001E-3</c:v>
                </c:pt>
                <c:pt idx="9207">
                  <c:v>-1.79531E-2</c:v>
                </c:pt>
                <c:pt idx="9208">
                  <c:v>-1.4E-2</c:v>
                </c:pt>
                <c:pt idx="9209">
                  <c:v>-0.02</c:v>
                </c:pt>
                <c:pt idx="9210">
                  <c:v>-1.6015600000000001E-2</c:v>
                </c:pt>
                <c:pt idx="9211">
                  <c:v>-1.7999999999999999E-2</c:v>
                </c:pt>
                <c:pt idx="9212">
                  <c:v>-2.57813E-2</c:v>
                </c:pt>
                <c:pt idx="9213">
                  <c:v>-2.7953100000000002E-2</c:v>
                </c:pt>
                <c:pt idx="9214">
                  <c:v>-2.8093799999999999E-2</c:v>
                </c:pt>
                <c:pt idx="9215">
                  <c:v>-2.3984399999999999E-2</c:v>
                </c:pt>
                <c:pt idx="9216">
                  <c:v>-2.9984400000000001E-2</c:v>
                </c:pt>
                <c:pt idx="9217">
                  <c:v>-2.7968799999999999E-2</c:v>
                </c:pt>
                <c:pt idx="9218">
                  <c:v>-3.7984400000000001E-2</c:v>
                </c:pt>
                <c:pt idx="9219">
                  <c:v>-3.8031299999999997E-2</c:v>
                </c:pt>
                <c:pt idx="9220">
                  <c:v>-4.3890600000000002E-2</c:v>
                </c:pt>
                <c:pt idx="9221">
                  <c:v>-4.8062500000000001E-2</c:v>
                </c:pt>
                <c:pt idx="9222">
                  <c:v>-4.0140599999999999E-2</c:v>
                </c:pt>
                <c:pt idx="9223">
                  <c:v>-4.1859399999999998E-2</c:v>
                </c:pt>
                <c:pt idx="9224">
                  <c:v>-4.41094E-2</c:v>
                </c:pt>
                <c:pt idx="9225">
                  <c:v>-3.9984400000000003E-2</c:v>
                </c:pt>
                <c:pt idx="9226">
                  <c:v>-4.6062499999999999E-2</c:v>
                </c:pt>
                <c:pt idx="9227">
                  <c:v>-4.5984400000000002E-2</c:v>
                </c:pt>
                <c:pt idx="9228">
                  <c:v>-4.5984400000000002E-2</c:v>
                </c:pt>
                <c:pt idx="9229">
                  <c:v>-4.4031300000000002E-2</c:v>
                </c:pt>
                <c:pt idx="9230">
                  <c:v>-4.5953099999999997E-2</c:v>
                </c:pt>
                <c:pt idx="9231">
                  <c:v>-4.2031300000000001E-2</c:v>
                </c:pt>
                <c:pt idx="9232">
                  <c:v>-4.5984400000000002E-2</c:v>
                </c:pt>
                <c:pt idx="9233">
                  <c:v>-4.20156E-2</c:v>
                </c:pt>
                <c:pt idx="9234">
                  <c:v>-4.8031200000000003E-2</c:v>
                </c:pt>
                <c:pt idx="9235">
                  <c:v>-4.1875000000000002E-2</c:v>
                </c:pt>
                <c:pt idx="9236">
                  <c:v>-3.7984400000000001E-2</c:v>
                </c:pt>
                <c:pt idx="9237">
                  <c:v>-4.6093799999999997E-2</c:v>
                </c:pt>
                <c:pt idx="9238">
                  <c:v>-4.8000000000000001E-2</c:v>
                </c:pt>
                <c:pt idx="9239">
                  <c:v>-4.7984400000000003E-2</c:v>
                </c:pt>
                <c:pt idx="9240">
                  <c:v>-4.4031300000000002E-2</c:v>
                </c:pt>
                <c:pt idx="9241">
                  <c:v>-4.7984400000000003E-2</c:v>
                </c:pt>
                <c:pt idx="9242">
                  <c:v>-3.9968799999999999E-2</c:v>
                </c:pt>
                <c:pt idx="9243">
                  <c:v>-4.1968800000000001E-2</c:v>
                </c:pt>
                <c:pt idx="9244">
                  <c:v>-3.4000000000000002E-2</c:v>
                </c:pt>
                <c:pt idx="9245">
                  <c:v>-0.04</c:v>
                </c:pt>
                <c:pt idx="9246">
                  <c:v>-3.7999999999999999E-2</c:v>
                </c:pt>
                <c:pt idx="9247">
                  <c:v>-3.7999999999999999E-2</c:v>
                </c:pt>
                <c:pt idx="9248">
                  <c:v>-3.7999999999999999E-2</c:v>
                </c:pt>
                <c:pt idx="9249">
                  <c:v>-3.7968799999999997E-2</c:v>
                </c:pt>
                <c:pt idx="9250">
                  <c:v>-0.03</c:v>
                </c:pt>
                <c:pt idx="9251">
                  <c:v>-0.03</c:v>
                </c:pt>
                <c:pt idx="9252">
                  <c:v>-3.0187499999999999E-2</c:v>
                </c:pt>
                <c:pt idx="9253">
                  <c:v>-2.3984399999999999E-2</c:v>
                </c:pt>
                <c:pt idx="9254">
                  <c:v>-2.8062500000000001E-2</c:v>
                </c:pt>
                <c:pt idx="9255">
                  <c:v>-1.79688E-2</c:v>
                </c:pt>
                <c:pt idx="9256">
                  <c:v>-1.9984399999999999E-2</c:v>
                </c:pt>
                <c:pt idx="9257">
                  <c:v>-0.02</c:v>
                </c:pt>
                <c:pt idx="9258">
                  <c:v>-2.5999999999999999E-2</c:v>
                </c:pt>
                <c:pt idx="9259">
                  <c:v>-2.1999999999999999E-2</c:v>
                </c:pt>
                <c:pt idx="9260">
                  <c:v>-1.8031200000000001E-2</c:v>
                </c:pt>
                <c:pt idx="9261">
                  <c:v>-1.00156E-2</c:v>
                </c:pt>
                <c:pt idx="9262">
                  <c:v>-9.9843799999999993E-3</c:v>
                </c:pt>
                <c:pt idx="9263">
                  <c:v>-8.0625000000000002E-3</c:v>
                </c:pt>
                <c:pt idx="9264">
                  <c:v>-5.92188E-3</c:v>
                </c:pt>
                <c:pt idx="9265">
                  <c:v>-1.1984399999999999E-2</c:v>
                </c:pt>
                <c:pt idx="9266">
                  <c:v>4.6875000000000001E-5</c:v>
                </c:pt>
                <c:pt idx="9267">
                  <c:v>-4.1875000000000002E-3</c:v>
                </c:pt>
                <c:pt idx="9268">
                  <c:v>-3.9687500000000001E-3</c:v>
                </c:pt>
                <c:pt idx="9269">
                  <c:v>4.0468800000000001E-3</c:v>
                </c:pt>
                <c:pt idx="9270">
                  <c:v>-2.01563E-3</c:v>
                </c:pt>
                <c:pt idx="9271">
                  <c:v>1.09375E-4</c:v>
                </c:pt>
                <c:pt idx="9272">
                  <c:v>6.0312500000000002E-3</c:v>
                </c:pt>
                <c:pt idx="9273">
                  <c:v>8.0781299999999993E-3</c:v>
                </c:pt>
                <c:pt idx="9274">
                  <c:v>1.40156E-2</c:v>
                </c:pt>
                <c:pt idx="9275">
                  <c:v>2E-3</c:v>
                </c:pt>
                <c:pt idx="9276">
                  <c:v>1.19375E-2</c:v>
                </c:pt>
                <c:pt idx="9277">
                  <c:v>6.0000000000000001E-3</c:v>
                </c:pt>
                <c:pt idx="9278">
                  <c:v>1.1984399999999999E-2</c:v>
                </c:pt>
                <c:pt idx="9279">
                  <c:v>8.0000000000000002E-3</c:v>
                </c:pt>
                <c:pt idx="9280">
                  <c:v>1.4E-2</c:v>
                </c:pt>
                <c:pt idx="9281">
                  <c:v>1.00156E-2</c:v>
                </c:pt>
                <c:pt idx="9282">
                  <c:v>1.80156E-2</c:v>
                </c:pt>
                <c:pt idx="9283">
                  <c:v>1.4E-2</c:v>
                </c:pt>
                <c:pt idx="9284">
                  <c:v>0.02</c:v>
                </c:pt>
                <c:pt idx="9285">
                  <c:v>0.02</c:v>
                </c:pt>
                <c:pt idx="9286">
                  <c:v>1.2E-2</c:v>
                </c:pt>
                <c:pt idx="9287">
                  <c:v>1.79688E-2</c:v>
                </c:pt>
                <c:pt idx="9288">
                  <c:v>0.02</c:v>
                </c:pt>
                <c:pt idx="9289">
                  <c:v>2.3984399999999999E-2</c:v>
                </c:pt>
                <c:pt idx="9290">
                  <c:v>2.4E-2</c:v>
                </c:pt>
                <c:pt idx="9291">
                  <c:v>2.2093700000000001E-2</c:v>
                </c:pt>
                <c:pt idx="9292">
                  <c:v>2.99531E-2</c:v>
                </c:pt>
                <c:pt idx="9293">
                  <c:v>2.2124999999999999E-2</c:v>
                </c:pt>
                <c:pt idx="9294">
                  <c:v>1.9953100000000001E-2</c:v>
                </c:pt>
                <c:pt idx="9295">
                  <c:v>2.60156E-2</c:v>
                </c:pt>
                <c:pt idx="9296">
                  <c:v>2.6062499999999999E-2</c:v>
                </c:pt>
                <c:pt idx="9297">
                  <c:v>2.1999999999999999E-2</c:v>
                </c:pt>
                <c:pt idx="9298">
                  <c:v>2.9937499999999999E-2</c:v>
                </c:pt>
                <c:pt idx="9299">
                  <c:v>0.03</c:v>
                </c:pt>
                <c:pt idx="9300">
                  <c:v>2.5984400000000001E-2</c:v>
                </c:pt>
                <c:pt idx="9301">
                  <c:v>2.5984400000000001E-2</c:v>
                </c:pt>
                <c:pt idx="9302">
                  <c:v>1.8046900000000001E-2</c:v>
                </c:pt>
                <c:pt idx="9303">
                  <c:v>1.9906299999999998E-2</c:v>
                </c:pt>
                <c:pt idx="9304">
                  <c:v>2.5999999999999999E-2</c:v>
                </c:pt>
                <c:pt idx="9305">
                  <c:v>1.7796900000000001E-2</c:v>
                </c:pt>
                <c:pt idx="9306">
                  <c:v>1.4E-2</c:v>
                </c:pt>
                <c:pt idx="9307">
                  <c:v>1.8156200000000001E-2</c:v>
                </c:pt>
                <c:pt idx="9308">
                  <c:v>2.3968799999999998E-2</c:v>
                </c:pt>
                <c:pt idx="9309">
                  <c:v>1.79063E-2</c:v>
                </c:pt>
                <c:pt idx="9310">
                  <c:v>0.02</c:v>
                </c:pt>
                <c:pt idx="9311">
                  <c:v>1.78438E-2</c:v>
                </c:pt>
                <c:pt idx="9312">
                  <c:v>1.4E-2</c:v>
                </c:pt>
                <c:pt idx="9313">
                  <c:v>1.80156E-2</c:v>
                </c:pt>
                <c:pt idx="9314">
                  <c:v>1.6E-2</c:v>
                </c:pt>
                <c:pt idx="9315">
                  <c:v>1.7984400000000001E-2</c:v>
                </c:pt>
                <c:pt idx="9316">
                  <c:v>1.4046899999999999E-2</c:v>
                </c:pt>
                <c:pt idx="9317">
                  <c:v>5.9531300000000001E-3</c:v>
                </c:pt>
                <c:pt idx="9318">
                  <c:v>6.0000000000000001E-3</c:v>
                </c:pt>
                <c:pt idx="9319">
                  <c:v>1.1921899999999999E-2</c:v>
                </c:pt>
                <c:pt idx="9320">
                  <c:v>-2.1406300000000001E-3</c:v>
                </c:pt>
                <c:pt idx="9321">
                  <c:v>2E-3</c:v>
                </c:pt>
                <c:pt idx="9322">
                  <c:v>3.1250000000000001E-5</c:v>
                </c:pt>
                <c:pt idx="9323">
                  <c:v>5.9843800000000001E-3</c:v>
                </c:pt>
                <c:pt idx="9324">
                  <c:v>-4.0468800000000001E-3</c:v>
                </c:pt>
                <c:pt idx="9325">
                  <c:v>-3.92187E-3</c:v>
                </c:pt>
                <c:pt idx="9326">
                  <c:v>-2.01563E-3</c:v>
                </c:pt>
                <c:pt idx="9327">
                  <c:v>-7.9531299999999992E-3</c:v>
                </c:pt>
                <c:pt idx="9328">
                  <c:v>1.5625E-5</c:v>
                </c:pt>
                <c:pt idx="9329">
                  <c:v>-4.0468800000000001E-3</c:v>
                </c:pt>
                <c:pt idx="9330">
                  <c:v>-1.5625E-5</c:v>
                </c:pt>
                <c:pt idx="9331">
                  <c:v>-7.79688E-3</c:v>
                </c:pt>
                <c:pt idx="9332">
                  <c:v>-6.2968800000000004E-3</c:v>
                </c:pt>
                <c:pt idx="9333">
                  <c:v>-1.8906299999999999E-3</c:v>
                </c:pt>
                <c:pt idx="9334">
                  <c:v>-1.21406E-2</c:v>
                </c:pt>
                <c:pt idx="9335">
                  <c:v>3.9687500000000001E-3</c:v>
                </c:pt>
                <c:pt idx="9336">
                  <c:v>-3.92187E-3</c:v>
                </c:pt>
                <c:pt idx="9337">
                  <c:v>1.9375E-3</c:v>
                </c:pt>
                <c:pt idx="9338">
                  <c:v>2E-3</c:v>
                </c:pt>
                <c:pt idx="9339">
                  <c:v>1.96875E-3</c:v>
                </c:pt>
                <c:pt idx="9340">
                  <c:v>8.0156299999999993E-3</c:v>
                </c:pt>
                <c:pt idx="9341">
                  <c:v>1.98438E-3</c:v>
                </c:pt>
                <c:pt idx="9342">
                  <c:v>7.9375000000000001E-3</c:v>
                </c:pt>
                <c:pt idx="9343">
                  <c:v>4.0781300000000001E-3</c:v>
                </c:pt>
                <c:pt idx="9344">
                  <c:v>1.9218799999999999E-3</c:v>
                </c:pt>
                <c:pt idx="9345">
                  <c:v>6.0156300000000001E-3</c:v>
                </c:pt>
                <c:pt idx="9346">
                  <c:v>8.0000000000000002E-3</c:v>
                </c:pt>
                <c:pt idx="9347">
                  <c:v>1.00313E-2</c:v>
                </c:pt>
                <c:pt idx="9348">
                  <c:v>0.01</c:v>
                </c:pt>
                <c:pt idx="9349">
                  <c:v>1.96875E-3</c:v>
                </c:pt>
                <c:pt idx="9350">
                  <c:v>5.9843800000000001E-3</c:v>
                </c:pt>
                <c:pt idx="9351">
                  <c:v>3.98438E-3</c:v>
                </c:pt>
                <c:pt idx="9352">
                  <c:v>3.9687500000000001E-3</c:v>
                </c:pt>
                <c:pt idx="9353">
                  <c:v>7.9843799999999993E-3</c:v>
                </c:pt>
                <c:pt idx="9354">
                  <c:v>8.0937500000000002E-3</c:v>
                </c:pt>
                <c:pt idx="9355">
                  <c:v>3.1250000000000001E-5</c:v>
                </c:pt>
                <c:pt idx="9356">
                  <c:v>-1.98438E-3</c:v>
                </c:pt>
                <c:pt idx="9357">
                  <c:v>-2E-3</c:v>
                </c:pt>
                <c:pt idx="9358">
                  <c:v>6.0000000000000001E-3</c:v>
                </c:pt>
                <c:pt idx="9359">
                  <c:v>2E-3</c:v>
                </c:pt>
                <c:pt idx="9360">
                  <c:v>8.0312500000000002E-3</c:v>
                </c:pt>
                <c:pt idx="9361">
                  <c:v>9.9687500000000002E-3</c:v>
                </c:pt>
                <c:pt idx="9362">
                  <c:v>1.96875E-3</c:v>
                </c:pt>
                <c:pt idx="9363">
                  <c:v>4.0000000000000001E-3</c:v>
                </c:pt>
                <c:pt idx="9364">
                  <c:v>2E-3</c:v>
                </c:pt>
                <c:pt idx="9365">
                  <c:v>4.0000000000000001E-3</c:v>
                </c:pt>
                <c:pt idx="9366">
                  <c:v>-3.1250000000000001E-5</c:v>
                </c:pt>
                <c:pt idx="9367">
                  <c:v>0.01</c:v>
                </c:pt>
                <c:pt idx="9368">
                  <c:v>4.0312500000000001E-3</c:v>
                </c:pt>
                <c:pt idx="9369">
                  <c:v>1.96875E-3</c:v>
                </c:pt>
                <c:pt idx="9370">
                  <c:v>1.98438E-3</c:v>
                </c:pt>
                <c:pt idx="9371">
                  <c:v>-1.90625E-3</c:v>
                </c:pt>
                <c:pt idx="9372">
                  <c:v>-6.0156300000000001E-3</c:v>
                </c:pt>
                <c:pt idx="9373">
                  <c:v>1.8437499999999999E-3</c:v>
                </c:pt>
                <c:pt idx="9374">
                  <c:v>6.1093800000000002E-3</c:v>
                </c:pt>
                <c:pt idx="9375">
                  <c:v>-4.0156300000000001E-3</c:v>
                </c:pt>
                <c:pt idx="9376">
                  <c:v>3.98438E-3</c:v>
                </c:pt>
                <c:pt idx="9377">
                  <c:v>-6.0312500000000002E-3</c:v>
                </c:pt>
                <c:pt idx="9378">
                  <c:v>-4.0312500000000001E-3</c:v>
                </c:pt>
                <c:pt idx="9379">
                  <c:v>-2E-3</c:v>
                </c:pt>
                <c:pt idx="9380">
                  <c:v>-4.6875000000000001E-5</c:v>
                </c:pt>
                <c:pt idx="9381">
                  <c:v>1.5625E-5</c:v>
                </c:pt>
                <c:pt idx="9382">
                  <c:v>-5.85938E-3</c:v>
                </c:pt>
                <c:pt idx="9383">
                  <c:v>-8.0625000000000002E-3</c:v>
                </c:pt>
                <c:pt idx="9384">
                  <c:v>-1.98438E-3</c:v>
                </c:pt>
                <c:pt idx="9385">
                  <c:v>-3.9687500000000001E-3</c:v>
                </c:pt>
                <c:pt idx="9386">
                  <c:v>2.0468800000000001E-3</c:v>
                </c:pt>
                <c:pt idx="9387">
                  <c:v>-6.2500000000000001E-5</c:v>
                </c:pt>
                <c:pt idx="9388">
                  <c:v>2.1093800000000001E-3</c:v>
                </c:pt>
                <c:pt idx="9389">
                  <c:v>3.9375E-3</c:v>
                </c:pt>
                <c:pt idx="9390">
                  <c:v>0</c:v>
                </c:pt>
                <c:pt idx="9391">
                  <c:v>2E-3</c:v>
                </c:pt>
                <c:pt idx="9392">
                  <c:v>1.5625E-5</c:v>
                </c:pt>
                <c:pt idx="9393">
                  <c:v>6.0625000000000002E-3</c:v>
                </c:pt>
                <c:pt idx="9394">
                  <c:v>6.0156300000000001E-3</c:v>
                </c:pt>
                <c:pt idx="9395">
                  <c:v>1.90625E-3</c:v>
                </c:pt>
                <c:pt idx="9396">
                  <c:v>-4.0156300000000001E-3</c:v>
                </c:pt>
                <c:pt idx="9397">
                  <c:v>-4.6875000000000001E-5</c:v>
                </c:pt>
                <c:pt idx="9398">
                  <c:v>0</c:v>
                </c:pt>
                <c:pt idx="9399">
                  <c:v>6.2500000000000001E-5</c:v>
                </c:pt>
                <c:pt idx="9400">
                  <c:v>5.9843800000000001E-3</c:v>
                </c:pt>
                <c:pt idx="9401">
                  <c:v>-4.0000000000000001E-3</c:v>
                </c:pt>
                <c:pt idx="9402">
                  <c:v>5.9687500000000001E-3</c:v>
                </c:pt>
                <c:pt idx="9403">
                  <c:v>4.0312500000000001E-3</c:v>
                </c:pt>
                <c:pt idx="9404">
                  <c:v>2.0312500000000001E-3</c:v>
                </c:pt>
                <c:pt idx="9405">
                  <c:v>-4.0937500000000002E-3</c:v>
                </c:pt>
                <c:pt idx="9406">
                  <c:v>8.0000000000000002E-3</c:v>
                </c:pt>
                <c:pt idx="9407">
                  <c:v>-5.9687500000000001E-3</c:v>
                </c:pt>
                <c:pt idx="9408">
                  <c:v>-2.0312500000000001E-3</c:v>
                </c:pt>
                <c:pt idx="9409">
                  <c:v>0</c:v>
                </c:pt>
                <c:pt idx="9410">
                  <c:v>-3.7031299999999998E-3</c:v>
                </c:pt>
                <c:pt idx="9411">
                  <c:v>-1.1828099999999999E-2</c:v>
                </c:pt>
                <c:pt idx="9412">
                  <c:v>-1.4046899999999999E-2</c:v>
                </c:pt>
                <c:pt idx="9413">
                  <c:v>-1.00781E-2</c:v>
                </c:pt>
                <c:pt idx="9414">
                  <c:v>-6.0625000000000002E-3</c:v>
                </c:pt>
                <c:pt idx="9415">
                  <c:v>-5.9843800000000001E-3</c:v>
                </c:pt>
                <c:pt idx="9416">
                  <c:v>-1.1984399999999999E-2</c:v>
                </c:pt>
                <c:pt idx="9417">
                  <c:v>-8.0937500000000002E-3</c:v>
                </c:pt>
                <c:pt idx="9418">
                  <c:v>-5.90625E-3</c:v>
                </c:pt>
                <c:pt idx="9419">
                  <c:v>-1.5968799999999998E-2</c:v>
                </c:pt>
                <c:pt idx="9420">
                  <c:v>-1.2109399999999999E-2</c:v>
                </c:pt>
                <c:pt idx="9421">
                  <c:v>-1.5765600000000001E-2</c:v>
                </c:pt>
                <c:pt idx="9422">
                  <c:v>-2.0203100000000002E-2</c:v>
                </c:pt>
                <c:pt idx="9423">
                  <c:v>-8.1093799999999994E-3</c:v>
                </c:pt>
                <c:pt idx="9424">
                  <c:v>-1.20781E-2</c:v>
                </c:pt>
                <c:pt idx="9425">
                  <c:v>-1.1953099999999999E-2</c:v>
                </c:pt>
                <c:pt idx="9426">
                  <c:v>-1.4109399999999999E-2</c:v>
                </c:pt>
                <c:pt idx="9427">
                  <c:v>-1.5890600000000001E-2</c:v>
                </c:pt>
                <c:pt idx="9428">
                  <c:v>-9.9218799999999992E-3</c:v>
                </c:pt>
                <c:pt idx="9429">
                  <c:v>-9.9687500000000002E-3</c:v>
                </c:pt>
                <c:pt idx="9430">
                  <c:v>-7.9843799999999993E-3</c:v>
                </c:pt>
                <c:pt idx="9431">
                  <c:v>-9.9375000000000002E-3</c:v>
                </c:pt>
                <c:pt idx="9432">
                  <c:v>-3.9687500000000001E-3</c:v>
                </c:pt>
                <c:pt idx="9433">
                  <c:v>-4.0468800000000001E-3</c:v>
                </c:pt>
                <c:pt idx="9434">
                  <c:v>-4.0312500000000001E-3</c:v>
                </c:pt>
                <c:pt idx="9435">
                  <c:v>2.0312500000000001E-3</c:v>
                </c:pt>
                <c:pt idx="9436">
                  <c:v>2E-3</c:v>
                </c:pt>
                <c:pt idx="9437">
                  <c:v>6.0000000000000001E-3</c:v>
                </c:pt>
                <c:pt idx="9438">
                  <c:v>3.98438E-3</c:v>
                </c:pt>
                <c:pt idx="9439">
                  <c:v>5.92188E-3</c:v>
                </c:pt>
                <c:pt idx="9440">
                  <c:v>4.1562500000000002E-3</c:v>
                </c:pt>
                <c:pt idx="9441">
                  <c:v>2.4125000000000001E-2</c:v>
                </c:pt>
                <c:pt idx="9442">
                  <c:v>1.7999999999999999E-2</c:v>
                </c:pt>
                <c:pt idx="9443">
                  <c:v>1.6E-2</c:v>
                </c:pt>
                <c:pt idx="9444">
                  <c:v>1.20313E-2</c:v>
                </c:pt>
                <c:pt idx="9445">
                  <c:v>2.59063E-2</c:v>
                </c:pt>
                <c:pt idx="9446">
                  <c:v>3.4000000000000002E-2</c:v>
                </c:pt>
                <c:pt idx="9447">
                  <c:v>3.5937499999999997E-2</c:v>
                </c:pt>
                <c:pt idx="9448">
                  <c:v>0.03</c:v>
                </c:pt>
                <c:pt idx="9449">
                  <c:v>3.2031299999999999E-2</c:v>
                </c:pt>
                <c:pt idx="9450">
                  <c:v>3.9875000000000001E-2</c:v>
                </c:pt>
                <c:pt idx="9451">
                  <c:v>4.0046900000000003E-2</c:v>
                </c:pt>
                <c:pt idx="9452">
                  <c:v>3.60469E-2</c:v>
                </c:pt>
                <c:pt idx="9453">
                  <c:v>4.0062500000000001E-2</c:v>
                </c:pt>
                <c:pt idx="9454">
                  <c:v>5.19844E-2</c:v>
                </c:pt>
                <c:pt idx="9455">
                  <c:v>4.8000000000000001E-2</c:v>
                </c:pt>
                <c:pt idx="9456">
                  <c:v>0.05</c:v>
                </c:pt>
                <c:pt idx="9457">
                  <c:v>5.1999999999999998E-2</c:v>
                </c:pt>
                <c:pt idx="9458">
                  <c:v>4.2000000000000003E-2</c:v>
                </c:pt>
                <c:pt idx="9459">
                  <c:v>5.3874999999999999E-2</c:v>
                </c:pt>
                <c:pt idx="9460">
                  <c:v>5.6093799999999999E-2</c:v>
                </c:pt>
                <c:pt idx="9461">
                  <c:v>5.0046899999999998E-2</c:v>
                </c:pt>
                <c:pt idx="9462">
                  <c:v>5.3874999999999999E-2</c:v>
                </c:pt>
                <c:pt idx="9463">
                  <c:v>6.2015599999999997E-2</c:v>
                </c:pt>
                <c:pt idx="9464">
                  <c:v>5.9953100000000002E-2</c:v>
                </c:pt>
                <c:pt idx="9465">
                  <c:v>5.5859399999999997E-2</c:v>
                </c:pt>
                <c:pt idx="9466">
                  <c:v>5.2015600000000002E-2</c:v>
                </c:pt>
                <c:pt idx="9467">
                  <c:v>6.2218700000000002E-2</c:v>
                </c:pt>
                <c:pt idx="9468">
                  <c:v>5.9968800000000003E-2</c:v>
                </c:pt>
                <c:pt idx="9469">
                  <c:v>5.6015599999999999E-2</c:v>
                </c:pt>
                <c:pt idx="9470">
                  <c:v>0.06</c:v>
                </c:pt>
                <c:pt idx="9471">
                  <c:v>5.5937500000000001E-2</c:v>
                </c:pt>
                <c:pt idx="9472">
                  <c:v>5.5984399999999997E-2</c:v>
                </c:pt>
                <c:pt idx="9473">
                  <c:v>5.99844E-2</c:v>
                </c:pt>
                <c:pt idx="9474">
                  <c:v>5.8093800000000001E-2</c:v>
                </c:pt>
                <c:pt idx="9475">
                  <c:v>5.3999999999999999E-2</c:v>
                </c:pt>
                <c:pt idx="9476">
                  <c:v>6.2015599999999997E-2</c:v>
                </c:pt>
                <c:pt idx="9477">
                  <c:v>4.9968800000000001E-2</c:v>
                </c:pt>
                <c:pt idx="9478">
                  <c:v>5.6171899999999997E-2</c:v>
                </c:pt>
                <c:pt idx="9479">
                  <c:v>6.1953099999999997E-2</c:v>
                </c:pt>
                <c:pt idx="9480">
                  <c:v>5.3968700000000001E-2</c:v>
                </c:pt>
                <c:pt idx="9481">
                  <c:v>5.3999999999999999E-2</c:v>
                </c:pt>
                <c:pt idx="9482">
                  <c:v>5.8000000000000003E-2</c:v>
                </c:pt>
                <c:pt idx="9483">
                  <c:v>5.8000000000000003E-2</c:v>
                </c:pt>
                <c:pt idx="9484">
                  <c:v>5.1999999999999998E-2</c:v>
                </c:pt>
                <c:pt idx="9485">
                  <c:v>5.8015600000000001E-2</c:v>
                </c:pt>
                <c:pt idx="9486">
                  <c:v>4.8000000000000001E-2</c:v>
                </c:pt>
                <c:pt idx="9487">
                  <c:v>5.7968800000000001E-2</c:v>
                </c:pt>
                <c:pt idx="9488">
                  <c:v>5.3999999999999999E-2</c:v>
                </c:pt>
                <c:pt idx="9489">
                  <c:v>5.19687E-2</c:v>
                </c:pt>
                <c:pt idx="9490">
                  <c:v>5.0125000000000003E-2</c:v>
                </c:pt>
                <c:pt idx="9491">
                  <c:v>4.9843800000000001E-2</c:v>
                </c:pt>
                <c:pt idx="9492">
                  <c:v>6.3953099999999999E-2</c:v>
                </c:pt>
                <c:pt idx="9493">
                  <c:v>5.5953099999999999E-2</c:v>
                </c:pt>
                <c:pt idx="9494">
                  <c:v>5.1999999999999998E-2</c:v>
                </c:pt>
                <c:pt idx="9495">
                  <c:v>5.3999999999999999E-2</c:v>
                </c:pt>
                <c:pt idx="9496">
                  <c:v>0.06</c:v>
                </c:pt>
                <c:pt idx="9497">
                  <c:v>5.1999999999999998E-2</c:v>
                </c:pt>
                <c:pt idx="9498">
                  <c:v>4.9968800000000001E-2</c:v>
                </c:pt>
                <c:pt idx="9499">
                  <c:v>5.3953099999999997E-2</c:v>
                </c:pt>
                <c:pt idx="9500">
                  <c:v>5.8046899999999998E-2</c:v>
                </c:pt>
                <c:pt idx="9501">
                  <c:v>4.8015599999999999E-2</c:v>
                </c:pt>
                <c:pt idx="9502">
                  <c:v>5.1999999999999998E-2</c:v>
                </c:pt>
                <c:pt idx="9503">
                  <c:v>4.5796900000000001E-2</c:v>
                </c:pt>
                <c:pt idx="9504">
                  <c:v>4.6093799999999997E-2</c:v>
                </c:pt>
                <c:pt idx="9505">
                  <c:v>4.9937500000000003E-2</c:v>
                </c:pt>
                <c:pt idx="9506">
                  <c:v>3.9953099999999998E-2</c:v>
                </c:pt>
                <c:pt idx="9507">
                  <c:v>3.7843799999999997E-2</c:v>
                </c:pt>
                <c:pt idx="9508">
                  <c:v>3.2000000000000001E-2</c:v>
                </c:pt>
                <c:pt idx="9509">
                  <c:v>3.8078099999999997E-2</c:v>
                </c:pt>
                <c:pt idx="9510">
                  <c:v>3.1937500000000001E-2</c:v>
                </c:pt>
                <c:pt idx="9511">
                  <c:v>2.4062500000000001E-2</c:v>
                </c:pt>
                <c:pt idx="9512">
                  <c:v>3.2000000000000001E-2</c:v>
                </c:pt>
                <c:pt idx="9513">
                  <c:v>1.9953100000000001E-2</c:v>
                </c:pt>
                <c:pt idx="9514">
                  <c:v>2.1999999999999999E-2</c:v>
                </c:pt>
                <c:pt idx="9515">
                  <c:v>2.0015600000000001E-2</c:v>
                </c:pt>
                <c:pt idx="9516">
                  <c:v>2.4E-2</c:v>
                </c:pt>
                <c:pt idx="9517">
                  <c:v>1.7937499999999999E-2</c:v>
                </c:pt>
                <c:pt idx="9518">
                  <c:v>1.5906300000000002E-2</c:v>
                </c:pt>
                <c:pt idx="9519">
                  <c:v>1.20156E-2</c:v>
                </c:pt>
                <c:pt idx="9520">
                  <c:v>2.1999999999999999E-2</c:v>
                </c:pt>
                <c:pt idx="9521">
                  <c:v>1.1953099999999999E-2</c:v>
                </c:pt>
                <c:pt idx="9522">
                  <c:v>1.3984399999999999E-2</c:v>
                </c:pt>
                <c:pt idx="9523">
                  <c:v>7.9218799999999992E-3</c:v>
                </c:pt>
                <c:pt idx="9524">
                  <c:v>8.0156299999999993E-3</c:v>
                </c:pt>
                <c:pt idx="9525">
                  <c:v>1.3984399999999999E-2</c:v>
                </c:pt>
                <c:pt idx="9526">
                  <c:v>9.9687500000000002E-3</c:v>
                </c:pt>
                <c:pt idx="9527">
                  <c:v>1.6156299999999998E-2</c:v>
                </c:pt>
                <c:pt idx="9528">
                  <c:v>1.8046900000000001E-2</c:v>
                </c:pt>
                <c:pt idx="9529">
                  <c:v>2.1874999999999999E-2</c:v>
                </c:pt>
                <c:pt idx="9530">
                  <c:v>2.21406E-2</c:v>
                </c:pt>
                <c:pt idx="9531">
                  <c:v>1.6046899999999999E-2</c:v>
                </c:pt>
                <c:pt idx="9532">
                  <c:v>1.78906E-2</c:v>
                </c:pt>
                <c:pt idx="9533">
                  <c:v>2.1984400000000001E-2</c:v>
                </c:pt>
                <c:pt idx="9534">
                  <c:v>2.0109399999999999E-2</c:v>
                </c:pt>
                <c:pt idx="9535">
                  <c:v>1.39375E-2</c:v>
                </c:pt>
                <c:pt idx="9536">
                  <c:v>2.3984399999999999E-2</c:v>
                </c:pt>
                <c:pt idx="9537">
                  <c:v>1.6031199999999999E-2</c:v>
                </c:pt>
                <c:pt idx="9538">
                  <c:v>1.5953100000000001E-2</c:v>
                </c:pt>
                <c:pt idx="9539">
                  <c:v>2.0015600000000001E-2</c:v>
                </c:pt>
                <c:pt idx="9540">
                  <c:v>2.39375E-2</c:v>
                </c:pt>
                <c:pt idx="9541">
                  <c:v>2.5984400000000001E-2</c:v>
                </c:pt>
                <c:pt idx="9542">
                  <c:v>2.6062499999999999E-2</c:v>
                </c:pt>
                <c:pt idx="9543">
                  <c:v>2.4015600000000002E-2</c:v>
                </c:pt>
                <c:pt idx="9544">
                  <c:v>2.9984400000000001E-2</c:v>
                </c:pt>
                <c:pt idx="9545">
                  <c:v>2.60156E-2</c:v>
                </c:pt>
                <c:pt idx="9546">
                  <c:v>2.8000000000000001E-2</c:v>
                </c:pt>
                <c:pt idx="9547">
                  <c:v>1.39375E-2</c:v>
                </c:pt>
                <c:pt idx="9548">
                  <c:v>2.39375E-2</c:v>
                </c:pt>
                <c:pt idx="9549">
                  <c:v>2.8015600000000002E-2</c:v>
                </c:pt>
                <c:pt idx="9550">
                  <c:v>2.9984400000000001E-2</c:v>
                </c:pt>
                <c:pt idx="9551">
                  <c:v>3.00156E-2</c:v>
                </c:pt>
                <c:pt idx="9552">
                  <c:v>2.3890600000000001E-2</c:v>
                </c:pt>
                <c:pt idx="9553">
                  <c:v>3.4000000000000002E-2</c:v>
                </c:pt>
                <c:pt idx="9554">
                  <c:v>2.0187500000000001E-2</c:v>
                </c:pt>
                <c:pt idx="9555">
                  <c:v>2.1999999999999999E-2</c:v>
                </c:pt>
                <c:pt idx="9556">
                  <c:v>2.59063E-2</c:v>
                </c:pt>
                <c:pt idx="9557">
                  <c:v>3.3984399999999998E-2</c:v>
                </c:pt>
                <c:pt idx="9558">
                  <c:v>2.1984400000000001E-2</c:v>
                </c:pt>
                <c:pt idx="9559">
                  <c:v>3.00156E-2</c:v>
                </c:pt>
                <c:pt idx="9560">
                  <c:v>2.5984400000000001E-2</c:v>
                </c:pt>
                <c:pt idx="9561">
                  <c:v>2.8015600000000002E-2</c:v>
                </c:pt>
                <c:pt idx="9562">
                  <c:v>3.2000000000000001E-2</c:v>
                </c:pt>
                <c:pt idx="9563">
                  <c:v>2.8031299999999999E-2</c:v>
                </c:pt>
                <c:pt idx="9564">
                  <c:v>2.1999999999999999E-2</c:v>
                </c:pt>
                <c:pt idx="9565">
                  <c:v>2.8000000000000001E-2</c:v>
                </c:pt>
                <c:pt idx="9566">
                  <c:v>2.8015600000000002E-2</c:v>
                </c:pt>
                <c:pt idx="9567">
                  <c:v>2.3984399999999999E-2</c:v>
                </c:pt>
                <c:pt idx="9568">
                  <c:v>3.00156E-2</c:v>
                </c:pt>
                <c:pt idx="9569">
                  <c:v>3.0093700000000001E-2</c:v>
                </c:pt>
                <c:pt idx="9570">
                  <c:v>2.20156E-2</c:v>
                </c:pt>
                <c:pt idx="9571">
                  <c:v>2.3984399999999999E-2</c:v>
                </c:pt>
                <c:pt idx="9572">
                  <c:v>2.19688E-2</c:v>
                </c:pt>
                <c:pt idx="9573">
                  <c:v>2.79844E-2</c:v>
                </c:pt>
                <c:pt idx="9574">
                  <c:v>2.5999999999999999E-2</c:v>
                </c:pt>
                <c:pt idx="9575">
                  <c:v>3.00156E-2</c:v>
                </c:pt>
                <c:pt idx="9576">
                  <c:v>3.00156E-2</c:v>
                </c:pt>
                <c:pt idx="9577">
                  <c:v>2.4E-2</c:v>
                </c:pt>
                <c:pt idx="9578">
                  <c:v>2.58906E-2</c:v>
                </c:pt>
                <c:pt idx="9579">
                  <c:v>0.03</c:v>
                </c:pt>
                <c:pt idx="9580">
                  <c:v>2.6124999999999999E-2</c:v>
                </c:pt>
                <c:pt idx="9581">
                  <c:v>2.39375E-2</c:v>
                </c:pt>
                <c:pt idx="9582">
                  <c:v>3.2031299999999999E-2</c:v>
                </c:pt>
                <c:pt idx="9583">
                  <c:v>3.1937500000000001E-2</c:v>
                </c:pt>
                <c:pt idx="9584">
                  <c:v>2.7921899999999999E-2</c:v>
                </c:pt>
                <c:pt idx="9585">
                  <c:v>2.38125E-2</c:v>
                </c:pt>
                <c:pt idx="9586">
                  <c:v>1.7937499999999999E-2</c:v>
                </c:pt>
                <c:pt idx="9587">
                  <c:v>2.2109400000000001E-2</c:v>
                </c:pt>
                <c:pt idx="9588">
                  <c:v>2.6046900000000001E-2</c:v>
                </c:pt>
                <c:pt idx="9589">
                  <c:v>2.3734399999999999E-2</c:v>
                </c:pt>
                <c:pt idx="9590">
                  <c:v>1.8062499999999999E-2</c:v>
                </c:pt>
                <c:pt idx="9591">
                  <c:v>2.5999999999999999E-2</c:v>
                </c:pt>
                <c:pt idx="9592">
                  <c:v>1.6031199999999999E-2</c:v>
                </c:pt>
                <c:pt idx="9593">
                  <c:v>1.8093700000000001E-2</c:v>
                </c:pt>
                <c:pt idx="9594">
                  <c:v>1.9968799999999998E-2</c:v>
                </c:pt>
                <c:pt idx="9595">
                  <c:v>1.20156E-2</c:v>
                </c:pt>
                <c:pt idx="9596">
                  <c:v>1.7999999999999999E-2</c:v>
                </c:pt>
                <c:pt idx="9597">
                  <c:v>1.99375E-2</c:v>
                </c:pt>
                <c:pt idx="9598">
                  <c:v>7.9531299999999992E-3</c:v>
                </c:pt>
                <c:pt idx="9599">
                  <c:v>7.9843799999999993E-3</c:v>
                </c:pt>
                <c:pt idx="9600">
                  <c:v>6.0000000000000001E-3</c:v>
                </c:pt>
                <c:pt idx="9601">
                  <c:v>6.0468800000000001E-3</c:v>
                </c:pt>
                <c:pt idx="9602">
                  <c:v>-2E-3</c:v>
                </c:pt>
                <c:pt idx="9603">
                  <c:v>3.90625E-3</c:v>
                </c:pt>
                <c:pt idx="9604">
                  <c:v>2.0468800000000001E-3</c:v>
                </c:pt>
                <c:pt idx="9605">
                  <c:v>-7.9687500000000001E-3</c:v>
                </c:pt>
                <c:pt idx="9606">
                  <c:v>-6.0156300000000001E-3</c:v>
                </c:pt>
                <c:pt idx="9607">
                  <c:v>-4.0000000000000001E-3</c:v>
                </c:pt>
                <c:pt idx="9608">
                  <c:v>-1.1984399999999999E-2</c:v>
                </c:pt>
                <c:pt idx="9609">
                  <c:v>-6.0312500000000002E-3</c:v>
                </c:pt>
                <c:pt idx="9610">
                  <c:v>-1.36875E-2</c:v>
                </c:pt>
                <c:pt idx="9611">
                  <c:v>-1.8046900000000001E-2</c:v>
                </c:pt>
                <c:pt idx="9612">
                  <c:v>-1.40313E-2</c:v>
                </c:pt>
                <c:pt idx="9613">
                  <c:v>-1.6015600000000001E-2</c:v>
                </c:pt>
                <c:pt idx="9614">
                  <c:v>-1.20156E-2</c:v>
                </c:pt>
                <c:pt idx="9615">
                  <c:v>-1.79688E-2</c:v>
                </c:pt>
                <c:pt idx="9616">
                  <c:v>-1.9968799999999998E-2</c:v>
                </c:pt>
                <c:pt idx="9617">
                  <c:v>-2.40469E-2</c:v>
                </c:pt>
                <c:pt idx="9618">
                  <c:v>-1.99375E-2</c:v>
                </c:pt>
                <c:pt idx="9619">
                  <c:v>-2.7828100000000001E-2</c:v>
                </c:pt>
                <c:pt idx="9620">
                  <c:v>-2.8062500000000001E-2</c:v>
                </c:pt>
                <c:pt idx="9621">
                  <c:v>-2.7953100000000002E-2</c:v>
                </c:pt>
                <c:pt idx="9622">
                  <c:v>-3.2046900000000003E-2</c:v>
                </c:pt>
                <c:pt idx="9623">
                  <c:v>-3.1937500000000001E-2</c:v>
                </c:pt>
                <c:pt idx="9624">
                  <c:v>-0.03</c:v>
                </c:pt>
                <c:pt idx="9625">
                  <c:v>-3.2125000000000001E-2</c:v>
                </c:pt>
                <c:pt idx="9626">
                  <c:v>-3.3984399999999998E-2</c:v>
                </c:pt>
                <c:pt idx="9627">
                  <c:v>-3.1937500000000001E-2</c:v>
                </c:pt>
                <c:pt idx="9628">
                  <c:v>-3.4109399999999998E-2</c:v>
                </c:pt>
                <c:pt idx="9629">
                  <c:v>-3.5781300000000002E-2</c:v>
                </c:pt>
                <c:pt idx="9630">
                  <c:v>-2.60156E-2</c:v>
                </c:pt>
                <c:pt idx="9631">
                  <c:v>-3.6078100000000002E-2</c:v>
                </c:pt>
                <c:pt idx="9632">
                  <c:v>-3.2000000000000001E-2</c:v>
                </c:pt>
                <c:pt idx="9633">
                  <c:v>-3.60469E-2</c:v>
                </c:pt>
                <c:pt idx="9634">
                  <c:v>-3.5999999999999997E-2</c:v>
                </c:pt>
                <c:pt idx="9635">
                  <c:v>-3.8015599999999997E-2</c:v>
                </c:pt>
                <c:pt idx="9636">
                  <c:v>-3.7921900000000001E-2</c:v>
                </c:pt>
                <c:pt idx="9637">
                  <c:v>-3.2031299999999999E-2</c:v>
                </c:pt>
                <c:pt idx="9638">
                  <c:v>-4.0078099999999998E-2</c:v>
                </c:pt>
                <c:pt idx="9639">
                  <c:v>-3.7953099999999997E-2</c:v>
                </c:pt>
                <c:pt idx="9640">
                  <c:v>-3.7999999999999999E-2</c:v>
                </c:pt>
                <c:pt idx="9641">
                  <c:v>-3.7999999999999999E-2</c:v>
                </c:pt>
                <c:pt idx="9642">
                  <c:v>-4.6031299999999997E-2</c:v>
                </c:pt>
                <c:pt idx="9643">
                  <c:v>-4.3999999999999997E-2</c:v>
                </c:pt>
                <c:pt idx="9644">
                  <c:v>-4.8000000000000001E-2</c:v>
                </c:pt>
                <c:pt idx="9645">
                  <c:v>-5.2015600000000002E-2</c:v>
                </c:pt>
                <c:pt idx="9646">
                  <c:v>-5.1999999999999998E-2</c:v>
                </c:pt>
                <c:pt idx="9647">
                  <c:v>-4.7984400000000003E-2</c:v>
                </c:pt>
                <c:pt idx="9648">
                  <c:v>-4.7828099999999998E-2</c:v>
                </c:pt>
                <c:pt idx="9649">
                  <c:v>-5.5984399999999997E-2</c:v>
                </c:pt>
                <c:pt idx="9650">
                  <c:v>-5.2015600000000002E-2</c:v>
                </c:pt>
                <c:pt idx="9651">
                  <c:v>-5.6000000000000001E-2</c:v>
                </c:pt>
                <c:pt idx="9652">
                  <c:v>-5.20469E-2</c:v>
                </c:pt>
                <c:pt idx="9653">
                  <c:v>-5.1999999999999998E-2</c:v>
                </c:pt>
                <c:pt idx="9654">
                  <c:v>-5.3999999999999999E-2</c:v>
                </c:pt>
                <c:pt idx="9655">
                  <c:v>-5.6000000000000001E-2</c:v>
                </c:pt>
                <c:pt idx="9656">
                  <c:v>-6.0015600000000002E-2</c:v>
                </c:pt>
                <c:pt idx="9657">
                  <c:v>-5.8031199999999998E-2</c:v>
                </c:pt>
                <c:pt idx="9658">
                  <c:v>-5.9937499999999998E-2</c:v>
                </c:pt>
                <c:pt idx="9659">
                  <c:v>-6.4000000000000001E-2</c:v>
                </c:pt>
                <c:pt idx="9660">
                  <c:v>-6.0062499999999998E-2</c:v>
                </c:pt>
                <c:pt idx="9661">
                  <c:v>-5.8000000000000003E-2</c:v>
                </c:pt>
                <c:pt idx="9662">
                  <c:v>-5.8015600000000001E-2</c:v>
                </c:pt>
                <c:pt idx="9663">
                  <c:v>-5.7968800000000001E-2</c:v>
                </c:pt>
                <c:pt idx="9664">
                  <c:v>-5.5984399999999997E-2</c:v>
                </c:pt>
                <c:pt idx="9665">
                  <c:v>-5.3937499999999999E-2</c:v>
                </c:pt>
                <c:pt idx="9666">
                  <c:v>-5.4031200000000001E-2</c:v>
                </c:pt>
                <c:pt idx="9667">
                  <c:v>-6.01094E-2</c:v>
                </c:pt>
                <c:pt idx="9668">
                  <c:v>-5.9968800000000003E-2</c:v>
                </c:pt>
                <c:pt idx="9669">
                  <c:v>-5.1999999999999998E-2</c:v>
                </c:pt>
                <c:pt idx="9670">
                  <c:v>-5.7984399999999998E-2</c:v>
                </c:pt>
                <c:pt idx="9671">
                  <c:v>-5.6015599999999999E-2</c:v>
                </c:pt>
                <c:pt idx="9672">
                  <c:v>-5.4046900000000002E-2</c:v>
                </c:pt>
                <c:pt idx="9673">
                  <c:v>-0.05</c:v>
                </c:pt>
                <c:pt idx="9674">
                  <c:v>-5.1937499999999998E-2</c:v>
                </c:pt>
                <c:pt idx="9675">
                  <c:v>-5.3968700000000001E-2</c:v>
                </c:pt>
                <c:pt idx="9676">
                  <c:v>-4.39844E-2</c:v>
                </c:pt>
                <c:pt idx="9677">
                  <c:v>-5.0062500000000003E-2</c:v>
                </c:pt>
                <c:pt idx="9678">
                  <c:v>-4.5984400000000002E-2</c:v>
                </c:pt>
                <c:pt idx="9679">
                  <c:v>-4.3999999999999997E-2</c:v>
                </c:pt>
                <c:pt idx="9680">
                  <c:v>-4.3999999999999997E-2</c:v>
                </c:pt>
                <c:pt idx="9681">
                  <c:v>-4.2000000000000003E-2</c:v>
                </c:pt>
                <c:pt idx="9682">
                  <c:v>-4.6031299999999997E-2</c:v>
                </c:pt>
                <c:pt idx="9683">
                  <c:v>-3.40313E-2</c:v>
                </c:pt>
                <c:pt idx="9684">
                  <c:v>-3.7999999999999999E-2</c:v>
                </c:pt>
                <c:pt idx="9685">
                  <c:v>-4.2000000000000003E-2</c:v>
                </c:pt>
                <c:pt idx="9686">
                  <c:v>-3.7999999999999999E-2</c:v>
                </c:pt>
                <c:pt idx="9687">
                  <c:v>-3.7906299999999997E-2</c:v>
                </c:pt>
                <c:pt idx="9688">
                  <c:v>-3.01563E-2</c:v>
                </c:pt>
                <c:pt idx="9689">
                  <c:v>-3.3875000000000002E-2</c:v>
                </c:pt>
                <c:pt idx="9690">
                  <c:v>-3.4125000000000003E-2</c:v>
                </c:pt>
                <c:pt idx="9691">
                  <c:v>-1.7984400000000001E-2</c:v>
                </c:pt>
                <c:pt idx="9692">
                  <c:v>-2.7859399999999999E-2</c:v>
                </c:pt>
                <c:pt idx="9693">
                  <c:v>-3.2000000000000001E-2</c:v>
                </c:pt>
                <c:pt idx="9694">
                  <c:v>-2.4062500000000001E-2</c:v>
                </c:pt>
                <c:pt idx="9695">
                  <c:v>-0.02</c:v>
                </c:pt>
                <c:pt idx="9696">
                  <c:v>-1.9984399999999999E-2</c:v>
                </c:pt>
                <c:pt idx="9697">
                  <c:v>-2.19531E-2</c:v>
                </c:pt>
                <c:pt idx="9698">
                  <c:v>-2.4093699999999999E-2</c:v>
                </c:pt>
                <c:pt idx="9699">
                  <c:v>-1.0046899999999999E-2</c:v>
                </c:pt>
                <c:pt idx="9700">
                  <c:v>-1.79531E-2</c:v>
                </c:pt>
                <c:pt idx="9701">
                  <c:v>-2.18281E-2</c:v>
                </c:pt>
                <c:pt idx="9702">
                  <c:v>-1.3968700000000001E-2</c:v>
                </c:pt>
                <c:pt idx="9703">
                  <c:v>-2.0109399999999999E-2</c:v>
                </c:pt>
                <c:pt idx="9704">
                  <c:v>-1.9968799999999998E-2</c:v>
                </c:pt>
                <c:pt idx="9705">
                  <c:v>-1.8031200000000001E-2</c:v>
                </c:pt>
                <c:pt idx="9706">
                  <c:v>-1.7984400000000001E-2</c:v>
                </c:pt>
                <c:pt idx="9707">
                  <c:v>-1.40781E-2</c:v>
                </c:pt>
                <c:pt idx="9708">
                  <c:v>-1.9984399999999999E-2</c:v>
                </c:pt>
                <c:pt idx="9709">
                  <c:v>-9.9687500000000002E-3</c:v>
                </c:pt>
                <c:pt idx="9710">
                  <c:v>-1.4E-2</c:v>
                </c:pt>
                <c:pt idx="9711">
                  <c:v>-6.0156300000000001E-3</c:v>
                </c:pt>
                <c:pt idx="9712">
                  <c:v>-1.7984400000000001E-2</c:v>
                </c:pt>
                <c:pt idx="9713">
                  <c:v>-9.9687500000000002E-3</c:v>
                </c:pt>
                <c:pt idx="9714">
                  <c:v>-1.4E-2</c:v>
                </c:pt>
                <c:pt idx="9715">
                  <c:v>-5.90625E-3</c:v>
                </c:pt>
                <c:pt idx="9716">
                  <c:v>-6.1093800000000002E-3</c:v>
                </c:pt>
                <c:pt idx="9717">
                  <c:v>-0.01</c:v>
                </c:pt>
                <c:pt idx="9718">
                  <c:v>-4.0312500000000001E-3</c:v>
                </c:pt>
                <c:pt idx="9719">
                  <c:v>-1.40156E-2</c:v>
                </c:pt>
                <c:pt idx="9720">
                  <c:v>-8.0000000000000002E-3</c:v>
                </c:pt>
                <c:pt idx="9721">
                  <c:v>-1.40781E-2</c:v>
                </c:pt>
                <c:pt idx="9722">
                  <c:v>-1.1984399999999999E-2</c:v>
                </c:pt>
                <c:pt idx="9723">
                  <c:v>-8.0000000000000002E-3</c:v>
                </c:pt>
                <c:pt idx="9724">
                  <c:v>-1.20781E-2</c:v>
                </c:pt>
                <c:pt idx="9725">
                  <c:v>-1.39063E-2</c:v>
                </c:pt>
                <c:pt idx="9726">
                  <c:v>-5.89063E-3</c:v>
                </c:pt>
                <c:pt idx="9727">
                  <c:v>-5.7656299999999999E-3</c:v>
                </c:pt>
                <c:pt idx="9728">
                  <c:v>-1.3984399999999999E-2</c:v>
                </c:pt>
                <c:pt idx="9729">
                  <c:v>-1.19375E-2</c:v>
                </c:pt>
                <c:pt idx="9730">
                  <c:v>-2.0046899999999999E-2</c:v>
                </c:pt>
                <c:pt idx="9731">
                  <c:v>-6.0468800000000001E-3</c:v>
                </c:pt>
                <c:pt idx="9732">
                  <c:v>-7.8906299999999992E-3</c:v>
                </c:pt>
                <c:pt idx="9733">
                  <c:v>-1.39375E-2</c:v>
                </c:pt>
                <c:pt idx="9734">
                  <c:v>-1.6031199999999999E-2</c:v>
                </c:pt>
                <c:pt idx="9735">
                  <c:v>-6.0156300000000001E-3</c:v>
                </c:pt>
                <c:pt idx="9736">
                  <c:v>-1.1859400000000001E-2</c:v>
                </c:pt>
                <c:pt idx="9737">
                  <c:v>-1.5984399999999999E-2</c:v>
                </c:pt>
                <c:pt idx="9738">
                  <c:v>-1.01406E-2</c:v>
                </c:pt>
                <c:pt idx="9739">
                  <c:v>-7.8906299999999992E-3</c:v>
                </c:pt>
                <c:pt idx="9740">
                  <c:v>-1.4234399999999999E-2</c:v>
                </c:pt>
                <c:pt idx="9741">
                  <c:v>2.0312500000000001E-3</c:v>
                </c:pt>
                <c:pt idx="9742">
                  <c:v>-5.875E-3</c:v>
                </c:pt>
                <c:pt idx="9743">
                  <c:v>-9.9843799999999993E-3</c:v>
                </c:pt>
                <c:pt idx="9744">
                  <c:v>-6.0000000000000001E-3</c:v>
                </c:pt>
                <c:pt idx="9745">
                  <c:v>-4.0781300000000001E-3</c:v>
                </c:pt>
                <c:pt idx="9746">
                  <c:v>-1.1984399999999999E-2</c:v>
                </c:pt>
                <c:pt idx="9747">
                  <c:v>-9.9843799999999993E-3</c:v>
                </c:pt>
                <c:pt idx="9748">
                  <c:v>-8.0468799999999993E-3</c:v>
                </c:pt>
                <c:pt idx="9749">
                  <c:v>-1.5625E-5</c:v>
                </c:pt>
                <c:pt idx="9750">
                  <c:v>-4.0000000000000001E-3</c:v>
                </c:pt>
                <c:pt idx="9751">
                  <c:v>1.5625E-5</c:v>
                </c:pt>
                <c:pt idx="9752">
                  <c:v>-7.9687500000000001E-3</c:v>
                </c:pt>
                <c:pt idx="9753">
                  <c:v>-4.0000000000000001E-3</c:v>
                </c:pt>
                <c:pt idx="9754">
                  <c:v>-1.2E-2</c:v>
                </c:pt>
                <c:pt idx="9755">
                  <c:v>-1.96875E-3</c:v>
                </c:pt>
                <c:pt idx="9756">
                  <c:v>-1.98438E-3</c:v>
                </c:pt>
                <c:pt idx="9757">
                  <c:v>3.98438E-3</c:v>
                </c:pt>
                <c:pt idx="9758">
                  <c:v>-6.0156300000000001E-3</c:v>
                </c:pt>
                <c:pt idx="9759">
                  <c:v>2E-3</c:v>
                </c:pt>
                <c:pt idx="9760">
                  <c:v>-6.0156300000000001E-3</c:v>
                </c:pt>
                <c:pt idx="9761">
                  <c:v>3.9687500000000001E-3</c:v>
                </c:pt>
                <c:pt idx="9762">
                  <c:v>2E-3</c:v>
                </c:pt>
                <c:pt idx="9763">
                  <c:v>4.0000000000000001E-3</c:v>
                </c:pt>
                <c:pt idx="9764">
                  <c:v>3.1250000000000001E-5</c:v>
                </c:pt>
                <c:pt idx="9765">
                  <c:v>-4.0937500000000002E-3</c:v>
                </c:pt>
                <c:pt idx="9766">
                  <c:v>5.9843800000000001E-3</c:v>
                </c:pt>
                <c:pt idx="9767">
                  <c:v>-5.875E-3</c:v>
                </c:pt>
                <c:pt idx="9768">
                  <c:v>-4.2031300000000002E-3</c:v>
                </c:pt>
                <c:pt idx="9769">
                  <c:v>3.1250000000000001E-5</c:v>
                </c:pt>
                <c:pt idx="9770">
                  <c:v>-5.9375000000000001E-3</c:v>
                </c:pt>
                <c:pt idx="9771">
                  <c:v>-2.0937500000000001E-3</c:v>
                </c:pt>
                <c:pt idx="9772">
                  <c:v>5.9687500000000001E-3</c:v>
                </c:pt>
                <c:pt idx="9773">
                  <c:v>1.96875E-3</c:v>
                </c:pt>
                <c:pt idx="9774">
                  <c:v>0</c:v>
                </c:pt>
                <c:pt idx="9775">
                  <c:v>-2E-3</c:v>
                </c:pt>
                <c:pt idx="9776">
                  <c:v>2.0312500000000001E-3</c:v>
                </c:pt>
                <c:pt idx="9777">
                  <c:v>-5.9687500000000001E-3</c:v>
                </c:pt>
                <c:pt idx="9778">
                  <c:v>-6.1875000000000003E-3</c:v>
                </c:pt>
                <c:pt idx="9779">
                  <c:v>1.95313E-3</c:v>
                </c:pt>
                <c:pt idx="9780">
                  <c:v>0</c:v>
                </c:pt>
                <c:pt idx="9781">
                  <c:v>2.0625000000000001E-3</c:v>
                </c:pt>
                <c:pt idx="9782">
                  <c:v>1.8125000000000001E-3</c:v>
                </c:pt>
                <c:pt idx="9783">
                  <c:v>-7.8906299999999992E-3</c:v>
                </c:pt>
                <c:pt idx="9784">
                  <c:v>8.2187500000000004E-3</c:v>
                </c:pt>
                <c:pt idx="9785">
                  <c:v>-3.7500000000000001E-4</c:v>
                </c:pt>
                <c:pt idx="9786">
                  <c:v>-1.0046899999999999E-2</c:v>
                </c:pt>
                <c:pt idx="9787">
                  <c:v>-5.7343799999999999E-3</c:v>
                </c:pt>
                <c:pt idx="9788">
                  <c:v>-1.5625E-5</c:v>
                </c:pt>
                <c:pt idx="9789">
                  <c:v>-6.1406300000000002E-3</c:v>
                </c:pt>
                <c:pt idx="9790">
                  <c:v>-6.0312500000000002E-3</c:v>
                </c:pt>
                <c:pt idx="9791">
                  <c:v>0</c:v>
                </c:pt>
                <c:pt idx="9792">
                  <c:v>-6.0312500000000002E-3</c:v>
                </c:pt>
                <c:pt idx="9793">
                  <c:v>-6.0000000000000001E-3</c:v>
                </c:pt>
                <c:pt idx="9794">
                  <c:v>-8.0000000000000002E-3</c:v>
                </c:pt>
                <c:pt idx="9795">
                  <c:v>-3.95313E-3</c:v>
                </c:pt>
                <c:pt idx="9796">
                  <c:v>0</c:v>
                </c:pt>
                <c:pt idx="9797">
                  <c:v>-2.01563E-3</c:v>
                </c:pt>
                <c:pt idx="9798">
                  <c:v>-3.9687500000000001E-3</c:v>
                </c:pt>
                <c:pt idx="9799">
                  <c:v>-1.1984399999999999E-2</c:v>
                </c:pt>
                <c:pt idx="9800">
                  <c:v>-6.0468800000000001E-3</c:v>
                </c:pt>
                <c:pt idx="9801">
                  <c:v>-2E-3</c:v>
                </c:pt>
                <c:pt idx="9802">
                  <c:v>-7.9531299999999992E-3</c:v>
                </c:pt>
                <c:pt idx="9803">
                  <c:v>-1.40313E-2</c:v>
                </c:pt>
                <c:pt idx="9804">
                  <c:v>-2.0312500000000001E-3</c:v>
                </c:pt>
                <c:pt idx="9805">
                  <c:v>-6.0000000000000001E-3</c:v>
                </c:pt>
                <c:pt idx="9806">
                  <c:v>-1.18437E-2</c:v>
                </c:pt>
                <c:pt idx="9807">
                  <c:v>-1.5875E-2</c:v>
                </c:pt>
                <c:pt idx="9808">
                  <c:v>-1.80156E-2</c:v>
                </c:pt>
                <c:pt idx="9809">
                  <c:v>-1.40625E-2</c:v>
                </c:pt>
                <c:pt idx="9810">
                  <c:v>-1.39063E-2</c:v>
                </c:pt>
                <c:pt idx="9811">
                  <c:v>-1.9984399999999999E-2</c:v>
                </c:pt>
                <c:pt idx="9812">
                  <c:v>-1.8046900000000001E-2</c:v>
                </c:pt>
                <c:pt idx="9813">
                  <c:v>-1.7937499999999999E-2</c:v>
                </c:pt>
                <c:pt idx="9814">
                  <c:v>-2.2093700000000001E-2</c:v>
                </c:pt>
                <c:pt idx="9815">
                  <c:v>-1.01406E-2</c:v>
                </c:pt>
                <c:pt idx="9816">
                  <c:v>-1.5390600000000001E-2</c:v>
                </c:pt>
                <c:pt idx="9817">
                  <c:v>-3.4093699999999998E-2</c:v>
                </c:pt>
                <c:pt idx="9818">
                  <c:v>-1.62969E-2</c:v>
                </c:pt>
                <c:pt idx="9819">
                  <c:v>-1.9906299999999998E-2</c:v>
                </c:pt>
                <c:pt idx="9820">
                  <c:v>-2.0015600000000001E-2</c:v>
                </c:pt>
                <c:pt idx="9821">
                  <c:v>-2.62656E-2</c:v>
                </c:pt>
                <c:pt idx="9822">
                  <c:v>-2.9984400000000001E-2</c:v>
                </c:pt>
                <c:pt idx="9823">
                  <c:v>-2.5984400000000001E-2</c:v>
                </c:pt>
                <c:pt idx="9824">
                  <c:v>-2.5874999999999999E-2</c:v>
                </c:pt>
                <c:pt idx="9825">
                  <c:v>-1.80156E-2</c:v>
                </c:pt>
                <c:pt idx="9826">
                  <c:v>-2.60781E-2</c:v>
                </c:pt>
                <c:pt idx="9827">
                  <c:v>-2.62031E-2</c:v>
                </c:pt>
                <c:pt idx="9828">
                  <c:v>-3.3937500000000002E-2</c:v>
                </c:pt>
                <c:pt idx="9829">
                  <c:v>-1.9953100000000001E-2</c:v>
                </c:pt>
                <c:pt idx="9830">
                  <c:v>-3.1953099999999998E-2</c:v>
                </c:pt>
                <c:pt idx="9831">
                  <c:v>-3.1937500000000001E-2</c:v>
                </c:pt>
                <c:pt idx="9832">
                  <c:v>-2.99688E-2</c:v>
                </c:pt>
                <c:pt idx="9833">
                  <c:v>-3.0031200000000001E-2</c:v>
                </c:pt>
                <c:pt idx="9834">
                  <c:v>-3.60469E-2</c:v>
                </c:pt>
                <c:pt idx="9835">
                  <c:v>-3.5999999999999997E-2</c:v>
                </c:pt>
                <c:pt idx="9836">
                  <c:v>-3.8015599999999997E-2</c:v>
                </c:pt>
                <c:pt idx="9837">
                  <c:v>-3.5937499999999997E-2</c:v>
                </c:pt>
                <c:pt idx="9838">
                  <c:v>-3.4000000000000002E-2</c:v>
                </c:pt>
                <c:pt idx="9839">
                  <c:v>-0.04</c:v>
                </c:pt>
                <c:pt idx="9840">
                  <c:v>-4.1984399999999998E-2</c:v>
                </c:pt>
                <c:pt idx="9841">
                  <c:v>-3.40156E-2</c:v>
                </c:pt>
                <c:pt idx="9842">
                  <c:v>-3.7999999999999999E-2</c:v>
                </c:pt>
                <c:pt idx="9843">
                  <c:v>-4.1937500000000003E-2</c:v>
                </c:pt>
                <c:pt idx="9844">
                  <c:v>-3.4000000000000002E-2</c:v>
                </c:pt>
                <c:pt idx="9845">
                  <c:v>-4.2031300000000001E-2</c:v>
                </c:pt>
                <c:pt idx="9846">
                  <c:v>-4.2109399999999998E-2</c:v>
                </c:pt>
                <c:pt idx="9847">
                  <c:v>-3.4281199999999998E-2</c:v>
                </c:pt>
                <c:pt idx="9848">
                  <c:v>-2.7843699999999999E-2</c:v>
                </c:pt>
                <c:pt idx="9849">
                  <c:v>-4.20156E-2</c:v>
                </c:pt>
                <c:pt idx="9850">
                  <c:v>-3.2109400000000003E-2</c:v>
                </c:pt>
                <c:pt idx="9851">
                  <c:v>-3.4000000000000002E-2</c:v>
                </c:pt>
                <c:pt idx="9852">
                  <c:v>-3.7999999999999999E-2</c:v>
                </c:pt>
                <c:pt idx="9853">
                  <c:v>-0.04</c:v>
                </c:pt>
                <c:pt idx="9854">
                  <c:v>-4.4015600000000002E-2</c:v>
                </c:pt>
                <c:pt idx="9855">
                  <c:v>-3.8046900000000002E-2</c:v>
                </c:pt>
                <c:pt idx="9856">
                  <c:v>-3.6031300000000002E-2</c:v>
                </c:pt>
                <c:pt idx="9857">
                  <c:v>-3.3984399999999998E-2</c:v>
                </c:pt>
                <c:pt idx="9858">
                  <c:v>-3.7921900000000001E-2</c:v>
                </c:pt>
                <c:pt idx="9859">
                  <c:v>-3.7968799999999997E-2</c:v>
                </c:pt>
                <c:pt idx="9860">
                  <c:v>-2.8000000000000001E-2</c:v>
                </c:pt>
                <c:pt idx="9861">
                  <c:v>-2.9984400000000001E-2</c:v>
                </c:pt>
                <c:pt idx="9862">
                  <c:v>-2.3984399999999999E-2</c:v>
                </c:pt>
                <c:pt idx="9863">
                  <c:v>-2.4031299999999998E-2</c:v>
                </c:pt>
                <c:pt idx="9864">
                  <c:v>-2.4015600000000002E-2</c:v>
                </c:pt>
                <c:pt idx="9865">
                  <c:v>-2.81719E-2</c:v>
                </c:pt>
                <c:pt idx="9866">
                  <c:v>-3.1937500000000001E-2</c:v>
                </c:pt>
                <c:pt idx="9867">
                  <c:v>-1.1796900000000001E-2</c:v>
                </c:pt>
                <c:pt idx="9868">
                  <c:v>-1.1968700000000001E-2</c:v>
                </c:pt>
                <c:pt idx="9869">
                  <c:v>-2.0015600000000001E-2</c:v>
                </c:pt>
                <c:pt idx="9870">
                  <c:v>-8.0937500000000002E-3</c:v>
                </c:pt>
                <c:pt idx="9871">
                  <c:v>-0.01</c:v>
                </c:pt>
                <c:pt idx="9872">
                  <c:v>-6.0781300000000002E-3</c:v>
                </c:pt>
                <c:pt idx="9873">
                  <c:v>6.0468800000000001E-3</c:v>
                </c:pt>
                <c:pt idx="9874">
                  <c:v>5.9687500000000001E-3</c:v>
                </c:pt>
                <c:pt idx="9875">
                  <c:v>1.0046899999999999E-2</c:v>
                </c:pt>
                <c:pt idx="9876">
                  <c:v>1.2E-2</c:v>
                </c:pt>
                <c:pt idx="9877">
                  <c:v>0.01</c:v>
                </c:pt>
                <c:pt idx="9878">
                  <c:v>1.7999999999999999E-2</c:v>
                </c:pt>
                <c:pt idx="9879">
                  <c:v>1.7999999999999999E-2</c:v>
                </c:pt>
                <c:pt idx="9880">
                  <c:v>2.3968799999999998E-2</c:v>
                </c:pt>
                <c:pt idx="9881">
                  <c:v>2.5999999999999999E-2</c:v>
                </c:pt>
                <c:pt idx="9882">
                  <c:v>2.4E-2</c:v>
                </c:pt>
                <c:pt idx="9883">
                  <c:v>2.59688E-2</c:v>
                </c:pt>
                <c:pt idx="9884">
                  <c:v>0.03</c:v>
                </c:pt>
                <c:pt idx="9885">
                  <c:v>4.0171900000000003E-2</c:v>
                </c:pt>
                <c:pt idx="9886">
                  <c:v>4.4140600000000002E-2</c:v>
                </c:pt>
                <c:pt idx="9887">
                  <c:v>3.59844E-2</c:v>
                </c:pt>
                <c:pt idx="9888">
                  <c:v>4.98906E-2</c:v>
                </c:pt>
                <c:pt idx="9889">
                  <c:v>5.3999999999999999E-2</c:v>
                </c:pt>
                <c:pt idx="9890">
                  <c:v>5.19687E-2</c:v>
                </c:pt>
                <c:pt idx="9891">
                  <c:v>6.4000000000000001E-2</c:v>
                </c:pt>
                <c:pt idx="9892">
                  <c:v>6.4000000000000001E-2</c:v>
                </c:pt>
                <c:pt idx="9893">
                  <c:v>6.8000000000000005E-2</c:v>
                </c:pt>
                <c:pt idx="9894">
                  <c:v>6.2046900000000002E-2</c:v>
                </c:pt>
                <c:pt idx="9895">
                  <c:v>6.5968799999999994E-2</c:v>
                </c:pt>
                <c:pt idx="9896">
                  <c:v>7.3984400000000006E-2</c:v>
                </c:pt>
                <c:pt idx="9897">
                  <c:v>7.4031299999999994E-2</c:v>
                </c:pt>
                <c:pt idx="9898">
                  <c:v>7.5968800000000003E-2</c:v>
                </c:pt>
                <c:pt idx="9899">
                  <c:v>0.08</c:v>
                </c:pt>
                <c:pt idx="9900">
                  <c:v>8.2125000000000004E-2</c:v>
                </c:pt>
                <c:pt idx="9901">
                  <c:v>9.4046900000000003E-2</c:v>
                </c:pt>
                <c:pt idx="9902">
                  <c:v>8.5875000000000007E-2</c:v>
                </c:pt>
                <c:pt idx="9903">
                  <c:v>8.4156300000000003E-2</c:v>
                </c:pt>
                <c:pt idx="9904">
                  <c:v>9.2046900000000001E-2</c:v>
                </c:pt>
                <c:pt idx="9905">
                  <c:v>9.7953100000000001E-2</c:v>
                </c:pt>
                <c:pt idx="9906">
                  <c:v>9.6000000000000002E-2</c:v>
                </c:pt>
                <c:pt idx="9907">
                  <c:v>9.9921899999999994E-2</c:v>
                </c:pt>
                <c:pt idx="9908">
                  <c:v>8.7999999999999995E-2</c:v>
                </c:pt>
                <c:pt idx="9909">
                  <c:v>9.4078099999999998E-2</c:v>
                </c:pt>
                <c:pt idx="9910">
                  <c:v>0.107922</c:v>
                </c:pt>
                <c:pt idx="9911">
                  <c:v>0.112</c:v>
                </c:pt>
                <c:pt idx="9912">
                  <c:v>0.11600000000000001</c:v>
                </c:pt>
                <c:pt idx="9913">
                  <c:v>0.108047</c:v>
                </c:pt>
                <c:pt idx="9914">
                  <c:v>0.120047</c:v>
                </c:pt>
                <c:pt idx="9915">
                  <c:v>0.111984</c:v>
                </c:pt>
                <c:pt idx="9916">
                  <c:v>0.11799999999999999</c:v>
                </c:pt>
                <c:pt idx="9917">
                  <c:v>0.113969</c:v>
                </c:pt>
                <c:pt idx="9918">
                  <c:v>0.12406300000000001</c:v>
                </c:pt>
                <c:pt idx="9919">
                  <c:v>0.132047</c:v>
                </c:pt>
                <c:pt idx="9920">
                  <c:v>0.138047</c:v>
                </c:pt>
                <c:pt idx="9921">
                  <c:v>0.144063</c:v>
                </c:pt>
                <c:pt idx="9922">
                  <c:v>0.14399999999999999</c:v>
                </c:pt>
                <c:pt idx="9923">
                  <c:v>0.15010899999999999</c:v>
                </c:pt>
                <c:pt idx="9924">
                  <c:v>0.14807799999999999</c:v>
                </c:pt>
                <c:pt idx="9925">
                  <c:v>0.15375</c:v>
                </c:pt>
                <c:pt idx="9926">
                  <c:v>0.15975</c:v>
                </c:pt>
                <c:pt idx="9927">
                  <c:v>0.16596900000000001</c:v>
                </c:pt>
                <c:pt idx="9928">
                  <c:v>0.166016</c:v>
                </c:pt>
                <c:pt idx="9929">
                  <c:v>0.16598399999999999</c:v>
                </c:pt>
                <c:pt idx="9930">
                  <c:v>0.169984</c:v>
                </c:pt>
                <c:pt idx="9931">
                  <c:v>0.170016</c:v>
                </c:pt>
                <c:pt idx="9932">
                  <c:v>0.17396900000000001</c:v>
                </c:pt>
                <c:pt idx="9933">
                  <c:v>0.17796899999999999</c:v>
                </c:pt>
                <c:pt idx="9934">
                  <c:v>0.18196899999999999</c:v>
                </c:pt>
                <c:pt idx="9935">
                  <c:v>0.18393799999999999</c:v>
                </c:pt>
                <c:pt idx="9936">
                  <c:v>0.183891</c:v>
                </c:pt>
                <c:pt idx="9937">
                  <c:v>0.195828</c:v>
                </c:pt>
                <c:pt idx="9938">
                  <c:v>0.203953</c:v>
                </c:pt>
                <c:pt idx="9939">
                  <c:v>0.199984</c:v>
                </c:pt>
                <c:pt idx="9940">
                  <c:v>0.199984</c:v>
                </c:pt>
                <c:pt idx="9941">
                  <c:v>0.202047</c:v>
                </c:pt>
                <c:pt idx="9942">
                  <c:v>0.20599999999999999</c:v>
                </c:pt>
                <c:pt idx="9943">
                  <c:v>0.20396900000000001</c:v>
                </c:pt>
                <c:pt idx="9944">
                  <c:v>0.205984</c:v>
                </c:pt>
                <c:pt idx="9945">
                  <c:v>0.20801600000000001</c:v>
                </c:pt>
                <c:pt idx="9946">
                  <c:v>0.211953</c:v>
                </c:pt>
                <c:pt idx="9947">
                  <c:v>0.219969</c:v>
                </c:pt>
                <c:pt idx="9948">
                  <c:v>0.22009400000000001</c:v>
                </c:pt>
                <c:pt idx="9949">
                  <c:v>0.216</c:v>
                </c:pt>
                <c:pt idx="9950">
                  <c:v>0.21992200000000001</c:v>
                </c:pt>
                <c:pt idx="9951">
                  <c:v>0.22</c:v>
                </c:pt>
                <c:pt idx="9952">
                  <c:v>0.21601600000000001</c:v>
                </c:pt>
                <c:pt idx="9953">
                  <c:v>0.22204699999999999</c:v>
                </c:pt>
                <c:pt idx="9954">
                  <c:v>0.228016</c:v>
                </c:pt>
                <c:pt idx="9955">
                  <c:v>0.22800000000000001</c:v>
                </c:pt>
                <c:pt idx="9956">
                  <c:v>0.23</c:v>
                </c:pt>
                <c:pt idx="9957">
                  <c:v>0.23003100000000001</c:v>
                </c:pt>
                <c:pt idx="9958">
                  <c:v>0.23796900000000001</c:v>
                </c:pt>
                <c:pt idx="9959">
                  <c:v>0.235984</c:v>
                </c:pt>
                <c:pt idx="9960">
                  <c:v>0.239984</c:v>
                </c:pt>
                <c:pt idx="9961">
                  <c:v>0.23799999999999999</c:v>
                </c:pt>
                <c:pt idx="9962">
                  <c:v>0.237984</c:v>
                </c:pt>
                <c:pt idx="9963">
                  <c:v>0.23996899999999999</c:v>
                </c:pt>
                <c:pt idx="9964">
                  <c:v>0.24199999999999999</c:v>
                </c:pt>
                <c:pt idx="9965">
                  <c:v>0.24</c:v>
                </c:pt>
                <c:pt idx="9966">
                  <c:v>0.24201600000000001</c:v>
                </c:pt>
                <c:pt idx="9967">
                  <c:v>0.239953</c:v>
                </c:pt>
                <c:pt idx="9968">
                  <c:v>0.247922</c:v>
                </c:pt>
                <c:pt idx="9969">
                  <c:v>0.248062</c:v>
                </c:pt>
                <c:pt idx="9970">
                  <c:v>0.247859</c:v>
                </c:pt>
                <c:pt idx="9971">
                  <c:v>0.257969</c:v>
                </c:pt>
                <c:pt idx="9972">
                  <c:v>0.242031</c:v>
                </c:pt>
                <c:pt idx="9973">
                  <c:v>0.25</c:v>
                </c:pt>
                <c:pt idx="9974">
                  <c:v>0.25006299999999998</c:v>
                </c:pt>
                <c:pt idx="9975">
                  <c:v>0.24798400000000001</c:v>
                </c:pt>
                <c:pt idx="9976">
                  <c:v>0.252</c:v>
                </c:pt>
                <c:pt idx="9977">
                  <c:v>0.24609400000000001</c:v>
                </c:pt>
                <c:pt idx="9978">
                  <c:v>0.24399999999999999</c:v>
                </c:pt>
                <c:pt idx="9979">
                  <c:v>0.248031</c:v>
                </c:pt>
                <c:pt idx="9980">
                  <c:v>0.24598400000000001</c:v>
                </c:pt>
                <c:pt idx="9981">
                  <c:v>0.24593799999999999</c:v>
                </c:pt>
                <c:pt idx="9982">
                  <c:v>0.239875</c:v>
                </c:pt>
                <c:pt idx="9983">
                  <c:v>0.24221899999999999</c:v>
                </c:pt>
                <c:pt idx="9984">
                  <c:v>0.25207800000000002</c:v>
                </c:pt>
                <c:pt idx="9985">
                  <c:v>0.25</c:v>
                </c:pt>
                <c:pt idx="9986">
                  <c:v>0.251969</c:v>
                </c:pt>
                <c:pt idx="9987">
                  <c:v>0.25</c:v>
                </c:pt>
                <c:pt idx="9988">
                  <c:v>0.25795299999999999</c:v>
                </c:pt>
                <c:pt idx="9989">
                  <c:v>0.259828</c:v>
                </c:pt>
                <c:pt idx="9990">
                  <c:v>0.24598400000000001</c:v>
                </c:pt>
                <c:pt idx="9991">
                  <c:v>0.25589099999999998</c:v>
                </c:pt>
                <c:pt idx="9992">
                  <c:v>0.26</c:v>
                </c:pt>
                <c:pt idx="9993">
                  <c:v>0.25996900000000001</c:v>
                </c:pt>
                <c:pt idx="9994">
                  <c:v>0.26001600000000002</c:v>
                </c:pt>
                <c:pt idx="9995">
                  <c:v>0.26401599999999997</c:v>
                </c:pt>
                <c:pt idx="9996">
                  <c:v>0.26600000000000001</c:v>
                </c:pt>
                <c:pt idx="9997">
                  <c:v>0.26196900000000001</c:v>
                </c:pt>
                <c:pt idx="9998">
                  <c:v>0.26800000000000002</c:v>
                </c:pt>
                <c:pt idx="9999">
                  <c:v>0.26201600000000003</c:v>
                </c:pt>
              </c:numCache>
            </c:numRef>
          </c:yVal>
          <c:smooth val="1"/>
        </c:ser>
        <c:dLbls>
          <c:showLegendKey val="0"/>
          <c:showVal val="0"/>
          <c:showCatName val="0"/>
          <c:showSerName val="0"/>
          <c:showPercent val="0"/>
          <c:showBubbleSize val="0"/>
        </c:dLbls>
        <c:axId val="521035032"/>
        <c:axId val="520832600"/>
      </c:scatterChart>
      <c:scatterChart>
        <c:scatterStyle val="smoothMarker"/>
        <c:varyColors val="0"/>
        <c:ser>
          <c:idx val="2"/>
          <c:order val="2"/>
          <c:tx>
            <c:v>test signal</c:v>
          </c:tx>
          <c:spPr>
            <a:ln w="12700">
              <a:solidFill>
                <a:schemeClr val="accent6">
                  <a:lumMod val="40000"/>
                  <a:lumOff val="60000"/>
                </a:schemeClr>
              </a:solidFill>
              <a:prstDash val="solid"/>
            </a:ln>
          </c:spPr>
          <c:marker>
            <c:symbol val="none"/>
          </c:marker>
          <c:xVal>
            <c:numRef>
              <c:f>Gaussian!$A$10:$A$10009</c:f>
              <c:numCache>
                <c:formatCode>General</c:formatCode>
                <c:ptCount val="10000"/>
                <c:pt idx="0">
                  <c:v>-1</c:v>
                </c:pt>
                <c:pt idx="1">
                  <c:v>-0.999</c:v>
                </c:pt>
                <c:pt idx="2">
                  <c:v>-0.998</c:v>
                </c:pt>
                <c:pt idx="3">
                  <c:v>-0.997</c:v>
                </c:pt>
                <c:pt idx="4">
                  <c:v>-0.996</c:v>
                </c:pt>
                <c:pt idx="5">
                  <c:v>-0.995</c:v>
                </c:pt>
                <c:pt idx="6">
                  <c:v>-0.99399999999999999</c:v>
                </c:pt>
                <c:pt idx="7">
                  <c:v>-0.99299999999999999</c:v>
                </c:pt>
                <c:pt idx="8">
                  <c:v>-0.99199999999999999</c:v>
                </c:pt>
                <c:pt idx="9">
                  <c:v>-0.99099999999999999</c:v>
                </c:pt>
                <c:pt idx="10">
                  <c:v>-0.99</c:v>
                </c:pt>
                <c:pt idx="11">
                  <c:v>-0.98899999999999999</c:v>
                </c:pt>
                <c:pt idx="12">
                  <c:v>-0.98799999999999999</c:v>
                </c:pt>
                <c:pt idx="13">
                  <c:v>-0.98699999999999999</c:v>
                </c:pt>
                <c:pt idx="14">
                  <c:v>-0.98599999999999999</c:v>
                </c:pt>
                <c:pt idx="15">
                  <c:v>-0.98499999999999999</c:v>
                </c:pt>
                <c:pt idx="16">
                  <c:v>-0.98399999999999999</c:v>
                </c:pt>
                <c:pt idx="17">
                  <c:v>-0.98299999999999998</c:v>
                </c:pt>
                <c:pt idx="18">
                  <c:v>-0.98199999999999998</c:v>
                </c:pt>
                <c:pt idx="19">
                  <c:v>-0.98099999999999998</c:v>
                </c:pt>
                <c:pt idx="20">
                  <c:v>-0.98</c:v>
                </c:pt>
                <c:pt idx="21">
                  <c:v>-0.97899999999999998</c:v>
                </c:pt>
                <c:pt idx="22">
                  <c:v>-0.97799999999999998</c:v>
                </c:pt>
                <c:pt idx="23">
                  <c:v>-0.97699999999999998</c:v>
                </c:pt>
                <c:pt idx="24">
                  <c:v>-0.97599999999999998</c:v>
                </c:pt>
                <c:pt idx="25">
                  <c:v>-0.97499999999999998</c:v>
                </c:pt>
                <c:pt idx="26">
                  <c:v>-0.97399999999999998</c:v>
                </c:pt>
                <c:pt idx="27">
                  <c:v>-0.97299999999999998</c:v>
                </c:pt>
                <c:pt idx="28">
                  <c:v>-0.97199999999999998</c:v>
                </c:pt>
                <c:pt idx="29">
                  <c:v>-0.97099999999999997</c:v>
                </c:pt>
                <c:pt idx="30">
                  <c:v>-0.97</c:v>
                </c:pt>
                <c:pt idx="31">
                  <c:v>-0.96899999999999997</c:v>
                </c:pt>
                <c:pt idx="32">
                  <c:v>-0.96799999999999997</c:v>
                </c:pt>
                <c:pt idx="33">
                  <c:v>-0.96699999999999997</c:v>
                </c:pt>
                <c:pt idx="34">
                  <c:v>-0.96599999999999997</c:v>
                </c:pt>
                <c:pt idx="35">
                  <c:v>-0.96499999999999997</c:v>
                </c:pt>
                <c:pt idx="36">
                  <c:v>-0.96399999999999997</c:v>
                </c:pt>
                <c:pt idx="37">
                  <c:v>-0.96299999999999997</c:v>
                </c:pt>
                <c:pt idx="38">
                  <c:v>-0.96199999999999997</c:v>
                </c:pt>
                <c:pt idx="39">
                  <c:v>-0.96099999999999997</c:v>
                </c:pt>
                <c:pt idx="40">
                  <c:v>-0.96</c:v>
                </c:pt>
                <c:pt idx="41">
                  <c:v>-0.95899999999999996</c:v>
                </c:pt>
                <c:pt idx="42">
                  <c:v>-0.95799999999999996</c:v>
                </c:pt>
                <c:pt idx="43">
                  <c:v>-0.95699999999999996</c:v>
                </c:pt>
                <c:pt idx="44">
                  <c:v>-0.95599999999999996</c:v>
                </c:pt>
                <c:pt idx="45">
                  <c:v>-0.95499999999999996</c:v>
                </c:pt>
                <c:pt idx="46">
                  <c:v>-0.95399999999999996</c:v>
                </c:pt>
                <c:pt idx="47">
                  <c:v>-0.95299999999999996</c:v>
                </c:pt>
                <c:pt idx="48">
                  <c:v>-0.95199999999999996</c:v>
                </c:pt>
                <c:pt idx="49">
                  <c:v>-0.95099999999999996</c:v>
                </c:pt>
                <c:pt idx="50">
                  <c:v>-0.95</c:v>
                </c:pt>
                <c:pt idx="51">
                  <c:v>-0.94899999999999995</c:v>
                </c:pt>
                <c:pt idx="52">
                  <c:v>-0.94799999999999995</c:v>
                </c:pt>
                <c:pt idx="53">
                  <c:v>-0.94699999999999995</c:v>
                </c:pt>
                <c:pt idx="54">
                  <c:v>-0.94599999999999995</c:v>
                </c:pt>
                <c:pt idx="55">
                  <c:v>-0.94499999999999995</c:v>
                </c:pt>
                <c:pt idx="56">
                  <c:v>-0.94399999999999995</c:v>
                </c:pt>
                <c:pt idx="57">
                  <c:v>-0.94299999999999995</c:v>
                </c:pt>
                <c:pt idx="58">
                  <c:v>-0.94199999999999995</c:v>
                </c:pt>
                <c:pt idx="59">
                  <c:v>-0.94099999999999995</c:v>
                </c:pt>
                <c:pt idx="60">
                  <c:v>-0.94</c:v>
                </c:pt>
                <c:pt idx="61">
                  <c:v>-0.93899999999999995</c:v>
                </c:pt>
                <c:pt idx="62">
                  <c:v>-0.93799999999999994</c:v>
                </c:pt>
                <c:pt idx="63">
                  <c:v>-0.93700000000000006</c:v>
                </c:pt>
                <c:pt idx="64">
                  <c:v>-0.93600000000000005</c:v>
                </c:pt>
                <c:pt idx="65">
                  <c:v>-0.93500000000000005</c:v>
                </c:pt>
                <c:pt idx="66">
                  <c:v>-0.93400000000000005</c:v>
                </c:pt>
                <c:pt idx="67">
                  <c:v>-0.93300000000000005</c:v>
                </c:pt>
                <c:pt idx="68">
                  <c:v>-0.93200000000000005</c:v>
                </c:pt>
                <c:pt idx="69">
                  <c:v>-0.93100000000000005</c:v>
                </c:pt>
                <c:pt idx="70">
                  <c:v>-0.93</c:v>
                </c:pt>
                <c:pt idx="71">
                  <c:v>-0.92900000000000005</c:v>
                </c:pt>
                <c:pt idx="72">
                  <c:v>-0.92800000000000005</c:v>
                </c:pt>
                <c:pt idx="73">
                  <c:v>-0.92700000000000005</c:v>
                </c:pt>
                <c:pt idx="74">
                  <c:v>-0.92600000000000005</c:v>
                </c:pt>
                <c:pt idx="75">
                  <c:v>-0.92500000000000004</c:v>
                </c:pt>
                <c:pt idx="76">
                  <c:v>-0.92400000000000004</c:v>
                </c:pt>
                <c:pt idx="77">
                  <c:v>-0.92300000000000004</c:v>
                </c:pt>
                <c:pt idx="78">
                  <c:v>-0.92200000000000004</c:v>
                </c:pt>
                <c:pt idx="79">
                  <c:v>-0.92100000000000004</c:v>
                </c:pt>
                <c:pt idx="80">
                  <c:v>-0.92</c:v>
                </c:pt>
                <c:pt idx="81">
                  <c:v>-0.91900000000000004</c:v>
                </c:pt>
                <c:pt idx="82">
                  <c:v>-0.91800000000000004</c:v>
                </c:pt>
                <c:pt idx="83">
                  <c:v>-0.91700000000000004</c:v>
                </c:pt>
                <c:pt idx="84">
                  <c:v>-0.91600000000000004</c:v>
                </c:pt>
                <c:pt idx="85">
                  <c:v>-0.91500000000000004</c:v>
                </c:pt>
                <c:pt idx="86">
                  <c:v>-0.91400000000000003</c:v>
                </c:pt>
                <c:pt idx="87">
                  <c:v>-0.91300000000000003</c:v>
                </c:pt>
                <c:pt idx="88">
                  <c:v>-0.91200000000000003</c:v>
                </c:pt>
                <c:pt idx="89">
                  <c:v>-0.91100000000000003</c:v>
                </c:pt>
                <c:pt idx="90">
                  <c:v>-0.91</c:v>
                </c:pt>
                <c:pt idx="91">
                  <c:v>-0.90900000000000003</c:v>
                </c:pt>
                <c:pt idx="92">
                  <c:v>-0.90800000000000003</c:v>
                </c:pt>
                <c:pt idx="93">
                  <c:v>-0.90700000000000003</c:v>
                </c:pt>
                <c:pt idx="94">
                  <c:v>-0.90600000000000003</c:v>
                </c:pt>
                <c:pt idx="95">
                  <c:v>-0.90500000000000003</c:v>
                </c:pt>
                <c:pt idx="96">
                  <c:v>-0.90400000000000003</c:v>
                </c:pt>
                <c:pt idx="97">
                  <c:v>-0.90300000000000002</c:v>
                </c:pt>
                <c:pt idx="98">
                  <c:v>-0.90200000000000002</c:v>
                </c:pt>
                <c:pt idx="99">
                  <c:v>-0.90100000000000002</c:v>
                </c:pt>
                <c:pt idx="100">
                  <c:v>-0.9</c:v>
                </c:pt>
                <c:pt idx="101">
                  <c:v>-0.89900000000000002</c:v>
                </c:pt>
                <c:pt idx="102">
                  <c:v>-0.89800000000000002</c:v>
                </c:pt>
                <c:pt idx="103">
                  <c:v>-0.89700000000000002</c:v>
                </c:pt>
                <c:pt idx="104">
                  <c:v>-0.89600000000000002</c:v>
                </c:pt>
                <c:pt idx="105">
                  <c:v>-0.89500000000000002</c:v>
                </c:pt>
                <c:pt idx="106">
                  <c:v>-0.89400000000000002</c:v>
                </c:pt>
                <c:pt idx="107">
                  <c:v>-0.89300000000000002</c:v>
                </c:pt>
                <c:pt idx="108">
                  <c:v>-0.89200000000000002</c:v>
                </c:pt>
                <c:pt idx="109">
                  <c:v>-0.89100000000000001</c:v>
                </c:pt>
                <c:pt idx="110">
                  <c:v>-0.89</c:v>
                </c:pt>
                <c:pt idx="111">
                  <c:v>-0.88900000000000001</c:v>
                </c:pt>
                <c:pt idx="112">
                  <c:v>-0.88800000000000001</c:v>
                </c:pt>
                <c:pt idx="113">
                  <c:v>-0.88700000000000001</c:v>
                </c:pt>
                <c:pt idx="114">
                  <c:v>-0.88600000000000001</c:v>
                </c:pt>
                <c:pt idx="115">
                  <c:v>-0.88500000000000001</c:v>
                </c:pt>
                <c:pt idx="116">
                  <c:v>-0.88400000000000001</c:v>
                </c:pt>
                <c:pt idx="117">
                  <c:v>-0.88300000000000001</c:v>
                </c:pt>
                <c:pt idx="118">
                  <c:v>-0.88200000000000001</c:v>
                </c:pt>
                <c:pt idx="119">
                  <c:v>-0.88100000000000001</c:v>
                </c:pt>
                <c:pt idx="120">
                  <c:v>-0.88</c:v>
                </c:pt>
                <c:pt idx="121">
                  <c:v>-0.879</c:v>
                </c:pt>
                <c:pt idx="122">
                  <c:v>-0.878</c:v>
                </c:pt>
                <c:pt idx="123">
                  <c:v>-0.877</c:v>
                </c:pt>
                <c:pt idx="124">
                  <c:v>-0.876</c:v>
                </c:pt>
                <c:pt idx="125">
                  <c:v>-0.875</c:v>
                </c:pt>
                <c:pt idx="126">
                  <c:v>-0.874</c:v>
                </c:pt>
                <c:pt idx="127">
                  <c:v>-0.873</c:v>
                </c:pt>
                <c:pt idx="128">
                  <c:v>-0.872</c:v>
                </c:pt>
                <c:pt idx="129">
                  <c:v>-0.871</c:v>
                </c:pt>
                <c:pt idx="130">
                  <c:v>-0.87</c:v>
                </c:pt>
                <c:pt idx="131">
                  <c:v>-0.86899999999999999</c:v>
                </c:pt>
                <c:pt idx="132">
                  <c:v>-0.86799999999999999</c:v>
                </c:pt>
                <c:pt idx="133">
                  <c:v>-0.86699999999999999</c:v>
                </c:pt>
                <c:pt idx="134">
                  <c:v>-0.86599999999999999</c:v>
                </c:pt>
                <c:pt idx="135">
                  <c:v>-0.86499999999999999</c:v>
                </c:pt>
                <c:pt idx="136">
                  <c:v>-0.86399999999999999</c:v>
                </c:pt>
                <c:pt idx="137">
                  <c:v>-0.86299999999999999</c:v>
                </c:pt>
                <c:pt idx="138">
                  <c:v>-0.86199999999999999</c:v>
                </c:pt>
                <c:pt idx="139">
                  <c:v>-0.86099999999999999</c:v>
                </c:pt>
                <c:pt idx="140">
                  <c:v>-0.86</c:v>
                </c:pt>
                <c:pt idx="141">
                  <c:v>-0.85899999999999999</c:v>
                </c:pt>
                <c:pt idx="142">
                  <c:v>-0.85799999999999998</c:v>
                </c:pt>
                <c:pt idx="143">
                  <c:v>-0.85699999999999998</c:v>
                </c:pt>
                <c:pt idx="144">
                  <c:v>-0.85599999999999998</c:v>
                </c:pt>
                <c:pt idx="145">
                  <c:v>-0.85499999999999998</c:v>
                </c:pt>
                <c:pt idx="146">
                  <c:v>-0.85399999999999998</c:v>
                </c:pt>
                <c:pt idx="147">
                  <c:v>-0.85299999999999998</c:v>
                </c:pt>
                <c:pt idx="148">
                  <c:v>-0.85199999999999998</c:v>
                </c:pt>
                <c:pt idx="149">
                  <c:v>-0.85099999999999998</c:v>
                </c:pt>
                <c:pt idx="150">
                  <c:v>-0.85</c:v>
                </c:pt>
                <c:pt idx="151">
                  <c:v>-0.84899999999999998</c:v>
                </c:pt>
                <c:pt idx="152">
                  <c:v>-0.84799999999999998</c:v>
                </c:pt>
                <c:pt idx="153">
                  <c:v>-0.84699999999999998</c:v>
                </c:pt>
                <c:pt idx="154">
                  <c:v>-0.84599999999999997</c:v>
                </c:pt>
                <c:pt idx="155">
                  <c:v>-0.84499999999999997</c:v>
                </c:pt>
                <c:pt idx="156">
                  <c:v>-0.84399999999999997</c:v>
                </c:pt>
                <c:pt idx="157">
                  <c:v>-0.84299999999999997</c:v>
                </c:pt>
                <c:pt idx="158">
                  <c:v>-0.84199999999999997</c:v>
                </c:pt>
                <c:pt idx="159">
                  <c:v>-0.84099999999999997</c:v>
                </c:pt>
                <c:pt idx="160">
                  <c:v>-0.84</c:v>
                </c:pt>
                <c:pt idx="161">
                  <c:v>-0.83899999999999997</c:v>
                </c:pt>
                <c:pt idx="162">
                  <c:v>-0.83799999999999997</c:v>
                </c:pt>
                <c:pt idx="163">
                  <c:v>-0.83699999999999997</c:v>
                </c:pt>
                <c:pt idx="164">
                  <c:v>-0.83599999999999997</c:v>
                </c:pt>
                <c:pt idx="165">
                  <c:v>-0.83499999999999996</c:v>
                </c:pt>
                <c:pt idx="166">
                  <c:v>-0.83399999999999996</c:v>
                </c:pt>
                <c:pt idx="167">
                  <c:v>-0.83299999999999996</c:v>
                </c:pt>
                <c:pt idx="168">
                  <c:v>-0.83199999999999996</c:v>
                </c:pt>
                <c:pt idx="169">
                  <c:v>-0.83099999999999996</c:v>
                </c:pt>
                <c:pt idx="170">
                  <c:v>-0.83</c:v>
                </c:pt>
                <c:pt idx="171">
                  <c:v>-0.82899999999999996</c:v>
                </c:pt>
                <c:pt idx="172">
                  <c:v>-0.82799999999999996</c:v>
                </c:pt>
                <c:pt idx="173">
                  <c:v>-0.82699999999999996</c:v>
                </c:pt>
                <c:pt idx="174">
                  <c:v>-0.82599999999999996</c:v>
                </c:pt>
                <c:pt idx="175">
                  <c:v>-0.82499999999999996</c:v>
                </c:pt>
                <c:pt idx="176">
                  <c:v>-0.82399999999999995</c:v>
                </c:pt>
                <c:pt idx="177">
                  <c:v>-0.82299999999999995</c:v>
                </c:pt>
                <c:pt idx="178">
                  <c:v>-0.82199999999999995</c:v>
                </c:pt>
                <c:pt idx="179">
                  <c:v>-0.82099999999999995</c:v>
                </c:pt>
                <c:pt idx="180">
                  <c:v>-0.82</c:v>
                </c:pt>
                <c:pt idx="181">
                  <c:v>-0.81899999999999995</c:v>
                </c:pt>
                <c:pt idx="182">
                  <c:v>-0.81799999999999995</c:v>
                </c:pt>
                <c:pt idx="183">
                  <c:v>-0.81699999999999995</c:v>
                </c:pt>
                <c:pt idx="184">
                  <c:v>-0.81599999999999995</c:v>
                </c:pt>
                <c:pt idx="185">
                  <c:v>-0.81499999999999995</c:v>
                </c:pt>
                <c:pt idx="186">
                  <c:v>-0.81399999999999995</c:v>
                </c:pt>
                <c:pt idx="187">
                  <c:v>-0.81299999999999994</c:v>
                </c:pt>
                <c:pt idx="188">
                  <c:v>-0.81200000000000006</c:v>
                </c:pt>
                <c:pt idx="189">
                  <c:v>-0.81100000000000005</c:v>
                </c:pt>
                <c:pt idx="190">
                  <c:v>-0.81</c:v>
                </c:pt>
                <c:pt idx="191">
                  <c:v>-0.80900000000000005</c:v>
                </c:pt>
                <c:pt idx="192">
                  <c:v>-0.80800000000000005</c:v>
                </c:pt>
                <c:pt idx="193">
                  <c:v>-0.80700000000000005</c:v>
                </c:pt>
                <c:pt idx="194">
                  <c:v>-0.80600000000000005</c:v>
                </c:pt>
                <c:pt idx="195">
                  <c:v>-0.80500000000000005</c:v>
                </c:pt>
                <c:pt idx="196">
                  <c:v>-0.80400000000000005</c:v>
                </c:pt>
                <c:pt idx="197">
                  <c:v>-0.80300000000000005</c:v>
                </c:pt>
                <c:pt idx="198">
                  <c:v>-0.80200000000000005</c:v>
                </c:pt>
                <c:pt idx="199">
                  <c:v>-0.80100000000000005</c:v>
                </c:pt>
                <c:pt idx="200">
                  <c:v>-0.8</c:v>
                </c:pt>
                <c:pt idx="201">
                  <c:v>-0.79900000000000004</c:v>
                </c:pt>
                <c:pt idx="202">
                  <c:v>-0.79800000000000004</c:v>
                </c:pt>
                <c:pt idx="203">
                  <c:v>-0.79700000000000004</c:v>
                </c:pt>
                <c:pt idx="204">
                  <c:v>-0.79600000000000004</c:v>
                </c:pt>
                <c:pt idx="205">
                  <c:v>-0.79500000000000004</c:v>
                </c:pt>
                <c:pt idx="206">
                  <c:v>-0.79400000000000004</c:v>
                </c:pt>
                <c:pt idx="207">
                  <c:v>-0.79300000000000004</c:v>
                </c:pt>
                <c:pt idx="208">
                  <c:v>-0.79200000000000004</c:v>
                </c:pt>
                <c:pt idx="209">
                  <c:v>-0.79100000000000004</c:v>
                </c:pt>
                <c:pt idx="210">
                  <c:v>-0.79</c:v>
                </c:pt>
                <c:pt idx="211">
                  <c:v>-0.78900000000000003</c:v>
                </c:pt>
                <c:pt idx="212">
                  <c:v>-0.78800000000000003</c:v>
                </c:pt>
                <c:pt idx="213">
                  <c:v>-0.78700000000000003</c:v>
                </c:pt>
                <c:pt idx="214">
                  <c:v>-0.78600000000000003</c:v>
                </c:pt>
                <c:pt idx="215">
                  <c:v>-0.78500000000000003</c:v>
                </c:pt>
                <c:pt idx="216">
                  <c:v>-0.78400000000000003</c:v>
                </c:pt>
                <c:pt idx="217">
                  <c:v>-0.78300000000000003</c:v>
                </c:pt>
                <c:pt idx="218">
                  <c:v>-0.78200000000000003</c:v>
                </c:pt>
                <c:pt idx="219">
                  <c:v>-0.78100000000000003</c:v>
                </c:pt>
                <c:pt idx="220">
                  <c:v>-0.78</c:v>
                </c:pt>
                <c:pt idx="221">
                  <c:v>-0.77900000000000003</c:v>
                </c:pt>
                <c:pt idx="222">
                  <c:v>-0.77800000000000002</c:v>
                </c:pt>
                <c:pt idx="223">
                  <c:v>-0.77700000000000002</c:v>
                </c:pt>
                <c:pt idx="224">
                  <c:v>-0.77600000000000002</c:v>
                </c:pt>
                <c:pt idx="225">
                  <c:v>-0.77500000000000002</c:v>
                </c:pt>
                <c:pt idx="226">
                  <c:v>-0.77400000000000002</c:v>
                </c:pt>
                <c:pt idx="227">
                  <c:v>-0.77300000000000002</c:v>
                </c:pt>
                <c:pt idx="228">
                  <c:v>-0.77200000000000002</c:v>
                </c:pt>
                <c:pt idx="229">
                  <c:v>-0.77100000000000002</c:v>
                </c:pt>
                <c:pt idx="230">
                  <c:v>-0.77</c:v>
                </c:pt>
                <c:pt idx="231">
                  <c:v>-0.76900000000000002</c:v>
                </c:pt>
                <c:pt idx="232">
                  <c:v>-0.76800000000000002</c:v>
                </c:pt>
                <c:pt idx="233">
                  <c:v>-0.76700000000000002</c:v>
                </c:pt>
                <c:pt idx="234">
                  <c:v>-0.76600000000000001</c:v>
                </c:pt>
                <c:pt idx="235">
                  <c:v>-0.76500000000000001</c:v>
                </c:pt>
                <c:pt idx="236">
                  <c:v>-0.76400000000000001</c:v>
                </c:pt>
                <c:pt idx="237">
                  <c:v>-0.76300000000000001</c:v>
                </c:pt>
                <c:pt idx="238">
                  <c:v>-0.76200000000000001</c:v>
                </c:pt>
                <c:pt idx="239">
                  <c:v>-0.76100000000000001</c:v>
                </c:pt>
                <c:pt idx="240">
                  <c:v>-0.76</c:v>
                </c:pt>
                <c:pt idx="241">
                  <c:v>-0.75900000000000001</c:v>
                </c:pt>
                <c:pt idx="242">
                  <c:v>-0.75800000000000001</c:v>
                </c:pt>
                <c:pt idx="243">
                  <c:v>-0.75700000000000001</c:v>
                </c:pt>
                <c:pt idx="244">
                  <c:v>-0.75600000000000001</c:v>
                </c:pt>
                <c:pt idx="245">
                  <c:v>-0.755</c:v>
                </c:pt>
                <c:pt idx="246">
                  <c:v>-0.754</c:v>
                </c:pt>
                <c:pt idx="247">
                  <c:v>-0.753</c:v>
                </c:pt>
                <c:pt idx="248">
                  <c:v>-0.752</c:v>
                </c:pt>
                <c:pt idx="249">
                  <c:v>-0.751</c:v>
                </c:pt>
                <c:pt idx="250">
                  <c:v>-0.75</c:v>
                </c:pt>
                <c:pt idx="251">
                  <c:v>-0.749</c:v>
                </c:pt>
                <c:pt idx="252">
                  <c:v>-0.748</c:v>
                </c:pt>
                <c:pt idx="253">
                  <c:v>-0.747</c:v>
                </c:pt>
                <c:pt idx="254">
                  <c:v>-0.746</c:v>
                </c:pt>
                <c:pt idx="255">
                  <c:v>-0.745</c:v>
                </c:pt>
                <c:pt idx="256">
                  <c:v>-0.74399999999999999</c:v>
                </c:pt>
                <c:pt idx="257">
                  <c:v>-0.74299999999999999</c:v>
                </c:pt>
                <c:pt idx="258">
                  <c:v>-0.74199999999999999</c:v>
                </c:pt>
                <c:pt idx="259">
                  <c:v>-0.74099999999999999</c:v>
                </c:pt>
                <c:pt idx="260">
                  <c:v>-0.74</c:v>
                </c:pt>
                <c:pt idx="261">
                  <c:v>-0.73899999999999999</c:v>
                </c:pt>
                <c:pt idx="262">
                  <c:v>-0.73799999999999999</c:v>
                </c:pt>
                <c:pt idx="263">
                  <c:v>-0.73699999999999999</c:v>
                </c:pt>
                <c:pt idx="264">
                  <c:v>-0.73599999999999999</c:v>
                </c:pt>
                <c:pt idx="265">
                  <c:v>-0.73499999999999999</c:v>
                </c:pt>
                <c:pt idx="266">
                  <c:v>-0.73399999999999999</c:v>
                </c:pt>
                <c:pt idx="267">
                  <c:v>-0.73299999999999998</c:v>
                </c:pt>
                <c:pt idx="268">
                  <c:v>-0.73199999999999998</c:v>
                </c:pt>
                <c:pt idx="269">
                  <c:v>-0.73099999999999998</c:v>
                </c:pt>
                <c:pt idx="270">
                  <c:v>-0.73</c:v>
                </c:pt>
                <c:pt idx="271">
                  <c:v>-0.72899999999999998</c:v>
                </c:pt>
                <c:pt idx="272">
                  <c:v>-0.72799999999999998</c:v>
                </c:pt>
                <c:pt idx="273">
                  <c:v>-0.72699999999999998</c:v>
                </c:pt>
                <c:pt idx="274">
                  <c:v>-0.72599999999999998</c:v>
                </c:pt>
                <c:pt idx="275">
                  <c:v>-0.72499999999999998</c:v>
                </c:pt>
                <c:pt idx="276">
                  <c:v>-0.72399999999999998</c:v>
                </c:pt>
                <c:pt idx="277">
                  <c:v>-0.72299999999999998</c:v>
                </c:pt>
                <c:pt idx="278">
                  <c:v>-0.72199999999999998</c:v>
                </c:pt>
                <c:pt idx="279">
                  <c:v>-0.72099999999999997</c:v>
                </c:pt>
                <c:pt idx="280">
                  <c:v>-0.72</c:v>
                </c:pt>
                <c:pt idx="281">
                  <c:v>-0.71899999999999997</c:v>
                </c:pt>
                <c:pt idx="282">
                  <c:v>-0.71799999999999997</c:v>
                </c:pt>
                <c:pt idx="283">
                  <c:v>-0.71699999999999997</c:v>
                </c:pt>
                <c:pt idx="284">
                  <c:v>-0.71599999999999997</c:v>
                </c:pt>
                <c:pt idx="285">
                  <c:v>-0.71499999999999997</c:v>
                </c:pt>
                <c:pt idx="286">
                  <c:v>-0.71399999999999997</c:v>
                </c:pt>
                <c:pt idx="287">
                  <c:v>-0.71299999999999997</c:v>
                </c:pt>
                <c:pt idx="288">
                  <c:v>-0.71199999999999997</c:v>
                </c:pt>
                <c:pt idx="289">
                  <c:v>-0.71099999999999997</c:v>
                </c:pt>
                <c:pt idx="290">
                  <c:v>-0.71</c:v>
                </c:pt>
                <c:pt idx="291">
                  <c:v>-0.70899999999999996</c:v>
                </c:pt>
                <c:pt idx="292">
                  <c:v>-0.70799999999999996</c:v>
                </c:pt>
                <c:pt idx="293">
                  <c:v>-0.70699999999999996</c:v>
                </c:pt>
                <c:pt idx="294">
                  <c:v>-0.70599999999999996</c:v>
                </c:pt>
                <c:pt idx="295">
                  <c:v>-0.70499999999999996</c:v>
                </c:pt>
                <c:pt idx="296">
                  <c:v>-0.70399999999999996</c:v>
                </c:pt>
                <c:pt idx="297">
                  <c:v>-0.70299999999999996</c:v>
                </c:pt>
                <c:pt idx="298">
                  <c:v>-0.70199999999999996</c:v>
                </c:pt>
                <c:pt idx="299">
                  <c:v>-0.70099999999999996</c:v>
                </c:pt>
                <c:pt idx="300">
                  <c:v>-0.7</c:v>
                </c:pt>
                <c:pt idx="301">
                  <c:v>-0.69899999999999995</c:v>
                </c:pt>
                <c:pt idx="302">
                  <c:v>-0.69799999999999995</c:v>
                </c:pt>
                <c:pt idx="303">
                  <c:v>-0.69699999999999995</c:v>
                </c:pt>
                <c:pt idx="304">
                  <c:v>-0.69599999999999995</c:v>
                </c:pt>
                <c:pt idx="305">
                  <c:v>-0.69499999999999995</c:v>
                </c:pt>
                <c:pt idx="306">
                  <c:v>-0.69399999999999995</c:v>
                </c:pt>
                <c:pt idx="307">
                  <c:v>-0.69299999999999995</c:v>
                </c:pt>
                <c:pt idx="308">
                  <c:v>-0.69199999999999995</c:v>
                </c:pt>
                <c:pt idx="309">
                  <c:v>-0.69099999999999995</c:v>
                </c:pt>
                <c:pt idx="310">
                  <c:v>-0.69</c:v>
                </c:pt>
                <c:pt idx="311">
                  <c:v>-0.68899999999999995</c:v>
                </c:pt>
                <c:pt idx="312">
                  <c:v>-0.68799999999999994</c:v>
                </c:pt>
                <c:pt idx="313">
                  <c:v>-0.68700000000000006</c:v>
                </c:pt>
                <c:pt idx="314">
                  <c:v>-0.68600000000000005</c:v>
                </c:pt>
                <c:pt idx="315">
                  <c:v>-0.68500000000000005</c:v>
                </c:pt>
                <c:pt idx="316">
                  <c:v>-0.68400000000000005</c:v>
                </c:pt>
                <c:pt idx="317">
                  <c:v>-0.68300000000000005</c:v>
                </c:pt>
                <c:pt idx="318">
                  <c:v>-0.68200000000000005</c:v>
                </c:pt>
                <c:pt idx="319">
                  <c:v>-0.68100000000000005</c:v>
                </c:pt>
                <c:pt idx="320">
                  <c:v>-0.68</c:v>
                </c:pt>
                <c:pt idx="321">
                  <c:v>-0.67900000000000005</c:v>
                </c:pt>
                <c:pt idx="322">
                  <c:v>-0.67800000000000005</c:v>
                </c:pt>
                <c:pt idx="323">
                  <c:v>-0.67700000000000005</c:v>
                </c:pt>
                <c:pt idx="324">
                  <c:v>-0.67600000000000005</c:v>
                </c:pt>
                <c:pt idx="325">
                  <c:v>-0.67500000000000004</c:v>
                </c:pt>
                <c:pt idx="326">
                  <c:v>-0.67400000000000004</c:v>
                </c:pt>
                <c:pt idx="327">
                  <c:v>-0.67300000000000004</c:v>
                </c:pt>
                <c:pt idx="328">
                  <c:v>-0.67200000000000004</c:v>
                </c:pt>
                <c:pt idx="329">
                  <c:v>-0.67100000000000004</c:v>
                </c:pt>
                <c:pt idx="330">
                  <c:v>-0.67</c:v>
                </c:pt>
                <c:pt idx="331">
                  <c:v>-0.66900000000000004</c:v>
                </c:pt>
                <c:pt idx="332">
                  <c:v>-0.66800000000000004</c:v>
                </c:pt>
                <c:pt idx="333">
                  <c:v>-0.66700000000000004</c:v>
                </c:pt>
                <c:pt idx="334">
                  <c:v>-0.66600000000000004</c:v>
                </c:pt>
                <c:pt idx="335">
                  <c:v>-0.66500000000000004</c:v>
                </c:pt>
                <c:pt idx="336">
                  <c:v>-0.66400000000000003</c:v>
                </c:pt>
                <c:pt idx="337">
                  <c:v>-0.66300000000000003</c:v>
                </c:pt>
                <c:pt idx="338">
                  <c:v>-0.66200000000000003</c:v>
                </c:pt>
                <c:pt idx="339">
                  <c:v>-0.66100000000000003</c:v>
                </c:pt>
                <c:pt idx="340">
                  <c:v>-0.66</c:v>
                </c:pt>
                <c:pt idx="341">
                  <c:v>-0.65900000000000003</c:v>
                </c:pt>
                <c:pt idx="342">
                  <c:v>-0.65800000000000003</c:v>
                </c:pt>
                <c:pt idx="343">
                  <c:v>-0.65700000000000003</c:v>
                </c:pt>
                <c:pt idx="344">
                  <c:v>-0.65600000000000003</c:v>
                </c:pt>
                <c:pt idx="345">
                  <c:v>-0.65500000000000003</c:v>
                </c:pt>
                <c:pt idx="346">
                  <c:v>-0.65400000000000003</c:v>
                </c:pt>
                <c:pt idx="347">
                  <c:v>-0.65300000000000002</c:v>
                </c:pt>
                <c:pt idx="348">
                  <c:v>-0.65200000000000002</c:v>
                </c:pt>
                <c:pt idx="349">
                  <c:v>-0.65100000000000002</c:v>
                </c:pt>
                <c:pt idx="350">
                  <c:v>-0.65</c:v>
                </c:pt>
                <c:pt idx="351">
                  <c:v>-0.64900000000000002</c:v>
                </c:pt>
                <c:pt idx="352">
                  <c:v>-0.64800000000000002</c:v>
                </c:pt>
                <c:pt idx="353">
                  <c:v>-0.64700000000000002</c:v>
                </c:pt>
                <c:pt idx="354">
                  <c:v>-0.64600000000000002</c:v>
                </c:pt>
                <c:pt idx="355">
                  <c:v>-0.64500000000000002</c:v>
                </c:pt>
                <c:pt idx="356">
                  <c:v>-0.64400000000000002</c:v>
                </c:pt>
                <c:pt idx="357">
                  <c:v>-0.64300000000000002</c:v>
                </c:pt>
                <c:pt idx="358">
                  <c:v>-0.64200000000000002</c:v>
                </c:pt>
                <c:pt idx="359">
                  <c:v>-0.64100000000000001</c:v>
                </c:pt>
                <c:pt idx="360">
                  <c:v>-0.64</c:v>
                </c:pt>
                <c:pt idx="361">
                  <c:v>-0.63900000000000001</c:v>
                </c:pt>
                <c:pt idx="362">
                  <c:v>-0.63800000000000001</c:v>
                </c:pt>
                <c:pt idx="363">
                  <c:v>-0.63700000000000001</c:v>
                </c:pt>
                <c:pt idx="364">
                  <c:v>-0.63600000000000001</c:v>
                </c:pt>
                <c:pt idx="365">
                  <c:v>-0.63500000000000001</c:v>
                </c:pt>
                <c:pt idx="366">
                  <c:v>-0.63400000000000001</c:v>
                </c:pt>
                <c:pt idx="367">
                  <c:v>-0.63300000000000001</c:v>
                </c:pt>
                <c:pt idx="368">
                  <c:v>-0.63200000000000001</c:v>
                </c:pt>
                <c:pt idx="369">
                  <c:v>-0.63100000000000001</c:v>
                </c:pt>
                <c:pt idx="370">
                  <c:v>-0.63</c:v>
                </c:pt>
                <c:pt idx="371">
                  <c:v>-0.629</c:v>
                </c:pt>
                <c:pt idx="372">
                  <c:v>-0.628</c:v>
                </c:pt>
                <c:pt idx="373">
                  <c:v>-0.627</c:v>
                </c:pt>
                <c:pt idx="374">
                  <c:v>-0.626</c:v>
                </c:pt>
                <c:pt idx="375">
                  <c:v>-0.625</c:v>
                </c:pt>
                <c:pt idx="376">
                  <c:v>-0.624</c:v>
                </c:pt>
                <c:pt idx="377">
                  <c:v>-0.623</c:v>
                </c:pt>
                <c:pt idx="378">
                  <c:v>-0.622</c:v>
                </c:pt>
                <c:pt idx="379">
                  <c:v>-0.621</c:v>
                </c:pt>
                <c:pt idx="380">
                  <c:v>-0.62</c:v>
                </c:pt>
                <c:pt idx="381">
                  <c:v>-0.61899999999999999</c:v>
                </c:pt>
                <c:pt idx="382">
                  <c:v>-0.61799999999999999</c:v>
                </c:pt>
                <c:pt idx="383">
                  <c:v>-0.61699999999999999</c:v>
                </c:pt>
                <c:pt idx="384">
                  <c:v>-0.61599999999999999</c:v>
                </c:pt>
                <c:pt idx="385">
                  <c:v>-0.61499999999999999</c:v>
                </c:pt>
                <c:pt idx="386">
                  <c:v>-0.61399999999999999</c:v>
                </c:pt>
                <c:pt idx="387">
                  <c:v>-0.61299999999999999</c:v>
                </c:pt>
                <c:pt idx="388">
                  <c:v>-0.61199999999999999</c:v>
                </c:pt>
                <c:pt idx="389">
                  <c:v>-0.61099999999999999</c:v>
                </c:pt>
                <c:pt idx="390">
                  <c:v>-0.61</c:v>
                </c:pt>
                <c:pt idx="391">
                  <c:v>-0.60899999999999999</c:v>
                </c:pt>
                <c:pt idx="392">
                  <c:v>-0.60799999999999998</c:v>
                </c:pt>
                <c:pt idx="393">
                  <c:v>-0.60699999999999998</c:v>
                </c:pt>
                <c:pt idx="394">
                  <c:v>-0.60599999999999998</c:v>
                </c:pt>
                <c:pt idx="395">
                  <c:v>-0.60499999999999998</c:v>
                </c:pt>
                <c:pt idx="396">
                  <c:v>-0.60399999999999998</c:v>
                </c:pt>
                <c:pt idx="397">
                  <c:v>-0.60299999999999998</c:v>
                </c:pt>
                <c:pt idx="398">
                  <c:v>-0.60199999999999998</c:v>
                </c:pt>
                <c:pt idx="399">
                  <c:v>-0.60099999999999998</c:v>
                </c:pt>
                <c:pt idx="400">
                  <c:v>-0.6</c:v>
                </c:pt>
                <c:pt idx="401">
                  <c:v>-0.59899999999999998</c:v>
                </c:pt>
                <c:pt idx="402">
                  <c:v>-0.59799999999999998</c:v>
                </c:pt>
                <c:pt idx="403">
                  <c:v>-0.59699999999999998</c:v>
                </c:pt>
                <c:pt idx="404">
                  <c:v>-0.59599999999999997</c:v>
                </c:pt>
                <c:pt idx="405">
                  <c:v>-0.59499999999999997</c:v>
                </c:pt>
                <c:pt idx="406">
                  <c:v>-0.59399999999999997</c:v>
                </c:pt>
                <c:pt idx="407">
                  <c:v>-0.59299999999999997</c:v>
                </c:pt>
                <c:pt idx="408">
                  <c:v>-0.59199999999999997</c:v>
                </c:pt>
                <c:pt idx="409">
                  <c:v>-0.59099999999999997</c:v>
                </c:pt>
                <c:pt idx="410">
                  <c:v>-0.59</c:v>
                </c:pt>
                <c:pt idx="411">
                  <c:v>-0.58899999999999997</c:v>
                </c:pt>
                <c:pt idx="412">
                  <c:v>-0.58799999999999997</c:v>
                </c:pt>
                <c:pt idx="413">
                  <c:v>-0.58699999999999997</c:v>
                </c:pt>
                <c:pt idx="414">
                  <c:v>-0.58599999999999997</c:v>
                </c:pt>
                <c:pt idx="415">
                  <c:v>-0.58499999999999996</c:v>
                </c:pt>
                <c:pt idx="416">
                  <c:v>-0.58399999999999996</c:v>
                </c:pt>
                <c:pt idx="417">
                  <c:v>-0.58299999999999996</c:v>
                </c:pt>
                <c:pt idx="418">
                  <c:v>-0.58199999999999996</c:v>
                </c:pt>
                <c:pt idx="419">
                  <c:v>-0.58099999999999996</c:v>
                </c:pt>
                <c:pt idx="420">
                  <c:v>-0.57999999999999996</c:v>
                </c:pt>
                <c:pt idx="421">
                  <c:v>-0.57899999999999996</c:v>
                </c:pt>
                <c:pt idx="422">
                  <c:v>-0.57799999999999996</c:v>
                </c:pt>
                <c:pt idx="423">
                  <c:v>-0.57699999999999996</c:v>
                </c:pt>
                <c:pt idx="424">
                  <c:v>-0.57599999999999996</c:v>
                </c:pt>
                <c:pt idx="425">
                  <c:v>-0.57499999999999996</c:v>
                </c:pt>
                <c:pt idx="426">
                  <c:v>-0.57399999999999995</c:v>
                </c:pt>
                <c:pt idx="427">
                  <c:v>-0.57299999999999995</c:v>
                </c:pt>
                <c:pt idx="428">
                  <c:v>-0.57199999999999995</c:v>
                </c:pt>
                <c:pt idx="429">
                  <c:v>-0.57099999999999995</c:v>
                </c:pt>
                <c:pt idx="430">
                  <c:v>-0.56999999999999995</c:v>
                </c:pt>
                <c:pt idx="431">
                  <c:v>-0.56899999999999995</c:v>
                </c:pt>
                <c:pt idx="432">
                  <c:v>-0.56799999999999995</c:v>
                </c:pt>
                <c:pt idx="433">
                  <c:v>-0.56699999999999995</c:v>
                </c:pt>
                <c:pt idx="434">
                  <c:v>-0.56599999999999995</c:v>
                </c:pt>
                <c:pt idx="435">
                  <c:v>-0.56499999999999995</c:v>
                </c:pt>
                <c:pt idx="436">
                  <c:v>-0.56399999999999995</c:v>
                </c:pt>
                <c:pt idx="437">
                  <c:v>-0.56299999999999994</c:v>
                </c:pt>
                <c:pt idx="438">
                  <c:v>-0.56200000000000006</c:v>
                </c:pt>
                <c:pt idx="439">
                  <c:v>-0.56100000000000005</c:v>
                </c:pt>
                <c:pt idx="440">
                  <c:v>-0.56000000000000005</c:v>
                </c:pt>
                <c:pt idx="441">
                  <c:v>-0.55900000000000005</c:v>
                </c:pt>
                <c:pt idx="442">
                  <c:v>-0.55800000000000005</c:v>
                </c:pt>
                <c:pt idx="443">
                  <c:v>-0.55700000000000005</c:v>
                </c:pt>
                <c:pt idx="444">
                  <c:v>-0.55600000000000005</c:v>
                </c:pt>
                <c:pt idx="445">
                  <c:v>-0.55500000000000005</c:v>
                </c:pt>
                <c:pt idx="446">
                  <c:v>-0.55400000000000005</c:v>
                </c:pt>
                <c:pt idx="447">
                  <c:v>-0.55300000000000005</c:v>
                </c:pt>
                <c:pt idx="448">
                  <c:v>-0.55200000000000005</c:v>
                </c:pt>
                <c:pt idx="449">
                  <c:v>-0.55100000000000005</c:v>
                </c:pt>
                <c:pt idx="450">
                  <c:v>-0.55000000000000004</c:v>
                </c:pt>
                <c:pt idx="451">
                  <c:v>-0.54900000000000004</c:v>
                </c:pt>
                <c:pt idx="452">
                  <c:v>-0.54800000000000004</c:v>
                </c:pt>
                <c:pt idx="453">
                  <c:v>-0.54700000000000004</c:v>
                </c:pt>
                <c:pt idx="454">
                  <c:v>-0.54600000000000004</c:v>
                </c:pt>
                <c:pt idx="455">
                  <c:v>-0.54500000000000004</c:v>
                </c:pt>
                <c:pt idx="456">
                  <c:v>-0.54400000000000004</c:v>
                </c:pt>
                <c:pt idx="457">
                  <c:v>-0.54300000000000004</c:v>
                </c:pt>
                <c:pt idx="458">
                  <c:v>-0.54200000000000004</c:v>
                </c:pt>
                <c:pt idx="459">
                  <c:v>-0.54100000000000004</c:v>
                </c:pt>
                <c:pt idx="460">
                  <c:v>-0.54</c:v>
                </c:pt>
                <c:pt idx="461">
                  <c:v>-0.53900000000000003</c:v>
                </c:pt>
                <c:pt idx="462">
                  <c:v>-0.53800000000000003</c:v>
                </c:pt>
                <c:pt idx="463">
                  <c:v>-0.53700000000000003</c:v>
                </c:pt>
                <c:pt idx="464">
                  <c:v>-0.53600000000000003</c:v>
                </c:pt>
                <c:pt idx="465">
                  <c:v>-0.53500000000000003</c:v>
                </c:pt>
                <c:pt idx="466">
                  <c:v>-0.53400000000000003</c:v>
                </c:pt>
                <c:pt idx="467">
                  <c:v>-0.53300000000000003</c:v>
                </c:pt>
                <c:pt idx="468">
                  <c:v>-0.53200000000000003</c:v>
                </c:pt>
                <c:pt idx="469">
                  <c:v>-0.53100000000000003</c:v>
                </c:pt>
                <c:pt idx="470">
                  <c:v>-0.53</c:v>
                </c:pt>
                <c:pt idx="471">
                  <c:v>-0.52900000000000003</c:v>
                </c:pt>
                <c:pt idx="472">
                  <c:v>-0.52800000000000002</c:v>
                </c:pt>
                <c:pt idx="473">
                  <c:v>-0.52700000000000002</c:v>
                </c:pt>
                <c:pt idx="474">
                  <c:v>-0.52600000000000002</c:v>
                </c:pt>
                <c:pt idx="475">
                  <c:v>-0.52500000000000002</c:v>
                </c:pt>
                <c:pt idx="476">
                  <c:v>-0.52400000000000002</c:v>
                </c:pt>
                <c:pt idx="477">
                  <c:v>-0.52300000000000002</c:v>
                </c:pt>
                <c:pt idx="478">
                  <c:v>-0.52200000000000002</c:v>
                </c:pt>
                <c:pt idx="479">
                  <c:v>-0.52100000000000002</c:v>
                </c:pt>
                <c:pt idx="480">
                  <c:v>-0.52</c:v>
                </c:pt>
                <c:pt idx="481">
                  <c:v>-0.51900000000000002</c:v>
                </c:pt>
                <c:pt idx="482">
                  <c:v>-0.51800000000000002</c:v>
                </c:pt>
                <c:pt idx="483">
                  <c:v>-0.51700000000000002</c:v>
                </c:pt>
                <c:pt idx="484">
                  <c:v>-0.51600000000000001</c:v>
                </c:pt>
                <c:pt idx="485">
                  <c:v>-0.51500000000000001</c:v>
                </c:pt>
                <c:pt idx="486">
                  <c:v>-0.51400000000000001</c:v>
                </c:pt>
                <c:pt idx="487">
                  <c:v>-0.51300000000000001</c:v>
                </c:pt>
                <c:pt idx="488">
                  <c:v>-0.51200000000000001</c:v>
                </c:pt>
                <c:pt idx="489">
                  <c:v>-0.51100000000000001</c:v>
                </c:pt>
                <c:pt idx="490">
                  <c:v>-0.51</c:v>
                </c:pt>
                <c:pt idx="491">
                  <c:v>-0.50900000000000001</c:v>
                </c:pt>
                <c:pt idx="492">
                  <c:v>-0.50800000000000001</c:v>
                </c:pt>
                <c:pt idx="493">
                  <c:v>-0.50700000000000001</c:v>
                </c:pt>
                <c:pt idx="494">
                  <c:v>-0.50600000000000001</c:v>
                </c:pt>
                <c:pt idx="495">
                  <c:v>-0.505</c:v>
                </c:pt>
                <c:pt idx="496">
                  <c:v>-0.504</c:v>
                </c:pt>
                <c:pt idx="497">
                  <c:v>-0.503</c:v>
                </c:pt>
                <c:pt idx="498">
                  <c:v>-0.502</c:v>
                </c:pt>
                <c:pt idx="499">
                  <c:v>-0.501</c:v>
                </c:pt>
                <c:pt idx="500">
                  <c:v>-0.5</c:v>
                </c:pt>
                <c:pt idx="501">
                  <c:v>-0.499</c:v>
                </c:pt>
                <c:pt idx="502">
                  <c:v>-0.498</c:v>
                </c:pt>
                <c:pt idx="503">
                  <c:v>-0.497</c:v>
                </c:pt>
                <c:pt idx="504">
                  <c:v>-0.496</c:v>
                </c:pt>
                <c:pt idx="505">
                  <c:v>-0.495</c:v>
                </c:pt>
                <c:pt idx="506">
                  <c:v>-0.49399999999999999</c:v>
                </c:pt>
                <c:pt idx="507">
                  <c:v>-0.49299999999999999</c:v>
                </c:pt>
                <c:pt idx="508">
                  <c:v>-0.49199999999999999</c:v>
                </c:pt>
                <c:pt idx="509">
                  <c:v>-0.49099999999999999</c:v>
                </c:pt>
                <c:pt idx="510">
                  <c:v>-0.49</c:v>
                </c:pt>
                <c:pt idx="511">
                  <c:v>-0.48899999999999999</c:v>
                </c:pt>
                <c:pt idx="512">
                  <c:v>-0.48799999999999999</c:v>
                </c:pt>
                <c:pt idx="513">
                  <c:v>-0.48699999999999999</c:v>
                </c:pt>
                <c:pt idx="514">
                  <c:v>-0.48599999999999999</c:v>
                </c:pt>
                <c:pt idx="515">
                  <c:v>-0.48499999999999999</c:v>
                </c:pt>
                <c:pt idx="516">
                  <c:v>-0.48399999999999999</c:v>
                </c:pt>
                <c:pt idx="517">
                  <c:v>-0.48299999999999998</c:v>
                </c:pt>
                <c:pt idx="518">
                  <c:v>-0.48199999999999998</c:v>
                </c:pt>
                <c:pt idx="519">
                  <c:v>-0.48099999999999998</c:v>
                </c:pt>
                <c:pt idx="520">
                  <c:v>-0.48</c:v>
                </c:pt>
                <c:pt idx="521">
                  <c:v>-0.47899999999999998</c:v>
                </c:pt>
                <c:pt idx="522">
                  <c:v>-0.47799999999999998</c:v>
                </c:pt>
                <c:pt idx="523">
                  <c:v>-0.47699999999999998</c:v>
                </c:pt>
                <c:pt idx="524">
                  <c:v>-0.47599999999999998</c:v>
                </c:pt>
                <c:pt idx="525">
                  <c:v>-0.47499999999999998</c:v>
                </c:pt>
                <c:pt idx="526">
                  <c:v>-0.47399999999999998</c:v>
                </c:pt>
                <c:pt idx="527">
                  <c:v>-0.47299999999999998</c:v>
                </c:pt>
                <c:pt idx="528">
                  <c:v>-0.47199999999999998</c:v>
                </c:pt>
                <c:pt idx="529">
                  <c:v>-0.47099999999999997</c:v>
                </c:pt>
                <c:pt idx="530">
                  <c:v>-0.47</c:v>
                </c:pt>
                <c:pt idx="531">
                  <c:v>-0.46899999999999997</c:v>
                </c:pt>
                <c:pt idx="532">
                  <c:v>-0.46800000000000003</c:v>
                </c:pt>
                <c:pt idx="533">
                  <c:v>-0.46700000000000003</c:v>
                </c:pt>
                <c:pt idx="534">
                  <c:v>-0.46600000000000003</c:v>
                </c:pt>
                <c:pt idx="535">
                  <c:v>-0.46500000000000002</c:v>
                </c:pt>
                <c:pt idx="536">
                  <c:v>-0.46400000000000002</c:v>
                </c:pt>
                <c:pt idx="537">
                  <c:v>-0.46300000000000002</c:v>
                </c:pt>
                <c:pt idx="538">
                  <c:v>-0.46200000000000002</c:v>
                </c:pt>
                <c:pt idx="539">
                  <c:v>-0.46100000000000002</c:v>
                </c:pt>
                <c:pt idx="540">
                  <c:v>-0.46</c:v>
                </c:pt>
                <c:pt idx="541">
                  <c:v>-0.45900000000000002</c:v>
                </c:pt>
                <c:pt idx="542">
                  <c:v>-0.45800000000000002</c:v>
                </c:pt>
                <c:pt idx="543">
                  <c:v>-0.45700000000000002</c:v>
                </c:pt>
                <c:pt idx="544">
                  <c:v>-0.45600000000000002</c:v>
                </c:pt>
                <c:pt idx="545">
                  <c:v>-0.45500000000000002</c:v>
                </c:pt>
                <c:pt idx="546">
                  <c:v>-0.45400000000000001</c:v>
                </c:pt>
                <c:pt idx="547">
                  <c:v>-0.45300000000000001</c:v>
                </c:pt>
                <c:pt idx="548">
                  <c:v>-0.45200000000000001</c:v>
                </c:pt>
                <c:pt idx="549">
                  <c:v>-0.45100000000000001</c:v>
                </c:pt>
                <c:pt idx="550">
                  <c:v>-0.45</c:v>
                </c:pt>
                <c:pt idx="551">
                  <c:v>-0.44900000000000001</c:v>
                </c:pt>
                <c:pt idx="552">
                  <c:v>-0.44800000000000001</c:v>
                </c:pt>
                <c:pt idx="553">
                  <c:v>-0.44700000000000001</c:v>
                </c:pt>
                <c:pt idx="554">
                  <c:v>-0.44600000000000001</c:v>
                </c:pt>
                <c:pt idx="555">
                  <c:v>-0.44500000000000001</c:v>
                </c:pt>
                <c:pt idx="556">
                  <c:v>-0.44400000000000001</c:v>
                </c:pt>
                <c:pt idx="557">
                  <c:v>-0.443</c:v>
                </c:pt>
                <c:pt idx="558">
                  <c:v>-0.442</c:v>
                </c:pt>
                <c:pt idx="559">
                  <c:v>-0.441</c:v>
                </c:pt>
                <c:pt idx="560">
                  <c:v>-0.44</c:v>
                </c:pt>
                <c:pt idx="561">
                  <c:v>-0.439</c:v>
                </c:pt>
                <c:pt idx="562">
                  <c:v>-0.438</c:v>
                </c:pt>
                <c:pt idx="563">
                  <c:v>-0.437</c:v>
                </c:pt>
                <c:pt idx="564">
                  <c:v>-0.436</c:v>
                </c:pt>
                <c:pt idx="565">
                  <c:v>-0.435</c:v>
                </c:pt>
                <c:pt idx="566">
                  <c:v>-0.434</c:v>
                </c:pt>
                <c:pt idx="567">
                  <c:v>-0.433</c:v>
                </c:pt>
                <c:pt idx="568">
                  <c:v>-0.432</c:v>
                </c:pt>
                <c:pt idx="569">
                  <c:v>-0.43099999999999999</c:v>
                </c:pt>
                <c:pt idx="570">
                  <c:v>-0.43</c:v>
                </c:pt>
                <c:pt idx="571">
                  <c:v>-0.42899999999999999</c:v>
                </c:pt>
                <c:pt idx="572">
                  <c:v>-0.42799999999999999</c:v>
                </c:pt>
                <c:pt idx="573">
                  <c:v>-0.42699999999999999</c:v>
                </c:pt>
                <c:pt idx="574">
                  <c:v>-0.42599999999999999</c:v>
                </c:pt>
                <c:pt idx="575">
                  <c:v>-0.42499999999999999</c:v>
                </c:pt>
                <c:pt idx="576">
                  <c:v>-0.42399999999999999</c:v>
                </c:pt>
                <c:pt idx="577">
                  <c:v>-0.42299999999999999</c:v>
                </c:pt>
                <c:pt idx="578">
                  <c:v>-0.42199999999999999</c:v>
                </c:pt>
                <c:pt idx="579">
                  <c:v>-0.42099999999999999</c:v>
                </c:pt>
                <c:pt idx="580">
                  <c:v>-0.42</c:v>
                </c:pt>
                <c:pt idx="581">
                  <c:v>-0.41899999999999998</c:v>
                </c:pt>
                <c:pt idx="582">
                  <c:v>-0.41799999999999998</c:v>
                </c:pt>
                <c:pt idx="583">
                  <c:v>-0.41699999999999998</c:v>
                </c:pt>
                <c:pt idx="584">
                  <c:v>-0.41599999999999998</c:v>
                </c:pt>
                <c:pt idx="585">
                  <c:v>-0.41499999999999998</c:v>
                </c:pt>
                <c:pt idx="586">
                  <c:v>-0.41399999999999998</c:v>
                </c:pt>
                <c:pt idx="587">
                  <c:v>-0.41299999999999998</c:v>
                </c:pt>
                <c:pt idx="588">
                  <c:v>-0.41199999999999998</c:v>
                </c:pt>
                <c:pt idx="589">
                  <c:v>-0.41099999999999998</c:v>
                </c:pt>
                <c:pt idx="590">
                  <c:v>-0.41</c:v>
                </c:pt>
                <c:pt idx="591">
                  <c:v>-0.40899999999999997</c:v>
                </c:pt>
                <c:pt idx="592">
                  <c:v>-0.40799999999999997</c:v>
                </c:pt>
                <c:pt idx="593">
                  <c:v>-0.40699999999999997</c:v>
                </c:pt>
                <c:pt idx="594">
                  <c:v>-0.40600000000000003</c:v>
                </c:pt>
                <c:pt idx="595">
                  <c:v>-0.40500000000000003</c:v>
                </c:pt>
                <c:pt idx="596">
                  <c:v>-0.40400000000000003</c:v>
                </c:pt>
                <c:pt idx="597">
                  <c:v>-0.40300000000000002</c:v>
                </c:pt>
                <c:pt idx="598">
                  <c:v>-0.40200000000000002</c:v>
                </c:pt>
                <c:pt idx="599">
                  <c:v>-0.40100000000000002</c:v>
                </c:pt>
                <c:pt idx="600">
                  <c:v>-0.4</c:v>
                </c:pt>
                <c:pt idx="601">
                  <c:v>-0.39900000000000002</c:v>
                </c:pt>
                <c:pt idx="602">
                  <c:v>-0.39800000000000002</c:v>
                </c:pt>
                <c:pt idx="603">
                  <c:v>-0.39700000000000002</c:v>
                </c:pt>
                <c:pt idx="604">
                  <c:v>-0.39600000000000002</c:v>
                </c:pt>
                <c:pt idx="605">
                  <c:v>-0.39500000000000002</c:v>
                </c:pt>
                <c:pt idx="606">
                  <c:v>-0.39400000000000002</c:v>
                </c:pt>
                <c:pt idx="607">
                  <c:v>-0.39300000000000002</c:v>
                </c:pt>
                <c:pt idx="608">
                  <c:v>-0.39200000000000002</c:v>
                </c:pt>
                <c:pt idx="609">
                  <c:v>-0.39100000000000001</c:v>
                </c:pt>
                <c:pt idx="610">
                  <c:v>-0.39</c:v>
                </c:pt>
                <c:pt idx="611">
                  <c:v>-0.38900000000000001</c:v>
                </c:pt>
                <c:pt idx="612">
                  <c:v>-0.38800000000000001</c:v>
                </c:pt>
                <c:pt idx="613">
                  <c:v>-0.38700000000000001</c:v>
                </c:pt>
                <c:pt idx="614">
                  <c:v>-0.38600000000000001</c:v>
                </c:pt>
                <c:pt idx="615">
                  <c:v>-0.38500000000000001</c:v>
                </c:pt>
                <c:pt idx="616">
                  <c:v>-0.38400000000000001</c:v>
                </c:pt>
                <c:pt idx="617">
                  <c:v>-0.38300000000000001</c:v>
                </c:pt>
                <c:pt idx="618">
                  <c:v>-0.38200000000000001</c:v>
                </c:pt>
                <c:pt idx="619">
                  <c:v>-0.38100000000000001</c:v>
                </c:pt>
                <c:pt idx="620">
                  <c:v>-0.38</c:v>
                </c:pt>
                <c:pt idx="621">
                  <c:v>-0.379</c:v>
                </c:pt>
                <c:pt idx="622">
                  <c:v>-0.378</c:v>
                </c:pt>
                <c:pt idx="623">
                  <c:v>-0.377</c:v>
                </c:pt>
                <c:pt idx="624">
                  <c:v>-0.376</c:v>
                </c:pt>
                <c:pt idx="625">
                  <c:v>-0.375</c:v>
                </c:pt>
                <c:pt idx="626">
                  <c:v>-0.374</c:v>
                </c:pt>
                <c:pt idx="627">
                  <c:v>-0.373</c:v>
                </c:pt>
                <c:pt idx="628">
                  <c:v>-0.372</c:v>
                </c:pt>
                <c:pt idx="629">
                  <c:v>-0.371</c:v>
                </c:pt>
                <c:pt idx="630">
                  <c:v>-0.37</c:v>
                </c:pt>
                <c:pt idx="631">
                  <c:v>-0.36899999999999999</c:v>
                </c:pt>
                <c:pt idx="632">
                  <c:v>-0.36799999999999999</c:v>
                </c:pt>
                <c:pt idx="633">
                  <c:v>-0.36699999999999999</c:v>
                </c:pt>
                <c:pt idx="634">
                  <c:v>-0.36599999999999999</c:v>
                </c:pt>
                <c:pt idx="635">
                  <c:v>-0.36499999999999999</c:v>
                </c:pt>
                <c:pt idx="636">
                  <c:v>-0.36399999999999999</c:v>
                </c:pt>
                <c:pt idx="637">
                  <c:v>-0.36299999999999999</c:v>
                </c:pt>
                <c:pt idx="638">
                  <c:v>-0.36199999999999999</c:v>
                </c:pt>
                <c:pt idx="639">
                  <c:v>-0.36099999999999999</c:v>
                </c:pt>
                <c:pt idx="640">
                  <c:v>-0.36</c:v>
                </c:pt>
                <c:pt idx="641">
                  <c:v>-0.35899999999999999</c:v>
                </c:pt>
                <c:pt idx="642">
                  <c:v>-0.35799999999999998</c:v>
                </c:pt>
                <c:pt idx="643">
                  <c:v>-0.35699999999999998</c:v>
                </c:pt>
                <c:pt idx="644">
                  <c:v>-0.35599999999999998</c:v>
                </c:pt>
                <c:pt idx="645">
                  <c:v>-0.35499999999999998</c:v>
                </c:pt>
                <c:pt idx="646">
                  <c:v>-0.35399999999999998</c:v>
                </c:pt>
                <c:pt idx="647">
                  <c:v>-0.35299999999999998</c:v>
                </c:pt>
                <c:pt idx="648">
                  <c:v>-0.35199999999999998</c:v>
                </c:pt>
                <c:pt idx="649">
                  <c:v>-0.35099999999999998</c:v>
                </c:pt>
                <c:pt idx="650">
                  <c:v>-0.35</c:v>
                </c:pt>
                <c:pt idx="651">
                  <c:v>-0.34899999999999998</c:v>
                </c:pt>
                <c:pt idx="652">
                  <c:v>-0.34799999999999998</c:v>
                </c:pt>
                <c:pt idx="653">
                  <c:v>-0.34699999999999998</c:v>
                </c:pt>
                <c:pt idx="654">
                  <c:v>-0.34599999999999997</c:v>
                </c:pt>
                <c:pt idx="655">
                  <c:v>-0.34499999999999997</c:v>
                </c:pt>
                <c:pt idx="656">
                  <c:v>-0.34399999999999997</c:v>
                </c:pt>
                <c:pt idx="657">
                  <c:v>-0.34300000000000003</c:v>
                </c:pt>
                <c:pt idx="658">
                  <c:v>-0.34200000000000003</c:v>
                </c:pt>
                <c:pt idx="659">
                  <c:v>-0.34100000000000003</c:v>
                </c:pt>
                <c:pt idx="660">
                  <c:v>-0.34</c:v>
                </c:pt>
                <c:pt idx="661">
                  <c:v>-0.33900000000000002</c:v>
                </c:pt>
                <c:pt idx="662">
                  <c:v>-0.33800000000000002</c:v>
                </c:pt>
                <c:pt idx="663">
                  <c:v>-0.33700000000000002</c:v>
                </c:pt>
                <c:pt idx="664">
                  <c:v>-0.33600000000000002</c:v>
                </c:pt>
                <c:pt idx="665">
                  <c:v>-0.33500000000000002</c:v>
                </c:pt>
                <c:pt idx="666">
                  <c:v>-0.33400000000000002</c:v>
                </c:pt>
                <c:pt idx="667">
                  <c:v>-0.33300000000000002</c:v>
                </c:pt>
                <c:pt idx="668">
                  <c:v>-0.33200000000000002</c:v>
                </c:pt>
                <c:pt idx="669">
                  <c:v>-0.33100000000000002</c:v>
                </c:pt>
                <c:pt idx="670">
                  <c:v>-0.33</c:v>
                </c:pt>
                <c:pt idx="671">
                  <c:v>-0.32900000000000001</c:v>
                </c:pt>
                <c:pt idx="672">
                  <c:v>-0.32800000000000001</c:v>
                </c:pt>
                <c:pt idx="673">
                  <c:v>-0.32700000000000001</c:v>
                </c:pt>
                <c:pt idx="674">
                  <c:v>-0.32600000000000001</c:v>
                </c:pt>
                <c:pt idx="675">
                  <c:v>-0.32500000000000001</c:v>
                </c:pt>
                <c:pt idx="676">
                  <c:v>-0.32400000000000001</c:v>
                </c:pt>
                <c:pt idx="677">
                  <c:v>-0.32300000000000001</c:v>
                </c:pt>
                <c:pt idx="678">
                  <c:v>-0.32200000000000001</c:v>
                </c:pt>
                <c:pt idx="679">
                  <c:v>-0.32100000000000001</c:v>
                </c:pt>
                <c:pt idx="680">
                  <c:v>-0.32</c:v>
                </c:pt>
                <c:pt idx="681">
                  <c:v>-0.31900000000000001</c:v>
                </c:pt>
                <c:pt idx="682">
                  <c:v>-0.318</c:v>
                </c:pt>
                <c:pt idx="683">
                  <c:v>-0.317</c:v>
                </c:pt>
                <c:pt idx="684">
                  <c:v>-0.316</c:v>
                </c:pt>
                <c:pt idx="685">
                  <c:v>-0.315</c:v>
                </c:pt>
                <c:pt idx="686">
                  <c:v>-0.314</c:v>
                </c:pt>
                <c:pt idx="687">
                  <c:v>-0.313</c:v>
                </c:pt>
                <c:pt idx="688">
                  <c:v>-0.312</c:v>
                </c:pt>
                <c:pt idx="689">
                  <c:v>-0.311</c:v>
                </c:pt>
                <c:pt idx="690">
                  <c:v>-0.31</c:v>
                </c:pt>
                <c:pt idx="691">
                  <c:v>-0.309</c:v>
                </c:pt>
                <c:pt idx="692">
                  <c:v>-0.308</c:v>
                </c:pt>
                <c:pt idx="693">
                  <c:v>-0.307</c:v>
                </c:pt>
                <c:pt idx="694">
                  <c:v>-0.30599999999999999</c:v>
                </c:pt>
                <c:pt idx="695">
                  <c:v>-0.30499999999999999</c:v>
                </c:pt>
                <c:pt idx="696">
                  <c:v>-0.30399999999999999</c:v>
                </c:pt>
                <c:pt idx="697">
                  <c:v>-0.30299999999999999</c:v>
                </c:pt>
                <c:pt idx="698">
                  <c:v>-0.30199999999999999</c:v>
                </c:pt>
                <c:pt idx="699">
                  <c:v>-0.30099999999999999</c:v>
                </c:pt>
                <c:pt idx="700">
                  <c:v>-0.3</c:v>
                </c:pt>
                <c:pt idx="701">
                  <c:v>-0.29899999999999999</c:v>
                </c:pt>
                <c:pt idx="702">
                  <c:v>-0.29799999999999999</c:v>
                </c:pt>
                <c:pt idx="703">
                  <c:v>-0.29699999999999999</c:v>
                </c:pt>
                <c:pt idx="704">
                  <c:v>-0.29599999999999999</c:v>
                </c:pt>
                <c:pt idx="705">
                  <c:v>-0.29499999999999998</c:v>
                </c:pt>
                <c:pt idx="706">
                  <c:v>-0.29399999999999998</c:v>
                </c:pt>
                <c:pt idx="707">
                  <c:v>-0.29299999999999998</c:v>
                </c:pt>
                <c:pt idx="708">
                  <c:v>-0.29199999999999998</c:v>
                </c:pt>
                <c:pt idx="709">
                  <c:v>-0.29099999999999998</c:v>
                </c:pt>
                <c:pt idx="710">
                  <c:v>-0.28999999999999998</c:v>
                </c:pt>
                <c:pt idx="711">
                  <c:v>-0.28899999999999998</c:v>
                </c:pt>
                <c:pt idx="712">
                  <c:v>-0.28799999999999998</c:v>
                </c:pt>
                <c:pt idx="713">
                  <c:v>-0.28699999999999998</c:v>
                </c:pt>
                <c:pt idx="714">
                  <c:v>-0.28599999999999998</c:v>
                </c:pt>
                <c:pt idx="715">
                  <c:v>-0.28499999999999998</c:v>
                </c:pt>
                <c:pt idx="716">
                  <c:v>-0.28399999999999997</c:v>
                </c:pt>
                <c:pt idx="717">
                  <c:v>-0.28299999999999997</c:v>
                </c:pt>
                <c:pt idx="718">
                  <c:v>-0.28199999999999997</c:v>
                </c:pt>
                <c:pt idx="719">
                  <c:v>-0.28100000000000003</c:v>
                </c:pt>
                <c:pt idx="720">
                  <c:v>-0.28000000000000003</c:v>
                </c:pt>
                <c:pt idx="721">
                  <c:v>-0.27900000000000003</c:v>
                </c:pt>
                <c:pt idx="722">
                  <c:v>-0.27800000000000002</c:v>
                </c:pt>
                <c:pt idx="723">
                  <c:v>-0.27700000000000002</c:v>
                </c:pt>
                <c:pt idx="724">
                  <c:v>-0.27600000000000002</c:v>
                </c:pt>
                <c:pt idx="725">
                  <c:v>-0.27500000000000002</c:v>
                </c:pt>
                <c:pt idx="726">
                  <c:v>-0.27400000000000002</c:v>
                </c:pt>
                <c:pt idx="727">
                  <c:v>-0.27300000000000002</c:v>
                </c:pt>
                <c:pt idx="728">
                  <c:v>-0.27200000000000002</c:v>
                </c:pt>
                <c:pt idx="729">
                  <c:v>-0.27100000000000002</c:v>
                </c:pt>
                <c:pt idx="730">
                  <c:v>-0.27</c:v>
                </c:pt>
                <c:pt idx="731">
                  <c:v>-0.26900000000000002</c:v>
                </c:pt>
                <c:pt idx="732">
                  <c:v>-0.26800000000000002</c:v>
                </c:pt>
                <c:pt idx="733">
                  <c:v>-0.26700000000000002</c:v>
                </c:pt>
                <c:pt idx="734">
                  <c:v>-0.26600000000000001</c:v>
                </c:pt>
                <c:pt idx="735">
                  <c:v>-0.26500000000000001</c:v>
                </c:pt>
                <c:pt idx="736">
                  <c:v>-0.26400000000000001</c:v>
                </c:pt>
                <c:pt idx="737">
                  <c:v>-0.26300000000000001</c:v>
                </c:pt>
                <c:pt idx="738">
                  <c:v>-0.26200000000000001</c:v>
                </c:pt>
                <c:pt idx="739">
                  <c:v>-0.26100000000000001</c:v>
                </c:pt>
                <c:pt idx="740">
                  <c:v>-0.26</c:v>
                </c:pt>
                <c:pt idx="741">
                  <c:v>-0.25900000000000001</c:v>
                </c:pt>
                <c:pt idx="742">
                  <c:v>-0.25800000000000001</c:v>
                </c:pt>
                <c:pt idx="743">
                  <c:v>-0.25700000000000001</c:v>
                </c:pt>
                <c:pt idx="744">
                  <c:v>-0.25600000000000001</c:v>
                </c:pt>
                <c:pt idx="745">
                  <c:v>-0.255</c:v>
                </c:pt>
                <c:pt idx="746">
                  <c:v>-0.254</c:v>
                </c:pt>
                <c:pt idx="747">
                  <c:v>-0.253</c:v>
                </c:pt>
                <c:pt idx="748">
                  <c:v>-0.252</c:v>
                </c:pt>
                <c:pt idx="749">
                  <c:v>-0.251</c:v>
                </c:pt>
                <c:pt idx="750">
                  <c:v>-0.25</c:v>
                </c:pt>
                <c:pt idx="751">
                  <c:v>-0.249</c:v>
                </c:pt>
                <c:pt idx="752">
                  <c:v>-0.248</c:v>
                </c:pt>
                <c:pt idx="753">
                  <c:v>-0.247</c:v>
                </c:pt>
                <c:pt idx="754">
                  <c:v>-0.246</c:v>
                </c:pt>
                <c:pt idx="755">
                  <c:v>-0.245</c:v>
                </c:pt>
                <c:pt idx="756">
                  <c:v>-0.24399999999999999</c:v>
                </c:pt>
                <c:pt idx="757">
                  <c:v>-0.24299999999999999</c:v>
                </c:pt>
                <c:pt idx="758">
                  <c:v>-0.24199999999999999</c:v>
                </c:pt>
                <c:pt idx="759">
                  <c:v>-0.24099999999999999</c:v>
                </c:pt>
                <c:pt idx="760">
                  <c:v>-0.24</c:v>
                </c:pt>
                <c:pt idx="761">
                  <c:v>-0.23899999999999999</c:v>
                </c:pt>
                <c:pt idx="762">
                  <c:v>-0.23799999999999999</c:v>
                </c:pt>
                <c:pt idx="763">
                  <c:v>-0.23699999999999999</c:v>
                </c:pt>
                <c:pt idx="764">
                  <c:v>-0.23599999999999999</c:v>
                </c:pt>
                <c:pt idx="765">
                  <c:v>-0.23499999999999999</c:v>
                </c:pt>
                <c:pt idx="766">
                  <c:v>-0.23400000000000001</c:v>
                </c:pt>
                <c:pt idx="767">
                  <c:v>-0.23300000000000001</c:v>
                </c:pt>
                <c:pt idx="768">
                  <c:v>-0.23200000000000001</c:v>
                </c:pt>
                <c:pt idx="769">
                  <c:v>-0.23100000000000001</c:v>
                </c:pt>
                <c:pt idx="770">
                  <c:v>-0.23</c:v>
                </c:pt>
                <c:pt idx="771">
                  <c:v>-0.22900000000000001</c:v>
                </c:pt>
                <c:pt idx="772">
                  <c:v>-0.22800000000000001</c:v>
                </c:pt>
                <c:pt idx="773">
                  <c:v>-0.22700000000000001</c:v>
                </c:pt>
                <c:pt idx="774">
                  <c:v>-0.22600000000000001</c:v>
                </c:pt>
                <c:pt idx="775">
                  <c:v>-0.22500000000000001</c:v>
                </c:pt>
                <c:pt idx="776">
                  <c:v>-0.224</c:v>
                </c:pt>
                <c:pt idx="777">
                  <c:v>-0.223</c:v>
                </c:pt>
                <c:pt idx="778">
                  <c:v>-0.222</c:v>
                </c:pt>
                <c:pt idx="779">
                  <c:v>-0.221</c:v>
                </c:pt>
                <c:pt idx="780">
                  <c:v>-0.22</c:v>
                </c:pt>
                <c:pt idx="781">
                  <c:v>-0.219</c:v>
                </c:pt>
                <c:pt idx="782">
                  <c:v>-0.218</c:v>
                </c:pt>
                <c:pt idx="783">
                  <c:v>-0.217</c:v>
                </c:pt>
                <c:pt idx="784">
                  <c:v>-0.216</c:v>
                </c:pt>
                <c:pt idx="785">
                  <c:v>-0.215</c:v>
                </c:pt>
                <c:pt idx="786">
                  <c:v>-0.214</c:v>
                </c:pt>
                <c:pt idx="787">
                  <c:v>-0.21299999999999999</c:v>
                </c:pt>
                <c:pt idx="788">
                  <c:v>-0.21199999999999999</c:v>
                </c:pt>
                <c:pt idx="789">
                  <c:v>-0.21099999999999999</c:v>
                </c:pt>
                <c:pt idx="790">
                  <c:v>-0.21</c:v>
                </c:pt>
                <c:pt idx="791">
                  <c:v>-0.20899999999999999</c:v>
                </c:pt>
                <c:pt idx="792">
                  <c:v>-0.20799999999999999</c:v>
                </c:pt>
                <c:pt idx="793">
                  <c:v>-0.20699999999999999</c:v>
                </c:pt>
                <c:pt idx="794">
                  <c:v>-0.20599999999999999</c:v>
                </c:pt>
                <c:pt idx="795">
                  <c:v>-0.20499999999999999</c:v>
                </c:pt>
                <c:pt idx="796">
                  <c:v>-0.20399999999999999</c:v>
                </c:pt>
                <c:pt idx="797">
                  <c:v>-0.20300000000000001</c:v>
                </c:pt>
                <c:pt idx="798">
                  <c:v>-0.20200000000000001</c:v>
                </c:pt>
                <c:pt idx="799">
                  <c:v>-0.20100000000000001</c:v>
                </c:pt>
                <c:pt idx="800">
                  <c:v>-0.2</c:v>
                </c:pt>
                <c:pt idx="801">
                  <c:v>-0.19900000000000001</c:v>
                </c:pt>
                <c:pt idx="802">
                  <c:v>-0.19800000000000001</c:v>
                </c:pt>
                <c:pt idx="803">
                  <c:v>-0.19700000000000001</c:v>
                </c:pt>
                <c:pt idx="804">
                  <c:v>-0.19600000000000001</c:v>
                </c:pt>
                <c:pt idx="805">
                  <c:v>-0.19500000000000001</c:v>
                </c:pt>
                <c:pt idx="806">
                  <c:v>-0.19400000000000001</c:v>
                </c:pt>
                <c:pt idx="807">
                  <c:v>-0.193</c:v>
                </c:pt>
                <c:pt idx="808">
                  <c:v>-0.192</c:v>
                </c:pt>
                <c:pt idx="809">
                  <c:v>-0.191</c:v>
                </c:pt>
                <c:pt idx="810">
                  <c:v>-0.19</c:v>
                </c:pt>
                <c:pt idx="811">
                  <c:v>-0.189</c:v>
                </c:pt>
                <c:pt idx="812">
                  <c:v>-0.188</c:v>
                </c:pt>
                <c:pt idx="813">
                  <c:v>-0.187</c:v>
                </c:pt>
                <c:pt idx="814">
                  <c:v>-0.186</c:v>
                </c:pt>
                <c:pt idx="815">
                  <c:v>-0.185</c:v>
                </c:pt>
                <c:pt idx="816">
                  <c:v>-0.184</c:v>
                </c:pt>
                <c:pt idx="817">
                  <c:v>-0.183</c:v>
                </c:pt>
                <c:pt idx="818">
                  <c:v>-0.182</c:v>
                </c:pt>
                <c:pt idx="819">
                  <c:v>-0.18099999999999999</c:v>
                </c:pt>
                <c:pt idx="820">
                  <c:v>-0.18</c:v>
                </c:pt>
                <c:pt idx="821">
                  <c:v>-0.17899999999999999</c:v>
                </c:pt>
                <c:pt idx="822">
                  <c:v>-0.17799999999999999</c:v>
                </c:pt>
                <c:pt idx="823">
                  <c:v>-0.17699999999999999</c:v>
                </c:pt>
                <c:pt idx="824">
                  <c:v>-0.17599999999999999</c:v>
                </c:pt>
                <c:pt idx="825">
                  <c:v>-0.17499999999999999</c:v>
                </c:pt>
                <c:pt idx="826">
                  <c:v>-0.17399999999999999</c:v>
                </c:pt>
                <c:pt idx="827">
                  <c:v>-0.17299999999999999</c:v>
                </c:pt>
                <c:pt idx="828">
                  <c:v>-0.17199999999999999</c:v>
                </c:pt>
                <c:pt idx="829">
                  <c:v>-0.17100000000000001</c:v>
                </c:pt>
                <c:pt idx="830">
                  <c:v>-0.17</c:v>
                </c:pt>
                <c:pt idx="831">
                  <c:v>-0.16900000000000001</c:v>
                </c:pt>
                <c:pt idx="832">
                  <c:v>-0.16800000000000001</c:v>
                </c:pt>
                <c:pt idx="833">
                  <c:v>-0.16700000000000001</c:v>
                </c:pt>
                <c:pt idx="834">
                  <c:v>-0.16600000000000001</c:v>
                </c:pt>
                <c:pt idx="835">
                  <c:v>-0.16500000000000001</c:v>
                </c:pt>
                <c:pt idx="836">
                  <c:v>-0.16400000000000001</c:v>
                </c:pt>
                <c:pt idx="837">
                  <c:v>-0.16300000000000001</c:v>
                </c:pt>
                <c:pt idx="838">
                  <c:v>-0.16200000000000001</c:v>
                </c:pt>
                <c:pt idx="839">
                  <c:v>-0.161</c:v>
                </c:pt>
                <c:pt idx="840">
                  <c:v>-0.16</c:v>
                </c:pt>
                <c:pt idx="841">
                  <c:v>-0.159</c:v>
                </c:pt>
                <c:pt idx="842">
                  <c:v>-0.158</c:v>
                </c:pt>
                <c:pt idx="843">
                  <c:v>-0.157</c:v>
                </c:pt>
                <c:pt idx="844">
                  <c:v>-0.156</c:v>
                </c:pt>
                <c:pt idx="845">
                  <c:v>-0.155</c:v>
                </c:pt>
                <c:pt idx="846">
                  <c:v>-0.154</c:v>
                </c:pt>
                <c:pt idx="847">
                  <c:v>-0.153</c:v>
                </c:pt>
                <c:pt idx="848">
                  <c:v>-0.152</c:v>
                </c:pt>
                <c:pt idx="849">
                  <c:v>-0.151</c:v>
                </c:pt>
                <c:pt idx="850">
                  <c:v>-0.15</c:v>
                </c:pt>
                <c:pt idx="851">
                  <c:v>-0.14899999999999999</c:v>
                </c:pt>
                <c:pt idx="852">
                  <c:v>-0.14799999999999999</c:v>
                </c:pt>
                <c:pt idx="853">
                  <c:v>-0.14699999999999999</c:v>
                </c:pt>
                <c:pt idx="854">
                  <c:v>-0.14599999999999999</c:v>
                </c:pt>
                <c:pt idx="855">
                  <c:v>-0.14499999999999999</c:v>
                </c:pt>
                <c:pt idx="856">
                  <c:v>-0.14399999999999999</c:v>
                </c:pt>
                <c:pt idx="857">
                  <c:v>-0.14299999999999999</c:v>
                </c:pt>
                <c:pt idx="858">
                  <c:v>-0.14199999999999999</c:v>
                </c:pt>
                <c:pt idx="859">
                  <c:v>-0.14099999999999999</c:v>
                </c:pt>
                <c:pt idx="860">
                  <c:v>-0.14000000000000001</c:v>
                </c:pt>
                <c:pt idx="861">
                  <c:v>-0.13900000000000001</c:v>
                </c:pt>
                <c:pt idx="862">
                  <c:v>-0.13800000000000001</c:v>
                </c:pt>
                <c:pt idx="863">
                  <c:v>-0.13700000000000001</c:v>
                </c:pt>
                <c:pt idx="864">
                  <c:v>-0.13600000000000001</c:v>
                </c:pt>
                <c:pt idx="865">
                  <c:v>-0.13500000000000001</c:v>
                </c:pt>
                <c:pt idx="866">
                  <c:v>-0.13400000000000001</c:v>
                </c:pt>
                <c:pt idx="867">
                  <c:v>-0.13300000000000001</c:v>
                </c:pt>
                <c:pt idx="868">
                  <c:v>-0.13200000000000001</c:v>
                </c:pt>
                <c:pt idx="869">
                  <c:v>-0.13100000000000001</c:v>
                </c:pt>
                <c:pt idx="870">
                  <c:v>-0.13</c:v>
                </c:pt>
                <c:pt idx="871">
                  <c:v>-0.129</c:v>
                </c:pt>
                <c:pt idx="872">
                  <c:v>-0.128</c:v>
                </c:pt>
                <c:pt idx="873">
                  <c:v>-0.127</c:v>
                </c:pt>
                <c:pt idx="874">
                  <c:v>-0.126</c:v>
                </c:pt>
                <c:pt idx="875">
                  <c:v>-0.125</c:v>
                </c:pt>
                <c:pt idx="876">
                  <c:v>-0.124</c:v>
                </c:pt>
                <c:pt idx="877">
                  <c:v>-0.123</c:v>
                </c:pt>
                <c:pt idx="878">
                  <c:v>-0.122</c:v>
                </c:pt>
                <c:pt idx="879">
                  <c:v>-0.121</c:v>
                </c:pt>
                <c:pt idx="880">
                  <c:v>-0.12</c:v>
                </c:pt>
                <c:pt idx="881">
                  <c:v>-0.11899999999999999</c:v>
                </c:pt>
                <c:pt idx="882">
                  <c:v>-0.11799999999999999</c:v>
                </c:pt>
                <c:pt idx="883">
                  <c:v>-0.11700000000000001</c:v>
                </c:pt>
                <c:pt idx="884">
                  <c:v>-0.11600000000000001</c:v>
                </c:pt>
                <c:pt idx="885">
                  <c:v>-0.115</c:v>
                </c:pt>
                <c:pt idx="886">
                  <c:v>-0.114</c:v>
                </c:pt>
                <c:pt idx="887">
                  <c:v>-0.113</c:v>
                </c:pt>
                <c:pt idx="888">
                  <c:v>-0.112</c:v>
                </c:pt>
                <c:pt idx="889">
                  <c:v>-0.111</c:v>
                </c:pt>
                <c:pt idx="890">
                  <c:v>-0.11</c:v>
                </c:pt>
                <c:pt idx="891">
                  <c:v>-0.109</c:v>
                </c:pt>
                <c:pt idx="892">
                  <c:v>-0.108</c:v>
                </c:pt>
                <c:pt idx="893">
                  <c:v>-0.107</c:v>
                </c:pt>
                <c:pt idx="894">
                  <c:v>-0.106</c:v>
                </c:pt>
                <c:pt idx="895">
                  <c:v>-0.105</c:v>
                </c:pt>
                <c:pt idx="896">
                  <c:v>-0.104</c:v>
                </c:pt>
                <c:pt idx="897">
                  <c:v>-0.10299999999999999</c:v>
                </c:pt>
                <c:pt idx="898">
                  <c:v>-0.10199999999999999</c:v>
                </c:pt>
                <c:pt idx="899">
                  <c:v>-0.10100000000000001</c:v>
                </c:pt>
                <c:pt idx="900">
                  <c:v>-0.1</c:v>
                </c:pt>
                <c:pt idx="901">
                  <c:v>-9.9000000000000005E-2</c:v>
                </c:pt>
                <c:pt idx="902">
                  <c:v>-9.8000000000000004E-2</c:v>
                </c:pt>
                <c:pt idx="903">
                  <c:v>-9.7000000000000003E-2</c:v>
                </c:pt>
                <c:pt idx="904">
                  <c:v>-9.6000000000000002E-2</c:v>
                </c:pt>
                <c:pt idx="905">
                  <c:v>-9.5000000000000001E-2</c:v>
                </c:pt>
                <c:pt idx="906">
                  <c:v>-9.4E-2</c:v>
                </c:pt>
                <c:pt idx="907">
                  <c:v>-9.2999999999999999E-2</c:v>
                </c:pt>
                <c:pt idx="908">
                  <c:v>-9.1999999999999998E-2</c:v>
                </c:pt>
                <c:pt idx="909">
                  <c:v>-9.0999999999999998E-2</c:v>
                </c:pt>
                <c:pt idx="910">
                  <c:v>-0.09</c:v>
                </c:pt>
                <c:pt idx="911">
                  <c:v>-8.8999999999999996E-2</c:v>
                </c:pt>
                <c:pt idx="912">
                  <c:v>-8.7999999999999995E-2</c:v>
                </c:pt>
                <c:pt idx="913">
                  <c:v>-8.6999999999999994E-2</c:v>
                </c:pt>
                <c:pt idx="914">
                  <c:v>-8.5999999999999993E-2</c:v>
                </c:pt>
                <c:pt idx="915">
                  <c:v>-8.5000000000000006E-2</c:v>
                </c:pt>
                <c:pt idx="916">
                  <c:v>-8.4000000000000005E-2</c:v>
                </c:pt>
                <c:pt idx="917">
                  <c:v>-8.3000000000000004E-2</c:v>
                </c:pt>
                <c:pt idx="918">
                  <c:v>-8.2000000000000003E-2</c:v>
                </c:pt>
                <c:pt idx="919">
                  <c:v>-8.1000000000000003E-2</c:v>
                </c:pt>
                <c:pt idx="920">
                  <c:v>-0.08</c:v>
                </c:pt>
                <c:pt idx="921">
                  <c:v>-7.9000000000000001E-2</c:v>
                </c:pt>
                <c:pt idx="922">
                  <c:v>-7.8E-2</c:v>
                </c:pt>
                <c:pt idx="923">
                  <c:v>-7.6999999999999999E-2</c:v>
                </c:pt>
                <c:pt idx="924">
                  <c:v>-7.5999999999999998E-2</c:v>
                </c:pt>
                <c:pt idx="925">
                  <c:v>-7.4999999999999997E-2</c:v>
                </c:pt>
                <c:pt idx="926">
                  <c:v>-7.3999999999999996E-2</c:v>
                </c:pt>
                <c:pt idx="927">
                  <c:v>-7.2999999999999995E-2</c:v>
                </c:pt>
                <c:pt idx="928">
                  <c:v>-7.1999999999999995E-2</c:v>
                </c:pt>
                <c:pt idx="929">
                  <c:v>-7.0999999999999994E-2</c:v>
                </c:pt>
                <c:pt idx="930">
                  <c:v>-7.0000000000000007E-2</c:v>
                </c:pt>
                <c:pt idx="931">
                  <c:v>-6.9000000000000006E-2</c:v>
                </c:pt>
                <c:pt idx="932">
                  <c:v>-6.8000000000000005E-2</c:v>
                </c:pt>
                <c:pt idx="933">
                  <c:v>-6.7000000000000004E-2</c:v>
                </c:pt>
                <c:pt idx="934">
                  <c:v>-6.6000000000000003E-2</c:v>
                </c:pt>
                <c:pt idx="935">
                  <c:v>-6.5000000000000002E-2</c:v>
                </c:pt>
                <c:pt idx="936">
                  <c:v>-6.4000000000000001E-2</c:v>
                </c:pt>
                <c:pt idx="937">
                  <c:v>-6.3E-2</c:v>
                </c:pt>
                <c:pt idx="938">
                  <c:v>-6.2E-2</c:v>
                </c:pt>
                <c:pt idx="939">
                  <c:v>-6.0999999999999999E-2</c:v>
                </c:pt>
                <c:pt idx="940">
                  <c:v>-0.06</c:v>
                </c:pt>
                <c:pt idx="941">
                  <c:v>-5.8999999999999997E-2</c:v>
                </c:pt>
                <c:pt idx="942">
                  <c:v>-5.8000000000000003E-2</c:v>
                </c:pt>
                <c:pt idx="943">
                  <c:v>-5.7000000000000002E-2</c:v>
                </c:pt>
                <c:pt idx="944">
                  <c:v>-5.6000000000000001E-2</c:v>
                </c:pt>
                <c:pt idx="945">
                  <c:v>-5.5E-2</c:v>
                </c:pt>
                <c:pt idx="946">
                  <c:v>-5.3999999999999999E-2</c:v>
                </c:pt>
                <c:pt idx="947">
                  <c:v>-5.2999999999999999E-2</c:v>
                </c:pt>
                <c:pt idx="948">
                  <c:v>-5.1999999999999998E-2</c:v>
                </c:pt>
                <c:pt idx="949">
                  <c:v>-5.0999999999999997E-2</c:v>
                </c:pt>
                <c:pt idx="950">
                  <c:v>-0.05</c:v>
                </c:pt>
                <c:pt idx="951">
                  <c:v>-4.9000000000000002E-2</c:v>
                </c:pt>
                <c:pt idx="952">
                  <c:v>-4.8000000000000001E-2</c:v>
                </c:pt>
                <c:pt idx="953">
                  <c:v>-4.7E-2</c:v>
                </c:pt>
                <c:pt idx="954">
                  <c:v>-4.5999999999999999E-2</c:v>
                </c:pt>
                <c:pt idx="955">
                  <c:v>-4.4999999999999998E-2</c:v>
                </c:pt>
                <c:pt idx="956">
                  <c:v>-4.3999999999999997E-2</c:v>
                </c:pt>
                <c:pt idx="957">
                  <c:v>-4.2999999999999997E-2</c:v>
                </c:pt>
                <c:pt idx="958">
                  <c:v>-4.2000000000000003E-2</c:v>
                </c:pt>
                <c:pt idx="959">
                  <c:v>-4.1000000000000002E-2</c:v>
                </c:pt>
                <c:pt idx="960">
                  <c:v>-0.04</c:v>
                </c:pt>
                <c:pt idx="961">
                  <c:v>-3.9E-2</c:v>
                </c:pt>
                <c:pt idx="962">
                  <c:v>-3.7999999999999999E-2</c:v>
                </c:pt>
                <c:pt idx="963">
                  <c:v>-3.6999999999999998E-2</c:v>
                </c:pt>
                <c:pt idx="964">
                  <c:v>-3.5999999999999997E-2</c:v>
                </c:pt>
                <c:pt idx="965">
                  <c:v>-3.5000000000000003E-2</c:v>
                </c:pt>
                <c:pt idx="966">
                  <c:v>-3.4000000000000002E-2</c:v>
                </c:pt>
                <c:pt idx="967">
                  <c:v>-3.3000000000000002E-2</c:v>
                </c:pt>
                <c:pt idx="968">
                  <c:v>-3.2000000000000001E-2</c:v>
                </c:pt>
                <c:pt idx="969">
                  <c:v>-3.1E-2</c:v>
                </c:pt>
                <c:pt idx="970">
                  <c:v>-0.03</c:v>
                </c:pt>
                <c:pt idx="971">
                  <c:v>-2.9000000000000001E-2</c:v>
                </c:pt>
                <c:pt idx="972">
                  <c:v>-2.8000000000000001E-2</c:v>
                </c:pt>
                <c:pt idx="973">
                  <c:v>-2.7E-2</c:v>
                </c:pt>
                <c:pt idx="974">
                  <c:v>-2.5999999999999999E-2</c:v>
                </c:pt>
                <c:pt idx="975">
                  <c:v>-2.5000000000000001E-2</c:v>
                </c:pt>
                <c:pt idx="976">
                  <c:v>-2.4E-2</c:v>
                </c:pt>
                <c:pt idx="977">
                  <c:v>-2.3E-2</c:v>
                </c:pt>
                <c:pt idx="978">
                  <c:v>-2.1999999999999999E-2</c:v>
                </c:pt>
                <c:pt idx="979">
                  <c:v>-2.1000000000000001E-2</c:v>
                </c:pt>
                <c:pt idx="980">
                  <c:v>-0.02</c:v>
                </c:pt>
                <c:pt idx="981">
                  <c:v>-1.9E-2</c:v>
                </c:pt>
                <c:pt idx="982">
                  <c:v>-1.7999999999999999E-2</c:v>
                </c:pt>
                <c:pt idx="983">
                  <c:v>-1.7000000000000001E-2</c:v>
                </c:pt>
                <c:pt idx="984">
                  <c:v>-1.6E-2</c:v>
                </c:pt>
                <c:pt idx="985">
                  <c:v>-1.4999999999999999E-2</c:v>
                </c:pt>
                <c:pt idx="986">
                  <c:v>-1.4E-2</c:v>
                </c:pt>
                <c:pt idx="987">
                  <c:v>-1.2999999999999999E-2</c:v>
                </c:pt>
                <c:pt idx="988">
                  <c:v>-1.2E-2</c:v>
                </c:pt>
                <c:pt idx="989">
                  <c:v>-1.0999999999999999E-2</c:v>
                </c:pt>
                <c:pt idx="990">
                  <c:v>-0.01</c:v>
                </c:pt>
                <c:pt idx="991">
                  <c:v>-8.9999999999999993E-3</c:v>
                </c:pt>
                <c:pt idx="992">
                  <c:v>-8.0000000000000002E-3</c:v>
                </c:pt>
                <c:pt idx="993">
                  <c:v>-7.0000000000000001E-3</c:v>
                </c:pt>
                <c:pt idx="994">
                  <c:v>-6.0000000000000001E-3</c:v>
                </c:pt>
                <c:pt idx="995">
                  <c:v>-5.0000000000000001E-3</c:v>
                </c:pt>
                <c:pt idx="996">
                  <c:v>-4.0000000000000001E-3</c:v>
                </c:pt>
                <c:pt idx="997">
                  <c:v>-3.0000000000000001E-3</c:v>
                </c:pt>
                <c:pt idx="998">
                  <c:v>-2E-3</c:v>
                </c:pt>
                <c:pt idx="999">
                  <c:v>-1E-3</c:v>
                </c:pt>
                <c:pt idx="1000">
                  <c:v>0</c:v>
                </c:pt>
                <c:pt idx="1001">
                  <c:v>1E-3</c:v>
                </c:pt>
                <c:pt idx="1002">
                  <c:v>2E-3</c:v>
                </c:pt>
                <c:pt idx="1003">
                  <c:v>3.0000000000000001E-3</c:v>
                </c:pt>
                <c:pt idx="1004">
                  <c:v>4.0000000000000001E-3</c:v>
                </c:pt>
                <c:pt idx="1005">
                  <c:v>5.0000000000000001E-3</c:v>
                </c:pt>
                <c:pt idx="1006">
                  <c:v>6.0000000000000001E-3</c:v>
                </c:pt>
                <c:pt idx="1007">
                  <c:v>7.0000000000000001E-3</c:v>
                </c:pt>
                <c:pt idx="1008">
                  <c:v>8.0000000000000002E-3</c:v>
                </c:pt>
                <c:pt idx="1009">
                  <c:v>8.9999999999999993E-3</c:v>
                </c:pt>
                <c:pt idx="1010">
                  <c:v>0.01</c:v>
                </c:pt>
                <c:pt idx="1011">
                  <c:v>1.0999999999999999E-2</c:v>
                </c:pt>
                <c:pt idx="1012">
                  <c:v>1.2E-2</c:v>
                </c:pt>
                <c:pt idx="1013">
                  <c:v>1.2999999999999999E-2</c:v>
                </c:pt>
                <c:pt idx="1014">
                  <c:v>1.4E-2</c:v>
                </c:pt>
                <c:pt idx="1015">
                  <c:v>1.4999999999999999E-2</c:v>
                </c:pt>
                <c:pt idx="1016">
                  <c:v>1.6E-2</c:v>
                </c:pt>
                <c:pt idx="1017">
                  <c:v>1.7000000000000001E-2</c:v>
                </c:pt>
                <c:pt idx="1018">
                  <c:v>1.7999999999999999E-2</c:v>
                </c:pt>
                <c:pt idx="1019">
                  <c:v>1.9E-2</c:v>
                </c:pt>
                <c:pt idx="1020">
                  <c:v>0.02</c:v>
                </c:pt>
                <c:pt idx="1021">
                  <c:v>2.1000000000000001E-2</c:v>
                </c:pt>
                <c:pt idx="1022">
                  <c:v>2.1999999999999999E-2</c:v>
                </c:pt>
                <c:pt idx="1023">
                  <c:v>2.3E-2</c:v>
                </c:pt>
                <c:pt idx="1024">
                  <c:v>2.4E-2</c:v>
                </c:pt>
                <c:pt idx="1025">
                  <c:v>2.5000000000000001E-2</c:v>
                </c:pt>
                <c:pt idx="1026">
                  <c:v>2.5999999999999999E-2</c:v>
                </c:pt>
                <c:pt idx="1027">
                  <c:v>2.7E-2</c:v>
                </c:pt>
                <c:pt idx="1028">
                  <c:v>2.8000000000000001E-2</c:v>
                </c:pt>
                <c:pt idx="1029">
                  <c:v>2.9000000000000001E-2</c:v>
                </c:pt>
                <c:pt idx="1030">
                  <c:v>0.03</c:v>
                </c:pt>
                <c:pt idx="1031">
                  <c:v>3.1E-2</c:v>
                </c:pt>
                <c:pt idx="1032">
                  <c:v>3.2000000000000001E-2</c:v>
                </c:pt>
                <c:pt idx="1033">
                  <c:v>3.3000000000000002E-2</c:v>
                </c:pt>
                <c:pt idx="1034">
                  <c:v>3.4000000000000002E-2</c:v>
                </c:pt>
                <c:pt idx="1035">
                  <c:v>3.5000000000000003E-2</c:v>
                </c:pt>
                <c:pt idx="1036">
                  <c:v>3.5999999999999997E-2</c:v>
                </c:pt>
                <c:pt idx="1037">
                  <c:v>3.6999999999999998E-2</c:v>
                </c:pt>
                <c:pt idx="1038">
                  <c:v>3.7999999999999999E-2</c:v>
                </c:pt>
                <c:pt idx="1039">
                  <c:v>3.9E-2</c:v>
                </c:pt>
                <c:pt idx="1040">
                  <c:v>0.04</c:v>
                </c:pt>
                <c:pt idx="1041">
                  <c:v>4.1000000000000002E-2</c:v>
                </c:pt>
                <c:pt idx="1042">
                  <c:v>4.2000000000000003E-2</c:v>
                </c:pt>
                <c:pt idx="1043">
                  <c:v>4.2999999999999997E-2</c:v>
                </c:pt>
                <c:pt idx="1044">
                  <c:v>4.3999999999999997E-2</c:v>
                </c:pt>
                <c:pt idx="1045">
                  <c:v>4.4999999999999998E-2</c:v>
                </c:pt>
                <c:pt idx="1046">
                  <c:v>4.5999999999999999E-2</c:v>
                </c:pt>
                <c:pt idx="1047">
                  <c:v>4.7E-2</c:v>
                </c:pt>
                <c:pt idx="1048">
                  <c:v>4.8000000000000001E-2</c:v>
                </c:pt>
                <c:pt idx="1049">
                  <c:v>4.9000000000000002E-2</c:v>
                </c:pt>
                <c:pt idx="1050">
                  <c:v>0.05</c:v>
                </c:pt>
                <c:pt idx="1051">
                  <c:v>5.0999999999999997E-2</c:v>
                </c:pt>
                <c:pt idx="1052">
                  <c:v>5.1999999999999998E-2</c:v>
                </c:pt>
                <c:pt idx="1053">
                  <c:v>5.2999999999999999E-2</c:v>
                </c:pt>
                <c:pt idx="1054">
                  <c:v>5.3999999999999999E-2</c:v>
                </c:pt>
                <c:pt idx="1055">
                  <c:v>5.5E-2</c:v>
                </c:pt>
                <c:pt idx="1056">
                  <c:v>5.6000000000000001E-2</c:v>
                </c:pt>
                <c:pt idx="1057">
                  <c:v>5.7000000000000002E-2</c:v>
                </c:pt>
                <c:pt idx="1058">
                  <c:v>5.8000000000000003E-2</c:v>
                </c:pt>
                <c:pt idx="1059">
                  <c:v>5.8999999999999997E-2</c:v>
                </c:pt>
                <c:pt idx="1060">
                  <c:v>0.06</c:v>
                </c:pt>
                <c:pt idx="1061">
                  <c:v>6.0999999999999999E-2</c:v>
                </c:pt>
                <c:pt idx="1062">
                  <c:v>6.2E-2</c:v>
                </c:pt>
                <c:pt idx="1063">
                  <c:v>6.3E-2</c:v>
                </c:pt>
                <c:pt idx="1064">
                  <c:v>6.4000000000000001E-2</c:v>
                </c:pt>
                <c:pt idx="1065">
                  <c:v>6.5000000000000002E-2</c:v>
                </c:pt>
                <c:pt idx="1066">
                  <c:v>6.6000000000000003E-2</c:v>
                </c:pt>
                <c:pt idx="1067">
                  <c:v>6.7000000000000004E-2</c:v>
                </c:pt>
                <c:pt idx="1068">
                  <c:v>6.8000000000000005E-2</c:v>
                </c:pt>
                <c:pt idx="1069">
                  <c:v>6.9000000000000006E-2</c:v>
                </c:pt>
                <c:pt idx="1070">
                  <c:v>7.0000000000000007E-2</c:v>
                </c:pt>
                <c:pt idx="1071">
                  <c:v>7.0999999999999994E-2</c:v>
                </c:pt>
                <c:pt idx="1072">
                  <c:v>7.1999999999999995E-2</c:v>
                </c:pt>
                <c:pt idx="1073">
                  <c:v>7.2999999999999995E-2</c:v>
                </c:pt>
                <c:pt idx="1074">
                  <c:v>7.3999999999999996E-2</c:v>
                </c:pt>
                <c:pt idx="1075">
                  <c:v>7.4999999999999997E-2</c:v>
                </c:pt>
                <c:pt idx="1076">
                  <c:v>7.5999999999999998E-2</c:v>
                </c:pt>
                <c:pt idx="1077">
                  <c:v>7.6999999999999999E-2</c:v>
                </c:pt>
                <c:pt idx="1078">
                  <c:v>7.8E-2</c:v>
                </c:pt>
                <c:pt idx="1079">
                  <c:v>7.9000000000000001E-2</c:v>
                </c:pt>
                <c:pt idx="1080">
                  <c:v>0.08</c:v>
                </c:pt>
                <c:pt idx="1081">
                  <c:v>8.1000000000000003E-2</c:v>
                </c:pt>
                <c:pt idx="1082">
                  <c:v>8.2000000000000003E-2</c:v>
                </c:pt>
                <c:pt idx="1083">
                  <c:v>8.3000000000000004E-2</c:v>
                </c:pt>
                <c:pt idx="1084">
                  <c:v>8.4000000000000005E-2</c:v>
                </c:pt>
                <c:pt idx="1085">
                  <c:v>8.5000000000000006E-2</c:v>
                </c:pt>
                <c:pt idx="1086">
                  <c:v>8.5999999999999993E-2</c:v>
                </c:pt>
                <c:pt idx="1087">
                  <c:v>8.6999999999999994E-2</c:v>
                </c:pt>
                <c:pt idx="1088">
                  <c:v>8.7999999999999995E-2</c:v>
                </c:pt>
                <c:pt idx="1089">
                  <c:v>8.8999999999999996E-2</c:v>
                </c:pt>
                <c:pt idx="1090">
                  <c:v>0.09</c:v>
                </c:pt>
                <c:pt idx="1091">
                  <c:v>9.0999999999999998E-2</c:v>
                </c:pt>
                <c:pt idx="1092">
                  <c:v>9.1999999999999998E-2</c:v>
                </c:pt>
                <c:pt idx="1093">
                  <c:v>9.2999999999999999E-2</c:v>
                </c:pt>
                <c:pt idx="1094">
                  <c:v>9.4E-2</c:v>
                </c:pt>
                <c:pt idx="1095">
                  <c:v>9.5000000000000001E-2</c:v>
                </c:pt>
                <c:pt idx="1096">
                  <c:v>9.6000000000000002E-2</c:v>
                </c:pt>
                <c:pt idx="1097">
                  <c:v>9.7000000000000003E-2</c:v>
                </c:pt>
                <c:pt idx="1098">
                  <c:v>9.8000000000000004E-2</c:v>
                </c:pt>
                <c:pt idx="1099">
                  <c:v>9.9000000000000005E-2</c:v>
                </c:pt>
                <c:pt idx="1100">
                  <c:v>0.1</c:v>
                </c:pt>
                <c:pt idx="1101">
                  <c:v>0.10100000000000001</c:v>
                </c:pt>
                <c:pt idx="1102">
                  <c:v>0.10199999999999999</c:v>
                </c:pt>
                <c:pt idx="1103">
                  <c:v>0.10299999999999999</c:v>
                </c:pt>
                <c:pt idx="1104">
                  <c:v>0.104</c:v>
                </c:pt>
                <c:pt idx="1105">
                  <c:v>0.105</c:v>
                </c:pt>
                <c:pt idx="1106">
                  <c:v>0.106</c:v>
                </c:pt>
                <c:pt idx="1107">
                  <c:v>0.107</c:v>
                </c:pt>
                <c:pt idx="1108">
                  <c:v>0.108</c:v>
                </c:pt>
                <c:pt idx="1109">
                  <c:v>0.109</c:v>
                </c:pt>
                <c:pt idx="1110">
                  <c:v>0.11</c:v>
                </c:pt>
                <c:pt idx="1111">
                  <c:v>0.111</c:v>
                </c:pt>
                <c:pt idx="1112">
                  <c:v>0.112</c:v>
                </c:pt>
                <c:pt idx="1113">
                  <c:v>0.113</c:v>
                </c:pt>
                <c:pt idx="1114">
                  <c:v>0.114</c:v>
                </c:pt>
                <c:pt idx="1115">
                  <c:v>0.115</c:v>
                </c:pt>
                <c:pt idx="1116">
                  <c:v>0.11600000000000001</c:v>
                </c:pt>
                <c:pt idx="1117">
                  <c:v>0.11700000000000001</c:v>
                </c:pt>
                <c:pt idx="1118">
                  <c:v>0.11799999999999999</c:v>
                </c:pt>
                <c:pt idx="1119">
                  <c:v>0.11899999999999999</c:v>
                </c:pt>
                <c:pt idx="1120">
                  <c:v>0.12</c:v>
                </c:pt>
                <c:pt idx="1121">
                  <c:v>0.121</c:v>
                </c:pt>
                <c:pt idx="1122">
                  <c:v>0.122</c:v>
                </c:pt>
                <c:pt idx="1123">
                  <c:v>0.123</c:v>
                </c:pt>
                <c:pt idx="1124">
                  <c:v>0.124</c:v>
                </c:pt>
                <c:pt idx="1125">
                  <c:v>0.125</c:v>
                </c:pt>
                <c:pt idx="1126">
                  <c:v>0.126</c:v>
                </c:pt>
                <c:pt idx="1127">
                  <c:v>0.127</c:v>
                </c:pt>
                <c:pt idx="1128">
                  <c:v>0.128</c:v>
                </c:pt>
                <c:pt idx="1129">
                  <c:v>0.129</c:v>
                </c:pt>
                <c:pt idx="1130">
                  <c:v>0.13</c:v>
                </c:pt>
                <c:pt idx="1131">
                  <c:v>0.13100000000000001</c:v>
                </c:pt>
                <c:pt idx="1132">
                  <c:v>0.13200000000000001</c:v>
                </c:pt>
                <c:pt idx="1133">
                  <c:v>0.13300000000000001</c:v>
                </c:pt>
                <c:pt idx="1134">
                  <c:v>0.13400000000000001</c:v>
                </c:pt>
                <c:pt idx="1135">
                  <c:v>0.13500000000000001</c:v>
                </c:pt>
                <c:pt idx="1136">
                  <c:v>0.13600000000000001</c:v>
                </c:pt>
                <c:pt idx="1137">
                  <c:v>0.13700000000000001</c:v>
                </c:pt>
                <c:pt idx="1138">
                  <c:v>0.13800000000000001</c:v>
                </c:pt>
                <c:pt idx="1139">
                  <c:v>0.13900000000000001</c:v>
                </c:pt>
                <c:pt idx="1140">
                  <c:v>0.14000000000000001</c:v>
                </c:pt>
                <c:pt idx="1141">
                  <c:v>0.14099999999999999</c:v>
                </c:pt>
                <c:pt idx="1142">
                  <c:v>0.14199999999999999</c:v>
                </c:pt>
                <c:pt idx="1143">
                  <c:v>0.14299999999999999</c:v>
                </c:pt>
                <c:pt idx="1144">
                  <c:v>0.14399999999999999</c:v>
                </c:pt>
                <c:pt idx="1145">
                  <c:v>0.14499999999999999</c:v>
                </c:pt>
                <c:pt idx="1146">
                  <c:v>0.14599999999999999</c:v>
                </c:pt>
                <c:pt idx="1147">
                  <c:v>0.14699999999999999</c:v>
                </c:pt>
                <c:pt idx="1148">
                  <c:v>0.14799999999999999</c:v>
                </c:pt>
                <c:pt idx="1149">
                  <c:v>0.14899999999999999</c:v>
                </c:pt>
                <c:pt idx="1150">
                  <c:v>0.15</c:v>
                </c:pt>
                <c:pt idx="1151">
                  <c:v>0.151</c:v>
                </c:pt>
                <c:pt idx="1152">
                  <c:v>0.152</c:v>
                </c:pt>
                <c:pt idx="1153">
                  <c:v>0.153</c:v>
                </c:pt>
                <c:pt idx="1154">
                  <c:v>0.154</c:v>
                </c:pt>
                <c:pt idx="1155">
                  <c:v>0.155</c:v>
                </c:pt>
                <c:pt idx="1156">
                  <c:v>0.156</c:v>
                </c:pt>
                <c:pt idx="1157">
                  <c:v>0.157</c:v>
                </c:pt>
                <c:pt idx="1158">
                  <c:v>0.158</c:v>
                </c:pt>
                <c:pt idx="1159">
                  <c:v>0.159</c:v>
                </c:pt>
                <c:pt idx="1160">
                  <c:v>0.16</c:v>
                </c:pt>
                <c:pt idx="1161">
                  <c:v>0.161</c:v>
                </c:pt>
                <c:pt idx="1162">
                  <c:v>0.16200000000000001</c:v>
                </c:pt>
                <c:pt idx="1163">
                  <c:v>0.16300000000000001</c:v>
                </c:pt>
                <c:pt idx="1164">
                  <c:v>0.16400000000000001</c:v>
                </c:pt>
                <c:pt idx="1165">
                  <c:v>0.16500000000000001</c:v>
                </c:pt>
                <c:pt idx="1166">
                  <c:v>0.16600000000000001</c:v>
                </c:pt>
                <c:pt idx="1167">
                  <c:v>0.16700000000000001</c:v>
                </c:pt>
                <c:pt idx="1168">
                  <c:v>0.16800000000000001</c:v>
                </c:pt>
                <c:pt idx="1169">
                  <c:v>0.16900000000000001</c:v>
                </c:pt>
                <c:pt idx="1170">
                  <c:v>0.17</c:v>
                </c:pt>
                <c:pt idx="1171">
                  <c:v>0.17100000000000001</c:v>
                </c:pt>
                <c:pt idx="1172">
                  <c:v>0.17199999999999999</c:v>
                </c:pt>
                <c:pt idx="1173">
                  <c:v>0.17299999999999999</c:v>
                </c:pt>
                <c:pt idx="1174">
                  <c:v>0.17399999999999999</c:v>
                </c:pt>
                <c:pt idx="1175">
                  <c:v>0.17499999999999999</c:v>
                </c:pt>
                <c:pt idx="1176">
                  <c:v>0.17599999999999999</c:v>
                </c:pt>
                <c:pt idx="1177">
                  <c:v>0.17699999999999999</c:v>
                </c:pt>
                <c:pt idx="1178">
                  <c:v>0.17799999999999999</c:v>
                </c:pt>
                <c:pt idx="1179">
                  <c:v>0.17899999999999999</c:v>
                </c:pt>
                <c:pt idx="1180">
                  <c:v>0.18</c:v>
                </c:pt>
                <c:pt idx="1181">
                  <c:v>0.18099999999999999</c:v>
                </c:pt>
                <c:pt idx="1182">
                  <c:v>0.182</c:v>
                </c:pt>
                <c:pt idx="1183">
                  <c:v>0.183</c:v>
                </c:pt>
                <c:pt idx="1184">
                  <c:v>0.184</c:v>
                </c:pt>
                <c:pt idx="1185">
                  <c:v>0.185</c:v>
                </c:pt>
                <c:pt idx="1186">
                  <c:v>0.186</c:v>
                </c:pt>
                <c:pt idx="1187">
                  <c:v>0.187</c:v>
                </c:pt>
                <c:pt idx="1188">
                  <c:v>0.188</c:v>
                </c:pt>
                <c:pt idx="1189">
                  <c:v>0.189</c:v>
                </c:pt>
                <c:pt idx="1190">
                  <c:v>0.19</c:v>
                </c:pt>
                <c:pt idx="1191">
                  <c:v>0.191</c:v>
                </c:pt>
                <c:pt idx="1192">
                  <c:v>0.192</c:v>
                </c:pt>
                <c:pt idx="1193">
                  <c:v>0.193</c:v>
                </c:pt>
                <c:pt idx="1194">
                  <c:v>0.19400000000000001</c:v>
                </c:pt>
                <c:pt idx="1195">
                  <c:v>0.19500000000000001</c:v>
                </c:pt>
                <c:pt idx="1196">
                  <c:v>0.19600000000000001</c:v>
                </c:pt>
                <c:pt idx="1197">
                  <c:v>0.19700000000000001</c:v>
                </c:pt>
                <c:pt idx="1198">
                  <c:v>0.19800000000000001</c:v>
                </c:pt>
                <c:pt idx="1199">
                  <c:v>0.19900000000000001</c:v>
                </c:pt>
                <c:pt idx="1200">
                  <c:v>0.2</c:v>
                </c:pt>
                <c:pt idx="1201">
                  <c:v>0.20100000000000001</c:v>
                </c:pt>
                <c:pt idx="1202">
                  <c:v>0.20200000000000001</c:v>
                </c:pt>
                <c:pt idx="1203">
                  <c:v>0.20300000000000001</c:v>
                </c:pt>
                <c:pt idx="1204">
                  <c:v>0.20399999999999999</c:v>
                </c:pt>
                <c:pt idx="1205">
                  <c:v>0.20499999999999999</c:v>
                </c:pt>
                <c:pt idx="1206">
                  <c:v>0.20599999999999999</c:v>
                </c:pt>
                <c:pt idx="1207">
                  <c:v>0.20699999999999999</c:v>
                </c:pt>
                <c:pt idx="1208">
                  <c:v>0.20799999999999999</c:v>
                </c:pt>
                <c:pt idx="1209">
                  <c:v>0.20899999999999999</c:v>
                </c:pt>
                <c:pt idx="1210">
                  <c:v>0.21</c:v>
                </c:pt>
                <c:pt idx="1211">
                  <c:v>0.21099999999999999</c:v>
                </c:pt>
                <c:pt idx="1212">
                  <c:v>0.21199999999999999</c:v>
                </c:pt>
                <c:pt idx="1213">
                  <c:v>0.21299999999999999</c:v>
                </c:pt>
                <c:pt idx="1214">
                  <c:v>0.214</c:v>
                </c:pt>
                <c:pt idx="1215">
                  <c:v>0.215</c:v>
                </c:pt>
                <c:pt idx="1216">
                  <c:v>0.216</c:v>
                </c:pt>
                <c:pt idx="1217">
                  <c:v>0.217</c:v>
                </c:pt>
                <c:pt idx="1218">
                  <c:v>0.218</c:v>
                </c:pt>
                <c:pt idx="1219">
                  <c:v>0.219</c:v>
                </c:pt>
                <c:pt idx="1220">
                  <c:v>0.22</c:v>
                </c:pt>
                <c:pt idx="1221">
                  <c:v>0.221</c:v>
                </c:pt>
                <c:pt idx="1222">
                  <c:v>0.222</c:v>
                </c:pt>
                <c:pt idx="1223">
                  <c:v>0.223</c:v>
                </c:pt>
                <c:pt idx="1224">
                  <c:v>0.224</c:v>
                </c:pt>
                <c:pt idx="1225">
                  <c:v>0.22500000000000001</c:v>
                </c:pt>
                <c:pt idx="1226">
                  <c:v>0.22600000000000001</c:v>
                </c:pt>
                <c:pt idx="1227">
                  <c:v>0.22700000000000001</c:v>
                </c:pt>
                <c:pt idx="1228">
                  <c:v>0.22800000000000001</c:v>
                </c:pt>
                <c:pt idx="1229">
                  <c:v>0.22900000000000001</c:v>
                </c:pt>
                <c:pt idx="1230">
                  <c:v>0.23</c:v>
                </c:pt>
                <c:pt idx="1231">
                  <c:v>0.23100000000000001</c:v>
                </c:pt>
                <c:pt idx="1232">
                  <c:v>0.23200000000000001</c:v>
                </c:pt>
                <c:pt idx="1233">
                  <c:v>0.23300000000000001</c:v>
                </c:pt>
                <c:pt idx="1234">
                  <c:v>0.23400000000000001</c:v>
                </c:pt>
                <c:pt idx="1235">
                  <c:v>0.23499999999999999</c:v>
                </c:pt>
                <c:pt idx="1236">
                  <c:v>0.23599999999999999</c:v>
                </c:pt>
                <c:pt idx="1237">
                  <c:v>0.23699999999999999</c:v>
                </c:pt>
                <c:pt idx="1238">
                  <c:v>0.23799999999999999</c:v>
                </c:pt>
                <c:pt idx="1239">
                  <c:v>0.23899999999999999</c:v>
                </c:pt>
                <c:pt idx="1240">
                  <c:v>0.24</c:v>
                </c:pt>
                <c:pt idx="1241">
                  <c:v>0.24099999999999999</c:v>
                </c:pt>
                <c:pt idx="1242">
                  <c:v>0.24199999999999999</c:v>
                </c:pt>
                <c:pt idx="1243">
                  <c:v>0.24299999999999999</c:v>
                </c:pt>
                <c:pt idx="1244">
                  <c:v>0.24399999999999999</c:v>
                </c:pt>
                <c:pt idx="1245">
                  <c:v>0.245</c:v>
                </c:pt>
                <c:pt idx="1246">
                  <c:v>0.246</c:v>
                </c:pt>
                <c:pt idx="1247">
                  <c:v>0.247</c:v>
                </c:pt>
                <c:pt idx="1248">
                  <c:v>0.248</c:v>
                </c:pt>
                <c:pt idx="1249">
                  <c:v>0.249</c:v>
                </c:pt>
                <c:pt idx="1250">
                  <c:v>0.25</c:v>
                </c:pt>
                <c:pt idx="1251">
                  <c:v>0.251</c:v>
                </c:pt>
                <c:pt idx="1252">
                  <c:v>0.252</c:v>
                </c:pt>
                <c:pt idx="1253">
                  <c:v>0.253</c:v>
                </c:pt>
                <c:pt idx="1254">
                  <c:v>0.254</c:v>
                </c:pt>
                <c:pt idx="1255">
                  <c:v>0.255</c:v>
                </c:pt>
                <c:pt idx="1256">
                  <c:v>0.25600000000000001</c:v>
                </c:pt>
                <c:pt idx="1257">
                  <c:v>0.25700000000000001</c:v>
                </c:pt>
                <c:pt idx="1258">
                  <c:v>0.25800000000000001</c:v>
                </c:pt>
                <c:pt idx="1259">
                  <c:v>0.25900000000000001</c:v>
                </c:pt>
                <c:pt idx="1260">
                  <c:v>0.26</c:v>
                </c:pt>
                <c:pt idx="1261">
                  <c:v>0.26100000000000001</c:v>
                </c:pt>
                <c:pt idx="1262">
                  <c:v>0.26200000000000001</c:v>
                </c:pt>
                <c:pt idx="1263">
                  <c:v>0.26300000000000001</c:v>
                </c:pt>
                <c:pt idx="1264">
                  <c:v>0.26400000000000001</c:v>
                </c:pt>
                <c:pt idx="1265">
                  <c:v>0.26500000000000001</c:v>
                </c:pt>
                <c:pt idx="1266">
                  <c:v>0.26600000000000001</c:v>
                </c:pt>
                <c:pt idx="1267">
                  <c:v>0.26700000000000002</c:v>
                </c:pt>
                <c:pt idx="1268">
                  <c:v>0.26800000000000002</c:v>
                </c:pt>
                <c:pt idx="1269">
                  <c:v>0.26900000000000002</c:v>
                </c:pt>
                <c:pt idx="1270">
                  <c:v>0.27</c:v>
                </c:pt>
                <c:pt idx="1271">
                  <c:v>0.27100000000000002</c:v>
                </c:pt>
                <c:pt idx="1272">
                  <c:v>0.27200000000000002</c:v>
                </c:pt>
                <c:pt idx="1273">
                  <c:v>0.27300000000000002</c:v>
                </c:pt>
                <c:pt idx="1274">
                  <c:v>0.27400000000000002</c:v>
                </c:pt>
                <c:pt idx="1275">
                  <c:v>0.27500000000000002</c:v>
                </c:pt>
                <c:pt idx="1276">
                  <c:v>0.27600000000000002</c:v>
                </c:pt>
                <c:pt idx="1277">
                  <c:v>0.27700000000000002</c:v>
                </c:pt>
                <c:pt idx="1278">
                  <c:v>0.27800000000000002</c:v>
                </c:pt>
                <c:pt idx="1279">
                  <c:v>0.27900000000000003</c:v>
                </c:pt>
                <c:pt idx="1280">
                  <c:v>0.28000000000000003</c:v>
                </c:pt>
                <c:pt idx="1281">
                  <c:v>0.28100000000000003</c:v>
                </c:pt>
                <c:pt idx="1282">
                  <c:v>0.28199999999999997</c:v>
                </c:pt>
                <c:pt idx="1283">
                  <c:v>0.28299999999999997</c:v>
                </c:pt>
                <c:pt idx="1284">
                  <c:v>0.28399999999999997</c:v>
                </c:pt>
                <c:pt idx="1285">
                  <c:v>0.28499999999999998</c:v>
                </c:pt>
                <c:pt idx="1286">
                  <c:v>0.28599999999999998</c:v>
                </c:pt>
                <c:pt idx="1287">
                  <c:v>0.28699999999999998</c:v>
                </c:pt>
                <c:pt idx="1288">
                  <c:v>0.28799999999999998</c:v>
                </c:pt>
                <c:pt idx="1289">
                  <c:v>0.28899999999999998</c:v>
                </c:pt>
                <c:pt idx="1290">
                  <c:v>0.28999999999999998</c:v>
                </c:pt>
                <c:pt idx="1291">
                  <c:v>0.29099999999999998</c:v>
                </c:pt>
                <c:pt idx="1292">
                  <c:v>0.29199999999999998</c:v>
                </c:pt>
                <c:pt idx="1293">
                  <c:v>0.29299999999999998</c:v>
                </c:pt>
                <c:pt idx="1294">
                  <c:v>0.29399999999999998</c:v>
                </c:pt>
                <c:pt idx="1295">
                  <c:v>0.29499999999999998</c:v>
                </c:pt>
                <c:pt idx="1296">
                  <c:v>0.29599999999999999</c:v>
                </c:pt>
                <c:pt idx="1297">
                  <c:v>0.29699999999999999</c:v>
                </c:pt>
                <c:pt idx="1298">
                  <c:v>0.29799999999999999</c:v>
                </c:pt>
                <c:pt idx="1299">
                  <c:v>0.29899999999999999</c:v>
                </c:pt>
                <c:pt idx="1300">
                  <c:v>0.3</c:v>
                </c:pt>
                <c:pt idx="1301">
                  <c:v>0.30099999999999999</c:v>
                </c:pt>
                <c:pt idx="1302">
                  <c:v>0.30199999999999999</c:v>
                </c:pt>
                <c:pt idx="1303">
                  <c:v>0.30299999999999999</c:v>
                </c:pt>
                <c:pt idx="1304">
                  <c:v>0.30399999999999999</c:v>
                </c:pt>
                <c:pt idx="1305">
                  <c:v>0.30499999999999999</c:v>
                </c:pt>
                <c:pt idx="1306">
                  <c:v>0.30599999999999999</c:v>
                </c:pt>
                <c:pt idx="1307">
                  <c:v>0.307</c:v>
                </c:pt>
                <c:pt idx="1308">
                  <c:v>0.308</c:v>
                </c:pt>
                <c:pt idx="1309">
                  <c:v>0.309</c:v>
                </c:pt>
                <c:pt idx="1310">
                  <c:v>0.31</c:v>
                </c:pt>
                <c:pt idx="1311">
                  <c:v>0.311</c:v>
                </c:pt>
                <c:pt idx="1312">
                  <c:v>0.312</c:v>
                </c:pt>
                <c:pt idx="1313">
                  <c:v>0.313</c:v>
                </c:pt>
                <c:pt idx="1314">
                  <c:v>0.314</c:v>
                </c:pt>
                <c:pt idx="1315">
                  <c:v>0.315</c:v>
                </c:pt>
                <c:pt idx="1316">
                  <c:v>0.316</c:v>
                </c:pt>
                <c:pt idx="1317">
                  <c:v>0.317</c:v>
                </c:pt>
                <c:pt idx="1318">
                  <c:v>0.318</c:v>
                </c:pt>
                <c:pt idx="1319">
                  <c:v>0.31900000000000001</c:v>
                </c:pt>
                <c:pt idx="1320">
                  <c:v>0.32</c:v>
                </c:pt>
                <c:pt idx="1321">
                  <c:v>0.32100000000000001</c:v>
                </c:pt>
                <c:pt idx="1322">
                  <c:v>0.32200000000000001</c:v>
                </c:pt>
                <c:pt idx="1323">
                  <c:v>0.32300000000000001</c:v>
                </c:pt>
                <c:pt idx="1324">
                  <c:v>0.32400000000000001</c:v>
                </c:pt>
                <c:pt idx="1325">
                  <c:v>0.32500000000000001</c:v>
                </c:pt>
                <c:pt idx="1326">
                  <c:v>0.32600000000000001</c:v>
                </c:pt>
                <c:pt idx="1327">
                  <c:v>0.32700000000000001</c:v>
                </c:pt>
                <c:pt idx="1328">
                  <c:v>0.32800000000000001</c:v>
                </c:pt>
                <c:pt idx="1329">
                  <c:v>0.32900000000000001</c:v>
                </c:pt>
                <c:pt idx="1330">
                  <c:v>0.33</c:v>
                </c:pt>
                <c:pt idx="1331">
                  <c:v>0.33100000000000002</c:v>
                </c:pt>
                <c:pt idx="1332">
                  <c:v>0.33200000000000002</c:v>
                </c:pt>
                <c:pt idx="1333">
                  <c:v>0.33300000000000002</c:v>
                </c:pt>
                <c:pt idx="1334">
                  <c:v>0.33400000000000002</c:v>
                </c:pt>
                <c:pt idx="1335">
                  <c:v>0.33500000000000002</c:v>
                </c:pt>
                <c:pt idx="1336">
                  <c:v>0.33600000000000002</c:v>
                </c:pt>
                <c:pt idx="1337">
                  <c:v>0.33700000000000002</c:v>
                </c:pt>
                <c:pt idx="1338">
                  <c:v>0.33800000000000002</c:v>
                </c:pt>
                <c:pt idx="1339">
                  <c:v>0.33900000000000002</c:v>
                </c:pt>
                <c:pt idx="1340">
                  <c:v>0.34</c:v>
                </c:pt>
                <c:pt idx="1341">
                  <c:v>0.34100000000000003</c:v>
                </c:pt>
                <c:pt idx="1342">
                  <c:v>0.34200000000000003</c:v>
                </c:pt>
                <c:pt idx="1343">
                  <c:v>0.34300000000000003</c:v>
                </c:pt>
                <c:pt idx="1344">
                  <c:v>0.34399999999999997</c:v>
                </c:pt>
                <c:pt idx="1345">
                  <c:v>0.34499999999999997</c:v>
                </c:pt>
                <c:pt idx="1346">
                  <c:v>0.34599999999999997</c:v>
                </c:pt>
                <c:pt idx="1347">
                  <c:v>0.34699999999999998</c:v>
                </c:pt>
                <c:pt idx="1348">
                  <c:v>0.34799999999999998</c:v>
                </c:pt>
                <c:pt idx="1349">
                  <c:v>0.34899999999999998</c:v>
                </c:pt>
                <c:pt idx="1350">
                  <c:v>0.35</c:v>
                </c:pt>
                <c:pt idx="1351">
                  <c:v>0.35099999999999998</c:v>
                </c:pt>
                <c:pt idx="1352">
                  <c:v>0.35199999999999998</c:v>
                </c:pt>
                <c:pt idx="1353">
                  <c:v>0.35299999999999998</c:v>
                </c:pt>
                <c:pt idx="1354">
                  <c:v>0.35399999999999998</c:v>
                </c:pt>
                <c:pt idx="1355">
                  <c:v>0.35499999999999998</c:v>
                </c:pt>
                <c:pt idx="1356">
                  <c:v>0.35599999999999998</c:v>
                </c:pt>
                <c:pt idx="1357">
                  <c:v>0.35699999999999998</c:v>
                </c:pt>
                <c:pt idx="1358">
                  <c:v>0.35799999999999998</c:v>
                </c:pt>
                <c:pt idx="1359">
                  <c:v>0.35899999999999999</c:v>
                </c:pt>
                <c:pt idx="1360">
                  <c:v>0.36</c:v>
                </c:pt>
                <c:pt idx="1361">
                  <c:v>0.36099999999999999</c:v>
                </c:pt>
                <c:pt idx="1362">
                  <c:v>0.36199999999999999</c:v>
                </c:pt>
                <c:pt idx="1363">
                  <c:v>0.36299999999999999</c:v>
                </c:pt>
                <c:pt idx="1364">
                  <c:v>0.36399999999999999</c:v>
                </c:pt>
                <c:pt idx="1365">
                  <c:v>0.36499999999999999</c:v>
                </c:pt>
                <c:pt idx="1366">
                  <c:v>0.36599999999999999</c:v>
                </c:pt>
                <c:pt idx="1367">
                  <c:v>0.36699999999999999</c:v>
                </c:pt>
                <c:pt idx="1368">
                  <c:v>0.36799999999999999</c:v>
                </c:pt>
                <c:pt idx="1369">
                  <c:v>0.36899999999999999</c:v>
                </c:pt>
                <c:pt idx="1370">
                  <c:v>0.37</c:v>
                </c:pt>
                <c:pt idx="1371">
                  <c:v>0.371</c:v>
                </c:pt>
                <c:pt idx="1372">
                  <c:v>0.372</c:v>
                </c:pt>
                <c:pt idx="1373">
                  <c:v>0.373</c:v>
                </c:pt>
                <c:pt idx="1374">
                  <c:v>0.374</c:v>
                </c:pt>
                <c:pt idx="1375">
                  <c:v>0.375</c:v>
                </c:pt>
                <c:pt idx="1376">
                  <c:v>0.376</c:v>
                </c:pt>
                <c:pt idx="1377">
                  <c:v>0.377</c:v>
                </c:pt>
                <c:pt idx="1378">
                  <c:v>0.378</c:v>
                </c:pt>
                <c:pt idx="1379">
                  <c:v>0.379</c:v>
                </c:pt>
                <c:pt idx="1380">
                  <c:v>0.38</c:v>
                </c:pt>
                <c:pt idx="1381">
                  <c:v>0.38100000000000001</c:v>
                </c:pt>
                <c:pt idx="1382">
                  <c:v>0.38200000000000001</c:v>
                </c:pt>
                <c:pt idx="1383">
                  <c:v>0.38300000000000001</c:v>
                </c:pt>
                <c:pt idx="1384">
                  <c:v>0.38400000000000001</c:v>
                </c:pt>
                <c:pt idx="1385">
                  <c:v>0.38500000000000001</c:v>
                </c:pt>
                <c:pt idx="1386">
                  <c:v>0.38600000000000001</c:v>
                </c:pt>
                <c:pt idx="1387">
                  <c:v>0.38700000000000001</c:v>
                </c:pt>
                <c:pt idx="1388">
                  <c:v>0.38800000000000001</c:v>
                </c:pt>
                <c:pt idx="1389">
                  <c:v>0.38900000000000001</c:v>
                </c:pt>
                <c:pt idx="1390">
                  <c:v>0.39</c:v>
                </c:pt>
                <c:pt idx="1391">
                  <c:v>0.39100000000000001</c:v>
                </c:pt>
                <c:pt idx="1392">
                  <c:v>0.39200000000000002</c:v>
                </c:pt>
                <c:pt idx="1393">
                  <c:v>0.39300000000000002</c:v>
                </c:pt>
                <c:pt idx="1394">
                  <c:v>0.39400000000000002</c:v>
                </c:pt>
                <c:pt idx="1395">
                  <c:v>0.39500000000000002</c:v>
                </c:pt>
                <c:pt idx="1396">
                  <c:v>0.39600000000000002</c:v>
                </c:pt>
                <c:pt idx="1397">
                  <c:v>0.39700000000000002</c:v>
                </c:pt>
                <c:pt idx="1398">
                  <c:v>0.39800000000000002</c:v>
                </c:pt>
                <c:pt idx="1399">
                  <c:v>0.39900000000000002</c:v>
                </c:pt>
                <c:pt idx="1400">
                  <c:v>0.4</c:v>
                </c:pt>
                <c:pt idx="1401">
                  <c:v>0.40100000000000002</c:v>
                </c:pt>
                <c:pt idx="1402">
                  <c:v>0.40200000000000002</c:v>
                </c:pt>
                <c:pt idx="1403">
                  <c:v>0.40300000000000002</c:v>
                </c:pt>
                <c:pt idx="1404">
                  <c:v>0.40400000000000003</c:v>
                </c:pt>
                <c:pt idx="1405">
                  <c:v>0.40500000000000003</c:v>
                </c:pt>
                <c:pt idx="1406">
                  <c:v>0.40600000000000003</c:v>
                </c:pt>
                <c:pt idx="1407">
                  <c:v>0.40699999999999997</c:v>
                </c:pt>
                <c:pt idx="1408">
                  <c:v>0.40799999999999997</c:v>
                </c:pt>
                <c:pt idx="1409">
                  <c:v>0.40899999999999997</c:v>
                </c:pt>
                <c:pt idx="1410">
                  <c:v>0.41</c:v>
                </c:pt>
                <c:pt idx="1411">
                  <c:v>0.41099999999999998</c:v>
                </c:pt>
                <c:pt idx="1412">
                  <c:v>0.41199999999999998</c:v>
                </c:pt>
                <c:pt idx="1413">
                  <c:v>0.41299999999999998</c:v>
                </c:pt>
                <c:pt idx="1414">
                  <c:v>0.41399999999999998</c:v>
                </c:pt>
                <c:pt idx="1415">
                  <c:v>0.41499999999999998</c:v>
                </c:pt>
                <c:pt idx="1416">
                  <c:v>0.41599999999999998</c:v>
                </c:pt>
                <c:pt idx="1417">
                  <c:v>0.41699999999999998</c:v>
                </c:pt>
                <c:pt idx="1418">
                  <c:v>0.41799999999999998</c:v>
                </c:pt>
                <c:pt idx="1419">
                  <c:v>0.41899999999999998</c:v>
                </c:pt>
                <c:pt idx="1420">
                  <c:v>0.42</c:v>
                </c:pt>
                <c:pt idx="1421">
                  <c:v>0.42099999999999999</c:v>
                </c:pt>
                <c:pt idx="1422">
                  <c:v>0.42199999999999999</c:v>
                </c:pt>
                <c:pt idx="1423">
                  <c:v>0.42299999999999999</c:v>
                </c:pt>
                <c:pt idx="1424">
                  <c:v>0.42399999999999999</c:v>
                </c:pt>
                <c:pt idx="1425">
                  <c:v>0.42499999999999999</c:v>
                </c:pt>
                <c:pt idx="1426">
                  <c:v>0.42599999999999999</c:v>
                </c:pt>
                <c:pt idx="1427">
                  <c:v>0.42699999999999999</c:v>
                </c:pt>
                <c:pt idx="1428">
                  <c:v>0.42799999999999999</c:v>
                </c:pt>
                <c:pt idx="1429">
                  <c:v>0.42899999999999999</c:v>
                </c:pt>
                <c:pt idx="1430">
                  <c:v>0.43</c:v>
                </c:pt>
                <c:pt idx="1431">
                  <c:v>0.43099999999999999</c:v>
                </c:pt>
                <c:pt idx="1432">
                  <c:v>0.432</c:v>
                </c:pt>
                <c:pt idx="1433">
                  <c:v>0.433</c:v>
                </c:pt>
                <c:pt idx="1434">
                  <c:v>0.434</c:v>
                </c:pt>
                <c:pt idx="1435">
                  <c:v>0.435</c:v>
                </c:pt>
                <c:pt idx="1436">
                  <c:v>0.436</c:v>
                </c:pt>
                <c:pt idx="1437">
                  <c:v>0.437</c:v>
                </c:pt>
                <c:pt idx="1438">
                  <c:v>0.438</c:v>
                </c:pt>
                <c:pt idx="1439">
                  <c:v>0.439</c:v>
                </c:pt>
                <c:pt idx="1440">
                  <c:v>0.44</c:v>
                </c:pt>
                <c:pt idx="1441">
                  <c:v>0.441</c:v>
                </c:pt>
                <c:pt idx="1442">
                  <c:v>0.442</c:v>
                </c:pt>
                <c:pt idx="1443">
                  <c:v>0.443</c:v>
                </c:pt>
                <c:pt idx="1444">
                  <c:v>0.44400000000000001</c:v>
                </c:pt>
                <c:pt idx="1445">
                  <c:v>0.44500000000000001</c:v>
                </c:pt>
                <c:pt idx="1446">
                  <c:v>0.44600000000000001</c:v>
                </c:pt>
                <c:pt idx="1447">
                  <c:v>0.44700000000000001</c:v>
                </c:pt>
                <c:pt idx="1448">
                  <c:v>0.44800000000000001</c:v>
                </c:pt>
                <c:pt idx="1449">
                  <c:v>0.44900000000000001</c:v>
                </c:pt>
                <c:pt idx="1450">
                  <c:v>0.45</c:v>
                </c:pt>
                <c:pt idx="1451">
                  <c:v>0.45100000000000001</c:v>
                </c:pt>
                <c:pt idx="1452">
                  <c:v>0.45200000000000001</c:v>
                </c:pt>
                <c:pt idx="1453">
                  <c:v>0.45300000000000001</c:v>
                </c:pt>
                <c:pt idx="1454">
                  <c:v>0.45400000000000001</c:v>
                </c:pt>
                <c:pt idx="1455">
                  <c:v>0.45500000000000002</c:v>
                </c:pt>
                <c:pt idx="1456">
                  <c:v>0.45600000000000002</c:v>
                </c:pt>
                <c:pt idx="1457">
                  <c:v>0.45700000000000002</c:v>
                </c:pt>
                <c:pt idx="1458">
                  <c:v>0.45800000000000002</c:v>
                </c:pt>
                <c:pt idx="1459">
                  <c:v>0.45900000000000002</c:v>
                </c:pt>
                <c:pt idx="1460">
                  <c:v>0.46</c:v>
                </c:pt>
                <c:pt idx="1461">
                  <c:v>0.46100000000000002</c:v>
                </c:pt>
                <c:pt idx="1462">
                  <c:v>0.46200000000000002</c:v>
                </c:pt>
                <c:pt idx="1463">
                  <c:v>0.46300000000000002</c:v>
                </c:pt>
                <c:pt idx="1464">
                  <c:v>0.46400000000000002</c:v>
                </c:pt>
                <c:pt idx="1465">
                  <c:v>0.46500000000000002</c:v>
                </c:pt>
                <c:pt idx="1466">
                  <c:v>0.46600000000000003</c:v>
                </c:pt>
                <c:pt idx="1467">
                  <c:v>0.46700000000000003</c:v>
                </c:pt>
                <c:pt idx="1468">
                  <c:v>0.46800000000000003</c:v>
                </c:pt>
                <c:pt idx="1469">
                  <c:v>0.46899999999999997</c:v>
                </c:pt>
                <c:pt idx="1470">
                  <c:v>0.47</c:v>
                </c:pt>
                <c:pt idx="1471">
                  <c:v>0.47099999999999997</c:v>
                </c:pt>
                <c:pt idx="1472">
                  <c:v>0.47199999999999998</c:v>
                </c:pt>
                <c:pt idx="1473">
                  <c:v>0.47299999999999998</c:v>
                </c:pt>
                <c:pt idx="1474">
                  <c:v>0.47399999999999998</c:v>
                </c:pt>
                <c:pt idx="1475">
                  <c:v>0.47499999999999998</c:v>
                </c:pt>
                <c:pt idx="1476">
                  <c:v>0.47599999999999998</c:v>
                </c:pt>
                <c:pt idx="1477">
                  <c:v>0.47699999999999998</c:v>
                </c:pt>
                <c:pt idx="1478">
                  <c:v>0.47799999999999998</c:v>
                </c:pt>
                <c:pt idx="1479">
                  <c:v>0.47899999999999998</c:v>
                </c:pt>
                <c:pt idx="1480">
                  <c:v>0.48</c:v>
                </c:pt>
                <c:pt idx="1481">
                  <c:v>0.48099999999999998</c:v>
                </c:pt>
                <c:pt idx="1482">
                  <c:v>0.48199999999999998</c:v>
                </c:pt>
                <c:pt idx="1483">
                  <c:v>0.48299999999999998</c:v>
                </c:pt>
                <c:pt idx="1484">
                  <c:v>0.48399999999999999</c:v>
                </c:pt>
                <c:pt idx="1485">
                  <c:v>0.48499999999999999</c:v>
                </c:pt>
                <c:pt idx="1486">
                  <c:v>0.48599999999999999</c:v>
                </c:pt>
                <c:pt idx="1487">
                  <c:v>0.48699999999999999</c:v>
                </c:pt>
                <c:pt idx="1488">
                  <c:v>0.48799999999999999</c:v>
                </c:pt>
                <c:pt idx="1489">
                  <c:v>0.48899999999999999</c:v>
                </c:pt>
                <c:pt idx="1490">
                  <c:v>0.49</c:v>
                </c:pt>
                <c:pt idx="1491">
                  <c:v>0.49099999999999999</c:v>
                </c:pt>
                <c:pt idx="1492">
                  <c:v>0.49199999999999999</c:v>
                </c:pt>
                <c:pt idx="1493">
                  <c:v>0.49299999999999999</c:v>
                </c:pt>
                <c:pt idx="1494">
                  <c:v>0.49399999999999999</c:v>
                </c:pt>
                <c:pt idx="1495">
                  <c:v>0.495</c:v>
                </c:pt>
                <c:pt idx="1496">
                  <c:v>0.496</c:v>
                </c:pt>
                <c:pt idx="1497">
                  <c:v>0.497</c:v>
                </c:pt>
                <c:pt idx="1498">
                  <c:v>0.498</c:v>
                </c:pt>
                <c:pt idx="1499">
                  <c:v>0.499</c:v>
                </c:pt>
                <c:pt idx="1500">
                  <c:v>0.5</c:v>
                </c:pt>
                <c:pt idx="1501">
                  <c:v>0.501</c:v>
                </c:pt>
                <c:pt idx="1502">
                  <c:v>0.502</c:v>
                </c:pt>
                <c:pt idx="1503">
                  <c:v>0.503</c:v>
                </c:pt>
                <c:pt idx="1504">
                  <c:v>0.504</c:v>
                </c:pt>
                <c:pt idx="1505">
                  <c:v>0.505</c:v>
                </c:pt>
                <c:pt idx="1506">
                  <c:v>0.50600000000000001</c:v>
                </c:pt>
                <c:pt idx="1507">
                  <c:v>0.50700000000000001</c:v>
                </c:pt>
                <c:pt idx="1508">
                  <c:v>0.50800000000000001</c:v>
                </c:pt>
                <c:pt idx="1509">
                  <c:v>0.50900000000000001</c:v>
                </c:pt>
                <c:pt idx="1510">
                  <c:v>0.51</c:v>
                </c:pt>
                <c:pt idx="1511">
                  <c:v>0.51100000000000001</c:v>
                </c:pt>
                <c:pt idx="1512">
                  <c:v>0.51200000000000001</c:v>
                </c:pt>
                <c:pt idx="1513">
                  <c:v>0.51300000000000001</c:v>
                </c:pt>
                <c:pt idx="1514">
                  <c:v>0.51400000000000001</c:v>
                </c:pt>
                <c:pt idx="1515">
                  <c:v>0.51500000000000001</c:v>
                </c:pt>
                <c:pt idx="1516">
                  <c:v>0.51600000000000001</c:v>
                </c:pt>
                <c:pt idx="1517">
                  <c:v>0.51700000000000002</c:v>
                </c:pt>
                <c:pt idx="1518">
                  <c:v>0.51800000000000002</c:v>
                </c:pt>
                <c:pt idx="1519">
                  <c:v>0.51900000000000002</c:v>
                </c:pt>
                <c:pt idx="1520">
                  <c:v>0.52</c:v>
                </c:pt>
                <c:pt idx="1521">
                  <c:v>0.52100000000000002</c:v>
                </c:pt>
                <c:pt idx="1522">
                  <c:v>0.52200000000000002</c:v>
                </c:pt>
                <c:pt idx="1523">
                  <c:v>0.52300000000000002</c:v>
                </c:pt>
                <c:pt idx="1524">
                  <c:v>0.52400000000000002</c:v>
                </c:pt>
                <c:pt idx="1525">
                  <c:v>0.52500000000000002</c:v>
                </c:pt>
                <c:pt idx="1526">
                  <c:v>0.52600000000000002</c:v>
                </c:pt>
                <c:pt idx="1527">
                  <c:v>0.52700000000000002</c:v>
                </c:pt>
                <c:pt idx="1528">
                  <c:v>0.52800000000000002</c:v>
                </c:pt>
                <c:pt idx="1529">
                  <c:v>0.52900000000000003</c:v>
                </c:pt>
                <c:pt idx="1530">
                  <c:v>0.53</c:v>
                </c:pt>
                <c:pt idx="1531">
                  <c:v>0.53100000000000003</c:v>
                </c:pt>
                <c:pt idx="1532">
                  <c:v>0.53200000000000003</c:v>
                </c:pt>
                <c:pt idx="1533">
                  <c:v>0.53300000000000003</c:v>
                </c:pt>
                <c:pt idx="1534">
                  <c:v>0.53400000000000003</c:v>
                </c:pt>
                <c:pt idx="1535">
                  <c:v>0.53500000000000003</c:v>
                </c:pt>
                <c:pt idx="1536">
                  <c:v>0.53600000000000003</c:v>
                </c:pt>
                <c:pt idx="1537">
                  <c:v>0.53700000000000003</c:v>
                </c:pt>
                <c:pt idx="1538">
                  <c:v>0.53800000000000003</c:v>
                </c:pt>
                <c:pt idx="1539">
                  <c:v>0.53900000000000003</c:v>
                </c:pt>
                <c:pt idx="1540">
                  <c:v>0.54</c:v>
                </c:pt>
                <c:pt idx="1541">
                  <c:v>0.54100000000000004</c:v>
                </c:pt>
                <c:pt idx="1542">
                  <c:v>0.54200000000000004</c:v>
                </c:pt>
                <c:pt idx="1543">
                  <c:v>0.54300000000000004</c:v>
                </c:pt>
                <c:pt idx="1544">
                  <c:v>0.54400000000000004</c:v>
                </c:pt>
                <c:pt idx="1545">
                  <c:v>0.54500000000000004</c:v>
                </c:pt>
                <c:pt idx="1546">
                  <c:v>0.54600000000000004</c:v>
                </c:pt>
                <c:pt idx="1547">
                  <c:v>0.54700000000000004</c:v>
                </c:pt>
                <c:pt idx="1548">
                  <c:v>0.54800000000000004</c:v>
                </c:pt>
                <c:pt idx="1549">
                  <c:v>0.54900000000000004</c:v>
                </c:pt>
                <c:pt idx="1550">
                  <c:v>0.55000000000000004</c:v>
                </c:pt>
                <c:pt idx="1551">
                  <c:v>0.55100000000000005</c:v>
                </c:pt>
                <c:pt idx="1552">
                  <c:v>0.55200000000000005</c:v>
                </c:pt>
                <c:pt idx="1553">
                  <c:v>0.55300000000000005</c:v>
                </c:pt>
                <c:pt idx="1554">
                  <c:v>0.55400000000000005</c:v>
                </c:pt>
                <c:pt idx="1555">
                  <c:v>0.55500000000000005</c:v>
                </c:pt>
                <c:pt idx="1556">
                  <c:v>0.55600000000000005</c:v>
                </c:pt>
                <c:pt idx="1557">
                  <c:v>0.55700000000000005</c:v>
                </c:pt>
                <c:pt idx="1558">
                  <c:v>0.55800000000000005</c:v>
                </c:pt>
                <c:pt idx="1559">
                  <c:v>0.55900000000000005</c:v>
                </c:pt>
                <c:pt idx="1560">
                  <c:v>0.56000000000000005</c:v>
                </c:pt>
                <c:pt idx="1561">
                  <c:v>0.56100000000000005</c:v>
                </c:pt>
                <c:pt idx="1562">
                  <c:v>0.56200000000000006</c:v>
                </c:pt>
                <c:pt idx="1563">
                  <c:v>0.56299999999999994</c:v>
                </c:pt>
                <c:pt idx="1564">
                  <c:v>0.56399999999999995</c:v>
                </c:pt>
                <c:pt idx="1565">
                  <c:v>0.56499999999999995</c:v>
                </c:pt>
                <c:pt idx="1566">
                  <c:v>0.56599999999999995</c:v>
                </c:pt>
                <c:pt idx="1567">
                  <c:v>0.56699999999999995</c:v>
                </c:pt>
                <c:pt idx="1568">
                  <c:v>0.56799999999999995</c:v>
                </c:pt>
                <c:pt idx="1569">
                  <c:v>0.56899999999999995</c:v>
                </c:pt>
                <c:pt idx="1570">
                  <c:v>0.56999999999999995</c:v>
                </c:pt>
                <c:pt idx="1571">
                  <c:v>0.57099999999999995</c:v>
                </c:pt>
                <c:pt idx="1572">
                  <c:v>0.57199999999999995</c:v>
                </c:pt>
                <c:pt idx="1573">
                  <c:v>0.57299999999999995</c:v>
                </c:pt>
                <c:pt idx="1574">
                  <c:v>0.57399999999999995</c:v>
                </c:pt>
                <c:pt idx="1575">
                  <c:v>0.57499999999999996</c:v>
                </c:pt>
                <c:pt idx="1576">
                  <c:v>0.57599999999999996</c:v>
                </c:pt>
                <c:pt idx="1577">
                  <c:v>0.57699999999999996</c:v>
                </c:pt>
                <c:pt idx="1578">
                  <c:v>0.57799999999999996</c:v>
                </c:pt>
                <c:pt idx="1579">
                  <c:v>0.57899999999999996</c:v>
                </c:pt>
                <c:pt idx="1580">
                  <c:v>0.57999999999999996</c:v>
                </c:pt>
                <c:pt idx="1581">
                  <c:v>0.58099999999999996</c:v>
                </c:pt>
                <c:pt idx="1582">
                  <c:v>0.58199999999999996</c:v>
                </c:pt>
                <c:pt idx="1583">
                  <c:v>0.58299999999999996</c:v>
                </c:pt>
                <c:pt idx="1584">
                  <c:v>0.58399999999999996</c:v>
                </c:pt>
                <c:pt idx="1585">
                  <c:v>0.58499999999999996</c:v>
                </c:pt>
                <c:pt idx="1586">
                  <c:v>0.58599999999999997</c:v>
                </c:pt>
                <c:pt idx="1587">
                  <c:v>0.58699999999999997</c:v>
                </c:pt>
                <c:pt idx="1588">
                  <c:v>0.58799999999999997</c:v>
                </c:pt>
                <c:pt idx="1589">
                  <c:v>0.58899999999999997</c:v>
                </c:pt>
                <c:pt idx="1590">
                  <c:v>0.59</c:v>
                </c:pt>
                <c:pt idx="1591">
                  <c:v>0.59099999999999997</c:v>
                </c:pt>
                <c:pt idx="1592">
                  <c:v>0.59199999999999997</c:v>
                </c:pt>
                <c:pt idx="1593">
                  <c:v>0.59299999999999997</c:v>
                </c:pt>
                <c:pt idx="1594">
                  <c:v>0.59399999999999997</c:v>
                </c:pt>
                <c:pt idx="1595">
                  <c:v>0.59499999999999997</c:v>
                </c:pt>
                <c:pt idx="1596">
                  <c:v>0.59599999999999997</c:v>
                </c:pt>
                <c:pt idx="1597">
                  <c:v>0.59699999999999998</c:v>
                </c:pt>
                <c:pt idx="1598">
                  <c:v>0.59799999999999998</c:v>
                </c:pt>
                <c:pt idx="1599">
                  <c:v>0.59899999999999998</c:v>
                </c:pt>
                <c:pt idx="1600">
                  <c:v>0.6</c:v>
                </c:pt>
                <c:pt idx="1601">
                  <c:v>0.60099999999999998</c:v>
                </c:pt>
                <c:pt idx="1602">
                  <c:v>0.60199999999999998</c:v>
                </c:pt>
                <c:pt idx="1603">
                  <c:v>0.60299999999999998</c:v>
                </c:pt>
                <c:pt idx="1604">
                  <c:v>0.60399999999999998</c:v>
                </c:pt>
                <c:pt idx="1605">
                  <c:v>0.60499999999999998</c:v>
                </c:pt>
                <c:pt idx="1606">
                  <c:v>0.60599999999999998</c:v>
                </c:pt>
                <c:pt idx="1607">
                  <c:v>0.60699999999999998</c:v>
                </c:pt>
                <c:pt idx="1608">
                  <c:v>0.60799999999999998</c:v>
                </c:pt>
                <c:pt idx="1609">
                  <c:v>0.60899999999999999</c:v>
                </c:pt>
                <c:pt idx="1610">
                  <c:v>0.61</c:v>
                </c:pt>
                <c:pt idx="1611">
                  <c:v>0.61099999999999999</c:v>
                </c:pt>
                <c:pt idx="1612">
                  <c:v>0.61199999999999999</c:v>
                </c:pt>
                <c:pt idx="1613">
                  <c:v>0.61299999999999999</c:v>
                </c:pt>
                <c:pt idx="1614">
                  <c:v>0.61399999999999999</c:v>
                </c:pt>
                <c:pt idx="1615">
                  <c:v>0.61499999999999999</c:v>
                </c:pt>
                <c:pt idx="1616">
                  <c:v>0.61599999999999999</c:v>
                </c:pt>
                <c:pt idx="1617">
                  <c:v>0.61699999999999999</c:v>
                </c:pt>
                <c:pt idx="1618">
                  <c:v>0.61799999999999999</c:v>
                </c:pt>
                <c:pt idx="1619">
                  <c:v>0.61899999999999999</c:v>
                </c:pt>
                <c:pt idx="1620">
                  <c:v>0.62</c:v>
                </c:pt>
                <c:pt idx="1621">
                  <c:v>0.621</c:v>
                </c:pt>
                <c:pt idx="1622">
                  <c:v>0.622</c:v>
                </c:pt>
                <c:pt idx="1623">
                  <c:v>0.623</c:v>
                </c:pt>
                <c:pt idx="1624">
                  <c:v>0.624</c:v>
                </c:pt>
                <c:pt idx="1625">
                  <c:v>0.625</c:v>
                </c:pt>
                <c:pt idx="1626">
                  <c:v>0.626</c:v>
                </c:pt>
                <c:pt idx="1627">
                  <c:v>0.627</c:v>
                </c:pt>
                <c:pt idx="1628">
                  <c:v>0.628</c:v>
                </c:pt>
                <c:pt idx="1629">
                  <c:v>0.629</c:v>
                </c:pt>
                <c:pt idx="1630">
                  <c:v>0.63</c:v>
                </c:pt>
                <c:pt idx="1631">
                  <c:v>0.63100000000000001</c:v>
                </c:pt>
                <c:pt idx="1632">
                  <c:v>0.63200000000000001</c:v>
                </c:pt>
                <c:pt idx="1633">
                  <c:v>0.63300000000000001</c:v>
                </c:pt>
                <c:pt idx="1634">
                  <c:v>0.63400000000000001</c:v>
                </c:pt>
                <c:pt idx="1635">
                  <c:v>0.63500000000000001</c:v>
                </c:pt>
                <c:pt idx="1636">
                  <c:v>0.63600000000000001</c:v>
                </c:pt>
                <c:pt idx="1637">
                  <c:v>0.63700000000000001</c:v>
                </c:pt>
                <c:pt idx="1638">
                  <c:v>0.63800000000000001</c:v>
                </c:pt>
                <c:pt idx="1639">
                  <c:v>0.63900000000000001</c:v>
                </c:pt>
                <c:pt idx="1640">
                  <c:v>0.64</c:v>
                </c:pt>
                <c:pt idx="1641">
                  <c:v>0.64100000000000001</c:v>
                </c:pt>
                <c:pt idx="1642">
                  <c:v>0.64200000000000002</c:v>
                </c:pt>
                <c:pt idx="1643">
                  <c:v>0.64300000000000002</c:v>
                </c:pt>
                <c:pt idx="1644">
                  <c:v>0.64400000000000002</c:v>
                </c:pt>
                <c:pt idx="1645">
                  <c:v>0.64500000000000002</c:v>
                </c:pt>
                <c:pt idx="1646">
                  <c:v>0.64600000000000002</c:v>
                </c:pt>
                <c:pt idx="1647">
                  <c:v>0.64700000000000002</c:v>
                </c:pt>
                <c:pt idx="1648">
                  <c:v>0.64800000000000002</c:v>
                </c:pt>
                <c:pt idx="1649">
                  <c:v>0.64900000000000002</c:v>
                </c:pt>
                <c:pt idx="1650">
                  <c:v>0.65</c:v>
                </c:pt>
                <c:pt idx="1651">
                  <c:v>0.65100000000000002</c:v>
                </c:pt>
                <c:pt idx="1652">
                  <c:v>0.65200000000000002</c:v>
                </c:pt>
                <c:pt idx="1653">
                  <c:v>0.65300000000000002</c:v>
                </c:pt>
                <c:pt idx="1654">
                  <c:v>0.65400000000000003</c:v>
                </c:pt>
                <c:pt idx="1655">
                  <c:v>0.65500000000000003</c:v>
                </c:pt>
                <c:pt idx="1656">
                  <c:v>0.65600000000000003</c:v>
                </c:pt>
                <c:pt idx="1657">
                  <c:v>0.65700000000000003</c:v>
                </c:pt>
                <c:pt idx="1658">
                  <c:v>0.65800000000000003</c:v>
                </c:pt>
                <c:pt idx="1659">
                  <c:v>0.65900000000000003</c:v>
                </c:pt>
                <c:pt idx="1660">
                  <c:v>0.66</c:v>
                </c:pt>
                <c:pt idx="1661">
                  <c:v>0.66100000000000003</c:v>
                </c:pt>
                <c:pt idx="1662">
                  <c:v>0.66200000000000003</c:v>
                </c:pt>
                <c:pt idx="1663">
                  <c:v>0.66300000000000003</c:v>
                </c:pt>
                <c:pt idx="1664">
                  <c:v>0.66400000000000003</c:v>
                </c:pt>
                <c:pt idx="1665">
                  <c:v>0.66500000000000004</c:v>
                </c:pt>
                <c:pt idx="1666">
                  <c:v>0.66600000000000004</c:v>
                </c:pt>
                <c:pt idx="1667">
                  <c:v>0.66700000000000004</c:v>
                </c:pt>
                <c:pt idx="1668">
                  <c:v>0.66800000000000004</c:v>
                </c:pt>
                <c:pt idx="1669">
                  <c:v>0.66900000000000004</c:v>
                </c:pt>
                <c:pt idx="1670">
                  <c:v>0.67</c:v>
                </c:pt>
                <c:pt idx="1671">
                  <c:v>0.67100000000000004</c:v>
                </c:pt>
                <c:pt idx="1672">
                  <c:v>0.67200000000000004</c:v>
                </c:pt>
                <c:pt idx="1673">
                  <c:v>0.67300000000000004</c:v>
                </c:pt>
                <c:pt idx="1674">
                  <c:v>0.67400000000000004</c:v>
                </c:pt>
                <c:pt idx="1675">
                  <c:v>0.67500000000000004</c:v>
                </c:pt>
                <c:pt idx="1676">
                  <c:v>0.67600000000000005</c:v>
                </c:pt>
                <c:pt idx="1677">
                  <c:v>0.67700000000000005</c:v>
                </c:pt>
                <c:pt idx="1678">
                  <c:v>0.67800000000000005</c:v>
                </c:pt>
                <c:pt idx="1679">
                  <c:v>0.67900000000000005</c:v>
                </c:pt>
                <c:pt idx="1680">
                  <c:v>0.68</c:v>
                </c:pt>
                <c:pt idx="1681">
                  <c:v>0.68100000000000005</c:v>
                </c:pt>
                <c:pt idx="1682">
                  <c:v>0.68200000000000005</c:v>
                </c:pt>
                <c:pt idx="1683">
                  <c:v>0.68300000000000005</c:v>
                </c:pt>
                <c:pt idx="1684">
                  <c:v>0.68400000000000005</c:v>
                </c:pt>
                <c:pt idx="1685">
                  <c:v>0.68500000000000005</c:v>
                </c:pt>
                <c:pt idx="1686">
                  <c:v>0.68600000000000005</c:v>
                </c:pt>
                <c:pt idx="1687">
                  <c:v>0.68700000000000006</c:v>
                </c:pt>
                <c:pt idx="1688">
                  <c:v>0.68799999999999994</c:v>
                </c:pt>
                <c:pt idx="1689">
                  <c:v>0.68899999999999995</c:v>
                </c:pt>
                <c:pt idx="1690">
                  <c:v>0.69</c:v>
                </c:pt>
                <c:pt idx="1691">
                  <c:v>0.69099999999999995</c:v>
                </c:pt>
                <c:pt idx="1692">
                  <c:v>0.69199999999999995</c:v>
                </c:pt>
                <c:pt idx="1693">
                  <c:v>0.69299999999999995</c:v>
                </c:pt>
                <c:pt idx="1694">
                  <c:v>0.69399999999999995</c:v>
                </c:pt>
                <c:pt idx="1695">
                  <c:v>0.69499999999999995</c:v>
                </c:pt>
                <c:pt idx="1696">
                  <c:v>0.69599999999999995</c:v>
                </c:pt>
                <c:pt idx="1697">
                  <c:v>0.69699999999999995</c:v>
                </c:pt>
                <c:pt idx="1698">
                  <c:v>0.69799999999999995</c:v>
                </c:pt>
                <c:pt idx="1699">
                  <c:v>0.69899999999999995</c:v>
                </c:pt>
                <c:pt idx="1700">
                  <c:v>0.7</c:v>
                </c:pt>
                <c:pt idx="1701">
                  <c:v>0.70099999999999996</c:v>
                </c:pt>
                <c:pt idx="1702">
                  <c:v>0.70199999999999996</c:v>
                </c:pt>
                <c:pt idx="1703">
                  <c:v>0.70299999999999996</c:v>
                </c:pt>
                <c:pt idx="1704">
                  <c:v>0.70399999999999996</c:v>
                </c:pt>
                <c:pt idx="1705">
                  <c:v>0.70499999999999996</c:v>
                </c:pt>
                <c:pt idx="1706">
                  <c:v>0.70599999999999996</c:v>
                </c:pt>
                <c:pt idx="1707">
                  <c:v>0.70699999999999996</c:v>
                </c:pt>
                <c:pt idx="1708">
                  <c:v>0.70799999999999996</c:v>
                </c:pt>
                <c:pt idx="1709">
                  <c:v>0.70899999999999996</c:v>
                </c:pt>
                <c:pt idx="1710">
                  <c:v>0.71</c:v>
                </c:pt>
                <c:pt idx="1711">
                  <c:v>0.71099999999999997</c:v>
                </c:pt>
                <c:pt idx="1712">
                  <c:v>0.71199999999999997</c:v>
                </c:pt>
                <c:pt idx="1713">
                  <c:v>0.71299999999999997</c:v>
                </c:pt>
                <c:pt idx="1714">
                  <c:v>0.71399999999999997</c:v>
                </c:pt>
                <c:pt idx="1715">
                  <c:v>0.71499999999999997</c:v>
                </c:pt>
                <c:pt idx="1716">
                  <c:v>0.71599999999999997</c:v>
                </c:pt>
                <c:pt idx="1717">
                  <c:v>0.71699999999999997</c:v>
                </c:pt>
                <c:pt idx="1718">
                  <c:v>0.71799999999999997</c:v>
                </c:pt>
                <c:pt idx="1719">
                  <c:v>0.71899999999999997</c:v>
                </c:pt>
                <c:pt idx="1720">
                  <c:v>0.72</c:v>
                </c:pt>
                <c:pt idx="1721">
                  <c:v>0.72099999999999997</c:v>
                </c:pt>
                <c:pt idx="1722">
                  <c:v>0.72199999999999998</c:v>
                </c:pt>
                <c:pt idx="1723">
                  <c:v>0.72299999999999998</c:v>
                </c:pt>
                <c:pt idx="1724">
                  <c:v>0.72399999999999998</c:v>
                </c:pt>
                <c:pt idx="1725">
                  <c:v>0.72499999999999998</c:v>
                </c:pt>
                <c:pt idx="1726">
                  <c:v>0.72599999999999998</c:v>
                </c:pt>
                <c:pt idx="1727">
                  <c:v>0.72699999999999998</c:v>
                </c:pt>
                <c:pt idx="1728">
                  <c:v>0.72799999999999998</c:v>
                </c:pt>
                <c:pt idx="1729">
                  <c:v>0.72899999999999998</c:v>
                </c:pt>
                <c:pt idx="1730">
                  <c:v>0.73</c:v>
                </c:pt>
                <c:pt idx="1731">
                  <c:v>0.73099999999999998</c:v>
                </c:pt>
                <c:pt idx="1732">
                  <c:v>0.73199999999999998</c:v>
                </c:pt>
                <c:pt idx="1733">
                  <c:v>0.73299999999999998</c:v>
                </c:pt>
                <c:pt idx="1734">
                  <c:v>0.73399999999999999</c:v>
                </c:pt>
                <c:pt idx="1735">
                  <c:v>0.73499999999999999</c:v>
                </c:pt>
                <c:pt idx="1736">
                  <c:v>0.73599999999999999</c:v>
                </c:pt>
                <c:pt idx="1737">
                  <c:v>0.73699999999999999</c:v>
                </c:pt>
                <c:pt idx="1738">
                  <c:v>0.73799999999999999</c:v>
                </c:pt>
                <c:pt idx="1739">
                  <c:v>0.73899999999999999</c:v>
                </c:pt>
                <c:pt idx="1740">
                  <c:v>0.74</c:v>
                </c:pt>
                <c:pt idx="1741">
                  <c:v>0.74099999999999999</c:v>
                </c:pt>
                <c:pt idx="1742">
                  <c:v>0.74199999999999999</c:v>
                </c:pt>
                <c:pt idx="1743">
                  <c:v>0.74299999999999999</c:v>
                </c:pt>
                <c:pt idx="1744">
                  <c:v>0.74399999999999999</c:v>
                </c:pt>
                <c:pt idx="1745">
                  <c:v>0.745</c:v>
                </c:pt>
                <c:pt idx="1746">
                  <c:v>0.746</c:v>
                </c:pt>
                <c:pt idx="1747">
                  <c:v>0.747</c:v>
                </c:pt>
                <c:pt idx="1748">
                  <c:v>0.748</c:v>
                </c:pt>
                <c:pt idx="1749">
                  <c:v>0.749</c:v>
                </c:pt>
                <c:pt idx="1750">
                  <c:v>0.75</c:v>
                </c:pt>
                <c:pt idx="1751">
                  <c:v>0.751</c:v>
                </c:pt>
                <c:pt idx="1752">
                  <c:v>0.752</c:v>
                </c:pt>
                <c:pt idx="1753">
                  <c:v>0.753</c:v>
                </c:pt>
                <c:pt idx="1754">
                  <c:v>0.754</c:v>
                </c:pt>
                <c:pt idx="1755">
                  <c:v>0.755</c:v>
                </c:pt>
                <c:pt idx="1756">
                  <c:v>0.75600000000000001</c:v>
                </c:pt>
                <c:pt idx="1757">
                  <c:v>0.75700000000000001</c:v>
                </c:pt>
                <c:pt idx="1758">
                  <c:v>0.75800000000000001</c:v>
                </c:pt>
                <c:pt idx="1759">
                  <c:v>0.75900000000000001</c:v>
                </c:pt>
                <c:pt idx="1760">
                  <c:v>0.76</c:v>
                </c:pt>
                <c:pt idx="1761">
                  <c:v>0.76100000000000001</c:v>
                </c:pt>
                <c:pt idx="1762">
                  <c:v>0.76200000000000001</c:v>
                </c:pt>
                <c:pt idx="1763">
                  <c:v>0.76300000000000001</c:v>
                </c:pt>
                <c:pt idx="1764">
                  <c:v>0.76400000000000001</c:v>
                </c:pt>
                <c:pt idx="1765">
                  <c:v>0.76500000000000001</c:v>
                </c:pt>
                <c:pt idx="1766">
                  <c:v>0.76600000000000001</c:v>
                </c:pt>
                <c:pt idx="1767">
                  <c:v>0.76700000000000002</c:v>
                </c:pt>
                <c:pt idx="1768">
                  <c:v>0.76800000000000002</c:v>
                </c:pt>
                <c:pt idx="1769">
                  <c:v>0.76900000000000002</c:v>
                </c:pt>
                <c:pt idx="1770">
                  <c:v>0.77</c:v>
                </c:pt>
                <c:pt idx="1771">
                  <c:v>0.77100000000000002</c:v>
                </c:pt>
                <c:pt idx="1772">
                  <c:v>0.77200000000000002</c:v>
                </c:pt>
                <c:pt idx="1773">
                  <c:v>0.77300000000000002</c:v>
                </c:pt>
                <c:pt idx="1774">
                  <c:v>0.77400000000000002</c:v>
                </c:pt>
                <c:pt idx="1775">
                  <c:v>0.77500000000000002</c:v>
                </c:pt>
                <c:pt idx="1776">
                  <c:v>0.77600000000000002</c:v>
                </c:pt>
                <c:pt idx="1777">
                  <c:v>0.77700000000000002</c:v>
                </c:pt>
                <c:pt idx="1778">
                  <c:v>0.77800000000000002</c:v>
                </c:pt>
                <c:pt idx="1779">
                  <c:v>0.77900000000000003</c:v>
                </c:pt>
                <c:pt idx="1780">
                  <c:v>0.78</c:v>
                </c:pt>
                <c:pt idx="1781">
                  <c:v>0.78100000000000003</c:v>
                </c:pt>
                <c:pt idx="1782">
                  <c:v>0.78200000000000003</c:v>
                </c:pt>
                <c:pt idx="1783">
                  <c:v>0.78300000000000003</c:v>
                </c:pt>
                <c:pt idx="1784">
                  <c:v>0.78400000000000003</c:v>
                </c:pt>
                <c:pt idx="1785">
                  <c:v>0.78500000000000003</c:v>
                </c:pt>
                <c:pt idx="1786">
                  <c:v>0.78600000000000003</c:v>
                </c:pt>
                <c:pt idx="1787">
                  <c:v>0.78700000000000003</c:v>
                </c:pt>
                <c:pt idx="1788">
                  <c:v>0.78800000000000003</c:v>
                </c:pt>
                <c:pt idx="1789">
                  <c:v>0.78900000000000003</c:v>
                </c:pt>
                <c:pt idx="1790">
                  <c:v>0.79</c:v>
                </c:pt>
                <c:pt idx="1791">
                  <c:v>0.79100000000000004</c:v>
                </c:pt>
                <c:pt idx="1792">
                  <c:v>0.79200000000000004</c:v>
                </c:pt>
                <c:pt idx="1793">
                  <c:v>0.79300000000000004</c:v>
                </c:pt>
                <c:pt idx="1794">
                  <c:v>0.79400000000000004</c:v>
                </c:pt>
                <c:pt idx="1795">
                  <c:v>0.79500000000000004</c:v>
                </c:pt>
                <c:pt idx="1796">
                  <c:v>0.79600000000000004</c:v>
                </c:pt>
                <c:pt idx="1797">
                  <c:v>0.79700000000000004</c:v>
                </c:pt>
                <c:pt idx="1798">
                  <c:v>0.79800000000000004</c:v>
                </c:pt>
                <c:pt idx="1799">
                  <c:v>0.79900000000000004</c:v>
                </c:pt>
                <c:pt idx="1800">
                  <c:v>0.8</c:v>
                </c:pt>
                <c:pt idx="1801">
                  <c:v>0.80100000000000005</c:v>
                </c:pt>
                <c:pt idx="1802">
                  <c:v>0.80200000000000005</c:v>
                </c:pt>
                <c:pt idx="1803">
                  <c:v>0.80300000000000005</c:v>
                </c:pt>
                <c:pt idx="1804">
                  <c:v>0.80400000000000005</c:v>
                </c:pt>
                <c:pt idx="1805">
                  <c:v>0.80500000000000005</c:v>
                </c:pt>
                <c:pt idx="1806">
                  <c:v>0.80600000000000005</c:v>
                </c:pt>
                <c:pt idx="1807">
                  <c:v>0.80700000000000005</c:v>
                </c:pt>
                <c:pt idx="1808">
                  <c:v>0.80800000000000005</c:v>
                </c:pt>
                <c:pt idx="1809">
                  <c:v>0.80900000000000005</c:v>
                </c:pt>
                <c:pt idx="1810">
                  <c:v>0.81</c:v>
                </c:pt>
                <c:pt idx="1811">
                  <c:v>0.81100000000000005</c:v>
                </c:pt>
                <c:pt idx="1812">
                  <c:v>0.81200000000000006</c:v>
                </c:pt>
                <c:pt idx="1813">
                  <c:v>0.81299999999999994</c:v>
                </c:pt>
                <c:pt idx="1814">
                  <c:v>0.81399999999999995</c:v>
                </c:pt>
                <c:pt idx="1815">
                  <c:v>0.81499999999999995</c:v>
                </c:pt>
                <c:pt idx="1816">
                  <c:v>0.81599999999999995</c:v>
                </c:pt>
                <c:pt idx="1817">
                  <c:v>0.81699999999999995</c:v>
                </c:pt>
                <c:pt idx="1818">
                  <c:v>0.81799999999999995</c:v>
                </c:pt>
                <c:pt idx="1819">
                  <c:v>0.81899999999999995</c:v>
                </c:pt>
                <c:pt idx="1820">
                  <c:v>0.82</c:v>
                </c:pt>
                <c:pt idx="1821">
                  <c:v>0.82099999999999995</c:v>
                </c:pt>
                <c:pt idx="1822">
                  <c:v>0.82199999999999995</c:v>
                </c:pt>
                <c:pt idx="1823">
                  <c:v>0.82299999999999995</c:v>
                </c:pt>
                <c:pt idx="1824">
                  <c:v>0.82399999999999995</c:v>
                </c:pt>
                <c:pt idx="1825">
                  <c:v>0.82499999999999996</c:v>
                </c:pt>
                <c:pt idx="1826">
                  <c:v>0.82599999999999996</c:v>
                </c:pt>
                <c:pt idx="1827">
                  <c:v>0.82699999999999996</c:v>
                </c:pt>
                <c:pt idx="1828">
                  <c:v>0.82799999999999996</c:v>
                </c:pt>
                <c:pt idx="1829">
                  <c:v>0.82899999999999996</c:v>
                </c:pt>
                <c:pt idx="1830">
                  <c:v>0.83</c:v>
                </c:pt>
                <c:pt idx="1831">
                  <c:v>0.83099999999999996</c:v>
                </c:pt>
                <c:pt idx="1832">
                  <c:v>0.83199999999999996</c:v>
                </c:pt>
                <c:pt idx="1833">
                  <c:v>0.83299999999999996</c:v>
                </c:pt>
                <c:pt idx="1834">
                  <c:v>0.83399999999999996</c:v>
                </c:pt>
                <c:pt idx="1835">
                  <c:v>0.83499999999999996</c:v>
                </c:pt>
                <c:pt idx="1836">
                  <c:v>0.83599999999999997</c:v>
                </c:pt>
                <c:pt idx="1837">
                  <c:v>0.83699999999999997</c:v>
                </c:pt>
                <c:pt idx="1838">
                  <c:v>0.83799999999999997</c:v>
                </c:pt>
                <c:pt idx="1839">
                  <c:v>0.83899999999999997</c:v>
                </c:pt>
                <c:pt idx="1840">
                  <c:v>0.84</c:v>
                </c:pt>
                <c:pt idx="1841">
                  <c:v>0.84099999999999997</c:v>
                </c:pt>
                <c:pt idx="1842">
                  <c:v>0.84199999999999997</c:v>
                </c:pt>
                <c:pt idx="1843">
                  <c:v>0.84299999999999997</c:v>
                </c:pt>
                <c:pt idx="1844">
                  <c:v>0.84399999999999997</c:v>
                </c:pt>
                <c:pt idx="1845">
                  <c:v>0.84499999999999997</c:v>
                </c:pt>
                <c:pt idx="1846">
                  <c:v>0.84599999999999997</c:v>
                </c:pt>
                <c:pt idx="1847">
                  <c:v>0.84699999999999998</c:v>
                </c:pt>
                <c:pt idx="1848">
                  <c:v>0.84799999999999998</c:v>
                </c:pt>
                <c:pt idx="1849">
                  <c:v>0.84899999999999998</c:v>
                </c:pt>
                <c:pt idx="1850">
                  <c:v>0.85</c:v>
                </c:pt>
                <c:pt idx="1851">
                  <c:v>0.85099999999999998</c:v>
                </c:pt>
                <c:pt idx="1852">
                  <c:v>0.85199999999999998</c:v>
                </c:pt>
                <c:pt idx="1853">
                  <c:v>0.85299999999999998</c:v>
                </c:pt>
                <c:pt idx="1854">
                  <c:v>0.85399999999999998</c:v>
                </c:pt>
                <c:pt idx="1855">
                  <c:v>0.85499999999999998</c:v>
                </c:pt>
                <c:pt idx="1856">
                  <c:v>0.85599999999999998</c:v>
                </c:pt>
                <c:pt idx="1857">
                  <c:v>0.85699999999999998</c:v>
                </c:pt>
                <c:pt idx="1858">
                  <c:v>0.85799999999999998</c:v>
                </c:pt>
                <c:pt idx="1859">
                  <c:v>0.85899999999999999</c:v>
                </c:pt>
                <c:pt idx="1860">
                  <c:v>0.86</c:v>
                </c:pt>
                <c:pt idx="1861">
                  <c:v>0.86099999999999999</c:v>
                </c:pt>
                <c:pt idx="1862">
                  <c:v>0.86199999999999999</c:v>
                </c:pt>
                <c:pt idx="1863">
                  <c:v>0.86299999999999999</c:v>
                </c:pt>
                <c:pt idx="1864">
                  <c:v>0.86399999999999999</c:v>
                </c:pt>
                <c:pt idx="1865">
                  <c:v>0.86499999999999999</c:v>
                </c:pt>
                <c:pt idx="1866">
                  <c:v>0.86599999999999999</c:v>
                </c:pt>
                <c:pt idx="1867">
                  <c:v>0.86699999999999999</c:v>
                </c:pt>
                <c:pt idx="1868">
                  <c:v>0.86799999999999999</c:v>
                </c:pt>
                <c:pt idx="1869">
                  <c:v>0.86899999999999999</c:v>
                </c:pt>
                <c:pt idx="1870">
                  <c:v>0.87</c:v>
                </c:pt>
                <c:pt idx="1871">
                  <c:v>0.871</c:v>
                </c:pt>
                <c:pt idx="1872">
                  <c:v>0.872</c:v>
                </c:pt>
                <c:pt idx="1873">
                  <c:v>0.873</c:v>
                </c:pt>
                <c:pt idx="1874">
                  <c:v>0.874</c:v>
                </c:pt>
                <c:pt idx="1875">
                  <c:v>0.875</c:v>
                </c:pt>
                <c:pt idx="1876">
                  <c:v>0.876</c:v>
                </c:pt>
                <c:pt idx="1877">
                  <c:v>0.877</c:v>
                </c:pt>
                <c:pt idx="1878">
                  <c:v>0.878</c:v>
                </c:pt>
                <c:pt idx="1879">
                  <c:v>0.879</c:v>
                </c:pt>
                <c:pt idx="1880">
                  <c:v>0.88</c:v>
                </c:pt>
                <c:pt idx="1881">
                  <c:v>0.88100000000000001</c:v>
                </c:pt>
                <c:pt idx="1882">
                  <c:v>0.88200000000000001</c:v>
                </c:pt>
                <c:pt idx="1883">
                  <c:v>0.88300000000000001</c:v>
                </c:pt>
                <c:pt idx="1884">
                  <c:v>0.88400000000000001</c:v>
                </c:pt>
                <c:pt idx="1885">
                  <c:v>0.88500000000000001</c:v>
                </c:pt>
                <c:pt idx="1886">
                  <c:v>0.88600000000000001</c:v>
                </c:pt>
                <c:pt idx="1887">
                  <c:v>0.88700000000000001</c:v>
                </c:pt>
                <c:pt idx="1888">
                  <c:v>0.88800000000000001</c:v>
                </c:pt>
                <c:pt idx="1889">
                  <c:v>0.88900000000000001</c:v>
                </c:pt>
                <c:pt idx="1890">
                  <c:v>0.89</c:v>
                </c:pt>
                <c:pt idx="1891">
                  <c:v>0.89100000000000001</c:v>
                </c:pt>
                <c:pt idx="1892">
                  <c:v>0.89200000000000002</c:v>
                </c:pt>
                <c:pt idx="1893">
                  <c:v>0.89300000000000002</c:v>
                </c:pt>
                <c:pt idx="1894">
                  <c:v>0.89400000000000002</c:v>
                </c:pt>
                <c:pt idx="1895">
                  <c:v>0.89500000000000002</c:v>
                </c:pt>
                <c:pt idx="1896">
                  <c:v>0.89600000000000002</c:v>
                </c:pt>
                <c:pt idx="1897">
                  <c:v>0.89700000000000002</c:v>
                </c:pt>
                <c:pt idx="1898">
                  <c:v>0.89800000000000002</c:v>
                </c:pt>
                <c:pt idx="1899">
                  <c:v>0.89900000000000002</c:v>
                </c:pt>
                <c:pt idx="1900">
                  <c:v>0.9</c:v>
                </c:pt>
                <c:pt idx="1901">
                  <c:v>0.90100000000000002</c:v>
                </c:pt>
                <c:pt idx="1902">
                  <c:v>0.90200000000000002</c:v>
                </c:pt>
                <c:pt idx="1903">
                  <c:v>0.90300000000000002</c:v>
                </c:pt>
                <c:pt idx="1904">
                  <c:v>0.90400000000000003</c:v>
                </c:pt>
                <c:pt idx="1905">
                  <c:v>0.90500000000000003</c:v>
                </c:pt>
                <c:pt idx="1906">
                  <c:v>0.90600000000000003</c:v>
                </c:pt>
                <c:pt idx="1907">
                  <c:v>0.90700000000000003</c:v>
                </c:pt>
                <c:pt idx="1908">
                  <c:v>0.90800000000000003</c:v>
                </c:pt>
                <c:pt idx="1909">
                  <c:v>0.90900000000000003</c:v>
                </c:pt>
                <c:pt idx="1910">
                  <c:v>0.91</c:v>
                </c:pt>
                <c:pt idx="1911">
                  <c:v>0.91100000000000003</c:v>
                </c:pt>
                <c:pt idx="1912">
                  <c:v>0.91200000000000003</c:v>
                </c:pt>
                <c:pt idx="1913">
                  <c:v>0.91300000000000003</c:v>
                </c:pt>
                <c:pt idx="1914">
                  <c:v>0.91400000000000003</c:v>
                </c:pt>
                <c:pt idx="1915">
                  <c:v>0.91500000000000004</c:v>
                </c:pt>
                <c:pt idx="1916">
                  <c:v>0.91600000000000004</c:v>
                </c:pt>
                <c:pt idx="1917">
                  <c:v>0.91700000000000004</c:v>
                </c:pt>
                <c:pt idx="1918">
                  <c:v>0.91800000000000004</c:v>
                </c:pt>
                <c:pt idx="1919">
                  <c:v>0.91900000000000004</c:v>
                </c:pt>
                <c:pt idx="1920">
                  <c:v>0.92</c:v>
                </c:pt>
                <c:pt idx="1921">
                  <c:v>0.92100000000000004</c:v>
                </c:pt>
                <c:pt idx="1922">
                  <c:v>0.92200000000000004</c:v>
                </c:pt>
                <c:pt idx="1923">
                  <c:v>0.92300000000000004</c:v>
                </c:pt>
                <c:pt idx="1924">
                  <c:v>0.92400000000000004</c:v>
                </c:pt>
                <c:pt idx="1925">
                  <c:v>0.92500000000000004</c:v>
                </c:pt>
                <c:pt idx="1926">
                  <c:v>0.92600000000000005</c:v>
                </c:pt>
                <c:pt idx="1927">
                  <c:v>0.92700000000000005</c:v>
                </c:pt>
                <c:pt idx="1928">
                  <c:v>0.92800000000000005</c:v>
                </c:pt>
                <c:pt idx="1929">
                  <c:v>0.92900000000000005</c:v>
                </c:pt>
                <c:pt idx="1930">
                  <c:v>0.93</c:v>
                </c:pt>
                <c:pt idx="1931">
                  <c:v>0.93100000000000005</c:v>
                </c:pt>
                <c:pt idx="1932">
                  <c:v>0.93200000000000005</c:v>
                </c:pt>
                <c:pt idx="1933">
                  <c:v>0.93300000000000005</c:v>
                </c:pt>
                <c:pt idx="1934">
                  <c:v>0.93400000000000005</c:v>
                </c:pt>
                <c:pt idx="1935">
                  <c:v>0.93500000000000005</c:v>
                </c:pt>
                <c:pt idx="1936">
                  <c:v>0.93600000000000005</c:v>
                </c:pt>
                <c:pt idx="1937">
                  <c:v>0.93700000000000006</c:v>
                </c:pt>
                <c:pt idx="1938">
                  <c:v>0.93799999999999994</c:v>
                </c:pt>
                <c:pt idx="1939">
                  <c:v>0.93899999999999995</c:v>
                </c:pt>
                <c:pt idx="1940">
                  <c:v>0.94</c:v>
                </c:pt>
                <c:pt idx="1941">
                  <c:v>0.94099999999999995</c:v>
                </c:pt>
                <c:pt idx="1942">
                  <c:v>0.94199999999999995</c:v>
                </c:pt>
                <c:pt idx="1943">
                  <c:v>0.94299999999999995</c:v>
                </c:pt>
                <c:pt idx="1944">
                  <c:v>0.94399999999999995</c:v>
                </c:pt>
                <c:pt idx="1945">
                  <c:v>0.94499999999999995</c:v>
                </c:pt>
                <c:pt idx="1946">
                  <c:v>0.94599999999999995</c:v>
                </c:pt>
                <c:pt idx="1947">
                  <c:v>0.94699999999999995</c:v>
                </c:pt>
                <c:pt idx="1948">
                  <c:v>0.94799999999999995</c:v>
                </c:pt>
                <c:pt idx="1949">
                  <c:v>0.94899999999999995</c:v>
                </c:pt>
                <c:pt idx="1950">
                  <c:v>0.95</c:v>
                </c:pt>
                <c:pt idx="1951">
                  <c:v>0.95099999999999996</c:v>
                </c:pt>
                <c:pt idx="1952">
                  <c:v>0.95199999999999996</c:v>
                </c:pt>
                <c:pt idx="1953">
                  <c:v>0.95299999999999996</c:v>
                </c:pt>
                <c:pt idx="1954">
                  <c:v>0.95399999999999996</c:v>
                </c:pt>
                <c:pt idx="1955">
                  <c:v>0.95499999999999996</c:v>
                </c:pt>
                <c:pt idx="1956">
                  <c:v>0.95599999999999996</c:v>
                </c:pt>
                <c:pt idx="1957">
                  <c:v>0.95699999999999996</c:v>
                </c:pt>
                <c:pt idx="1958">
                  <c:v>0.95799999999999996</c:v>
                </c:pt>
                <c:pt idx="1959">
                  <c:v>0.95899999999999996</c:v>
                </c:pt>
                <c:pt idx="1960">
                  <c:v>0.96</c:v>
                </c:pt>
                <c:pt idx="1961">
                  <c:v>0.96099999999999997</c:v>
                </c:pt>
                <c:pt idx="1962">
                  <c:v>0.96199999999999997</c:v>
                </c:pt>
                <c:pt idx="1963">
                  <c:v>0.96299999999999997</c:v>
                </c:pt>
                <c:pt idx="1964">
                  <c:v>0.96399999999999997</c:v>
                </c:pt>
                <c:pt idx="1965">
                  <c:v>0.96499999999999997</c:v>
                </c:pt>
                <c:pt idx="1966">
                  <c:v>0.96599999999999997</c:v>
                </c:pt>
                <c:pt idx="1967">
                  <c:v>0.96699999999999997</c:v>
                </c:pt>
                <c:pt idx="1968">
                  <c:v>0.96799999999999997</c:v>
                </c:pt>
                <c:pt idx="1969">
                  <c:v>0.96899999999999997</c:v>
                </c:pt>
                <c:pt idx="1970">
                  <c:v>0.97</c:v>
                </c:pt>
                <c:pt idx="1971">
                  <c:v>0.97099999999999997</c:v>
                </c:pt>
                <c:pt idx="1972">
                  <c:v>0.97199999999999998</c:v>
                </c:pt>
                <c:pt idx="1973">
                  <c:v>0.97299999999999998</c:v>
                </c:pt>
                <c:pt idx="1974">
                  <c:v>0.97399999999999998</c:v>
                </c:pt>
                <c:pt idx="1975">
                  <c:v>0.97499999999999998</c:v>
                </c:pt>
                <c:pt idx="1976">
                  <c:v>0.97599999999999998</c:v>
                </c:pt>
                <c:pt idx="1977">
                  <c:v>0.97699999999999998</c:v>
                </c:pt>
                <c:pt idx="1978">
                  <c:v>0.97799999999999998</c:v>
                </c:pt>
                <c:pt idx="1979">
                  <c:v>0.97899999999999998</c:v>
                </c:pt>
                <c:pt idx="1980">
                  <c:v>0.98</c:v>
                </c:pt>
                <c:pt idx="1981">
                  <c:v>0.98099999999999998</c:v>
                </c:pt>
                <c:pt idx="1982">
                  <c:v>0.98199999999999998</c:v>
                </c:pt>
                <c:pt idx="1983">
                  <c:v>0.98299999999999998</c:v>
                </c:pt>
                <c:pt idx="1984">
                  <c:v>0.98399999999999999</c:v>
                </c:pt>
                <c:pt idx="1985">
                  <c:v>0.98499999999999999</c:v>
                </c:pt>
                <c:pt idx="1986">
                  <c:v>0.98599999999999999</c:v>
                </c:pt>
                <c:pt idx="1987">
                  <c:v>0.98699999999999999</c:v>
                </c:pt>
                <c:pt idx="1988">
                  <c:v>0.98799999999999999</c:v>
                </c:pt>
                <c:pt idx="1989">
                  <c:v>0.98899999999999999</c:v>
                </c:pt>
                <c:pt idx="1990">
                  <c:v>0.99</c:v>
                </c:pt>
                <c:pt idx="1991">
                  <c:v>0.99099999999999999</c:v>
                </c:pt>
                <c:pt idx="1992">
                  <c:v>0.99199999999999999</c:v>
                </c:pt>
                <c:pt idx="1993">
                  <c:v>0.99299999999999999</c:v>
                </c:pt>
                <c:pt idx="1994">
                  <c:v>0.99399999999999999</c:v>
                </c:pt>
                <c:pt idx="1995">
                  <c:v>0.995</c:v>
                </c:pt>
                <c:pt idx="1996">
                  <c:v>0.996</c:v>
                </c:pt>
                <c:pt idx="1997">
                  <c:v>0.997</c:v>
                </c:pt>
                <c:pt idx="1998">
                  <c:v>0.998</c:v>
                </c:pt>
                <c:pt idx="1999">
                  <c:v>0.999</c:v>
                </c:pt>
                <c:pt idx="2000">
                  <c:v>1</c:v>
                </c:pt>
                <c:pt idx="2001">
                  <c:v>1.0009999999999999</c:v>
                </c:pt>
                <c:pt idx="2002">
                  <c:v>1.002</c:v>
                </c:pt>
                <c:pt idx="2003">
                  <c:v>1.0029999999999999</c:v>
                </c:pt>
                <c:pt idx="2004">
                  <c:v>1.004</c:v>
                </c:pt>
                <c:pt idx="2005">
                  <c:v>1.0049999999999999</c:v>
                </c:pt>
                <c:pt idx="2006">
                  <c:v>1.006</c:v>
                </c:pt>
                <c:pt idx="2007">
                  <c:v>1.0069999999999999</c:v>
                </c:pt>
                <c:pt idx="2008">
                  <c:v>1.008</c:v>
                </c:pt>
                <c:pt idx="2009">
                  <c:v>1.0089999999999999</c:v>
                </c:pt>
                <c:pt idx="2010">
                  <c:v>1.01</c:v>
                </c:pt>
                <c:pt idx="2011">
                  <c:v>1.0109999999999999</c:v>
                </c:pt>
                <c:pt idx="2012">
                  <c:v>1.012</c:v>
                </c:pt>
                <c:pt idx="2013">
                  <c:v>1.0129999999999999</c:v>
                </c:pt>
                <c:pt idx="2014">
                  <c:v>1.014</c:v>
                </c:pt>
                <c:pt idx="2015">
                  <c:v>1.0149999999999999</c:v>
                </c:pt>
                <c:pt idx="2016">
                  <c:v>1.016</c:v>
                </c:pt>
                <c:pt idx="2017">
                  <c:v>1.0169999999999999</c:v>
                </c:pt>
                <c:pt idx="2018">
                  <c:v>1.018</c:v>
                </c:pt>
                <c:pt idx="2019">
                  <c:v>1.0189999999999999</c:v>
                </c:pt>
                <c:pt idx="2020">
                  <c:v>1.02</c:v>
                </c:pt>
                <c:pt idx="2021">
                  <c:v>1.0209999999999999</c:v>
                </c:pt>
                <c:pt idx="2022">
                  <c:v>1.022</c:v>
                </c:pt>
                <c:pt idx="2023">
                  <c:v>1.0229999999999999</c:v>
                </c:pt>
                <c:pt idx="2024">
                  <c:v>1.024</c:v>
                </c:pt>
                <c:pt idx="2025">
                  <c:v>1.0249999999999999</c:v>
                </c:pt>
                <c:pt idx="2026">
                  <c:v>1.026</c:v>
                </c:pt>
                <c:pt idx="2027">
                  <c:v>1.0269999999999999</c:v>
                </c:pt>
                <c:pt idx="2028">
                  <c:v>1.028</c:v>
                </c:pt>
                <c:pt idx="2029">
                  <c:v>1.0289999999999999</c:v>
                </c:pt>
                <c:pt idx="2030">
                  <c:v>1.03</c:v>
                </c:pt>
                <c:pt idx="2031">
                  <c:v>1.0309999999999999</c:v>
                </c:pt>
                <c:pt idx="2032">
                  <c:v>1.032</c:v>
                </c:pt>
                <c:pt idx="2033">
                  <c:v>1.0329999999999999</c:v>
                </c:pt>
                <c:pt idx="2034">
                  <c:v>1.034</c:v>
                </c:pt>
                <c:pt idx="2035">
                  <c:v>1.0349999999999999</c:v>
                </c:pt>
                <c:pt idx="2036">
                  <c:v>1.036</c:v>
                </c:pt>
                <c:pt idx="2037">
                  <c:v>1.0369999999999999</c:v>
                </c:pt>
                <c:pt idx="2038">
                  <c:v>1.038</c:v>
                </c:pt>
                <c:pt idx="2039">
                  <c:v>1.0389999999999999</c:v>
                </c:pt>
                <c:pt idx="2040">
                  <c:v>1.04</c:v>
                </c:pt>
                <c:pt idx="2041">
                  <c:v>1.0409999999999999</c:v>
                </c:pt>
                <c:pt idx="2042">
                  <c:v>1.042</c:v>
                </c:pt>
                <c:pt idx="2043">
                  <c:v>1.0429999999999999</c:v>
                </c:pt>
                <c:pt idx="2044">
                  <c:v>1.044</c:v>
                </c:pt>
                <c:pt idx="2045">
                  <c:v>1.0449999999999999</c:v>
                </c:pt>
                <c:pt idx="2046">
                  <c:v>1.046</c:v>
                </c:pt>
                <c:pt idx="2047">
                  <c:v>1.0469999999999999</c:v>
                </c:pt>
                <c:pt idx="2048">
                  <c:v>1.048</c:v>
                </c:pt>
                <c:pt idx="2049">
                  <c:v>1.0489999999999999</c:v>
                </c:pt>
                <c:pt idx="2050">
                  <c:v>1.05</c:v>
                </c:pt>
                <c:pt idx="2051">
                  <c:v>1.0509999999999999</c:v>
                </c:pt>
                <c:pt idx="2052">
                  <c:v>1.052</c:v>
                </c:pt>
                <c:pt idx="2053">
                  <c:v>1.0529999999999999</c:v>
                </c:pt>
                <c:pt idx="2054">
                  <c:v>1.054</c:v>
                </c:pt>
                <c:pt idx="2055">
                  <c:v>1.0549999999999999</c:v>
                </c:pt>
                <c:pt idx="2056">
                  <c:v>1.056</c:v>
                </c:pt>
                <c:pt idx="2057">
                  <c:v>1.0569999999999999</c:v>
                </c:pt>
                <c:pt idx="2058">
                  <c:v>1.0580000000000001</c:v>
                </c:pt>
                <c:pt idx="2059">
                  <c:v>1.0589999999999999</c:v>
                </c:pt>
                <c:pt idx="2060">
                  <c:v>1.06</c:v>
                </c:pt>
                <c:pt idx="2061">
                  <c:v>1.0609999999999999</c:v>
                </c:pt>
                <c:pt idx="2062">
                  <c:v>1.0620000000000001</c:v>
                </c:pt>
                <c:pt idx="2063">
                  <c:v>1.0629999999999999</c:v>
                </c:pt>
                <c:pt idx="2064">
                  <c:v>1.0640000000000001</c:v>
                </c:pt>
                <c:pt idx="2065">
                  <c:v>1.0649999999999999</c:v>
                </c:pt>
                <c:pt idx="2066">
                  <c:v>1.0660000000000001</c:v>
                </c:pt>
                <c:pt idx="2067">
                  <c:v>1.0669999999999999</c:v>
                </c:pt>
                <c:pt idx="2068">
                  <c:v>1.0680000000000001</c:v>
                </c:pt>
                <c:pt idx="2069">
                  <c:v>1.069</c:v>
                </c:pt>
                <c:pt idx="2070">
                  <c:v>1.07</c:v>
                </c:pt>
                <c:pt idx="2071">
                  <c:v>1.071</c:v>
                </c:pt>
                <c:pt idx="2072">
                  <c:v>1.0720000000000001</c:v>
                </c:pt>
                <c:pt idx="2073">
                  <c:v>1.073</c:v>
                </c:pt>
                <c:pt idx="2074">
                  <c:v>1.0740000000000001</c:v>
                </c:pt>
                <c:pt idx="2075">
                  <c:v>1.075</c:v>
                </c:pt>
                <c:pt idx="2076">
                  <c:v>1.0760000000000001</c:v>
                </c:pt>
                <c:pt idx="2077">
                  <c:v>1.077</c:v>
                </c:pt>
                <c:pt idx="2078">
                  <c:v>1.0780000000000001</c:v>
                </c:pt>
                <c:pt idx="2079">
                  <c:v>1.079</c:v>
                </c:pt>
                <c:pt idx="2080">
                  <c:v>1.08</c:v>
                </c:pt>
                <c:pt idx="2081">
                  <c:v>1.081</c:v>
                </c:pt>
                <c:pt idx="2082">
                  <c:v>1.0820000000000001</c:v>
                </c:pt>
                <c:pt idx="2083">
                  <c:v>1.083</c:v>
                </c:pt>
                <c:pt idx="2084">
                  <c:v>1.0840000000000001</c:v>
                </c:pt>
                <c:pt idx="2085">
                  <c:v>1.085</c:v>
                </c:pt>
                <c:pt idx="2086">
                  <c:v>1.0860000000000001</c:v>
                </c:pt>
                <c:pt idx="2087">
                  <c:v>1.087</c:v>
                </c:pt>
                <c:pt idx="2088">
                  <c:v>1.0880000000000001</c:v>
                </c:pt>
                <c:pt idx="2089">
                  <c:v>1.089</c:v>
                </c:pt>
                <c:pt idx="2090">
                  <c:v>1.0900000000000001</c:v>
                </c:pt>
                <c:pt idx="2091">
                  <c:v>1.091</c:v>
                </c:pt>
                <c:pt idx="2092">
                  <c:v>1.0920000000000001</c:v>
                </c:pt>
                <c:pt idx="2093">
                  <c:v>1.093</c:v>
                </c:pt>
                <c:pt idx="2094">
                  <c:v>1.0940000000000001</c:v>
                </c:pt>
                <c:pt idx="2095">
                  <c:v>1.095</c:v>
                </c:pt>
                <c:pt idx="2096">
                  <c:v>1.0960000000000001</c:v>
                </c:pt>
                <c:pt idx="2097">
                  <c:v>1.097</c:v>
                </c:pt>
                <c:pt idx="2098">
                  <c:v>1.0980000000000001</c:v>
                </c:pt>
                <c:pt idx="2099">
                  <c:v>1.099</c:v>
                </c:pt>
                <c:pt idx="2100">
                  <c:v>1.1000000000000001</c:v>
                </c:pt>
                <c:pt idx="2101">
                  <c:v>1.101</c:v>
                </c:pt>
                <c:pt idx="2102">
                  <c:v>1.1020000000000001</c:v>
                </c:pt>
                <c:pt idx="2103">
                  <c:v>1.103</c:v>
                </c:pt>
                <c:pt idx="2104">
                  <c:v>1.1040000000000001</c:v>
                </c:pt>
                <c:pt idx="2105">
                  <c:v>1.105</c:v>
                </c:pt>
                <c:pt idx="2106">
                  <c:v>1.1060000000000001</c:v>
                </c:pt>
                <c:pt idx="2107">
                  <c:v>1.107</c:v>
                </c:pt>
                <c:pt idx="2108">
                  <c:v>1.1080000000000001</c:v>
                </c:pt>
                <c:pt idx="2109">
                  <c:v>1.109</c:v>
                </c:pt>
                <c:pt idx="2110">
                  <c:v>1.1100000000000001</c:v>
                </c:pt>
                <c:pt idx="2111">
                  <c:v>1.111</c:v>
                </c:pt>
                <c:pt idx="2112">
                  <c:v>1.1120000000000001</c:v>
                </c:pt>
                <c:pt idx="2113">
                  <c:v>1.113</c:v>
                </c:pt>
                <c:pt idx="2114">
                  <c:v>1.1140000000000001</c:v>
                </c:pt>
                <c:pt idx="2115">
                  <c:v>1.115</c:v>
                </c:pt>
                <c:pt idx="2116">
                  <c:v>1.1160000000000001</c:v>
                </c:pt>
                <c:pt idx="2117">
                  <c:v>1.117</c:v>
                </c:pt>
                <c:pt idx="2118">
                  <c:v>1.1180000000000001</c:v>
                </c:pt>
                <c:pt idx="2119">
                  <c:v>1.119</c:v>
                </c:pt>
                <c:pt idx="2120">
                  <c:v>1.1200000000000001</c:v>
                </c:pt>
                <c:pt idx="2121">
                  <c:v>1.121</c:v>
                </c:pt>
                <c:pt idx="2122">
                  <c:v>1.1220000000000001</c:v>
                </c:pt>
                <c:pt idx="2123">
                  <c:v>1.123</c:v>
                </c:pt>
                <c:pt idx="2124">
                  <c:v>1.1240000000000001</c:v>
                </c:pt>
                <c:pt idx="2125">
                  <c:v>1.125</c:v>
                </c:pt>
                <c:pt idx="2126">
                  <c:v>1.1259999999999999</c:v>
                </c:pt>
                <c:pt idx="2127">
                  <c:v>1.127</c:v>
                </c:pt>
                <c:pt idx="2128">
                  <c:v>1.1279999999999999</c:v>
                </c:pt>
                <c:pt idx="2129">
                  <c:v>1.129</c:v>
                </c:pt>
                <c:pt idx="2130">
                  <c:v>1.1299999999999999</c:v>
                </c:pt>
                <c:pt idx="2131">
                  <c:v>1.131</c:v>
                </c:pt>
                <c:pt idx="2132">
                  <c:v>1.1319999999999999</c:v>
                </c:pt>
                <c:pt idx="2133">
                  <c:v>1.133</c:v>
                </c:pt>
                <c:pt idx="2134">
                  <c:v>1.1339999999999999</c:v>
                </c:pt>
                <c:pt idx="2135">
                  <c:v>1.135</c:v>
                </c:pt>
                <c:pt idx="2136">
                  <c:v>1.1359999999999999</c:v>
                </c:pt>
                <c:pt idx="2137">
                  <c:v>1.137</c:v>
                </c:pt>
                <c:pt idx="2138">
                  <c:v>1.1379999999999999</c:v>
                </c:pt>
                <c:pt idx="2139">
                  <c:v>1.139</c:v>
                </c:pt>
                <c:pt idx="2140">
                  <c:v>1.1399999999999999</c:v>
                </c:pt>
                <c:pt idx="2141">
                  <c:v>1.141</c:v>
                </c:pt>
                <c:pt idx="2142">
                  <c:v>1.1419999999999999</c:v>
                </c:pt>
                <c:pt idx="2143">
                  <c:v>1.143</c:v>
                </c:pt>
                <c:pt idx="2144">
                  <c:v>1.1439999999999999</c:v>
                </c:pt>
                <c:pt idx="2145">
                  <c:v>1.145</c:v>
                </c:pt>
                <c:pt idx="2146">
                  <c:v>1.1459999999999999</c:v>
                </c:pt>
                <c:pt idx="2147">
                  <c:v>1.147</c:v>
                </c:pt>
                <c:pt idx="2148">
                  <c:v>1.1479999999999999</c:v>
                </c:pt>
                <c:pt idx="2149">
                  <c:v>1.149</c:v>
                </c:pt>
                <c:pt idx="2150">
                  <c:v>1.1499999999999999</c:v>
                </c:pt>
                <c:pt idx="2151">
                  <c:v>1.151</c:v>
                </c:pt>
                <c:pt idx="2152">
                  <c:v>1.1519999999999999</c:v>
                </c:pt>
                <c:pt idx="2153">
                  <c:v>1.153</c:v>
                </c:pt>
                <c:pt idx="2154">
                  <c:v>1.1539999999999999</c:v>
                </c:pt>
                <c:pt idx="2155">
                  <c:v>1.155</c:v>
                </c:pt>
                <c:pt idx="2156">
                  <c:v>1.1559999999999999</c:v>
                </c:pt>
                <c:pt idx="2157">
                  <c:v>1.157</c:v>
                </c:pt>
                <c:pt idx="2158">
                  <c:v>1.1579999999999999</c:v>
                </c:pt>
                <c:pt idx="2159">
                  <c:v>1.159</c:v>
                </c:pt>
                <c:pt idx="2160">
                  <c:v>1.1599999999999999</c:v>
                </c:pt>
                <c:pt idx="2161">
                  <c:v>1.161</c:v>
                </c:pt>
                <c:pt idx="2162">
                  <c:v>1.1619999999999999</c:v>
                </c:pt>
                <c:pt idx="2163">
                  <c:v>1.163</c:v>
                </c:pt>
                <c:pt idx="2164">
                  <c:v>1.1639999999999999</c:v>
                </c:pt>
                <c:pt idx="2165">
                  <c:v>1.165</c:v>
                </c:pt>
                <c:pt idx="2166">
                  <c:v>1.1659999999999999</c:v>
                </c:pt>
                <c:pt idx="2167">
                  <c:v>1.167</c:v>
                </c:pt>
                <c:pt idx="2168">
                  <c:v>1.1679999999999999</c:v>
                </c:pt>
                <c:pt idx="2169">
                  <c:v>1.169</c:v>
                </c:pt>
                <c:pt idx="2170">
                  <c:v>1.17</c:v>
                </c:pt>
                <c:pt idx="2171">
                  <c:v>1.171</c:v>
                </c:pt>
                <c:pt idx="2172">
                  <c:v>1.1719999999999999</c:v>
                </c:pt>
                <c:pt idx="2173">
                  <c:v>1.173</c:v>
                </c:pt>
                <c:pt idx="2174">
                  <c:v>1.1739999999999999</c:v>
                </c:pt>
                <c:pt idx="2175">
                  <c:v>1.175</c:v>
                </c:pt>
                <c:pt idx="2176">
                  <c:v>1.1759999999999999</c:v>
                </c:pt>
                <c:pt idx="2177">
                  <c:v>1.177</c:v>
                </c:pt>
                <c:pt idx="2178">
                  <c:v>1.1779999999999999</c:v>
                </c:pt>
                <c:pt idx="2179">
                  <c:v>1.179</c:v>
                </c:pt>
                <c:pt idx="2180">
                  <c:v>1.18</c:v>
                </c:pt>
                <c:pt idx="2181">
                  <c:v>1.181</c:v>
                </c:pt>
                <c:pt idx="2182">
                  <c:v>1.1819999999999999</c:v>
                </c:pt>
                <c:pt idx="2183">
                  <c:v>1.1830000000000001</c:v>
                </c:pt>
                <c:pt idx="2184">
                  <c:v>1.1839999999999999</c:v>
                </c:pt>
                <c:pt idx="2185">
                  <c:v>1.1850000000000001</c:v>
                </c:pt>
                <c:pt idx="2186">
                  <c:v>1.1859999999999999</c:v>
                </c:pt>
                <c:pt idx="2187">
                  <c:v>1.1870000000000001</c:v>
                </c:pt>
                <c:pt idx="2188">
                  <c:v>1.1879999999999999</c:v>
                </c:pt>
                <c:pt idx="2189">
                  <c:v>1.1890000000000001</c:v>
                </c:pt>
                <c:pt idx="2190">
                  <c:v>1.19</c:v>
                </c:pt>
                <c:pt idx="2191">
                  <c:v>1.1910000000000001</c:v>
                </c:pt>
                <c:pt idx="2192">
                  <c:v>1.1919999999999999</c:v>
                </c:pt>
                <c:pt idx="2193">
                  <c:v>1.1930000000000001</c:v>
                </c:pt>
                <c:pt idx="2194">
                  <c:v>1.194</c:v>
                </c:pt>
                <c:pt idx="2195">
                  <c:v>1.1950000000000001</c:v>
                </c:pt>
                <c:pt idx="2196">
                  <c:v>1.196</c:v>
                </c:pt>
                <c:pt idx="2197">
                  <c:v>1.1970000000000001</c:v>
                </c:pt>
                <c:pt idx="2198">
                  <c:v>1.198</c:v>
                </c:pt>
                <c:pt idx="2199">
                  <c:v>1.1990000000000001</c:v>
                </c:pt>
                <c:pt idx="2200">
                  <c:v>1.2</c:v>
                </c:pt>
                <c:pt idx="2201">
                  <c:v>1.2010000000000001</c:v>
                </c:pt>
                <c:pt idx="2202">
                  <c:v>1.202</c:v>
                </c:pt>
                <c:pt idx="2203">
                  <c:v>1.2030000000000001</c:v>
                </c:pt>
                <c:pt idx="2204">
                  <c:v>1.204</c:v>
                </c:pt>
                <c:pt idx="2205">
                  <c:v>1.2050000000000001</c:v>
                </c:pt>
                <c:pt idx="2206">
                  <c:v>1.206</c:v>
                </c:pt>
                <c:pt idx="2207">
                  <c:v>1.2070000000000001</c:v>
                </c:pt>
                <c:pt idx="2208">
                  <c:v>1.208</c:v>
                </c:pt>
                <c:pt idx="2209">
                  <c:v>1.2090000000000001</c:v>
                </c:pt>
                <c:pt idx="2210">
                  <c:v>1.21</c:v>
                </c:pt>
                <c:pt idx="2211">
                  <c:v>1.2110000000000001</c:v>
                </c:pt>
                <c:pt idx="2212">
                  <c:v>1.212</c:v>
                </c:pt>
                <c:pt idx="2213">
                  <c:v>1.2130000000000001</c:v>
                </c:pt>
                <c:pt idx="2214">
                  <c:v>1.214</c:v>
                </c:pt>
                <c:pt idx="2215">
                  <c:v>1.2150000000000001</c:v>
                </c:pt>
                <c:pt idx="2216">
                  <c:v>1.216</c:v>
                </c:pt>
                <c:pt idx="2217">
                  <c:v>1.2170000000000001</c:v>
                </c:pt>
                <c:pt idx="2218">
                  <c:v>1.218</c:v>
                </c:pt>
                <c:pt idx="2219">
                  <c:v>1.2190000000000001</c:v>
                </c:pt>
                <c:pt idx="2220">
                  <c:v>1.22</c:v>
                </c:pt>
                <c:pt idx="2221">
                  <c:v>1.2210000000000001</c:v>
                </c:pt>
                <c:pt idx="2222">
                  <c:v>1.222</c:v>
                </c:pt>
                <c:pt idx="2223">
                  <c:v>1.2230000000000001</c:v>
                </c:pt>
                <c:pt idx="2224">
                  <c:v>1.224</c:v>
                </c:pt>
                <c:pt idx="2225">
                  <c:v>1.2250000000000001</c:v>
                </c:pt>
                <c:pt idx="2226">
                  <c:v>1.226</c:v>
                </c:pt>
                <c:pt idx="2227">
                  <c:v>1.2270000000000001</c:v>
                </c:pt>
                <c:pt idx="2228">
                  <c:v>1.228</c:v>
                </c:pt>
                <c:pt idx="2229">
                  <c:v>1.2290000000000001</c:v>
                </c:pt>
                <c:pt idx="2230">
                  <c:v>1.23</c:v>
                </c:pt>
                <c:pt idx="2231">
                  <c:v>1.2310000000000001</c:v>
                </c:pt>
                <c:pt idx="2232">
                  <c:v>1.232</c:v>
                </c:pt>
                <c:pt idx="2233">
                  <c:v>1.2330000000000001</c:v>
                </c:pt>
                <c:pt idx="2234">
                  <c:v>1.234</c:v>
                </c:pt>
                <c:pt idx="2235">
                  <c:v>1.2350000000000001</c:v>
                </c:pt>
                <c:pt idx="2236">
                  <c:v>1.236</c:v>
                </c:pt>
                <c:pt idx="2237">
                  <c:v>1.2370000000000001</c:v>
                </c:pt>
                <c:pt idx="2238">
                  <c:v>1.238</c:v>
                </c:pt>
                <c:pt idx="2239">
                  <c:v>1.2390000000000001</c:v>
                </c:pt>
                <c:pt idx="2240">
                  <c:v>1.24</c:v>
                </c:pt>
                <c:pt idx="2241">
                  <c:v>1.2410000000000001</c:v>
                </c:pt>
                <c:pt idx="2242">
                  <c:v>1.242</c:v>
                </c:pt>
                <c:pt idx="2243">
                  <c:v>1.2430000000000001</c:v>
                </c:pt>
                <c:pt idx="2244">
                  <c:v>1.244</c:v>
                </c:pt>
                <c:pt idx="2245">
                  <c:v>1.2450000000000001</c:v>
                </c:pt>
                <c:pt idx="2246">
                  <c:v>1.246</c:v>
                </c:pt>
                <c:pt idx="2247">
                  <c:v>1.2470000000000001</c:v>
                </c:pt>
                <c:pt idx="2248">
                  <c:v>1.248</c:v>
                </c:pt>
                <c:pt idx="2249">
                  <c:v>1.2490000000000001</c:v>
                </c:pt>
                <c:pt idx="2250">
                  <c:v>1.25</c:v>
                </c:pt>
                <c:pt idx="2251">
                  <c:v>1.2509999999999999</c:v>
                </c:pt>
                <c:pt idx="2252">
                  <c:v>1.252</c:v>
                </c:pt>
                <c:pt idx="2253">
                  <c:v>1.2529999999999999</c:v>
                </c:pt>
                <c:pt idx="2254">
                  <c:v>1.254</c:v>
                </c:pt>
                <c:pt idx="2255">
                  <c:v>1.2549999999999999</c:v>
                </c:pt>
                <c:pt idx="2256">
                  <c:v>1.256</c:v>
                </c:pt>
                <c:pt idx="2257">
                  <c:v>1.2569999999999999</c:v>
                </c:pt>
                <c:pt idx="2258">
                  <c:v>1.258</c:v>
                </c:pt>
                <c:pt idx="2259">
                  <c:v>1.2589999999999999</c:v>
                </c:pt>
                <c:pt idx="2260">
                  <c:v>1.26</c:v>
                </c:pt>
                <c:pt idx="2261">
                  <c:v>1.2609999999999999</c:v>
                </c:pt>
                <c:pt idx="2262">
                  <c:v>1.262</c:v>
                </c:pt>
                <c:pt idx="2263">
                  <c:v>1.2629999999999999</c:v>
                </c:pt>
                <c:pt idx="2264">
                  <c:v>1.264</c:v>
                </c:pt>
                <c:pt idx="2265">
                  <c:v>1.2649999999999999</c:v>
                </c:pt>
                <c:pt idx="2266">
                  <c:v>1.266</c:v>
                </c:pt>
                <c:pt idx="2267">
                  <c:v>1.2669999999999999</c:v>
                </c:pt>
                <c:pt idx="2268">
                  <c:v>1.268</c:v>
                </c:pt>
                <c:pt idx="2269">
                  <c:v>1.2689999999999999</c:v>
                </c:pt>
                <c:pt idx="2270">
                  <c:v>1.27</c:v>
                </c:pt>
                <c:pt idx="2271">
                  <c:v>1.2709999999999999</c:v>
                </c:pt>
                <c:pt idx="2272">
                  <c:v>1.272</c:v>
                </c:pt>
                <c:pt idx="2273">
                  <c:v>1.2729999999999999</c:v>
                </c:pt>
                <c:pt idx="2274">
                  <c:v>1.274</c:v>
                </c:pt>
                <c:pt idx="2275">
                  <c:v>1.2749999999999999</c:v>
                </c:pt>
                <c:pt idx="2276">
                  <c:v>1.276</c:v>
                </c:pt>
                <c:pt idx="2277">
                  <c:v>1.2769999999999999</c:v>
                </c:pt>
                <c:pt idx="2278">
                  <c:v>1.278</c:v>
                </c:pt>
                <c:pt idx="2279">
                  <c:v>1.2789999999999999</c:v>
                </c:pt>
                <c:pt idx="2280">
                  <c:v>1.28</c:v>
                </c:pt>
                <c:pt idx="2281">
                  <c:v>1.2809999999999999</c:v>
                </c:pt>
                <c:pt idx="2282">
                  <c:v>1.282</c:v>
                </c:pt>
                <c:pt idx="2283">
                  <c:v>1.2829999999999999</c:v>
                </c:pt>
                <c:pt idx="2284">
                  <c:v>1.284</c:v>
                </c:pt>
                <c:pt idx="2285">
                  <c:v>1.2849999999999999</c:v>
                </c:pt>
                <c:pt idx="2286">
                  <c:v>1.286</c:v>
                </c:pt>
                <c:pt idx="2287">
                  <c:v>1.2869999999999999</c:v>
                </c:pt>
                <c:pt idx="2288">
                  <c:v>1.288</c:v>
                </c:pt>
                <c:pt idx="2289">
                  <c:v>1.2889999999999999</c:v>
                </c:pt>
                <c:pt idx="2290">
                  <c:v>1.29</c:v>
                </c:pt>
                <c:pt idx="2291">
                  <c:v>1.2909999999999999</c:v>
                </c:pt>
                <c:pt idx="2292">
                  <c:v>1.292</c:v>
                </c:pt>
                <c:pt idx="2293">
                  <c:v>1.2929999999999999</c:v>
                </c:pt>
                <c:pt idx="2294">
                  <c:v>1.294</c:v>
                </c:pt>
                <c:pt idx="2295">
                  <c:v>1.2949999999999999</c:v>
                </c:pt>
                <c:pt idx="2296">
                  <c:v>1.296</c:v>
                </c:pt>
                <c:pt idx="2297">
                  <c:v>1.2969999999999999</c:v>
                </c:pt>
                <c:pt idx="2298">
                  <c:v>1.298</c:v>
                </c:pt>
                <c:pt idx="2299">
                  <c:v>1.2989999999999999</c:v>
                </c:pt>
                <c:pt idx="2300">
                  <c:v>1.3</c:v>
                </c:pt>
                <c:pt idx="2301">
                  <c:v>1.3009999999999999</c:v>
                </c:pt>
                <c:pt idx="2302">
                  <c:v>1.302</c:v>
                </c:pt>
                <c:pt idx="2303">
                  <c:v>1.3029999999999999</c:v>
                </c:pt>
                <c:pt idx="2304">
                  <c:v>1.304</c:v>
                </c:pt>
                <c:pt idx="2305">
                  <c:v>1.3049999999999999</c:v>
                </c:pt>
                <c:pt idx="2306">
                  <c:v>1.306</c:v>
                </c:pt>
                <c:pt idx="2307">
                  <c:v>1.3069999999999999</c:v>
                </c:pt>
                <c:pt idx="2308">
                  <c:v>1.3080000000000001</c:v>
                </c:pt>
                <c:pt idx="2309">
                  <c:v>1.3089999999999999</c:v>
                </c:pt>
                <c:pt idx="2310">
                  <c:v>1.31</c:v>
                </c:pt>
                <c:pt idx="2311">
                  <c:v>1.3109999999999999</c:v>
                </c:pt>
                <c:pt idx="2312">
                  <c:v>1.3120000000000001</c:v>
                </c:pt>
                <c:pt idx="2313">
                  <c:v>1.3129999999999999</c:v>
                </c:pt>
                <c:pt idx="2314">
                  <c:v>1.3140000000000001</c:v>
                </c:pt>
                <c:pt idx="2315">
                  <c:v>1.3149999999999999</c:v>
                </c:pt>
                <c:pt idx="2316">
                  <c:v>1.3160000000000001</c:v>
                </c:pt>
                <c:pt idx="2317">
                  <c:v>1.3169999999999999</c:v>
                </c:pt>
                <c:pt idx="2318">
                  <c:v>1.3180000000000001</c:v>
                </c:pt>
                <c:pt idx="2319">
                  <c:v>1.319</c:v>
                </c:pt>
                <c:pt idx="2320">
                  <c:v>1.32</c:v>
                </c:pt>
                <c:pt idx="2321">
                  <c:v>1.321</c:v>
                </c:pt>
                <c:pt idx="2322">
                  <c:v>1.3220000000000001</c:v>
                </c:pt>
                <c:pt idx="2323">
                  <c:v>1.323</c:v>
                </c:pt>
                <c:pt idx="2324">
                  <c:v>1.3240000000000001</c:v>
                </c:pt>
                <c:pt idx="2325">
                  <c:v>1.325</c:v>
                </c:pt>
                <c:pt idx="2326">
                  <c:v>1.3260000000000001</c:v>
                </c:pt>
                <c:pt idx="2327">
                  <c:v>1.327</c:v>
                </c:pt>
                <c:pt idx="2328">
                  <c:v>1.3280000000000001</c:v>
                </c:pt>
                <c:pt idx="2329">
                  <c:v>1.329</c:v>
                </c:pt>
                <c:pt idx="2330">
                  <c:v>1.33</c:v>
                </c:pt>
                <c:pt idx="2331">
                  <c:v>1.331</c:v>
                </c:pt>
                <c:pt idx="2332">
                  <c:v>1.3320000000000001</c:v>
                </c:pt>
                <c:pt idx="2333">
                  <c:v>1.333</c:v>
                </c:pt>
                <c:pt idx="2334">
                  <c:v>1.3340000000000001</c:v>
                </c:pt>
                <c:pt idx="2335">
                  <c:v>1.335</c:v>
                </c:pt>
                <c:pt idx="2336">
                  <c:v>1.3360000000000001</c:v>
                </c:pt>
                <c:pt idx="2337">
                  <c:v>1.337</c:v>
                </c:pt>
                <c:pt idx="2338">
                  <c:v>1.3380000000000001</c:v>
                </c:pt>
                <c:pt idx="2339">
                  <c:v>1.339</c:v>
                </c:pt>
                <c:pt idx="2340">
                  <c:v>1.34</c:v>
                </c:pt>
                <c:pt idx="2341">
                  <c:v>1.341</c:v>
                </c:pt>
                <c:pt idx="2342">
                  <c:v>1.3420000000000001</c:v>
                </c:pt>
                <c:pt idx="2343">
                  <c:v>1.343</c:v>
                </c:pt>
                <c:pt idx="2344">
                  <c:v>1.3440000000000001</c:v>
                </c:pt>
                <c:pt idx="2345">
                  <c:v>1.345</c:v>
                </c:pt>
                <c:pt idx="2346">
                  <c:v>1.3460000000000001</c:v>
                </c:pt>
                <c:pt idx="2347">
                  <c:v>1.347</c:v>
                </c:pt>
                <c:pt idx="2348">
                  <c:v>1.3480000000000001</c:v>
                </c:pt>
                <c:pt idx="2349">
                  <c:v>1.349</c:v>
                </c:pt>
                <c:pt idx="2350">
                  <c:v>1.35</c:v>
                </c:pt>
                <c:pt idx="2351">
                  <c:v>1.351</c:v>
                </c:pt>
                <c:pt idx="2352">
                  <c:v>1.3520000000000001</c:v>
                </c:pt>
                <c:pt idx="2353">
                  <c:v>1.353</c:v>
                </c:pt>
                <c:pt idx="2354">
                  <c:v>1.3540000000000001</c:v>
                </c:pt>
                <c:pt idx="2355">
                  <c:v>1.355</c:v>
                </c:pt>
                <c:pt idx="2356">
                  <c:v>1.3560000000000001</c:v>
                </c:pt>
                <c:pt idx="2357">
                  <c:v>1.357</c:v>
                </c:pt>
                <c:pt idx="2358">
                  <c:v>1.3580000000000001</c:v>
                </c:pt>
                <c:pt idx="2359">
                  <c:v>1.359</c:v>
                </c:pt>
                <c:pt idx="2360">
                  <c:v>1.36</c:v>
                </c:pt>
                <c:pt idx="2361">
                  <c:v>1.361</c:v>
                </c:pt>
                <c:pt idx="2362">
                  <c:v>1.3620000000000001</c:v>
                </c:pt>
                <c:pt idx="2363">
                  <c:v>1.363</c:v>
                </c:pt>
                <c:pt idx="2364">
                  <c:v>1.3640000000000001</c:v>
                </c:pt>
                <c:pt idx="2365">
                  <c:v>1.365</c:v>
                </c:pt>
                <c:pt idx="2366">
                  <c:v>1.3660000000000001</c:v>
                </c:pt>
                <c:pt idx="2367">
                  <c:v>1.367</c:v>
                </c:pt>
                <c:pt idx="2368">
                  <c:v>1.3680000000000001</c:v>
                </c:pt>
                <c:pt idx="2369">
                  <c:v>1.369</c:v>
                </c:pt>
                <c:pt idx="2370">
                  <c:v>1.37</c:v>
                </c:pt>
                <c:pt idx="2371">
                  <c:v>1.371</c:v>
                </c:pt>
                <c:pt idx="2372">
                  <c:v>1.3720000000000001</c:v>
                </c:pt>
                <c:pt idx="2373">
                  <c:v>1.373</c:v>
                </c:pt>
                <c:pt idx="2374">
                  <c:v>1.3740000000000001</c:v>
                </c:pt>
                <c:pt idx="2375">
                  <c:v>1.375</c:v>
                </c:pt>
                <c:pt idx="2376">
                  <c:v>1.3759999999999999</c:v>
                </c:pt>
                <c:pt idx="2377">
                  <c:v>1.377</c:v>
                </c:pt>
                <c:pt idx="2378">
                  <c:v>1.3779999999999999</c:v>
                </c:pt>
                <c:pt idx="2379">
                  <c:v>1.379</c:v>
                </c:pt>
                <c:pt idx="2380">
                  <c:v>1.38</c:v>
                </c:pt>
                <c:pt idx="2381">
                  <c:v>1.381</c:v>
                </c:pt>
                <c:pt idx="2382">
                  <c:v>1.3819999999999999</c:v>
                </c:pt>
                <c:pt idx="2383">
                  <c:v>1.383</c:v>
                </c:pt>
                <c:pt idx="2384">
                  <c:v>1.3839999999999999</c:v>
                </c:pt>
                <c:pt idx="2385">
                  <c:v>1.385</c:v>
                </c:pt>
                <c:pt idx="2386">
                  <c:v>1.3859999999999999</c:v>
                </c:pt>
                <c:pt idx="2387">
                  <c:v>1.387</c:v>
                </c:pt>
                <c:pt idx="2388">
                  <c:v>1.3879999999999999</c:v>
                </c:pt>
                <c:pt idx="2389">
                  <c:v>1.389</c:v>
                </c:pt>
                <c:pt idx="2390">
                  <c:v>1.39</c:v>
                </c:pt>
                <c:pt idx="2391">
                  <c:v>1.391</c:v>
                </c:pt>
                <c:pt idx="2392">
                  <c:v>1.3919999999999999</c:v>
                </c:pt>
                <c:pt idx="2393">
                  <c:v>1.393</c:v>
                </c:pt>
                <c:pt idx="2394">
                  <c:v>1.3939999999999999</c:v>
                </c:pt>
                <c:pt idx="2395">
                  <c:v>1.395</c:v>
                </c:pt>
                <c:pt idx="2396">
                  <c:v>1.3959999999999999</c:v>
                </c:pt>
                <c:pt idx="2397">
                  <c:v>1.397</c:v>
                </c:pt>
                <c:pt idx="2398">
                  <c:v>1.3979999999999999</c:v>
                </c:pt>
                <c:pt idx="2399">
                  <c:v>1.399</c:v>
                </c:pt>
                <c:pt idx="2400">
                  <c:v>1.4</c:v>
                </c:pt>
                <c:pt idx="2401">
                  <c:v>1.401</c:v>
                </c:pt>
                <c:pt idx="2402">
                  <c:v>1.401999999999999</c:v>
                </c:pt>
                <c:pt idx="2403">
                  <c:v>1.403</c:v>
                </c:pt>
                <c:pt idx="2404">
                  <c:v>1.403999999999999</c:v>
                </c:pt>
                <c:pt idx="2405">
                  <c:v>1.405</c:v>
                </c:pt>
                <c:pt idx="2406">
                  <c:v>1.405999999999999</c:v>
                </c:pt>
                <c:pt idx="2407">
                  <c:v>1.407</c:v>
                </c:pt>
                <c:pt idx="2408">
                  <c:v>1.407999999999999</c:v>
                </c:pt>
                <c:pt idx="2409">
                  <c:v>1.409</c:v>
                </c:pt>
                <c:pt idx="2410">
                  <c:v>1.41</c:v>
                </c:pt>
                <c:pt idx="2411">
                  <c:v>1.411</c:v>
                </c:pt>
                <c:pt idx="2412">
                  <c:v>1.411999999999999</c:v>
                </c:pt>
                <c:pt idx="2413">
                  <c:v>1.413</c:v>
                </c:pt>
                <c:pt idx="2414">
                  <c:v>1.413999999999999</c:v>
                </c:pt>
                <c:pt idx="2415">
                  <c:v>1.415</c:v>
                </c:pt>
                <c:pt idx="2416">
                  <c:v>1.415999999999999</c:v>
                </c:pt>
                <c:pt idx="2417">
                  <c:v>1.417</c:v>
                </c:pt>
                <c:pt idx="2418">
                  <c:v>1.417999999999999</c:v>
                </c:pt>
                <c:pt idx="2419">
                  <c:v>1.419</c:v>
                </c:pt>
                <c:pt idx="2420">
                  <c:v>1.42</c:v>
                </c:pt>
                <c:pt idx="2421">
                  <c:v>1.421</c:v>
                </c:pt>
                <c:pt idx="2422">
                  <c:v>1.421999999999999</c:v>
                </c:pt>
                <c:pt idx="2423">
                  <c:v>1.423</c:v>
                </c:pt>
                <c:pt idx="2424">
                  <c:v>1.423999999999999</c:v>
                </c:pt>
                <c:pt idx="2425">
                  <c:v>1.425</c:v>
                </c:pt>
                <c:pt idx="2426">
                  <c:v>1.425999999999999</c:v>
                </c:pt>
                <c:pt idx="2427">
                  <c:v>1.427</c:v>
                </c:pt>
                <c:pt idx="2428">
                  <c:v>1.427999999999999</c:v>
                </c:pt>
                <c:pt idx="2429">
                  <c:v>1.429</c:v>
                </c:pt>
                <c:pt idx="2430">
                  <c:v>1.43</c:v>
                </c:pt>
                <c:pt idx="2431">
                  <c:v>1.431</c:v>
                </c:pt>
                <c:pt idx="2432">
                  <c:v>1.4319999999999991</c:v>
                </c:pt>
                <c:pt idx="2433">
                  <c:v>1.4330000000000001</c:v>
                </c:pt>
                <c:pt idx="2434">
                  <c:v>1.4339999999999991</c:v>
                </c:pt>
                <c:pt idx="2435">
                  <c:v>1.4350000000000001</c:v>
                </c:pt>
                <c:pt idx="2436">
                  <c:v>1.4359999999999991</c:v>
                </c:pt>
                <c:pt idx="2437">
                  <c:v>1.4370000000000001</c:v>
                </c:pt>
                <c:pt idx="2438">
                  <c:v>1.4379999999999991</c:v>
                </c:pt>
                <c:pt idx="2439">
                  <c:v>1.4390000000000001</c:v>
                </c:pt>
                <c:pt idx="2440">
                  <c:v>1.44</c:v>
                </c:pt>
                <c:pt idx="2441">
                  <c:v>1.4410000000000001</c:v>
                </c:pt>
                <c:pt idx="2442">
                  <c:v>1.4419999999999991</c:v>
                </c:pt>
                <c:pt idx="2443">
                  <c:v>1.4430000000000001</c:v>
                </c:pt>
                <c:pt idx="2444">
                  <c:v>1.444</c:v>
                </c:pt>
                <c:pt idx="2445">
                  <c:v>1.4450000000000001</c:v>
                </c:pt>
                <c:pt idx="2446">
                  <c:v>1.446</c:v>
                </c:pt>
                <c:pt idx="2447">
                  <c:v>1.4470000000000001</c:v>
                </c:pt>
                <c:pt idx="2448">
                  <c:v>1.448</c:v>
                </c:pt>
                <c:pt idx="2449">
                  <c:v>1.4490000000000001</c:v>
                </c:pt>
                <c:pt idx="2450">
                  <c:v>1.45</c:v>
                </c:pt>
                <c:pt idx="2451">
                  <c:v>1.4510000000000001</c:v>
                </c:pt>
                <c:pt idx="2452">
                  <c:v>1.452</c:v>
                </c:pt>
                <c:pt idx="2453">
                  <c:v>1.4530000000000001</c:v>
                </c:pt>
                <c:pt idx="2454">
                  <c:v>1.454</c:v>
                </c:pt>
                <c:pt idx="2455">
                  <c:v>1.4550000000000001</c:v>
                </c:pt>
                <c:pt idx="2456">
                  <c:v>1.456</c:v>
                </c:pt>
                <c:pt idx="2457">
                  <c:v>1.4570000000000001</c:v>
                </c:pt>
                <c:pt idx="2458">
                  <c:v>1.458</c:v>
                </c:pt>
                <c:pt idx="2459">
                  <c:v>1.4590000000000001</c:v>
                </c:pt>
                <c:pt idx="2460">
                  <c:v>1.46</c:v>
                </c:pt>
                <c:pt idx="2461">
                  <c:v>1.4610000000000001</c:v>
                </c:pt>
                <c:pt idx="2462">
                  <c:v>1.462</c:v>
                </c:pt>
                <c:pt idx="2463">
                  <c:v>1.4630000000000001</c:v>
                </c:pt>
                <c:pt idx="2464">
                  <c:v>1.464</c:v>
                </c:pt>
                <c:pt idx="2465">
                  <c:v>1.4650000000000001</c:v>
                </c:pt>
                <c:pt idx="2466">
                  <c:v>1.466</c:v>
                </c:pt>
                <c:pt idx="2467">
                  <c:v>1.4670000000000001</c:v>
                </c:pt>
                <c:pt idx="2468">
                  <c:v>1.468</c:v>
                </c:pt>
                <c:pt idx="2469">
                  <c:v>1.4690000000000001</c:v>
                </c:pt>
                <c:pt idx="2470">
                  <c:v>1.47</c:v>
                </c:pt>
                <c:pt idx="2471">
                  <c:v>1.4710000000000001</c:v>
                </c:pt>
                <c:pt idx="2472">
                  <c:v>1.472</c:v>
                </c:pt>
                <c:pt idx="2473">
                  <c:v>1.4730000000000001</c:v>
                </c:pt>
                <c:pt idx="2474">
                  <c:v>1.474</c:v>
                </c:pt>
                <c:pt idx="2475">
                  <c:v>1.4750000000000001</c:v>
                </c:pt>
                <c:pt idx="2476">
                  <c:v>1.476</c:v>
                </c:pt>
                <c:pt idx="2477">
                  <c:v>1.4770000000000001</c:v>
                </c:pt>
                <c:pt idx="2478">
                  <c:v>1.478</c:v>
                </c:pt>
                <c:pt idx="2479">
                  <c:v>1.4790000000000001</c:v>
                </c:pt>
                <c:pt idx="2480">
                  <c:v>1.48</c:v>
                </c:pt>
                <c:pt idx="2481">
                  <c:v>1.4810000000000001</c:v>
                </c:pt>
                <c:pt idx="2482">
                  <c:v>1.482</c:v>
                </c:pt>
                <c:pt idx="2483">
                  <c:v>1.4830000000000001</c:v>
                </c:pt>
                <c:pt idx="2484">
                  <c:v>1.484</c:v>
                </c:pt>
                <c:pt idx="2485">
                  <c:v>1.4850000000000001</c:v>
                </c:pt>
                <c:pt idx="2486">
                  <c:v>1.486</c:v>
                </c:pt>
                <c:pt idx="2487">
                  <c:v>1.4870000000000001</c:v>
                </c:pt>
                <c:pt idx="2488">
                  <c:v>1.488</c:v>
                </c:pt>
                <c:pt idx="2489">
                  <c:v>1.4890000000000001</c:v>
                </c:pt>
                <c:pt idx="2490">
                  <c:v>1.49</c:v>
                </c:pt>
                <c:pt idx="2491">
                  <c:v>1.4910000000000001</c:v>
                </c:pt>
                <c:pt idx="2492">
                  <c:v>1.492</c:v>
                </c:pt>
                <c:pt idx="2493">
                  <c:v>1.4930000000000001</c:v>
                </c:pt>
                <c:pt idx="2494">
                  <c:v>1.494</c:v>
                </c:pt>
                <c:pt idx="2495">
                  <c:v>1.4950000000000001</c:v>
                </c:pt>
                <c:pt idx="2496">
                  <c:v>1.496</c:v>
                </c:pt>
                <c:pt idx="2497">
                  <c:v>1.4970000000000001</c:v>
                </c:pt>
                <c:pt idx="2498">
                  <c:v>1.498</c:v>
                </c:pt>
                <c:pt idx="2499">
                  <c:v>1.4990000000000001</c:v>
                </c:pt>
                <c:pt idx="2500">
                  <c:v>1.5</c:v>
                </c:pt>
                <c:pt idx="2501">
                  <c:v>1.5009999999999999</c:v>
                </c:pt>
                <c:pt idx="2502">
                  <c:v>1.502</c:v>
                </c:pt>
                <c:pt idx="2503">
                  <c:v>1.5029999999999999</c:v>
                </c:pt>
                <c:pt idx="2504">
                  <c:v>1.504</c:v>
                </c:pt>
                <c:pt idx="2505">
                  <c:v>1.5049999999999999</c:v>
                </c:pt>
                <c:pt idx="2506">
                  <c:v>1.506</c:v>
                </c:pt>
                <c:pt idx="2507">
                  <c:v>1.5069999999999999</c:v>
                </c:pt>
                <c:pt idx="2508">
                  <c:v>1.508</c:v>
                </c:pt>
                <c:pt idx="2509">
                  <c:v>1.5089999999999999</c:v>
                </c:pt>
                <c:pt idx="2510">
                  <c:v>1.51</c:v>
                </c:pt>
                <c:pt idx="2511">
                  <c:v>1.5109999999999999</c:v>
                </c:pt>
                <c:pt idx="2512">
                  <c:v>1.512</c:v>
                </c:pt>
                <c:pt idx="2513">
                  <c:v>1.5129999999999999</c:v>
                </c:pt>
                <c:pt idx="2514">
                  <c:v>1.514</c:v>
                </c:pt>
                <c:pt idx="2515">
                  <c:v>1.5149999999999999</c:v>
                </c:pt>
                <c:pt idx="2516">
                  <c:v>1.516</c:v>
                </c:pt>
                <c:pt idx="2517">
                  <c:v>1.5169999999999999</c:v>
                </c:pt>
                <c:pt idx="2518">
                  <c:v>1.518</c:v>
                </c:pt>
                <c:pt idx="2519">
                  <c:v>1.5189999999999999</c:v>
                </c:pt>
                <c:pt idx="2520">
                  <c:v>1.52</c:v>
                </c:pt>
                <c:pt idx="2521">
                  <c:v>1.5209999999999999</c:v>
                </c:pt>
                <c:pt idx="2522">
                  <c:v>1.522</c:v>
                </c:pt>
                <c:pt idx="2523">
                  <c:v>1.5229999999999999</c:v>
                </c:pt>
                <c:pt idx="2524">
                  <c:v>1.524</c:v>
                </c:pt>
                <c:pt idx="2525">
                  <c:v>1.5249999999999999</c:v>
                </c:pt>
                <c:pt idx="2526">
                  <c:v>1.526</c:v>
                </c:pt>
                <c:pt idx="2527">
                  <c:v>1.5269999999999999</c:v>
                </c:pt>
                <c:pt idx="2528">
                  <c:v>1.528</c:v>
                </c:pt>
                <c:pt idx="2529">
                  <c:v>1.5289999999999999</c:v>
                </c:pt>
                <c:pt idx="2530">
                  <c:v>1.53</c:v>
                </c:pt>
                <c:pt idx="2531">
                  <c:v>1.5309999999999999</c:v>
                </c:pt>
                <c:pt idx="2532">
                  <c:v>1.532</c:v>
                </c:pt>
                <c:pt idx="2533">
                  <c:v>1.5329999999999999</c:v>
                </c:pt>
                <c:pt idx="2534">
                  <c:v>1.534</c:v>
                </c:pt>
                <c:pt idx="2535">
                  <c:v>1.5349999999999999</c:v>
                </c:pt>
                <c:pt idx="2536">
                  <c:v>1.536</c:v>
                </c:pt>
                <c:pt idx="2537">
                  <c:v>1.5369999999999999</c:v>
                </c:pt>
                <c:pt idx="2538">
                  <c:v>1.538</c:v>
                </c:pt>
                <c:pt idx="2539">
                  <c:v>1.5389999999999999</c:v>
                </c:pt>
                <c:pt idx="2540">
                  <c:v>1.54</c:v>
                </c:pt>
                <c:pt idx="2541">
                  <c:v>1.5409999999999999</c:v>
                </c:pt>
                <c:pt idx="2542">
                  <c:v>1.542</c:v>
                </c:pt>
                <c:pt idx="2543">
                  <c:v>1.5429999999999999</c:v>
                </c:pt>
                <c:pt idx="2544">
                  <c:v>1.544</c:v>
                </c:pt>
                <c:pt idx="2545">
                  <c:v>1.5449999999999999</c:v>
                </c:pt>
                <c:pt idx="2546">
                  <c:v>1.546</c:v>
                </c:pt>
                <c:pt idx="2547">
                  <c:v>1.5469999999999999</c:v>
                </c:pt>
                <c:pt idx="2548">
                  <c:v>1.548</c:v>
                </c:pt>
                <c:pt idx="2549">
                  <c:v>1.5489999999999999</c:v>
                </c:pt>
                <c:pt idx="2550">
                  <c:v>1.55</c:v>
                </c:pt>
                <c:pt idx="2551">
                  <c:v>1.5509999999999999</c:v>
                </c:pt>
                <c:pt idx="2552">
                  <c:v>1.552</c:v>
                </c:pt>
                <c:pt idx="2553">
                  <c:v>1.5529999999999999</c:v>
                </c:pt>
                <c:pt idx="2554">
                  <c:v>1.554</c:v>
                </c:pt>
                <c:pt idx="2555">
                  <c:v>1.5549999999999999</c:v>
                </c:pt>
                <c:pt idx="2556">
                  <c:v>1.556</c:v>
                </c:pt>
                <c:pt idx="2557">
                  <c:v>1.5569999999999999</c:v>
                </c:pt>
                <c:pt idx="2558">
                  <c:v>1.5580000000000001</c:v>
                </c:pt>
                <c:pt idx="2559">
                  <c:v>1.5589999999999999</c:v>
                </c:pt>
                <c:pt idx="2560">
                  <c:v>1.56</c:v>
                </c:pt>
                <c:pt idx="2561">
                  <c:v>1.5609999999999999</c:v>
                </c:pt>
                <c:pt idx="2562">
                  <c:v>1.5620000000000001</c:v>
                </c:pt>
                <c:pt idx="2563">
                  <c:v>1.5629999999999999</c:v>
                </c:pt>
                <c:pt idx="2564">
                  <c:v>1.5640000000000001</c:v>
                </c:pt>
                <c:pt idx="2565">
                  <c:v>1.5649999999999999</c:v>
                </c:pt>
                <c:pt idx="2566">
                  <c:v>1.5660000000000001</c:v>
                </c:pt>
                <c:pt idx="2567">
                  <c:v>1.5669999999999999</c:v>
                </c:pt>
                <c:pt idx="2568">
                  <c:v>1.5680000000000001</c:v>
                </c:pt>
                <c:pt idx="2569">
                  <c:v>1.569</c:v>
                </c:pt>
                <c:pt idx="2570">
                  <c:v>1.57</c:v>
                </c:pt>
                <c:pt idx="2571">
                  <c:v>1.571</c:v>
                </c:pt>
                <c:pt idx="2572">
                  <c:v>1.5720000000000001</c:v>
                </c:pt>
                <c:pt idx="2573">
                  <c:v>1.573</c:v>
                </c:pt>
                <c:pt idx="2574">
                  <c:v>1.5740000000000001</c:v>
                </c:pt>
                <c:pt idx="2575">
                  <c:v>1.575</c:v>
                </c:pt>
                <c:pt idx="2576">
                  <c:v>1.5760000000000001</c:v>
                </c:pt>
                <c:pt idx="2577">
                  <c:v>1.577</c:v>
                </c:pt>
                <c:pt idx="2578">
                  <c:v>1.5780000000000001</c:v>
                </c:pt>
                <c:pt idx="2579">
                  <c:v>1.579</c:v>
                </c:pt>
                <c:pt idx="2580">
                  <c:v>1.58</c:v>
                </c:pt>
                <c:pt idx="2581">
                  <c:v>1.581</c:v>
                </c:pt>
                <c:pt idx="2582">
                  <c:v>1.5820000000000001</c:v>
                </c:pt>
                <c:pt idx="2583">
                  <c:v>1.583</c:v>
                </c:pt>
                <c:pt idx="2584">
                  <c:v>1.5840000000000001</c:v>
                </c:pt>
                <c:pt idx="2585">
                  <c:v>1.585</c:v>
                </c:pt>
                <c:pt idx="2586">
                  <c:v>1.5860000000000001</c:v>
                </c:pt>
                <c:pt idx="2587">
                  <c:v>1.587</c:v>
                </c:pt>
                <c:pt idx="2588">
                  <c:v>1.5880000000000001</c:v>
                </c:pt>
                <c:pt idx="2589">
                  <c:v>1.589</c:v>
                </c:pt>
                <c:pt idx="2590">
                  <c:v>1.59</c:v>
                </c:pt>
                <c:pt idx="2591">
                  <c:v>1.591</c:v>
                </c:pt>
                <c:pt idx="2592">
                  <c:v>1.5920000000000001</c:v>
                </c:pt>
                <c:pt idx="2593">
                  <c:v>1.593</c:v>
                </c:pt>
                <c:pt idx="2594">
                  <c:v>1.5940000000000001</c:v>
                </c:pt>
                <c:pt idx="2595">
                  <c:v>1.595</c:v>
                </c:pt>
                <c:pt idx="2596">
                  <c:v>1.5960000000000001</c:v>
                </c:pt>
                <c:pt idx="2597">
                  <c:v>1.597</c:v>
                </c:pt>
                <c:pt idx="2598">
                  <c:v>1.5980000000000001</c:v>
                </c:pt>
                <c:pt idx="2599">
                  <c:v>1.599</c:v>
                </c:pt>
                <c:pt idx="2600">
                  <c:v>1.6</c:v>
                </c:pt>
                <c:pt idx="2601">
                  <c:v>1.601</c:v>
                </c:pt>
                <c:pt idx="2602">
                  <c:v>1.6020000000000001</c:v>
                </c:pt>
                <c:pt idx="2603">
                  <c:v>1.603</c:v>
                </c:pt>
                <c:pt idx="2604">
                  <c:v>1.6040000000000001</c:v>
                </c:pt>
                <c:pt idx="2605">
                  <c:v>1.605</c:v>
                </c:pt>
                <c:pt idx="2606">
                  <c:v>1.6060000000000001</c:v>
                </c:pt>
                <c:pt idx="2607">
                  <c:v>1.607</c:v>
                </c:pt>
                <c:pt idx="2608">
                  <c:v>1.6080000000000001</c:v>
                </c:pt>
                <c:pt idx="2609">
                  <c:v>1.609</c:v>
                </c:pt>
                <c:pt idx="2610">
                  <c:v>1.61</c:v>
                </c:pt>
                <c:pt idx="2611">
                  <c:v>1.611</c:v>
                </c:pt>
                <c:pt idx="2612">
                  <c:v>1.6120000000000001</c:v>
                </c:pt>
                <c:pt idx="2613">
                  <c:v>1.613</c:v>
                </c:pt>
                <c:pt idx="2614">
                  <c:v>1.6140000000000001</c:v>
                </c:pt>
                <c:pt idx="2615">
                  <c:v>1.615</c:v>
                </c:pt>
                <c:pt idx="2616">
                  <c:v>1.6160000000000001</c:v>
                </c:pt>
                <c:pt idx="2617">
                  <c:v>1.617</c:v>
                </c:pt>
                <c:pt idx="2618">
                  <c:v>1.6180000000000001</c:v>
                </c:pt>
                <c:pt idx="2619">
                  <c:v>1.619</c:v>
                </c:pt>
                <c:pt idx="2620">
                  <c:v>1.62</c:v>
                </c:pt>
                <c:pt idx="2621">
                  <c:v>1.621</c:v>
                </c:pt>
                <c:pt idx="2622">
                  <c:v>1.6220000000000001</c:v>
                </c:pt>
                <c:pt idx="2623">
                  <c:v>1.623</c:v>
                </c:pt>
                <c:pt idx="2624">
                  <c:v>1.6240000000000001</c:v>
                </c:pt>
                <c:pt idx="2625">
                  <c:v>1.625</c:v>
                </c:pt>
                <c:pt idx="2626">
                  <c:v>1.6259999999999999</c:v>
                </c:pt>
                <c:pt idx="2627">
                  <c:v>1.627</c:v>
                </c:pt>
                <c:pt idx="2628">
                  <c:v>1.6279999999999999</c:v>
                </c:pt>
                <c:pt idx="2629">
                  <c:v>1.629</c:v>
                </c:pt>
                <c:pt idx="2630">
                  <c:v>1.63</c:v>
                </c:pt>
                <c:pt idx="2631">
                  <c:v>1.631</c:v>
                </c:pt>
                <c:pt idx="2632">
                  <c:v>1.6319999999999999</c:v>
                </c:pt>
                <c:pt idx="2633">
                  <c:v>1.633</c:v>
                </c:pt>
                <c:pt idx="2634">
                  <c:v>1.6339999999999999</c:v>
                </c:pt>
                <c:pt idx="2635">
                  <c:v>1.635</c:v>
                </c:pt>
                <c:pt idx="2636">
                  <c:v>1.6359999999999999</c:v>
                </c:pt>
                <c:pt idx="2637">
                  <c:v>1.637</c:v>
                </c:pt>
                <c:pt idx="2638">
                  <c:v>1.6379999999999999</c:v>
                </c:pt>
                <c:pt idx="2639">
                  <c:v>1.639</c:v>
                </c:pt>
                <c:pt idx="2640">
                  <c:v>1.64</c:v>
                </c:pt>
                <c:pt idx="2641">
                  <c:v>1.641</c:v>
                </c:pt>
                <c:pt idx="2642">
                  <c:v>1.6419999999999999</c:v>
                </c:pt>
                <c:pt idx="2643">
                  <c:v>1.643</c:v>
                </c:pt>
                <c:pt idx="2644">
                  <c:v>1.6439999999999999</c:v>
                </c:pt>
                <c:pt idx="2645">
                  <c:v>1.645</c:v>
                </c:pt>
                <c:pt idx="2646">
                  <c:v>1.6459999999999999</c:v>
                </c:pt>
                <c:pt idx="2647">
                  <c:v>1.647</c:v>
                </c:pt>
                <c:pt idx="2648">
                  <c:v>1.6479999999999999</c:v>
                </c:pt>
                <c:pt idx="2649">
                  <c:v>1.649</c:v>
                </c:pt>
                <c:pt idx="2650">
                  <c:v>1.65</c:v>
                </c:pt>
                <c:pt idx="2651">
                  <c:v>1.651</c:v>
                </c:pt>
                <c:pt idx="2652">
                  <c:v>1.6519999999999999</c:v>
                </c:pt>
                <c:pt idx="2653">
                  <c:v>1.653</c:v>
                </c:pt>
                <c:pt idx="2654">
                  <c:v>1.6539999999999999</c:v>
                </c:pt>
                <c:pt idx="2655">
                  <c:v>1.655</c:v>
                </c:pt>
                <c:pt idx="2656">
                  <c:v>1.6559999999999999</c:v>
                </c:pt>
                <c:pt idx="2657">
                  <c:v>1.657</c:v>
                </c:pt>
                <c:pt idx="2658">
                  <c:v>1.6579999999999999</c:v>
                </c:pt>
                <c:pt idx="2659">
                  <c:v>1.659</c:v>
                </c:pt>
                <c:pt idx="2660">
                  <c:v>1.66</c:v>
                </c:pt>
                <c:pt idx="2661">
                  <c:v>1.661</c:v>
                </c:pt>
                <c:pt idx="2662">
                  <c:v>1.6619999999999999</c:v>
                </c:pt>
                <c:pt idx="2663">
                  <c:v>1.663</c:v>
                </c:pt>
                <c:pt idx="2664">
                  <c:v>1.6639999999999999</c:v>
                </c:pt>
                <c:pt idx="2665">
                  <c:v>1.665</c:v>
                </c:pt>
                <c:pt idx="2666">
                  <c:v>1.6659999999999999</c:v>
                </c:pt>
                <c:pt idx="2667">
                  <c:v>1.667</c:v>
                </c:pt>
                <c:pt idx="2668">
                  <c:v>1.6679999999999999</c:v>
                </c:pt>
                <c:pt idx="2669">
                  <c:v>1.669</c:v>
                </c:pt>
                <c:pt idx="2670">
                  <c:v>1.67</c:v>
                </c:pt>
                <c:pt idx="2671">
                  <c:v>1.671</c:v>
                </c:pt>
                <c:pt idx="2672">
                  <c:v>1.6719999999999999</c:v>
                </c:pt>
                <c:pt idx="2673">
                  <c:v>1.673</c:v>
                </c:pt>
                <c:pt idx="2674">
                  <c:v>1.6739999999999999</c:v>
                </c:pt>
                <c:pt idx="2675">
                  <c:v>1.675</c:v>
                </c:pt>
                <c:pt idx="2676">
                  <c:v>1.6759999999999999</c:v>
                </c:pt>
                <c:pt idx="2677">
                  <c:v>1.677</c:v>
                </c:pt>
                <c:pt idx="2678">
                  <c:v>1.6779999999999999</c:v>
                </c:pt>
                <c:pt idx="2679">
                  <c:v>1.679</c:v>
                </c:pt>
                <c:pt idx="2680">
                  <c:v>1.68</c:v>
                </c:pt>
                <c:pt idx="2681">
                  <c:v>1.681</c:v>
                </c:pt>
                <c:pt idx="2682">
                  <c:v>1.6819999999999999</c:v>
                </c:pt>
                <c:pt idx="2683">
                  <c:v>1.6830000000000001</c:v>
                </c:pt>
                <c:pt idx="2684">
                  <c:v>1.6839999999999999</c:v>
                </c:pt>
                <c:pt idx="2685">
                  <c:v>1.6850000000000001</c:v>
                </c:pt>
                <c:pt idx="2686">
                  <c:v>1.6859999999999999</c:v>
                </c:pt>
                <c:pt idx="2687">
                  <c:v>1.6870000000000001</c:v>
                </c:pt>
                <c:pt idx="2688">
                  <c:v>1.6879999999999999</c:v>
                </c:pt>
                <c:pt idx="2689">
                  <c:v>1.6890000000000001</c:v>
                </c:pt>
                <c:pt idx="2690">
                  <c:v>1.69</c:v>
                </c:pt>
                <c:pt idx="2691">
                  <c:v>1.6910000000000001</c:v>
                </c:pt>
                <c:pt idx="2692">
                  <c:v>1.6919999999999999</c:v>
                </c:pt>
                <c:pt idx="2693">
                  <c:v>1.6930000000000001</c:v>
                </c:pt>
                <c:pt idx="2694">
                  <c:v>1.694</c:v>
                </c:pt>
                <c:pt idx="2695">
                  <c:v>1.6950000000000001</c:v>
                </c:pt>
                <c:pt idx="2696">
                  <c:v>1.696</c:v>
                </c:pt>
                <c:pt idx="2697">
                  <c:v>1.6970000000000001</c:v>
                </c:pt>
                <c:pt idx="2698">
                  <c:v>1.698</c:v>
                </c:pt>
                <c:pt idx="2699">
                  <c:v>1.6990000000000001</c:v>
                </c:pt>
                <c:pt idx="2700">
                  <c:v>1.7</c:v>
                </c:pt>
                <c:pt idx="2701">
                  <c:v>1.7010000000000001</c:v>
                </c:pt>
                <c:pt idx="2702">
                  <c:v>1.702</c:v>
                </c:pt>
                <c:pt idx="2703">
                  <c:v>1.7030000000000001</c:v>
                </c:pt>
                <c:pt idx="2704">
                  <c:v>1.704</c:v>
                </c:pt>
                <c:pt idx="2705">
                  <c:v>1.7050000000000001</c:v>
                </c:pt>
                <c:pt idx="2706">
                  <c:v>1.706</c:v>
                </c:pt>
                <c:pt idx="2707">
                  <c:v>1.7070000000000001</c:v>
                </c:pt>
                <c:pt idx="2708">
                  <c:v>1.708</c:v>
                </c:pt>
                <c:pt idx="2709">
                  <c:v>1.7090000000000001</c:v>
                </c:pt>
                <c:pt idx="2710">
                  <c:v>1.71</c:v>
                </c:pt>
                <c:pt idx="2711">
                  <c:v>1.7110000000000001</c:v>
                </c:pt>
                <c:pt idx="2712">
                  <c:v>1.712</c:v>
                </c:pt>
                <c:pt idx="2713">
                  <c:v>1.7130000000000001</c:v>
                </c:pt>
                <c:pt idx="2714">
                  <c:v>1.714</c:v>
                </c:pt>
                <c:pt idx="2715">
                  <c:v>1.7150000000000001</c:v>
                </c:pt>
                <c:pt idx="2716">
                  <c:v>1.716</c:v>
                </c:pt>
                <c:pt idx="2717">
                  <c:v>1.7170000000000001</c:v>
                </c:pt>
                <c:pt idx="2718">
                  <c:v>1.718</c:v>
                </c:pt>
                <c:pt idx="2719">
                  <c:v>1.7190000000000001</c:v>
                </c:pt>
                <c:pt idx="2720">
                  <c:v>1.72</c:v>
                </c:pt>
                <c:pt idx="2721">
                  <c:v>1.7210000000000001</c:v>
                </c:pt>
                <c:pt idx="2722">
                  <c:v>1.722</c:v>
                </c:pt>
                <c:pt idx="2723">
                  <c:v>1.7230000000000001</c:v>
                </c:pt>
                <c:pt idx="2724">
                  <c:v>1.724</c:v>
                </c:pt>
                <c:pt idx="2725">
                  <c:v>1.7250000000000001</c:v>
                </c:pt>
                <c:pt idx="2726">
                  <c:v>1.726</c:v>
                </c:pt>
                <c:pt idx="2727">
                  <c:v>1.7270000000000001</c:v>
                </c:pt>
                <c:pt idx="2728">
                  <c:v>1.728</c:v>
                </c:pt>
                <c:pt idx="2729">
                  <c:v>1.7290000000000001</c:v>
                </c:pt>
                <c:pt idx="2730">
                  <c:v>1.73</c:v>
                </c:pt>
                <c:pt idx="2731">
                  <c:v>1.7310000000000001</c:v>
                </c:pt>
                <c:pt idx="2732">
                  <c:v>1.732</c:v>
                </c:pt>
                <c:pt idx="2733">
                  <c:v>1.7330000000000001</c:v>
                </c:pt>
                <c:pt idx="2734">
                  <c:v>1.734</c:v>
                </c:pt>
                <c:pt idx="2735">
                  <c:v>1.7350000000000001</c:v>
                </c:pt>
                <c:pt idx="2736">
                  <c:v>1.736</c:v>
                </c:pt>
                <c:pt idx="2737">
                  <c:v>1.7370000000000001</c:v>
                </c:pt>
                <c:pt idx="2738">
                  <c:v>1.738</c:v>
                </c:pt>
                <c:pt idx="2739">
                  <c:v>1.7390000000000001</c:v>
                </c:pt>
                <c:pt idx="2740">
                  <c:v>1.74</c:v>
                </c:pt>
                <c:pt idx="2741">
                  <c:v>1.7410000000000001</c:v>
                </c:pt>
                <c:pt idx="2742">
                  <c:v>1.742</c:v>
                </c:pt>
                <c:pt idx="2743">
                  <c:v>1.7430000000000001</c:v>
                </c:pt>
                <c:pt idx="2744">
                  <c:v>1.744</c:v>
                </c:pt>
                <c:pt idx="2745">
                  <c:v>1.7450000000000001</c:v>
                </c:pt>
                <c:pt idx="2746">
                  <c:v>1.746</c:v>
                </c:pt>
                <c:pt idx="2747">
                  <c:v>1.7470000000000001</c:v>
                </c:pt>
                <c:pt idx="2748">
                  <c:v>1.748</c:v>
                </c:pt>
                <c:pt idx="2749">
                  <c:v>1.7490000000000001</c:v>
                </c:pt>
                <c:pt idx="2750">
                  <c:v>1.75</c:v>
                </c:pt>
                <c:pt idx="2751">
                  <c:v>1.7509999999999999</c:v>
                </c:pt>
                <c:pt idx="2752">
                  <c:v>1.752</c:v>
                </c:pt>
                <c:pt idx="2753">
                  <c:v>1.7529999999999999</c:v>
                </c:pt>
                <c:pt idx="2754">
                  <c:v>1.754</c:v>
                </c:pt>
                <c:pt idx="2755">
                  <c:v>1.7549999999999999</c:v>
                </c:pt>
                <c:pt idx="2756">
                  <c:v>1.756</c:v>
                </c:pt>
                <c:pt idx="2757">
                  <c:v>1.7569999999999999</c:v>
                </c:pt>
                <c:pt idx="2758">
                  <c:v>1.758</c:v>
                </c:pt>
                <c:pt idx="2759">
                  <c:v>1.7589999999999999</c:v>
                </c:pt>
                <c:pt idx="2760">
                  <c:v>1.76</c:v>
                </c:pt>
                <c:pt idx="2761">
                  <c:v>1.7609999999999999</c:v>
                </c:pt>
                <c:pt idx="2762">
                  <c:v>1.762</c:v>
                </c:pt>
                <c:pt idx="2763">
                  <c:v>1.7629999999999999</c:v>
                </c:pt>
                <c:pt idx="2764">
                  <c:v>1.764</c:v>
                </c:pt>
                <c:pt idx="2765">
                  <c:v>1.7649999999999999</c:v>
                </c:pt>
                <c:pt idx="2766">
                  <c:v>1.766</c:v>
                </c:pt>
                <c:pt idx="2767">
                  <c:v>1.7669999999999999</c:v>
                </c:pt>
                <c:pt idx="2768">
                  <c:v>1.768</c:v>
                </c:pt>
                <c:pt idx="2769">
                  <c:v>1.7689999999999999</c:v>
                </c:pt>
                <c:pt idx="2770">
                  <c:v>1.77</c:v>
                </c:pt>
                <c:pt idx="2771">
                  <c:v>1.7709999999999999</c:v>
                </c:pt>
                <c:pt idx="2772">
                  <c:v>1.772</c:v>
                </c:pt>
                <c:pt idx="2773">
                  <c:v>1.7729999999999999</c:v>
                </c:pt>
                <c:pt idx="2774">
                  <c:v>1.774</c:v>
                </c:pt>
                <c:pt idx="2775">
                  <c:v>1.7749999999999999</c:v>
                </c:pt>
                <c:pt idx="2776">
                  <c:v>1.776</c:v>
                </c:pt>
                <c:pt idx="2777">
                  <c:v>1.7769999999999999</c:v>
                </c:pt>
                <c:pt idx="2778">
                  <c:v>1.778</c:v>
                </c:pt>
                <c:pt idx="2779">
                  <c:v>1.7789999999999999</c:v>
                </c:pt>
                <c:pt idx="2780">
                  <c:v>1.78</c:v>
                </c:pt>
                <c:pt idx="2781">
                  <c:v>1.7809999999999999</c:v>
                </c:pt>
                <c:pt idx="2782">
                  <c:v>1.782</c:v>
                </c:pt>
                <c:pt idx="2783">
                  <c:v>1.7829999999999999</c:v>
                </c:pt>
                <c:pt idx="2784">
                  <c:v>1.784</c:v>
                </c:pt>
                <c:pt idx="2785">
                  <c:v>1.7849999999999999</c:v>
                </c:pt>
                <c:pt idx="2786">
                  <c:v>1.786</c:v>
                </c:pt>
                <c:pt idx="2787">
                  <c:v>1.7869999999999999</c:v>
                </c:pt>
                <c:pt idx="2788">
                  <c:v>1.788</c:v>
                </c:pt>
                <c:pt idx="2789">
                  <c:v>1.7889999999999999</c:v>
                </c:pt>
                <c:pt idx="2790">
                  <c:v>1.79</c:v>
                </c:pt>
                <c:pt idx="2791">
                  <c:v>1.7909999999999999</c:v>
                </c:pt>
                <c:pt idx="2792">
                  <c:v>1.792</c:v>
                </c:pt>
                <c:pt idx="2793">
                  <c:v>1.7929999999999999</c:v>
                </c:pt>
                <c:pt idx="2794">
                  <c:v>1.794</c:v>
                </c:pt>
                <c:pt idx="2795">
                  <c:v>1.7949999999999999</c:v>
                </c:pt>
                <c:pt idx="2796">
                  <c:v>1.796</c:v>
                </c:pt>
                <c:pt idx="2797">
                  <c:v>1.7969999999999999</c:v>
                </c:pt>
                <c:pt idx="2798">
                  <c:v>1.798</c:v>
                </c:pt>
                <c:pt idx="2799">
                  <c:v>1.7989999999999999</c:v>
                </c:pt>
                <c:pt idx="2800">
                  <c:v>1.8</c:v>
                </c:pt>
                <c:pt idx="2801">
                  <c:v>1.8009999999999999</c:v>
                </c:pt>
                <c:pt idx="2802">
                  <c:v>1.802</c:v>
                </c:pt>
                <c:pt idx="2803">
                  <c:v>1.8029999999999999</c:v>
                </c:pt>
                <c:pt idx="2804">
                  <c:v>1.804</c:v>
                </c:pt>
                <c:pt idx="2805">
                  <c:v>1.8049999999999999</c:v>
                </c:pt>
                <c:pt idx="2806">
                  <c:v>1.806</c:v>
                </c:pt>
                <c:pt idx="2807">
                  <c:v>1.8069999999999999</c:v>
                </c:pt>
                <c:pt idx="2808">
                  <c:v>1.8080000000000001</c:v>
                </c:pt>
                <c:pt idx="2809">
                  <c:v>1.8089999999999999</c:v>
                </c:pt>
                <c:pt idx="2810">
                  <c:v>1.81</c:v>
                </c:pt>
                <c:pt idx="2811">
                  <c:v>1.8109999999999999</c:v>
                </c:pt>
                <c:pt idx="2812">
                  <c:v>1.8120000000000001</c:v>
                </c:pt>
                <c:pt idx="2813">
                  <c:v>1.8129999999999999</c:v>
                </c:pt>
                <c:pt idx="2814">
                  <c:v>1.8140000000000001</c:v>
                </c:pt>
                <c:pt idx="2815">
                  <c:v>1.8149999999999999</c:v>
                </c:pt>
                <c:pt idx="2816">
                  <c:v>1.8160000000000001</c:v>
                </c:pt>
                <c:pt idx="2817">
                  <c:v>1.8169999999999999</c:v>
                </c:pt>
                <c:pt idx="2818">
                  <c:v>1.8180000000000001</c:v>
                </c:pt>
                <c:pt idx="2819">
                  <c:v>1.819</c:v>
                </c:pt>
                <c:pt idx="2820">
                  <c:v>1.82</c:v>
                </c:pt>
                <c:pt idx="2821">
                  <c:v>1.821</c:v>
                </c:pt>
                <c:pt idx="2822">
                  <c:v>1.8220000000000001</c:v>
                </c:pt>
                <c:pt idx="2823">
                  <c:v>1.823</c:v>
                </c:pt>
                <c:pt idx="2824">
                  <c:v>1.8240000000000001</c:v>
                </c:pt>
                <c:pt idx="2825">
                  <c:v>1.825</c:v>
                </c:pt>
                <c:pt idx="2826">
                  <c:v>1.8260000000000001</c:v>
                </c:pt>
                <c:pt idx="2827">
                  <c:v>1.827</c:v>
                </c:pt>
                <c:pt idx="2828">
                  <c:v>1.8280000000000001</c:v>
                </c:pt>
                <c:pt idx="2829">
                  <c:v>1.829</c:v>
                </c:pt>
                <c:pt idx="2830">
                  <c:v>1.83</c:v>
                </c:pt>
                <c:pt idx="2831">
                  <c:v>1.831</c:v>
                </c:pt>
                <c:pt idx="2832">
                  <c:v>1.8320000000000001</c:v>
                </c:pt>
                <c:pt idx="2833">
                  <c:v>1.833</c:v>
                </c:pt>
                <c:pt idx="2834">
                  <c:v>1.8340000000000001</c:v>
                </c:pt>
                <c:pt idx="2835">
                  <c:v>1.835</c:v>
                </c:pt>
                <c:pt idx="2836">
                  <c:v>1.8360000000000001</c:v>
                </c:pt>
                <c:pt idx="2837">
                  <c:v>1.837</c:v>
                </c:pt>
                <c:pt idx="2838">
                  <c:v>1.8380000000000001</c:v>
                </c:pt>
                <c:pt idx="2839">
                  <c:v>1.839</c:v>
                </c:pt>
                <c:pt idx="2840">
                  <c:v>1.84</c:v>
                </c:pt>
                <c:pt idx="2841">
                  <c:v>1.841</c:v>
                </c:pt>
                <c:pt idx="2842">
                  <c:v>1.8420000000000001</c:v>
                </c:pt>
                <c:pt idx="2843">
                  <c:v>1.843</c:v>
                </c:pt>
                <c:pt idx="2844">
                  <c:v>1.8440000000000001</c:v>
                </c:pt>
                <c:pt idx="2845">
                  <c:v>1.845</c:v>
                </c:pt>
                <c:pt idx="2846">
                  <c:v>1.8460000000000001</c:v>
                </c:pt>
                <c:pt idx="2847">
                  <c:v>1.847</c:v>
                </c:pt>
                <c:pt idx="2848">
                  <c:v>1.8480000000000001</c:v>
                </c:pt>
                <c:pt idx="2849">
                  <c:v>1.849</c:v>
                </c:pt>
                <c:pt idx="2850">
                  <c:v>1.85</c:v>
                </c:pt>
                <c:pt idx="2851">
                  <c:v>1.851</c:v>
                </c:pt>
                <c:pt idx="2852">
                  <c:v>1.8520000000000001</c:v>
                </c:pt>
                <c:pt idx="2853">
                  <c:v>1.853</c:v>
                </c:pt>
                <c:pt idx="2854">
                  <c:v>1.8540000000000001</c:v>
                </c:pt>
                <c:pt idx="2855">
                  <c:v>1.855</c:v>
                </c:pt>
                <c:pt idx="2856">
                  <c:v>1.8560000000000001</c:v>
                </c:pt>
                <c:pt idx="2857">
                  <c:v>1.857</c:v>
                </c:pt>
                <c:pt idx="2858">
                  <c:v>1.8580000000000001</c:v>
                </c:pt>
                <c:pt idx="2859">
                  <c:v>1.859</c:v>
                </c:pt>
                <c:pt idx="2860">
                  <c:v>1.86</c:v>
                </c:pt>
                <c:pt idx="2861">
                  <c:v>1.861</c:v>
                </c:pt>
                <c:pt idx="2862">
                  <c:v>1.8620000000000001</c:v>
                </c:pt>
                <c:pt idx="2863">
                  <c:v>1.863</c:v>
                </c:pt>
                <c:pt idx="2864">
                  <c:v>1.8640000000000001</c:v>
                </c:pt>
                <c:pt idx="2865">
                  <c:v>1.865</c:v>
                </c:pt>
                <c:pt idx="2866">
                  <c:v>1.8660000000000001</c:v>
                </c:pt>
                <c:pt idx="2867">
                  <c:v>1.867</c:v>
                </c:pt>
                <c:pt idx="2868">
                  <c:v>1.8680000000000001</c:v>
                </c:pt>
                <c:pt idx="2869">
                  <c:v>1.869</c:v>
                </c:pt>
                <c:pt idx="2870">
                  <c:v>1.87</c:v>
                </c:pt>
                <c:pt idx="2871">
                  <c:v>1.871</c:v>
                </c:pt>
                <c:pt idx="2872">
                  <c:v>1.8720000000000001</c:v>
                </c:pt>
                <c:pt idx="2873">
                  <c:v>1.873</c:v>
                </c:pt>
                <c:pt idx="2874">
                  <c:v>1.8740000000000001</c:v>
                </c:pt>
                <c:pt idx="2875">
                  <c:v>1.875</c:v>
                </c:pt>
                <c:pt idx="2876">
                  <c:v>1.8759999999999999</c:v>
                </c:pt>
                <c:pt idx="2877">
                  <c:v>1.877</c:v>
                </c:pt>
                <c:pt idx="2878">
                  <c:v>1.8779999999999999</c:v>
                </c:pt>
                <c:pt idx="2879">
                  <c:v>1.879</c:v>
                </c:pt>
                <c:pt idx="2880">
                  <c:v>1.88</c:v>
                </c:pt>
                <c:pt idx="2881">
                  <c:v>1.881</c:v>
                </c:pt>
                <c:pt idx="2882">
                  <c:v>1.8819999999999999</c:v>
                </c:pt>
                <c:pt idx="2883">
                  <c:v>1.883</c:v>
                </c:pt>
                <c:pt idx="2884">
                  <c:v>1.8839999999999999</c:v>
                </c:pt>
                <c:pt idx="2885">
                  <c:v>1.885</c:v>
                </c:pt>
                <c:pt idx="2886">
                  <c:v>1.8859999999999999</c:v>
                </c:pt>
                <c:pt idx="2887">
                  <c:v>1.887</c:v>
                </c:pt>
                <c:pt idx="2888">
                  <c:v>1.8879999999999999</c:v>
                </c:pt>
                <c:pt idx="2889">
                  <c:v>1.889</c:v>
                </c:pt>
                <c:pt idx="2890">
                  <c:v>1.89</c:v>
                </c:pt>
                <c:pt idx="2891">
                  <c:v>1.891</c:v>
                </c:pt>
                <c:pt idx="2892">
                  <c:v>1.8919999999999999</c:v>
                </c:pt>
                <c:pt idx="2893">
                  <c:v>1.893</c:v>
                </c:pt>
                <c:pt idx="2894">
                  <c:v>1.8939999999999999</c:v>
                </c:pt>
                <c:pt idx="2895">
                  <c:v>1.895</c:v>
                </c:pt>
                <c:pt idx="2896">
                  <c:v>1.8959999999999999</c:v>
                </c:pt>
                <c:pt idx="2897">
                  <c:v>1.897</c:v>
                </c:pt>
                <c:pt idx="2898">
                  <c:v>1.8979999999999999</c:v>
                </c:pt>
                <c:pt idx="2899">
                  <c:v>1.899</c:v>
                </c:pt>
                <c:pt idx="2900">
                  <c:v>1.9</c:v>
                </c:pt>
                <c:pt idx="2901">
                  <c:v>1.901</c:v>
                </c:pt>
                <c:pt idx="2902">
                  <c:v>1.901999999999999</c:v>
                </c:pt>
                <c:pt idx="2903">
                  <c:v>1.903</c:v>
                </c:pt>
                <c:pt idx="2904">
                  <c:v>1.903999999999999</c:v>
                </c:pt>
                <c:pt idx="2905">
                  <c:v>1.905</c:v>
                </c:pt>
                <c:pt idx="2906">
                  <c:v>1.905999999999999</c:v>
                </c:pt>
                <c:pt idx="2907">
                  <c:v>1.907</c:v>
                </c:pt>
                <c:pt idx="2908">
                  <c:v>1.9079999999999999</c:v>
                </c:pt>
                <c:pt idx="2909">
                  <c:v>1.909</c:v>
                </c:pt>
                <c:pt idx="2910">
                  <c:v>1.91</c:v>
                </c:pt>
                <c:pt idx="2911">
                  <c:v>1.911</c:v>
                </c:pt>
                <c:pt idx="2912">
                  <c:v>1.911999999999999</c:v>
                </c:pt>
                <c:pt idx="2913">
                  <c:v>1.913</c:v>
                </c:pt>
                <c:pt idx="2914">
                  <c:v>1.913999999999999</c:v>
                </c:pt>
                <c:pt idx="2915">
                  <c:v>1.915</c:v>
                </c:pt>
                <c:pt idx="2916">
                  <c:v>1.915999999999999</c:v>
                </c:pt>
                <c:pt idx="2917">
                  <c:v>1.917</c:v>
                </c:pt>
                <c:pt idx="2918">
                  <c:v>1.917999999999999</c:v>
                </c:pt>
                <c:pt idx="2919">
                  <c:v>1.919</c:v>
                </c:pt>
                <c:pt idx="2920">
                  <c:v>1.919999999999999</c:v>
                </c:pt>
                <c:pt idx="2921">
                  <c:v>1.921</c:v>
                </c:pt>
                <c:pt idx="2922">
                  <c:v>1.921999999999999</c:v>
                </c:pt>
                <c:pt idx="2923">
                  <c:v>1.923</c:v>
                </c:pt>
                <c:pt idx="2924">
                  <c:v>1.9239999999999999</c:v>
                </c:pt>
                <c:pt idx="2925">
                  <c:v>1.925</c:v>
                </c:pt>
                <c:pt idx="2926">
                  <c:v>1.925999999999999</c:v>
                </c:pt>
                <c:pt idx="2927">
                  <c:v>1.927</c:v>
                </c:pt>
                <c:pt idx="2928">
                  <c:v>1.927999999999999</c:v>
                </c:pt>
                <c:pt idx="2929">
                  <c:v>1.929</c:v>
                </c:pt>
                <c:pt idx="2930">
                  <c:v>1.93</c:v>
                </c:pt>
                <c:pt idx="2931">
                  <c:v>1.931</c:v>
                </c:pt>
                <c:pt idx="2932">
                  <c:v>1.9319999999999991</c:v>
                </c:pt>
                <c:pt idx="2933">
                  <c:v>1.9330000000000001</c:v>
                </c:pt>
                <c:pt idx="2934">
                  <c:v>1.9339999999999991</c:v>
                </c:pt>
                <c:pt idx="2935">
                  <c:v>1.9350000000000001</c:v>
                </c:pt>
                <c:pt idx="2936">
                  <c:v>1.9359999999999999</c:v>
                </c:pt>
                <c:pt idx="2937">
                  <c:v>1.9370000000000001</c:v>
                </c:pt>
                <c:pt idx="2938">
                  <c:v>1.9379999999999991</c:v>
                </c:pt>
                <c:pt idx="2939">
                  <c:v>1.9390000000000001</c:v>
                </c:pt>
                <c:pt idx="2940">
                  <c:v>1.94</c:v>
                </c:pt>
                <c:pt idx="2941">
                  <c:v>1.9410000000000001</c:v>
                </c:pt>
                <c:pt idx="2942">
                  <c:v>1.9419999999999999</c:v>
                </c:pt>
                <c:pt idx="2943">
                  <c:v>1.9430000000000001</c:v>
                </c:pt>
                <c:pt idx="2944">
                  <c:v>1.944</c:v>
                </c:pt>
                <c:pt idx="2945">
                  <c:v>1.9450000000000001</c:v>
                </c:pt>
                <c:pt idx="2946">
                  <c:v>1.946</c:v>
                </c:pt>
                <c:pt idx="2947">
                  <c:v>1.9470000000000001</c:v>
                </c:pt>
                <c:pt idx="2948">
                  <c:v>1.9479999999999991</c:v>
                </c:pt>
                <c:pt idx="2949">
                  <c:v>1.9490000000000001</c:v>
                </c:pt>
                <c:pt idx="2950">
                  <c:v>1.95</c:v>
                </c:pt>
                <c:pt idx="2951">
                  <c:v>1.9510000000000001</c:v>
                </c:pt>
                <c:pt idx="2952">
                  <c:v>1.952</c:v>
                </c:pt>
                <c:pt idx="2953">
                  <c:v>1.9530000000000001</c:v>
                </c:pt>
                <c:pt idx="2954">
                  <c:v>1.9539999999999991</c:v>
                </c:pt>
                <c:pt idx="2955">
                  <c:v>1.9550000000000001</c:v>
                </c:pt>
                <c:pt idx="2956">
                  <c:v>1.956</c:v>
                </c:pt>
                <c:pt idx="2957">
                  <c:v>1.9570000000000001</c:v>
                </c:pt>
                <c:pt idx="2958">
                  <c:v>1.958</c:v>
                </c:pt>
                <c:pt idx="2959">
                  <c:v>1.9590000000000001</c:v>
                </c:pt>
                <c:pt idx="2960">
                  <c:v>1.9599999999999991</c:v>
                </c:pt>
                <c:pt idx="2961">
                  <c:v>1.9610000000000001</c:v>
                </c:pt>
                <c:pt idx="2962">
                  <c:v>1.962</c:v>
                </c:pt>
                <c:pt idx="2963">
                  <c:v>1.9630000000000001</c:v>
                </c:pt>
                <c:pt idx="2964">
                  <c:v>1.964</c:v>
                </c:pt>
                <c:pt idx="2965">
                  <c:v>1.9650000000000001</c:v>
                </c:pt>
                <c:pt idx="2966">
                  <c:v>1.966</c:v>
                </c:pt>
                <c:pt idx="2967">
                  <c:v>1.9670000000000001</c:v>
                </c:pt>
                <c:pt idx="2968">
                  <c:v>1.968</c:v>
                </c:pt>
                <c:pt idx="2969">
                  <c:v>1.9690000000000001</c:v>
                </c:pt>
                <c:pt idx="2970">
                  <c:v>1.97</c:v>
                </c:pt>
                <c:pt idx="2971">
                  <c:v>1.9710000000000001</c:v>
                </c:pt>
                <c:pt idx="2972">
                  <c:v>1.972</c:v>
                </c:pt>
                <c:pt idx="2973">
                  <c:v>1.9730000000000001</c:v>
                </c:pt>
                <c:pt idx="2974">
                  <c:v>1.974</c:v>
                </c:pt>
                <c:pt idx="2975">
                  <c:v>1.9750000000000001</c:v>
                </c:pt>
                <c:pt idx="2976">
                  <c:v>1.976</c:v>
                </c:pt>
                <c:pt idx="2977">
                  <c:v>1.9770000000000001</c:v>
                </c:pt>
                <c:pt idx="2978">
                  <c:v>1.978</c:v>
                </c:pt>
                <c:pt idx="2979">
                  <c:v>1.9790000000000001</c:v>
                </c:pt>
                <c:pt idx="2980">
                  <c:v>1.98</c:v>
                </c:pt>
                <c:pt idx="2981">
                  <c:v>1.9810000000000001</c:v>
                </c:pt>
                <c:pt idx="2982">
                  <c:v>1.982</c:v>
                </c:pt>
                <c:pt idx="2983">
                  <c:v>1.9830000000000001</c:v>
                </c:pt>
                <c:pt idx="2984">
                  <c:v>1.984</c:v>
                </c:pt>
                <c:pt idx="2985">
                  <c:v>1.9850000000000001</c:v>
                </c:pt>
                <c:pt idx="2986">
                  <c:v>1.986</c:v>
                </c:pt>
                <c:pt idx="2987">
                  <c:v>1.9870000000000001</c:v>
                </c:pt>
                <c:pt idx="2988">
                  <c:v>1.988</c:v>
                </c:pt>
                <c:pt idx="2989">
                  <c:v>1.9890000000000001</c:v>
                </c:pt>
                <c:pt idx="2990">
                  <c:v>1.99</c:v>
                </c:pt>
                <c:pt idx="2991">
                  <c:v>1.9910000000000001</c:v>
                </c:pt>
                <c:pt idx="2992">
                  <c:v>1.992</c:v>
                </c:pt>
                <c:pt idx="2993">
                  <c:v>1.9930000000000001</c:v>
                </c:pt>
                <c:pt idx="2994">
                  <c:v>1.994</c:v>
                </c:pt>
                <c:pt idx="2995">
                  <c:v>1.9950000000000001</c:v>
                </c:pt>
                <c:pt idx="2996">
                  <c:v>1.996</c:v>
                </c:pt>
                <c:pt idx="2997">
                  <c:v>1.9970000000000001</c:v>
                </c:pt>
                <c:pt idx="2998">
                  <c:v>1.998</c:v>
                </c:pt>
                <c:pt idx="2999">
                  <c:v>1.998999999999999</c:v>
                </c:pt>
                <c:pt idx="3000">
                  <c:v>2</c:v>
                </c:pt>
                <c:pt idx="3001">
                  <c:v>2.0009999999999999</c:v>
                </c:pt>
                <c:pt idx="3002">
                  <c:v>2.0019999999999998</c:v>
                </c:pt>
                <c:pt idx="3003">
                  <c:v>2.0030000000000001</c:v>
                </c:pt>
                <c:pt idx="3004">
                  <c:v>2.004</c:v>
                </c:pt>
                <c:pt idx="3005">
                  <c:v>2.0049999999999999</c:v>
                </c:pt>
                <c:pt idx="3006">
                  <c:v>2.0059999999999998</c:v>
                </c:pt>
                <c:pt idx="3007">
                  <c:v>2.0070000000000001</c:v>
                </c:pt>
                <c:pt idx="3008">
                  <c:v>2.008</c:v>
                </c:pt>
                <c:pt idx="3009">
                  <c:v>2.0089999999999999</c:v>
                </c:pt>
                <c:pt idx="3010">
                  <c:v>2.0099999999999998</c:v>
                </c:pt>
                <c:pt idx="3011">
                  <c:v>2.0110000000000001</c:v>
                </c:pt>
                <c:pt idx="3012">
                  <c:v>2.012</c:v>
                </c:pt>
                <c:pt idx="3013">
                  <c:v>2.012999999999999</c:v>
                </c:pt>
                <c:pt idx="3014">
                  <c:v>2.0139999999999998</c:v>
                </c:pt>
                <c:pt idx="3015">
                  <c:v>2.0150000000000001</c:v>
                </c:pt>
                <c:pt idx="3016">
                  <c:v>2.0159999999999991</c:v>
                </c:pt>
                <c:pt idx="3017">
                  <c:v>2.016999999999999</c:v>
                </c:pt>
                <c:pt idx="3018">
                  <c:v>2.0179999999999998</c:v>
                </c:pt>
                <c:pt idx="3019">
                  <c:v>2.0190000000000001</c:v>
                </c:pt>
                <c:pt idx="3020">
                  <c:v>2.02</c:v>
                </c:pt>
                <c:pt idx="3021">
                  <c:v>2.0209999999999999</c:v>
                </c:pt>
                <c:pt idx="3022">
                  <c:v>2.0219999999999998</c:v>
                </c:pt>
                <c:pt idx="3023">
                  <c:v>2.0230000000000001</c:v>
                </c:pt>
                <c:pt idx="3024">
                  <c:v>2.024</c:v>
                </c:pt>
                <c:pt idx="3025">
                  <c:v>2.0249999999999999</c:v>
                </c:pt>
                <c:pt idx="3026">
                  <c:v>2.0259999999999998</c:v>
                </c:pt>
                <c:pt idx="3027">
                  <c:v>2.0270000000000001</c:v>
                </c:pt>
                <c:pt idx="3028">
                  <c:v>2.028</c:v>
                </c:pt>
                <c:pt idx="3029">
                  <c:v>2.0289999999999999</c:v>
                </c:pt>
                <c:pt idx="3030">
                  <c:v>2.0299999999999998</c:v>
                </c:pt>
                <c:pt idx="3031">
                  <c:v>2.0310000000000001</c:v>
                </c:pt>
                <c:pt idx="3032">
                  <c:v>2.032</c:v>
                </c:pt>
                <c:pt idx="3033">
                  <c:v>2.032999999999999</c:v>
                </c:pt>
                <c:pt idx="3034">
                  <c:v>2.0339999999999998</c:v>
                </c:pt>
                <c:pt idx="3035">
                  <c:v>2.0350000000000001</c:v>
                </c:pt>
                <c:pt idx="3036">
                  <c:v>2.036</c:v>
                </c:pt>
                <c:pt idx="3037">
                  <c:v>2.0369999999999999</c:v>
                </c:pt>
                <c:pt idx="3038">
                  <c:v>2.0379999999999998</c:v>
                </c:pt>
                <c:pt idx="3039">
                  <c:v>2.0390000000000001</c:v>
                </c:pt>
                <c:pt idx="3040">
                  <c:v>2.04</c:v>
                </c:pt>
                <c:pt idx="3041">
                  <c:v>2.0409999999999999</c:v>
                </c:pt>
                <c:pt idx="3042">
                  <c:v>2.0419999999999998</c:v>
                </c:pt>
                <c:pt idx="3043">
                  <c:v>2.0430000000000001</c:v>
                </c:pt>
                <c:pt idx="3044">
                  <c:v>2.044</c:v>
                </c:pt>
                <c:pt idx="3045">
                  <c:v>2.0449999999999999</c:v>
                </c:pt>
                <c:pt idx="3046">
                  <c:v>2.0459999999999998</c:v>
                </c:pt>
                <c:pt idx="3047">
                  <c:v>2.0470000000000002</c:v>
                </c:pt>
                <c:pt idx="3048">
                  <c:v>2.048</c:v>
                </c:pt>
                <c:pt idx="3049">
                  <c:v>2.0489999999999999</c:v>
                </c:pt>
                <c:pt idx="3050">
                  <c:v>2.0499999999999998</c:v>
                </c:pt>
                <c:pt idx="3051">
                  <c:v>2.0510000000000002</c:v>
                </c:pt>
                <c:pt idx="3052">
                  <c:v>2.052</c:v>
                </c:pt>
                <c:pt idx="3053">
                  <c:v>2.052999999999999</c:v>
                </c:pt>
                <c:pt idx="3054">
                  <c:v>2.0539999999999998</c:v>
                </c:pt>
                <c:pt idx="3055">
                  <c:v>2.0550000000000002</c:v>
                </c:pt>
                <c:pt idx="3056">
                  <c:v>2.056</c:v>
                </c:pt>
                <c:pt idx="3057">
                  <c:v>2.0569999999999991</c:v>
                </c:pt>
                <c:pt idx="3058">
                  <c:v>2.0579999999999998</c:v>
                </c:pt>
                <c:pt idx="3059">
                  <c:v>2.0590000000000002</c:v>
                </c:pt>
                <c:pt idx="3060">
                  <c:v>2.06</c:v>
                </c:pt>
                <c:pt idx="3061">
                  <c:v>2.0609999999999999</c:v>
                </c:pt>
                <c:pt idx="3062">
                  <c:v>2.0619999999999998</c:v>
                </c:pt>
                <c:pt idx="3063">
                  <c:v>2.0630000000000002</c:v>
                </c:pt>
                <c:pt idx="3064">
                  <c:v>2.0640000000000001</c:v>
                </c:pt>
                <c:pt idx="3065">
                  <c:v>2.0649999999999999</c:v>
                </c:pt>
                <c:pt idx="3066">
                  <c:v>2.0659999999999998</c:v>
                </c:pt>
                <c:pt idx="3067">
                  <c:v>2.0670000000000002</c:v>
                </c:pt>
                <c:pt idx="3068">
                  <c:v>2.0680000000000001</c:v>
                </c:pt>
                <c:pt idx="3069">
                  <c:v>2.069</c:v>
                </c:pt>
                <c:pt idx="3070">
                  <c:v>2.0699999999999998</c:v>
                </c:pt>
                <c:pt idx="3071">
                  <c:v>2.0710000000000002</c:v>
                </c:pt>
                <c:pt idx="3072">
                  <c:v>2.0720000000000001</c:v>
                </c:pt>
                <c:pt idx="3073">
                  <c:v>2.073</c:v>
                </c:pt>
                <c:pt idx="3074">
                  <c:v>2.0739999999999998</c:v>
                </c:pt>
                <c:pt idx="3075">
                  <c:v>2.0750000000000002</c:v>
                </c:pt>
                <c:pt idx="3076">
                  <c:v>2.0760000000000001</c:v>
                </c:pt>
                <c:pt idx="3077">
                  <c:v>2.077</c:v>
                </c:pt>
                <c:pt idx="3078">
                  <c:v>2.0779999999999998</c:v>
                </c:pt>
                <c:pt idx="3079">
                  <c:v>2.0790000000000002</c:v>
                </c:pt>
                <c:pt idx="3080">
                  <c:v>2.08</c:v>
                </c:pt>
                <c:pt idx="3081">
                  <c:v>2.081</c:v>
                </c:pt>
                <c:pt idx="3082">
                  <c:v>2.0819999999999999</c:v>
                </c:pt>
                <c:pt idx="3083">
                  <c:v>2.0830000000000002</c:v>
                </c:pt>
                <c:pt idx="3084">
                  <c:v>2.0840000000000001</c:v>
                </c:pt>
                <c:pt idx="3085">
                  <c:v>2.085</c:v>
                </c:pt>
                <c:pt idx="3086">
                  <c:v>2.0859999999999999</c:v>
                </c:pt>
                <c:pt idx="3087">
                  <c:v>2.0870000000000002</c:v>
                </c:pt>
                <c:pt idx="3088">
                  <c:v>2.0880000000000001</c:v>
                </c:pt>
                <c:pt idx="3089">
                  <c:v>2.089</c:v>
                </c:pt>
                <c:pt idx="3090">
                  <c:v>2.09</c:v>
                </c:pt>
                <c:pt idx="3091">
                  <c:v>2.0910000000000002</c:v>
                </c:pt>
                <c:pt idx="3092">
                  <c:v>2.0920000000000001</c:v>
                </c:pt>
                <c:pt idx="3093">
                  <c:v>2.093</c:v>
                </c:pt>
                <c:pt idx="3094">
                  <c:v>2.0939999999999999</c:v>
                </c:pt>
                <c:pt idx="3095">
                  <c:v>2.0950000000000002</c:v>
                </c:pt>
                <c:pt idx="3096">
                  <c:v>2.0960000000000001</c:v>
                </c:pt>
                <c:pt idx="3097">
                  <c:v>2.097</c:v>
                </c:pt>
                <c:pt idx="3098">
                  <c:v>2.0979999999999999</c:v>
                </c:pt>
                <c:pt idx="3099">
                  <c:v>2.0990000000000002</c:v>
                </c:pt>
                <c:pt idx="3100">
                  <c:v>2.1</c:v>
                </c:pt>
                <c:pt idx="3101">
                  <c:v>2.101</c:v>
                </c:pt>
                <c:pt idx="3102">
                  <c:v>2.1019999999999999</c:v>
                </c:pt>
                <c:pt idx="3103">
                  <c:v>2.1030000000000002</c:v>
                </c:pt>
                <c:pt idx="3104">
                  <c:v>2.1040000000000001</c:v>
                </c:pt>
                <c:pt idx="3105">
                  <c:v>2.105</c:v>
                </c:pt>
                <c:pt idx="3106">
                  <c:v>2.1059999999999999</c:v>
                </c:pt>
                <c:pt idx="3107">
                  <c:v>2.1070000000000002</c:v>
                </c:pt>
                <c:pt idx="3108">
                  <c:v>2.1080000000000001</c:v>
                </c:pt>
                <c:pt idx="3109">
                  <c:v>2.109</c:v>
                </c:pt>
                <c:pt idx="3110">
                  <c:v>2.11</c:v>
                </c:pt>
                <c:pt idx="3111">
                  <c:v>2.1110000000000002</c:v>
                </c:pt>
                <c:pt idx="3112">
                  <c:v>2.1120000000000001</c:v>
                </c:pt>
                <c:pt idx="3113">
                  <c:v>2.113</c:v>
                </c:pt>
                <c:pt idx="3114">
                  <c:v>2.1139999999999999</c:v>
                </c:pt>
                <c:pt idx="3115">
                  <c:v>2.1150000000000002</c:v>
                </c:pt>
                <c:pt idx="3116">
                  <c:v>2.1160000000000001</c:v>
                </c:pt>
                <c:pt idx="3117">
                  <c:v>2.117</c:v>
                </c:pt>
                <c:pt idx="3118">
                  <c:v>2.1179999999999999</c:v>
                </c:pt>
                <c:pt idx="3119">
                  <c:v>2.1190000000000002</c:v>
                </c:pt>
                <c:pt idx="3120">
                  <c:v>2.12</c:v>
                </c:pt>
                <c:pt idx="3121">
                  <c:v>2.121</c:v>
                </c:pt>
                <c:pt idx="3122">
                  <c:v>2.1219999999999999</c:v>
                </c:pt>
                <c:pt idx="3123">
                  <c:v>2.1230000000000002</c:v>
                </c:pt>
                <c:pt idx="3124">
                  <c:v>2.1240000000000001</c:v>
                </c:pt>
                <c:pt idx="3125">
                  <c:v>2.125</c:v>
                </c:pt>
                <c:pt idx="3126">
                  <c:v>2.1259999999999999</c:v>
                </c:pt>
                <c:pt idx="3127">
                  <c:v>2.1269999999999998</c:v>
                </c:pt>
                <c:pt idx="3128">
                  <c:v>2.1280000000000001</c:v>
                </c:pt>
                <c:pt idx="3129">
                  <c:v>2.129</c:v>
                </c:pt>
                <c:pt idx="3130">
                  <c:v>2.13</c:v>
                </c:pt>
                <c:pt idx="3131">
                  <c:v>2.1309999999999998</c:v>
                </c:pt>
                <c:pt idx="3132">
                  <c:v>2.1320000000000001</c:v>
                </c:pt>
                <c:pt idx="3133">
                  <c:v>2.133</c:v>
                </c:pt>
                <c:pt idx="3134">
                  <c:v>2.1339999999999999</c:v>
                </c:pt>
                <c:pt idx="3135">
                  <c:v>2.1349999999999998</c:v>
                </c:pt>
                <c:pt idx="3136">
                  <c:v>2.1360000000000001</c:v>
                </c:pt>
                <c:pt idx="3137">
                  <c:v>2.137</c:v>
                </c:pt>
                <c:pt idx="3138">
                  <c:v>2.1379999999999999</c:v>
                </c:pt>
                <c:pt idx="3139">
                  <c:v>2.1389999999999998</c:v>
                </c:pt>
                <c:pt idx="3140">
                  <c:v>2.14</c:v>
                </c:pt>
                <c:pt idx="3141">
                  <c:v>2.141</c:v>
                </c:pt>
                <c:pt idx="3142">
                  <c:v>2.1419999999999999</c:v>
                </c:pt>
                <c:pt idx="3143">
                  <c:v>2.1429999999999998</c:v>
                </c:pt>
                <c:pt idx="3144">
                  <c:v>2.1440000000000001</c:v>
                </c:pt>
                <c:pt idx="3145">
                  <c:v>2.145</c:v>
                </c:pt>
                <c:pt idx="3146">
                  <c:v>2.1459999999999999</c:v>
                </c:pt>
                <c:pt idx="3147">
                  <c:v>2.1469999999999998</c:v>
                </c:pt>
                <c:pt idx="3148">
                  <c:v>2.1480000000000001</c:v>
                </c:pt>
                <c:pt idx="3149">
                  <c:v>2.149</c:v>
                </c:pt>
                <c:pt idx="3150">
                  <c:v>2.15</c:v>
                </c:pt>
                <c:pt idx="3151">
                  <c:v>2.1509999999999998</c:v>
                </c:pt>
                <c:pt idx="3152">
                  <c:v>2.1520000000000001</c:v>
                </c:pt>
                <c:pt idx="3153">
                  <c:v>2.153</c:v>
                </c:pt>
                <c:pt idx="3154">
                  <c:v>2.1539999999999999</c:v>
                </c:pt>
                <c:pt idx="3155">
                  <c:v>2.1549999999999998</c:v>
                </c:pt>
                <c:pt idx="3156">
                  <c:v>2.1560000000000001</c:v>
                </c:pt>
                <c:pt idx="3157">
                  <c:v>2.157</c:v>
                </c:pt>
                <c:pt idx="3158">
                  <c:v>2.1579999999999999</c:v>
                </c:pt>
                <c:pt idx="3159">
                  <c:v>2.1589999999999998</c:v>
                </c:pt>
                <c:pt idx="3160">
                  <c:v>2.16</c:v>
                </c:pt>
                <c:pt idx="3161">
                  <c:v>2.161</c:v>
                </c:pt>
                <c:pt idx="3162">
                  <c:v>2.1619999999999999</c:v>
                </c:pt>
                <c:pt idx="3163">
                  <c:v>2.1629999999999998</c:v>
                </c:pt>
                <c:pt idx="3164">
                  <c:v>2.1640000000000001</c:v>
                </c:pt>
                <c:pt idx="3165">
                  <c:v>2.165</c:v>
                </c:pt>
                <c:pt idx="3166">
                  <c:v>2.1659999999999999</c:v>
                </c:pt>
                <c:pt idx="3167">
                  <c:v>2.1669999999999998</c:v>
                </c:pt>
                <c:pt idx="3168">
                  <c:v>2.1680000000000001</c:v>
                </c:pt>
                <c:pt idx="3169">
                  <c:v>2.169</c:v>
                </c:pt>
                <c:pt idx="3170">
                  <c:v>2.17</c:v>
                </c:pt>
                <c:pt idx="3171">
                  <c:v>2.1709999999999998</c:v>
                </c:pt>
                <c:pt idx="3172">
                  <c:v>2.1720000000000002</c:v>
                </c:pt>
                <c:pt idx="3173">
                  <c:v>2.173</c:v>
                </c:pt>
                <c:pt idx="3174">
                  <c:v>2.1739999999999999</c:v>
                </c:pt>
                <c:pt idx="3175">
                  <c:v>2.1749999999999998</c:v>
                </c:pt>
                <c:pt idx="3176">
                  <c:v>2.1760000000000002</c:v>
                </c:pt>
                <c:pt idx="3177">
                  <c:v>2.177</c:v>
                </c:pt>
                <c:pt idx="3178">
                  <c:v>2.1779999999999999</c:v>
                </c:pt>
                <c:pt idx="3179">
                  <c:v>2.1789999999999998</c:v>
                </c:pt>
                <c:pt idx="3180">
                  <c:v>2.1800000000000002</c:v>
                </c:pt>
                <c:pt idx="3181">
                  <c:v>2.181</c:v>
                </c:pt>
                <c:pt idx="3182">
                  <c:v>2.1819999999999999</c:v>
                </c:pt>
                <c:pt idx="3183">
                  <c:v>2.1829999999999998</c:v>
                </c:pt>
                <c:pt idx="3184">
                  <c:v>2.1840000000000002</c:v>
                </c:pt>
                <c:pt idx="3185">
                  <c:v>2.1850000000000001</c:v>
                </c:pt>
                <c:pt idx="3186">
                  <c:v>2.1859999999999999</c:v>
                </c:pt>
                <c:pt idx="3187">
                  <c:v>2.1869999999999998</c:v>
                </c:pt>
                <c:pt idx="3188">
                  <c:v>2.1880000000000002</c:v>
                </c:pt>
                <c:pt idx="3189">
                  <c:v>2.1890000000000001</c:v>
                </c:pt>
                <c:pt idx="3190">
                  <c:v>2.19</c:v>
                </c:pt>
                <c:pt idx="3191">
                  <c:v>2.1909999999999998</c:v>
                </c:pt>
                <c:pt idx="3192">
                  <c:v>2.1920000000000002</c:v>
                </c:pt>
                <c:pt idx="3193">
                  <c:v>2.1930000000000001</c:v>
                </c:pt>
                <c:pt idx="3194">
                  <c:v>2.194</c:v>
                </c:pt>
                <c:pt idx="3195">
                  <c:v>2.1949999999999998</c:v>
                </c:pt>
                <c:pt idx="3196">
                  <c:v>2.1960000000000002</c:v>
                </c:pt>
                <c:pt idx="3197">
                  <c:v>2.1970000000000001</c:v>
                </c:pt>
                <c:pt idx="3198">
                  <c:v>2.198</c:v>
                </c:pt>
                <c:pt idx="3199">
                  <c:v>2.1989999999999998</c:v>
                </c:pt>
                <c:pt idx="3200">
                  <c:v>2.2000000000000002</c:v>
                </c:pt>
                <c:pt idx="3201">
                  <c:v>2.2010000000000001</c:v>
                </c:pt>
                <c:pt idx="3202">
                  <c:v>2.202</c:v>
                </c:pt>
                <c:pt idx="3203">
                  <c:v>2.2029999999999998</c:v>
                </c:pt>
                <c:pt idx="3204">
                  <c:v>2.2040000000000002</c:v>
                </c:pt>
                <c:pt idx="3205">
                  <c:v>2.2050000000000001</c:v>
                </c:pt>
                <c:pt idx="3206">
                  <c:v>2.206</c:v>
                </c:pt>
                <c:pt idx="3207">
                  <c:v>2.2069999999999999</c:v>
                </c:pt>
                <c:pt idx="3208">
                  <c:v>2.2080000000000002</c:v>
                </c:pt>
                <c:pt idx="3209">
                  <c:v>2.2090000000000001</c:v>
                </c:pt>
                <c:pt idx="3210">
                  <c:v>2.21</c:v>
                </c:pt>
                <c:pt idx="3211">
                  <c:v>2.2109999999999999</c:v>
                </c:pt>
                <c:pt idx="3212">
                  <c:v>2.2120000000000002</c:v>
                </c:pt>
                <c:pt idx="3213">
                  <c:v>2.2130000000000001</c:v>
                </c:pt>
                <c:pt idx="3214">
                  <c:v>2.214</c:v>
                </c:pt>
                <c:pt idx="3215">
                  <c:v>2.2149999999999999</c:v>
                </c:pt>
                <c:pt idx="3216">
                  <c:v>2.2160000000000002</c:v>
                </c:pt>
                <c:pt idx="3217">
                  <c:v>2.2170000000000001</c:v>
                </c:pt>
                <c:pt idx="3218">
                  <c:v>2.218</c:v>
                </c:pt>
                <c:pt idx="3219">
                  <c:v>2.2189999999999999</c:v>
                </c:pt>
                <c:pt idx="3220">
                  <c:v>2.2200000000000002</c:v>
                </c:pt>
                <c:pt idx="3221">
                  <c:v>2.2210000000000001</c:v>
                </c:pt>
                <c:pt idx="3222">
                  <c:v>2.222</c:v>
                </c:pt>
                <c:pt idx="3223">
                  <c:v>2.2229999999999999</c:v>
                </c:pt>
                <c:pt idx="3224">
                  <c:v>2.2240000000000002</c:v>
                </c:pt>
                <c:pt idx="3225">
                  <c:v>2.2250000000000001</c:v>
                </c:pt>
                <c:pt idx="3226">
                  <c:v>2.226</c:v>
                </c:pt>
                <c:pt idx="3227">
                  <c:v>2.2269999999999999</c:v>
                </c:pt>
                <c:pt idx="3228">
                  <c:v>2.2280000000000002</c:v>
                </c:pt>
                <c:pt idx="3229">
                  <c:v>2.2290000000000001</c:v>
                </c:pt>
                <c:pt idx="3230">
                  <c:v>2.23</c:v>
                </c:pt>
                <c:pt idx="3231">
                  <c:v>2.2309999999999999</c:v>
                </c:pt>
                <c:pt idx="3232">
                  <c:v>2.2320000000000002</c:v>
                </c:pt>
                <c:pt idx="3233">
                  <c:v>2.2330000000000001</c:v>
                </c:pt>
                <c:pt idx="3234">
                  <c:v>2.234</c:v>
                </c:pt>
                <c:pt idx="3235">
                  <c:v>2.2349999999999999</c:v>
                </c:pt>
                <c:pt idx="3236">
                  <c:v>2.2360000000000002</c:v>
                </c:pt>
                <c:pt idx="3237">
                  <c:v>2.2370000000000001</c:v>
                </c:pt>
                <c:pt idx="3238">
                  <c:v>2.238</c:v>
                </c:pt>
                <c:pt idx="3239">
                  <c:v>2.2389999999999999</c:v>
                </c:pt>
                <c:pt idx="3240">
                  <c:v>2.2400000000000002</c:v>
                </c:pt>
                <c:pt idx="3241">
                  <c:v>2.2410000000000001</c:v>
                </c:pt>
                <c:pt idx="3242">
                  <c:v>2.242</c:v>
                </c:pt>
                <c:pt idx="3243">
                  <c:v>2.2429999999999999</c:v>
                </c:pt>
                <c:pt idx="3244">
                  <c:v>2.2440000000000002</c:v>
                </c:pt>
                <c:pt idx="3245">
                  <c:v>2.2450000000000001</c:v>
                </c:pt>
                <c:pt idx="3246">
                  <c:v>2.246</c:v>
                </c:pt>
                <c:pt idx="3247">
                  <c:v>2.2469999999999999</c:v>
                </c:pt>
                <c:pt idx="3248">
                  <c:v>2.2480000000000002</c:v>
                </c:pt>
                <c:pt idx="3249">
                  <c:v>2.2490000000000001</c:v>
                </c:pt>
                <c:pt idx="3250">
                  <c:v>2.25</c:v>
                </c:pt>
                <c:pt idx="3251">
                  <c:v>2.2509999999999999</c:v>
                </c:pt>
                <c:pt idx="3252">
                  <c:v>2.2519999999999998</c:v>
                </c:pt>
                <c:pt idx="3253">
                  <c:v>2.2530000000000001</c:v>
                </c:pt>
                <c:pt idx="3254">
                  <c:v>2.254</c:v>
                </c:pt>
                <c:pt idx="3255">
                  <c:v>2.2549999999999999</c:v>
                </c:pt>
                <c:pt idx="3256">
                  <c:v>2.2559999999999998</c:v>
                </c:pt>
                <c:pt idx="3257">
                  <c:v>2.2570000000000001</c:v>
                </c:pt>
                <c:pt idx="3258">
                  <c:v>2.258</c:v>
                </c:pt>
                <c:pt idx="3259">
                  <c:v>2.2589999999999999</c:v>
                </c:pt>
                <c:pt idx="3260">
                  <c:v>2.2599999999999998</c:v>
                </c:pt>
                <c:pt idx="3261">
                  <c:v>2.2610000000000001</c:v>
                </c:pt>
                <c:pt idx="3262">
                  <c:v>2.262</c:v>
                </c:pt>
                <c:pt idx="3263">
                  <c:v>2.2629999999999999</c:v>
                </c:pt>
                <c:pt idx="3264">
                  <c:v>2.2639999999999998</c:v>
                </c:pt>
                <c:pt idx="3265">
                  <c:v>2.2650000000000001</c:v>
                </c:pt>
                <c:pt idx="3266">
                  <c:v>2.266</c:v>
                </c:pt>
                <c:pt idx="3267">
                  <c:v>2.2669999999999999</c:v>
                </c:pt>
                <c:pt idx="3268">
                  <c:v>2.2679999999999998</c:v>
                </c:pt>
                <c:pt idx="3269">
                  <c:v>2.2690000000000001</c:v>
                </c:pt>
                <c:pt idx="3270">
                  <c:v>2.27</c:v>
                </c:pt>
                <c:pt idx="3271">
                  <c:v>2.2709999999999999</c:v>
                </c:pt>
                <c:pt idx="3272">
                  <c:v>2.2719999999999998</c:v>
                </c:pt>
                <c:pt idx="3273">
                  <c:v>2.2730000000000001</c:v>
                </c:pt>
                <c:pt idx="3274">
                  <c:v>2.274</c:v>
                </c:pt>
                <c:pt idx="3275">
                  <c:v>2.2749999999999999</c:v>
                </c:pt>
                <c:pt idx="3276">
                  <c:v>2.2759999999999998</c:v>
                </c:pt>
                <c:pt idx="3277">
                  <c:v>2.2770000000000001</c:v>
                </c:pt>
                <c:pt idx="3278">
                  <c:v>2.278</c:v>
                </c:pt>
                <c:pt idx="3279">
                  <c:v>2.2789999999999999</c:v>
                </c:pt>
                <c:pt idx="3280">
                  <c:v>2.2799999999999998</c:v>
                </c:pt>
                <c:pt idx="3281">
                  <c:v>2.2810000000000001</c:v>
                </c:pt>
                <c:pt idx="3282">
                  <c:v>2.282</c:v>
                </c:pt>
                <c:pt idx="3283">
                  <c:v>2.2829999999999999</c:v>
                </c:pt>
                <c:pt idx="3284">
                  <c:v>2.2839999999999998</c:v>
                </c:pt>
                <c:pt idx="3285">
                  <c:v>2.2850000000000001</c:v>
                </c:pt>
                <c:pt idx="3286">
                  <c:v>2.286</c:v>
                </c:pt>
                <c:pt idx="3287">
                  <c:v>2.2869999999999999</c:v>
                </c:pt>
                <c:pt idx="3288">
                  <c:v>2.2879999999999998</c:v>
                </c:pt>
                <c:pt idx="3289">
                  <c:v>2.2890000000000001</c:v>
                </c:pt>
                <c:pt idx="3290">
                  <c:v>2.29</c:v>
                </c:pt>
                <c:pt idx="3291">
                  <c:v>2.2909999999999999</c:v>
                </c:pt>
                <c:pt idx="3292">
                  <c:v>2.2919999999999998</c:v>
                </c:pt>
                <c:pt idx="3293">
                  <c:v>2.2930000000000001</c:v>
                </c:pt>
                <c:pt idx="3294">
                  <c:v>2.294</c:v>
                </c:pt>
                <c:pt idx="3295">
                  <c:v>2.2949999999999999</c:v>
                </c:pt>
                <c:pt idx="3296">
                  <c:v>2.2959999999999998</c:v>
                </c:pt>
                <c:pt idx="3297">
                  <c:v>2.2970000000000002</c:v>
                </c:pt>
                <c:pt idx="3298">
                  <c:v>2.298</c:v>
                </c:pt>
                <c:pt idx="3299">
                  <c:v>2.2989999999999999</c:v>
                </c:pt>
                <c:pt idx="3300">
                  <c:v>2.2999999999999998</c:v>
                </c:pt>
                <c:pt idx="3301">
                  <c:v>2.3010000000000002</c:v>
                </c:pt>
                <c:pt idx="3302">
                  <c:v>2.302</c:v>
                </c:pt>
                <c:pt idx="3303">
                  <c:v>2.302999999999999</c:v>
                </c:pt>
                <c:pt idx="3304">
                  <c:v>2.3039999999999998</c:v>
                </c:pt>
                <c:pt idx="3305">
                  <c:v>2.3050000000000002</c:v>
                </c:pt>
                <c:pt idx="3306">
                  <c:v>2.306</c:v>
                </c:pt>
                <c:pt idx="3307">
                  <c:v>2.3069999999999991</c:v>
                </c:pt>
                <c:pt idx="3308">
                  <c:v>2.3079999999999998</c:v>
                </c:pt>
                <c:pt idx="3309">
                  <c:v>2.3090000000000002</c:v>
                </c:pt>
                <c:pt idx="3310">
                  <c:v>2.31</c:v>
                </c:pt>
                <c:pt idx="3311">
                  <c:v>2.3109999999999991</c:v>
                </c:pt>
                <c:pt idx="3312">
                  <c:v>2.3119999999999989</c:v>
                </c:pt>
                <c:pt idx="3313">
                  <c:v>2.3130000000000002</c:v>
                </c:pt>
                <c:pt idx="3314">
                  <c:v>2.3140000000000001</c:v>
                </c:pt>
                <c:pt idx="3315">
                  <c:v>2.3149999999999991</c:v>
                </c:pt>
                <c:pt idx="3316">
                  <c:v>2.3159999999999989</c:v>
                </c:pt>
                <c:pt idx="3317">
                  <c:v>2.3170000000000002</c:v>
                </c:pt>
                <c:pt idx="3318">
                  <c:v>2.3180000000000001</c:v>
                </c:pt>
                <c:pt idx="3319">
                  <c:v>2.3189999999999991</c:v>
                </c:pt>
                <c:pt idx="3320">
                  <c:v>2.319999999999999</c:v>
                </c:pt>
                <c:pt idx="3321">
                  <c:v>2.3210000000000002</c:v>
                </c:pt>
                <c:pt idx="3322">
                  <c:v>2.3220000000000001</c:v>
                </c:pt>
                <c:pt idx="3323">
                  <c:v>2.323</c:v>
                </c:pt>
                <c:pt idx="3324">
                  <c:v>2.3239999999999998</c:v>
                </c:pt>
                <c:pt idx="3325">
                  <c:v>2.3250000000000002</c:v>
                </c:pt>
                <c:pt idx="3326">
                  <c:v>2.3260000000000001</c:v>
                </c:pt>
                <c:pt idx="3327">
                  <c:v>2.327</c:v>
                </c:pt>
                <c:pt idx="3328">
                  <c:v>2.3279999999999998</c:v>
                </c:pt>
                <c:pt idx="3329">
                  <c:v>2.3290000000000002</c:v>
                </c:pt>
                <c:pt idx="3330">
                  <c:v>2.33</c:v>
                </c:pt>
                <c:pt idx="3331">
                  <c:v>2.3309999999999991</c:v>
                </c:pt>
                <c:pt idx="3332">
                  <c:v>2.331999999999999</c:v>
                </c:pt>
                <c:pt idx="3333">
                  <c:v>2.3330000000000002</c:v>
                </c:pt>
                <c:pt idx="3334">
                  <c:v>2.3340000000000001</c:v>
                </c:pt>
                <c:pt idx="3335">
                  <c:v>2.3349999999999991</c:v>
                </c:pt>
                <c:pt idx="3336">
                  <c:v>2.335999999999999</c:v>
                </c:pt>
                <c:pt idx="3337">
                  <c:v>2.3370000000000002</c:v>
                </c:pt>
                <c:pt idx="3338">
                  <c:v>2.3380000000000001</c:v>
                </c:pt>
                <c:pt idx="3339">
                  <c:v>2.3389999999999991</c:v>
                </c:pt>
                <c:pt idx="3340">
                  <c:v>2.34</c:v>
                </c:pt>
                <c:pt idx="3341">
                  <c:v>2.3410000000000002</c:v>
                </c:pt>
                <c:pt idx="3342">
                  <c:v>2.3420000000000001</c:v>
                </c:pt>
                <c:pt idx="3343">
                  <c:v>2.343</c:v>
                </c:pt>
                <c:pt idx="3344">
                  <c:v>2.3439999999999999</c:v>
                </c:pt>
                <c:pt idx="3345">
                  <c:v>2.3450000000000002</c:v>
                </c:pt>
                <c:pt idx="3346">
                  <c:v>2.3460000000000001</c:v>
                </c:pt>
                <c:pt idx="3347">
                  <c:v>2.347</c:v>
                </c:pt>
                <c:pt idx="3348">
                  <c:v>2.3479999999999999</c:v>
                </c:pt>
                <c:pt idx="3349">
                  <c:v>2.3490000000000002</c:v>
                </c:pt>
                <c:pt idx="3350">
                  <c:v>2.35</c:v>
                </c:pt>
                <c:pt idx="3351">
                  <c:v>2.3509999999999991</c:v>
                </c:pt>
                <c:pt idx="3352">
                  <c:v>2.351999999999999</c:v>
                </c:pt>
                <c:pt idx="3353">
                  <c:v>2.3530000000000002</c:v>
                </c:pt>
                <c:pt idx="3354">
                  <c:v>2.3540000000000001</c:v>
                </c:pt>
                <c:pt idx="3355">
                  <c:v>2.3549999999999991</c:v>
                </c:pt>
                <c:pt idx="3356">
                  <c:v>2.355999999999999</c:v>
                </c:pt>
                <c:pt idx="3357">
                  <c:v>2.3570000000000002</c:v>
                </c:pt>
                <c:pt idx="3358">
                  <c:v>2.3580000000000001</c:v>
                </c:pt>
                <c:pt idx="3359">
                  <c:v>2.3589999999999991</c:v>
                </c:pt>
                <c:pt idx="3360">
                  <c:v>2.36</c:v>
                </c:pt>
                <c:pt idx="3361">
                  <c:v>2.3610000000000002</c:v>
                </c:pt>
                <c:pt idx="3362">
                  <c:v>2.3620000000000001</c:v>
                </c:pt>
                <c:pt idx="3363">
                  <c:v>2.363</c:v>
                </c:pt>
                <c:pt idx="3364">
                  <c:v>2.3639999999999999</c:v>
                </c:pt>
                <c:pt idx="3365">
                  <c:v>2.3650000000000002</c:v>
                </c:pt>
                <c:pt idx="3366">
                  <c:v>2.3660000000000001</c:v>
                </c:pt>
                <c:pt idx="3367">
                  <c:v>2.367</c:v>
                </c:pt>
                <c:pt idx="3368">
                  <c:v>2.3679999999999999</c:v>
                </c:pt>
                <c:pt idx="3369">
                  <c:v>2.3690000000000002</c:v>
                </c:pt>
                <c:pt idx="3370">
                  <c:v>2.37</c:v>
                </c:pt>
                <c:pt idx="3371">
                  <c:v>2.371</c:v>
                </c:pt>
                <c:pt idx="3372">
                  <c:v>2.371999999999999</c:v>
                </c:pt>
                <c:pt idx="3373">
                  <c:v>2.3730000000000002</c:v>
                </c:pt>
                <c:pt idx="3374">
                  <c:v>2.3740000000000001</c:v>
                </c:pt>
                <c:pt idx="3375">
                  <c:v>2.375</c:v>
                </c:pt>
                <c:pt idx="3376">
                  <c:v>2.375999999999999</c:v>
                </c:pt>
                <c:pt idx="3377">
                  <c:v>2.3769999999999989</c:v>
                </c:pt>
                <c:pt idx="3378">
                  <c:v>2.3780000000000001</c:v>
                </c:pt>
                <c:pt idx="3379">
                  <c:v>2.379</c:v>
                </c:pt>
                <c:pt idx="3380">
                  <c:v>2.38</c:v>
                </c:pt>
                <c:pt idx="3381">
                  <c:v>2.3809999999999998</c:v>
                </c:pt>
                <c:pt idx="3382">
                  <c:v>2.3820000000000001</c:v>
                </c:pt>
                <c:pt idx="3383">
                  <c:v>2.383</c:v>
                </c:pt>
                <c:pt idx="3384">
                  <c:v>2.3839999999999999</c:v>
                </c:pt>
                <c:pt idx="3385">
                  <c:v>2.3849999999999998</c:v>
                </c:pt>
                <c:pt idx="3386">
                  <c:v>2.3860000000000001</c:v>
                </c:pt>
                <c:pt idx="3387">
                  <c:v>2.387</c:v>
                </c:pt>
                <c:pt idx="3388">
                  <c:v>2.3879999999999999</c:v>
                </c:pt>
                <c:pt idx="3389">
                  <c:v>2.3889999999999998</c:v>
                </c:pt>
                <c:pt idx="3390">
                  <c:v>2.39</c:v>
                </c:pt>
                <c:pt idx="3391">
                  <c:v>2.391</c:v>
                </c:pt>
                <c:pt idx="3392">
                  <c:v>2.391999999999999</c:v>
                </c:pt>
                <c:pt idx="3393">
                  <c:v>2.3929999999999989</c:v>
                </c:pt>
                <c:pt idx="3394">
                  <c:v>2.3940000000000001</c:v>
                </c:pt>
                <c:pt idx="3395">
                  <c:v>2.395</c:v>
                </c:pt>
                <c:pt idx="3396">
                  <c:v>2.395999999999999</c:v>
                </c:pt>
                <c:pt idx="3397">
                  <c:v>2.3969999999999989</c:v>
                </c:pt>
                <c:pt idx="3398">
                  <c:v>2.3980000000000001</c:v>
                </c:pt>
                <c:pt idx="3399">
                  <c:v>2.399</c:v>
                </c:pt>
                <c:pt idx="3400">
                  <c:v>2.4</c:v>
                </c:pt>
                <c:pt idx="3401">
                  <c:v>2.4009999999999998</c:v>
                </c:pt>
                <c:pt idx="3402">
                  <c:v>2.4020000000000001</c:v>
                </c:pt>
                <c:pt idx="3403">
                  <c:v>2.403</c:v>
                </c:pt>
                <c:pt idx="3404">
                  <c:v>2.4039999999999999</c:v>
                </c:pt>
                <c:pt idx="3405">
                  <c:v>2.4049999999999998</c:v>
                </c:pt>
                <c:pt idx="3406">
                  <c:v>2.4060000000000001</c:v>
                </c:pt>
                <c:pt idx="3407">
                  <c:v>2.407</c:v>
                </c:pt>
                <c:pt idx="3408">
                  <c:v>2.4079999999999999</c:v>
                </c:pt>
                <c:pt idx="3409">
                  <c:v>2.4089999999999998</c:v>
                </c:pt>
                <c:pt idx="3410">
                  <c:v>2.41</c:v>
                </c:pt>
                <c:pt idx="3411">
                  <c:v>2.411</c:v>
                </c:pt>
                <c:pt idx="3412">
                  <c:v>2.411999999999999</c:v>
                </c:pt>
                <c:pt idx="3413">
                  <c:v>2.4129999999999989</c:v>
                </c:pt>
                <c:pt idx="3414">
                  <c:v>2.4140000000000001</c:v>
                </c:pt>
                <c:pt idx="3415">
                  <c:v>2.415</c:v>
                </c:pt>
                <c:pt idx="3416">
                  <c:v>2.415999999999999</c:v>
                </c:pt>
                <c:pt idx="3417">
                  <c:v>2.4169999999999989</c:v>
                </c:pt>
                <c:pt idx="3418">
                  <c:v>2.4180000000000001</c:v>
                </c:pt>
                <c:pt idx="3419">
                  <c:v>2.419</c:v>
                </c:pt>
                <c:pt idx="3420">
                  <c:v>2.42</c:v>
                </c:pt>
                <c:pt idx="3421">
                  <c:v>2.4209999999999998</c:v>
                </c:pt>
                <c:pt idx="3422">
                  <c:v>2.4220000000000002</c:v>
                </c:pt>
                <c:pt idx="3423">
                  <c:v>2.423</c:v>
                </c:pt>
                <c:pt idx="3424">
                  <c:v>2.4239999999999999</c:v>
                </c:pt>
                <c:pt idx="3425">
                  <c:v>2.4249999999999998</c:v>
                </c:pt>
                <c:pt idx="3426">
                  <c:v>2.4260000000000002</c:v>
                </c:pt>
                <c:pt idx="3427">
                  <c:v>2.427</c:v>
                </c:pt>
                <c:pt idx="3428">
                  <c:v>2.4279999999999999</c:v>
                </c:pt>
                <c:pt idx="3429">
                  <c:v>2.4289999999999998</c:v>
                </c:pt>
                <c:pt idx="3430">
                  <c:v>2.4300000000000002</c:v>
                </c:pt>
                <c:pt idx="3431">
                  <c:v>2.431</c:v>
                </c:pt>
                <c:pt idx="3432">
                  <c:v>2.4319999999999991</c:v>
                </c:pt>
                <c:pt idx="3433">
                  <c:v>2.4329999999999989</c:v>
                </c:pt>
                <c:pt idx="3434">
                  <c:v>2.4340000000000002</c:v>
                </c:pt>
                <c:pt idx="3435">
                  <c:v>2.4350000000000001</c:v>
                </c:pt>
                <c:pt idx="3436">
                  <c:v>2.4359999999999991</c:v>
                </c:pt>
                <c:pt idx="3437">
                  <c:v>2.4369999999999989</c:v>
                </c:pt>
                <c:pt idx="3438">
                  <c:v>2.4380000000000002</c:v>
                </c:pt>
                <c:pt idx="3439">
                  <c:v>2.4390000000000001</c:v>
                </c:pt>
                <c:pt idx="3440">
                  <c:v>2.44</c:v>
                </c:pt>
                <c:pt idx="3441">
                  <c:v>2.4409999999999998</c:v>
                </c:pt>
                <c:pt idx="3442">
                  <c:v>2.4420000000000002</c:v>
                </c:pt>
                <c:pt idx="3443">
                  <c:v>2.4430000000000001</c:v>
                </c:pt>
                <c:pt idx="3444">
                  <c:v>2.444</c:v>
                </c:pt>
                <c:pt idx="3445">
                  <c:v>2.4449999999999998</c:v>
                </c:pt>
                <c:pt idx="3446">
                  <c:v>2.4460000000000002</c:v>
                </c:pt>
                <c:pt idx="3447">
                  <c:v>2.4470000000000001</c:v>
                </c:pt>
                <c:pt idx="3448">
                  <c:v>2.448</c:v>
                </c:pt>
                <c:pt idx="3449">
                  <c:v>2.4489999999999998</c:v>
                </c:pt>
                <c:pt idx="3450">
                  <c:v>2.4500000000000002</c:v>
                </c:pt>
                <c:pt idx="3451">
                  <c:v>2.4510000000000001</c:v>
                </c:pt>
                <c:pt idx="3452">
                  <c:v>2.4519999999999991</c:v>
                </c:pt>
                <c:pt idx="3453">
                  <c:v>2.452999999999999</c:v>
                </c:pt>
                <c:pt idx="3454">
                  <c:v>2.4540000000000002</c:v>
                </c:pt>
                <c:pt idx="3455">
                  <c:v>2.4550000000000001</c:v>
                </c:pt>
                <c:pt idx="3456">
                  <c:v>2.4559999999999991</c:v>
                </c:pt>
                <c:pt idx="3457">
                  <c:v>2.456999999999999</c:v>
                </c:pt>
                <c:pt idx="3458">
                  <c:v>2.4580000000000002</c:v>
                </c:pt>
                <c:pt idx="3459">
                  <c:v>2.4590000000000001</c:v>
                </c:pt>
                <c:pt idx="3460">
                  <c:v>2.46</c:v>
                </c:pt>
                <c:pt idx="3461">
                  <c:v>2.4609999999999999</c:v>
                </c:pt>
                <c:pt idx="3462">
                  <c:v>2.4620000000000002</c:v>
                </c:pt>
                <c:pt idx="3463">
                  <c:v>2.4630000000000001</c:v>
                </c:pt>
                <c:pt idx="3464">
                  <c:v>2.464</c:v>
                </c:pt>
                <c:pt idx="3465">
                  <c:v>2.4649999999999999</c:v>
                </c:pt>
                <c:pt idx="3466">
                  <c:v>2.4660000000000002</c:v>
                </c:pt>
                <c:pt idx="3467">
                  <c:v>2.4670000000000001</c:v>
                </c:pt>
                <c:pt idx="3468">
                  <c:v>2.468</c:v>
                </c:pt>
                <c:pt idx="3469">
                  <c:v>2.4689999999999999</c:v>
                </c:pt>
                <c:pt idx="3470">
                  <c:v>2.4700000000000002</c:v>
                </c:pt>
                <c:pt idx="3471">
                  <c:v>2.4710000000000001</c:v>
                </c:pt>
                <c:pt idx="3472">
                  <c:v>2.472</c:v>
                </c:pt>
                <c:pt idx="3473">
                  <c:v>2.472999999999999</c:v>
                </c:pt>
                <c:pt idx="3474">
                  <c:v>2.4740000000000002</c:v>
                </c:pt>
                <c:pt idx="3475">
                  <c:v>2.4750000000000001</c:v>
                </c:pt>
                <c:pt idx="3476">
                  <c:v>2.476</c:v>
                </c:pt>
                <c:pt idx="3477">
                  <c:v>2.476999999999999</c:v>
                </c:pt>
                <c:pt idx="3478">
                  <c:v>2.4780000000000002</c:v>
                </c:pt>
                <c:pt idx="3479">
                  <c:v>2.4790000000000001</c:v>
                </c:pt>
                <c:pt idx="3480">
                  <c:v>2.48</c:v>
                </c:pt>
                <c:pt idx="3481">
                  <c:v>2.4809999999999999</c:v>
                </c:pt>
                <c:pt idx="3482">
                  <c:v>2.4820000000000002</c:v>
                </c:pt>
                <c:pt idx="3483">
                  <c:v>2.4830000000000001</c:v>
                </c:pt>
                <c:pt idx="3484">
                  <c:v>2.484</c:v>
                </c:pt>
                <c:pt idx="3485">
                  <c:v>2.4849999999999999</c:v>
                </c:pt>
                <c:pt idx="3486">
                  <c:v>2.4860000000000002</c:v>
                </c:pt>
                <c:pt idx="3487">
                  <c:v>2.4870000000000001</c:v>
                </c:pt>
                <c:pt idx="3488">
                  <c:v>2.488</c:v>
                </c:pt>
                <c:pt idx="3489">
                  <c:v>2.4889999999999999</c:v>
                </c:pt>
                <c:pt idx="3490">
                  <c:v>2.4900000000000002</c:v>
                </c:pt>
                <c:pt idx="3491">
                  <c:v>2.4910000000000001</c:v>
                </c:pt>
                <c:pt idx="3492">
                  <c:v>2.492</c:v>
                </c:pt>
                <c:pt idx="3493">
                  <c:v>2.492999999999999</c:v>
                </c:pt>
                <c:pt idx="3494">
                  <c:v>2.4940000000000002</c:v>
                </c:pt>
                <c:pt idx="3495">
                  <c:v>2.4950000000000001</c:v>
                </c:pt>
                <c:pt idx="3496">
                  <c:v>2.496</c:v>
                </c:pt>
                <c:pt idx="3497">
                  <c:v>2.496999999999999</c:v>
                </c:pt>
                <c:pt idx="3498">
                  <c:v>2.4980000000000002</c:v>
                </c:pt>
                <c:pt idx="3499">
                  <c:v>2.4990000000000001</c:v>
                </c:pt>
                <c:pt idx="3500">
                  <c:v>2.5</c:v>
                </c:pt>
                <c:pt idx="3501">
                  <c:v>2.5009999999999999</c:v>
                </c:pt>
                <c:pt idx="3502">
                  <c:v>2.5019999999999998</c:v>
                </c:pt>
                <c:pt idx="3503">
                  <c:v>2.5030000000000001</c:v>
                </c:pt>
                <c:pt idx="3504">
                  <c:v>2.504</c:v>
                </c:pt>
                <c:pt idx="3505">
                  <c:v>2.5049999999999999</c:v>
                </c:pt>
                <c:pt idx="3506">
                  <c:v>2.5059999999999998</c:v>
                </c:pt>
                <c:pt idx="3507">
                  <c:v>2.5070000000000001</c:v>
                </c:pt>
                <c:pt idx="3508">
                  <c:v>2.508</c:v>
                </c:pt>
                <c:pt idx="3509">
                  <c:v>2.5089999999999999</c:v>
                </c:pt>
                <c:pt idx="3510">
                  <c:v>2.5099999999999998</c:v>
                </c:pt>
                <c:pt idx="3511">
                  <c:v>2.5110000000000001</c:v>
                </c:pt>
                <c:pt idx="3512">
                  <c:v>2.512</c:v>
                </c:pt>
                <c:pt idx="3513">
                  <c:v>2.512999999999999</c:v>
                </c:pt>
                <c:pt idx="3514">
                  <c:v>2.5139999999999998</c:v>
                </c:pt>
                <c:pt idx="3515">
                  <c:v>2.5150000000000001</c:v>
                </c:pt>
                <c:pt idx="3516">
                  <c:v>2.516</c:v>
                </c:pt>
                <c:pt idx="3517">
                  <c:v>2.516999999999999</c:v>
                </c:pt>
                <c:pt idx="3518">
                  <c:v>2.5179999999999998</c:v>
                </c:pt>
                <c:pt idx="3519">
                  <c:v>2.5190000000000001</c:v>
                </c:pt>
                <c:pt idx="3520">
                  <c:v>2.52</c:v>
                </c:pt>
                <c:pt idx="3521">
                  <c:v>2.5209999999999999</c:v>
                </c:pt>
                <c:pt idx="3522">
                  <c:v>2.5219999999999998</c:v>
                </c:pt>
                <c:pt idx="3523">
                  <c:v>2.5230000000000001</c:v>
                </c:pt>
                <c:pt idx="3524">
                  <c:v>2.524</c:v>
                </c:pt>
                <c:pt idx="3525">
                  <c:v>2.5249999999999999</c:v>
                </c:pt>
                <c:pt idx="3526">
                  <c:v>2.5259999999999998</c:v>
                </c:pt>
                <c:pt idx="3527">
                  <c:v>2.5270000000000001</c:v>
                </c:pt>
                <c:pt idx="3528">
                  <c:v>2.528</c:v>
                </c:pt>
                <c:pt idx="3529">
                  <c:v>2.5289999999999999</c:v>
                </c:pt>
                <c:pt idx="3530">
                  <c:v>2.5299999999999998</c:v>
                </c:pt>
                <c:pt idx="3531">
                  <c:v>2.5310000000000001</c:v>
                </c:pt>
                <c:pt idx="3532">
                  <c:v>2.532</c:v>
                </c:pt>
                <c:pt idx="3533">
                  <c:v>2.532999999999999</c:v>
                </c:pt>
                <c:pt idx="3534">
                  <c:v>2.5339999999999998</c:v>
                </c:pt>
                <c:pt idx="3535">
                  <c:v>2.5350000000000001</c:v>
                </c:pt>
                <c:pt idx="3536">
                  <c:v>2.536</c:v>
                </c:pt>
                <c:pt idx="3537">
                  <c:v>2.536999999999999</c:v>
                </c:pt>
                <c:pt idx="3538">
                  <c:v>2.5379999999999998</c:v>
                </c:pt>
                <c:pt idx="3539">
                  <c:v>2.5390000000000001</c:v>
                </c:pt>
                <c:pt idx="3540">
                  <c:v>2.54</c:v>
                </c:pt>
                <c:pt idx="3541">
                  <c:v>2.5409999999999999</c:v>
                </c:pt>
                <c:pt idx="3542">
                  <c:v>2.5419999999999998</c:v>
                </c:pt>
                <c:pt idx="3543">
                  <c:v>2.5430000000000001</c:v>
                </c:pt>
                <c:pt idx="3544">
                  <c:v>2.544</c:v>
                </c:pt>
                <c:pt idx="3545">
                  <c:v>2.5449999999999999</c:v>
                </c:pt>
                <c:pt idx="3546">
                  <c:v>2.5459999999999998</c:v>
                </c:pt>
                <c:pt idx="3547">
                  <c:v>2.5470000000000002</c:v>
                </c:pt>
                <c:pt idx="3548">
                  <c:v>2.548</c:v>
                </c:pt>
                <c:pt idx="3549">
                  <c:v>2.5489999999999999</c:v>
                </c:pt>
                <c:pt idx="3550">
                  <c:v>2.5499999999999998</c:v>
                </c:pt>
                <c:pt idx="3551">
                  <c:v>2.5510000000000002</c:v>
                </c:pt>
                <c:pt idx="3552">
                  <c:v>2.552</c:v>
                </c:pt>
                <c:pt idx="3553">
                  <c:v>2.552999999999999</c:v>
                </c:pt>
                <c:pt idx="3554">
                  <c:v>2.5539999999999998</c:v>
                </c:pt>
                <c:pt idx="3555">
                  <c:v>2.5550000000000002</c:v>
                </c:pt>
                <c:pt idx="3556">
                  <c:v>2.556</c:v>
                </c:pt>
                <c:pt idx="3557">
                  <c:v>2.5569999999999991</c:v>
                </c:pt>
                <c:pt idx="3558">
                  <c:v>2.5579999999999998</c:v>
                </c:pt>
                <c:pt idx="3559">
                  <c:v>2.5590000000000002</c:v>
                </c:pt>
                <c:pt idx="3560">
                  <c:v>2.56</c:v>
                </c:pt>
                <c:pt idx="3561">
                  <c:v>2.5609999999999999</c:v>
                </c:pt>
                <c:pt idx="3562">
                  <c:v>2.5619999999999998</c:v>
                </c:pt>
                <c:pt idx="3563">
                  <c:v>2.5630000000000002</c:v>
                </c:pt>
                <c:pt idx="3564">
                  <c:v>2.5640000000000001</c:v>
                </c:pt>
                <c:pt idx="3565">
                  <c:v>2.5649999999999999</c:v>
                </c:pt>
                <c:pt idx="3566">
                  <c:v>2.5659999999999998</c:v>
                </c:pt>
                <c:pt idx="3567">
                  <c:v>2.5670000000000002</c:v>
                </c:pt>
                <c:pt idx="3568">
                  <c:v>2.5680000000000001</c:v>
                </c:pt>
                <c:pt idx="3569">
                  <c:v>2.569</c:v>
                </c:pt>
                <c:pt idx="3570">
                  <c:v>2.57</c:v>
                </c:pt>
                <c:pt idx="3571">
                  <c:v>2.5710000000000002</c:v>
                </c:pt>
                <c:pt idx="3572">
                  <c:v>2.5720000000000001</c:v>
                </c:pt>
                <c:pt idx="3573">
                  <c:v>2.573</c:v>
                </c:pt>
                <c:pt idx="3574">
                  <c:v>2.5739999999999998</c:v>
                </c:pt>
                <c:pt idx="3575">
                  <c:v>2.5750000000000002</c:v>
                </c:pt>
                <c:pt idx="3576">
                  <c:v>2.5760000000000001</c:v>
                </c:pt>
                <c:pt idx="3577">
                  <c:v>2.577</c:v>
                </c:pt>
                <c:pt idx="3578">
                  <c:v>2.5779999999999998</c:v>
                </c:pt>
                <c:pt idx="3579">
                  <c:v>2.5790000000000002</c:v>
                </c:pt>
                <c:pt idx="3580">
                  <c:v>2.58</c:v>
                </c:pt>
                <c:pt idx="3581">
                  <c:v>2.581</c:v>
                </c:pt>
                <c:pt idx="3582">
                  <c:v>2.5819999999999999</c:v>
                </c:pt>
                <c:pt idx="3583">
                  <c:v>2.5830000000000002</c:v>
                </c:pt>
                <c:pt idx="3584">
                  <c:v>2.5840000000000001</c:v>
                </c:pt>
                <c:pt idx="3585">
                  <c:v>2.585</c:v>
                </c:pt>
                <c:pt idx="3586">
                  <c:v>2.5859999999999999</c:v>
                </c:pt>
                <c:pt idx="3587">
                  <c:v>2.5870000000000002</c:v>
                </c:pt>
                <c:pt idx="3588">
                  <c:v>2.5880000000000001</c:v>
                </c:pt>
                <c:pt idx="3589">
                  <c:v>2.589</c:v>
                </c:pt>
                <c:pt idx="3590">
                  <c:v>2.59</c:v>
                </c:pt>
                <c:pt idx="3591">
                  <c:v>2.5910000000000002</c:v>
                </c:pt>
                <c:pt idx="3592">
                  <c:v>2.5920000000000001</c:v>
                </c:pt>
                <c:pt idx="3593">
                  <c:v>2.593</c:v>
                </c:pt>
                <c:pt idx="3594">
                  <c:v>2.5939999999999999</c:v>
                </c:pt>
                <c:pt idx="3595">
                  <c:v>2.5950000000000002</c:v>
                </c:pt>
                <c:pt idx="3596">
                  <c:v>2.5960000000000001</c:v>
                </c:pt>
                <c:pt idx="3597">
                  <c:v>2.597</c:v>
                </c:pt>
                <c:pt idx="3598">
                  <c:v>2.5979999999999999</c:v>
                </c:pt>
                <c:pt idx="3599">
                  <c:v>2.5990000000000002</c:v>
                </c:pt>
                <c:pt idx="3600">
                  <c:v>2.6</c:v>
                </c:pt>
                <c:pt idx="3601">
                  <c:v>2.601</c:v>
                </c:pt>
                <c:pt idx="3602">
                  <c:v>2.6019999999999999</c:v>
                </c:pt>
                <c:pt idx="3603">
                  <c:v>2.6030000000000002</c:v>
                </c:pt>
                <c:pt idx="3604">
                  <c:v>2.6040000000000001</c:v>
                </c:pt>
                <c:pt idx="3605">
                  <c:v>2.605</c:v>
                </c:pt>
                <c:pt idx="3606">
                  <c:v>2.6059999999999999</c:v>
                </c:pt>
                <c:pt idx="3607">
                  <c:v>2.6070000000000002</c:v>
                </c:pt>
                <c:pt idx="3608">
                  <c:v>2.6080000000000001</c:v>
                </c:pt>
                <c:pt idx="3609">
                  <c:v>2.609</c:v>
                </c:pt>
                <c:pt idx="3610">
                  <c:v>2.61</c:v>
                </c:pt>
                <c:pt idx="3611">
                  <c:v>2.6110000000000002</c:v>
                </c:pt>
                <c:pt idx="3612">
                  <c:v>2.6120000000000001</c:v>
                </c:pt>
                <c:pt idx="3613">
                  <c:v>2.613</c:v>
                </c:pt>
                <c:pt idx="3614">
                  <c:v>2.6139999999999999</c:v>
                </c:pt>
                <c:pt idx="3615">
                  <c:v>2.6150000000000002</c:v>
                </c:pt>
                <c:pt idx="3616">
                  <c:v>2.6160000000000001</c:v>
                </c:pt>
                <c:pt idx="3617">
                  <c:v>2.617</c:v>
                </c:pt>
                <c:pt idx="3618">
                  <c:v>2.6179999999999999</c:v>
                </c:pt>
                <c:pt idx="3619">
                  <c:v>2.6190000000000002</c:v>
                </c:pt>
                <c:pt idx="3620">
                  <c:v>2.62</c:v>
                </c:pt>
                <c:pt idx="3621">
                  <c:v>2.621</c:v>
                </c:pt>
                <c:pt idx="3622">
                  <c:v>2.6219999999999999</c:v>
                </c:pt>
                <c:pt idx="3623">
                  <c:v>2.6230000000000002</c:v>
                </c:pt>
                <c:pt idx="3624">
                  <c:v>2.6240000000000001</c:v>
                </c:pt>
                <c:pt idx="3625">
                  <c:v>2.625</c:v>
                </c:pt>
                <c:pt idx="3626">
                  <c:v>2.6259999999999999</c:v>
                </c:pt>
                <c:pt idx="3627">
                  <c:v>2.6269999999999998</c:v>
                </c:pt>
                <c:pt idx="3628">
                  <c:v>2.6280000000000001</c:v>
                </c:pt>
                <c:pt idx="3629">
                  <c:v>2.629</c:v>
                </c:pt>
                <c:pt idx="3630">
                  <c:v>2.63</c:v>
                </c:pt>
                <c:pt idx="3631">
                  <c:v>2.6309999999999998</c:v>
                </c:pt>
                <c:pt idx="3632">
                  <c:v>2.6320000000000001</c:v>
                </c:pt>
                <c:pt idx="3633">
                  <c:v>2.633</c:v>
                </c:pt>
                <c:pt idx="3634">
                  <c:v>2.6339999999999999</c:v>
                </c:pt>
                <c:pt idx="3635">
                  <c:v>2.6349999999999998</c:v>
                </c:pt>
                <c:pt idx="3636">
                  <c:v>2.6360000000000001</c:v>
                </c:pt>
                <c:pt idx="3637">
                  <c:v>2.637</c:v>
                </c:pt>
                <c:pt idx="3638">
                  <c:v>2.6379999999999999</c:v>
                </c:pt>
                <c:pt idx="3639">
                  <c:v>2.6389999999999998</c:v>
                </c:pt>
                <c:pt idx="3640">
                  <c:v>2.64</c:v>
                </c:pt>
                <c:pt idx="3641">
                  <c:v>2.641</c:v>
                </c:pt>
                <c:pt idx="3642">
                  <c:v>2.6419999999999999</c:v>
                </c:pt>
                <c:pt idx="3643">
                  <c:v>2.6429999999999998</c:v>
                </c:pt>
                <c:pt idx="3644">
                  <c:v>2.6440000000000001</c:v>
                </c:pt>
                <c:pt idx="3645">
                  <c:v>2.645</c:v>
                </c:pt>
                <c:pt idx="3646">
                  <c:v>2.6459999999999999</c:v>
                </c:pt>
                <c:pt idx="3647">
                  <c:v>2.6469999999999998</c:v>
                </c:pt>
                <c:pt idx="3648">
                  <c:v>2.6480000000000001</c:v>
                </c:pt>
                <c:pt idx="3649">
                  <c:v>2.649</c:v>
                </c:pt>
                <c:pt idx="3650">
                  <c:v>2.65</c:v>
                </c:pt>
                <c:pt idx="3651">
                  <c:v>2.6509999999999998</c:v>
                </c:pt>
                <c:pt idx="3652">
                  <c:v>2.6520000000000001</c:v>
                </c:pt>
                <c:pt idx="3653">
                  <c:v>2.653</c:v>
                </c:pt>
                <c:pt idx="3654">
                  <c:v>2.6539999999999999</c:v>
                </c:pt>
                <c:pt idx="3655">
                  <c:v>2.6549999999999998</c:v>
                </c:pt>
                <c:pt idx="3656">
                  <c:v>2.6560000000000001</c:v>
                </c:pt>
                <c:pt idx="3657">
                  <c:v>2.657</c:v>
                </c:pt>
                <c:pt idx="3658">
                  <c:v>2.6579999999999999</c:v>
                </c:pt>
                <c:pt idx="3659">
                  <c:v>2.6589999999999998</c:v>
                </c:pt>
                <c:pt idx="3660">
                  <c:v>2.66</c:v>
                </c:pt>
                <c:pt idx="3661">
                  <c:v>2.661</c:v>
                </c:pt>
                <c:pt idx="3662">
                  <c:v>2.6619999999999999</c:v>
                </c:pt>
                <c:pt idx="3663">
                  <c:v>2.6629999999999998</c:v>
                </c:pt>
                <c:pt idx="3664">
                  <c:v>2.6640000000000001</c:v>
                </c:pt>
                <c:pt idx="3665">
                  <c:v>2.665</c:v>
                </c:pt>
                <c:pt idx="3666">
                  <c:v>2.6659999999999999</c:v>
                </c:pt>
                <c:pt idx="3667">
                  <c:v>2.6669999999999998</c:v>
                </c:pt>
                <c:pt idx="3668">
                  <c:v>2.6680000000000001</c:v>
                </c:pt>
                <c:pt idx="3669">
                  <c:v>2.669</c:v>
                </c:pt>
                <c:pt idx="3670">
                  <c:v>2.67</c:v>
                </c:pt>
                <c:pt idx="3671">
                  <c:v>2.6709999999999998</c:v>
                </c:pt>
                <c:pt idx="3672">
                  <c:v>2.6720000000000002</c:v>
                </c:pt>
                <c:pt idx="3673">
                  <c:v>2.673</c:v>
                </c:pt>
                <c:pt idx="3674">
                  <c:v>2.6739999999999999</c:v>
                </c:pt>
                <c:pt idx="3675">
                  <c:v>2.6749999999999998</c:v>
                </c:pt>
                <c:pt idx="3676">
                  <c:v>2.6760000000000002</c:v>
                </c:pt>
                <c:pt idx="3677">
                  <c:v>2.677</c:v>
                </c:pt>
                <c:pt idx="3678">
                  <c:v>2.6779999999999999</c:v>
                </c:pt>
                <c:pt idx="3679">
                  <c:v>2.6789999999999998</c:v>
                </c:pt>
                <c:pt idx="3680">
                  <c:v>2.68</c:v>
                </c:pt>
                <c:pt idx="3681">
                  <c:v>2.681</c:v>
                </c:pt>
                <c:pt idx="3682">
                  <c:v>2.6819999999999999</c:v>
                </c:pt>
                <c:pt idx="3683">
                  <c:v>2.6829999999999998</c:v>
                </c:pt>
                <c:pt idx="3684">
                  <c:v>2.6840000000000002</c:v>
                </c:pt>
                <c:pt idx="3685">
                  <c:v>2.6850000000000001</c:v>
                </c:pt>
                <c:pt idx="3686">
                  <c:v>2.6859999999999999</c:v>
                </c:pt>
                <c:pt idx="3687">
                  <c:v>2.6869999999999998</c:v>
                </c:pt>
                <c:pt idx="3688">
                  <c:v>2.6880000000000002</c:v>
                </c:pt>
                <c:pt idx="3689">
                  <c:v>2.6890000000000001</c:v>
                </c:pt>
                <c:pt idx="3690">
                  <c:v>2.69</c:v>
                </c:pt>
                <c:pt idx="3691">
                  <c:v>2.6909999999999998</c:v>
                </c:pt>
                <c:pt idx="3692">
                  <c:v>2.6920000000000002</c:v>
                </c:pt>
                <c:pt idx="3693">
                  <c:v>2.6930000000000001</c:v>
                </c:pt>
                <c:pt idx="3694">
                  <c:v>2.694</c:v>
                </c:pt>
                <c:pt idx="3695">
                  <c:v>2.6949999999999998</c:v>
                </c:pt>
                <c:pt idx="3696">
                  <c:v>2.6960000000000002</c:v>
                </c:pt>
                <c:pt idx="3697">
                  <c:v>2.6970000000000001</c:v>
                </c:pt>
                <c:pt idx="3698">
                  <c:v>2.698</c:v>
                </c:pt>
                <c:pt idx="3699">
                  <c:v>2.6989999999999998</c:v>
                </c:pt>
                <c:pt idx="3700">
                  <c:v>2.7</c:v>
                </c:pt>
                <c:pt idx="3701">
                  <c:v>2.7010000000000001</c:v>
                </c:pt>
                <c:pt idx="3702">
                  <c:v>2.702</c:v>
                </c:pt>
                <c:pt idx="3703">
                  <c:v>2.7029999999999998</c:v>
                </c:pt>
                <c:pt idx="3704">
                  <c:v>2.7040000000000002</c:v>
                </c:pt>
                <c:pt idx="3705">
                  <c:v>2.7050000000000001</c:v>
                </c:pt>
                <c:pt idx="3706">
                  <c:v>2.706</c:v>
                </c:pt>
                <c:pt idx="3707">
                  <c:v>2.7069999999999999</c:v>
                </c:pt>
                <c:pt idx="3708">
                  <c:v>2.7080000000000002</c:v>
                </c:pt>
                <c:pt idx="3709">
                  <c:v>2.7090000000000001</c:v>
                </c:pt>
                <c:pt idx="3710">
                  <c:v>2.71</c:v>
                </c:pt>
                <c:pt idx="3711">
                  <c:v>2.7109999999999999</c:v>
                </c:pt>
                <c:pt idx="3712">
                  <c:v>2.7120000000000002</c:v>
                </c:pt>
                <c:pt idx="3713">
                  <c:v>2.7130000000000001</c:v>
                </c:pt>
                <c:pt idx="3714">
                  <c:v>2.714</c:v>
                </c:pt>
                <c:pt idx="3715">
                  <c:v>2.7149999999999999</c:v>
                </c:pt>
                <c:pt idx="3716">
                  <c:v>2.7160000000000002</c:v>
                </c:pt>
                <c:pt idx="3717">
                  <c:v>2.7170000000000001</c:v>
                </c:pt>
                <c:pt idx="3718">
                  <c:v>2.718</c:v>
                </c:pt>
                <c:pt idx="3719">
                  <c:v>2.7189999999999999</c:v>
                </c:pt>
                <c:pt idx="3720">
                  <c:v>2.72</c:v>
                </c:pt>
                <c:pt idx="3721">
                  <c:v>2.7210000000000001</c:v>
                </c:pt>
                <c:pt idx="3722">
                  <c:v>2.722</c:v>
                </c:pt>
                <c:pt idx="3723">
                  <c:v>2.7229999999999999</c:v>
                </c:pt>
                <c:pt idx="3724">
                  <c:v>2.7240000000000002</c:v>
                </c:pt>
                <c:pt idx="3725">
                  <c:v>2.7250000000000001</c:v>
                </c:pt>
                <c:pt idx="3726">
                  <c:v>2.726</c:v>
                </c:pt>
                <c:pt idx="3727">
                  <c:v>2.7269999999999999</c:v>
                </c:pt>
                <c:pt idx="3728">
                  <c:v>2.7280000000000002</c:v>
                </c:pt>
                <c:pt idx="3729">
                  <c:v>2.7290000000000001</c:v>
                </c:pt>
                <c:pt idx="3730">
                  <c:v>2.73</c:v>
                </c:pt>
                <c:pt idx="3731">
                  <c:v>2.7309999999999999</c:v>
                </c:pt>
                <c:pt idx="3732">
                  <c:v>2.7320000000000002</c:v>
                </c:pt>
                <c:pt idx="3733">
                  <c:v>2.7330000000000001</c:v>
                </c:pt>
                <c:pt idx="3734">
                  <c:v>2.734</c:v>
                </c:pt>
                <c:pt idx="3735">
                  <c:v>2.7349999999999999</c:v>
                </c:pt>
                <c:pt idx="3736">
                  <c:v>2.7360000000000002</c:v>
                </c:pt>
                <c:pt idx="3737">
                  <c:v>2.7370000000000001</c:v>
                </c:pt>
                <c:pt idx="3738">
                  <c:v>2.738</c:v>
                </c:pt>
                <c:pt idx="3739">
                  <c:v>2.7389999999999999</c:v>
                </c:pt>
                <c:pt idx="3740">
                  <c:v>2.74</c:v>
                </c:pt>
                <c:pt idx="3741">
                  <c:v>2.7410000000000001</c:v>
                </c:pt>
                <c:pt idx="3742">
                  <c:v>2.742</c:v>
                </c:pt>
                <c:pt idx="3743">
                  <c:v>2.7429999999999999</c:v>
                </c:pt>
                <c:pt idx="3744">
                  <c:v>2.7440000000000002</c:v>
                </c:pt>
                <c:pt idx="3745">
                  <c:v>2.7450000000000001</c:v>
                </c:pt>
                <c:pt idx="3746">
                  <c:v>2.746</c:v>
                </c:pt>
                <c:pt idx="3747">
                  <c:v>2.7469999999999999</c:v>
                </c:pt>
                <c:pt idx="3748">
                  <c:v>2.7480000000000002</c:v>
                </c:pt>
                <c:pt idx="3749">
                  <c:v>2.7490000000000001</c:v>
                </c:pt>
                <c:pt idx="3750">
                  <c:v>2.75</c:v>
                </c:pt>
                <c:pt idx="3751">
                  <c:v>2.7509999999999999</c:v>
                </c:pt>
                <c:pt idx="3752">
                  <c:v>2.7519999999999998</c:v>
                </c:pt>
                <c:pt idx="3753">
                  <c:v>2.7530000000000001</c:v>
                </c:pt>
                <c:pt idx="3754">
                  <c:v>2.754</c:v>
                </c:pt>
                <c:pt idx="3755">
                  <c:v>2.7549999999999999</c:v>
                </c:pt>
                <c:pt idx="3756">
                  <c:v>2.7559999999999998</c:v>
                </c:pt>
                <c:pt idx="3757">
                  <c:v>2.7570000000000001</c:v>
                </c:pt>
                <c:pt idx="3758">
                  <c:v>2.758</c:v>
                </c:pt>
                <c:pt idx="3759">
                  <c:v>2.7589999999999999</c:v>
                </c:pt>
                <c:pt idx="3760">
                  <c:v>2.76</c:v>
                </c:pt>
                <c:pt idx="3761">
                  <c:v>2.7610000000000001</c:v>
                </c:pt>
                <c:pt idx="3762">
                  <c:v>2.762</c:v>
                </c:pt>
                <c:pt idx="3763">
                  <c:v>2.7629999999999999</c:v>
                </c:pt>
                <c:pt idx="3764">
                  <c:v>2.7639999999999998</c:v>
                </c:pt>
                <c:pt idx="3765">
                  <c:v>2.7650000000000001</c:v>
                </c:pt>
                <c:pt idx="3766">
                  <c:v>2.766</c:v>
                </c:pt>
                <c:pt idx="3767">
                  <c:v>2.7669999999999999</c:v>
                </c:pt>
                <c:pt idx="3768">
                  <c:v>2.7679999999999998</c:v>
                </c:pt>
                <c:pt idx="3769">
                  <c:v>2.7690000000000001</c:v>
                </c:pt>
                <c:pt idx="3770">
                  <c:v>2.77</c:v>
                </c:pt>
                <c:pt idx="3771">
                  <c:v>2.7709999999999999</c:v>
                </c:pt>
                <c:pt idx="3772">
                  <c:v>2.7719999999999998</c:v>
                </c:pt>
                <c:pt idx="3773">
                  <c:v>2.7730000000000001</c:v>
                </c:pt>
                <c:pt idx="3774">
                  <c:v>2.774</c:v>
                </c:pt>
                <c:pt idx="3775">
                  <c:v>2.7749999999999999</c:v>
                </c:pt>
                <c:pt idx="3776">
                  <c:v>2.7759999999999998</c:v>
                </c:pt>
                <c:pt idx="3777">
                  <c:v>2.7770000000000001</c:v>
                </c:pt>
                <c:pt idx="3778">
                  <c:v>2.778</c:v>
                </c:pt>
                <c:pt idx="3779">
                  <c:v>2.7789999999999999</c:v>
                </c:pt>
                <c:pt idx="3780">
                  <c:v>2.78</c:v>
                </c:pt>
                <c:pt idx="3781">
                  <c:v>2.7810000000000001</c:v>
                </c:pt>
                <c:pt idx="3782">
                  <c:v>2.782</c:v>
                </c:pt>
                <c:pt idx="3783">
                  <c:v>2.7829999999999999</c:v>
                </c:pt>
                <c:pt idx="3784">
                  <c:v>2.7839999999999998</c:v>
                </c:pt>
                <c:pt idx="3785">
                  <c:v>2.7850000000000001</c:v>
                </c:pt>
                <c:pt idx="3786">
                  <c:v>2.786</c:v>
                </c:pt>
                <c:pt idx="3787">
                  <c:v>2.7869999999999999</c:v>
                </c:pt>
                <c:pt idx="3788">
                  <c:v>2.7879999999999998</c:v>
                </c:pt>
                <c:pt idx="3789">
                  <c:v>2.7890000000000001</c:v>
                </c:pt>
                <c:pt idx="3790">
                  <c:v>2.79</c:v>
                </c:pt>
                <c:pt idx="3791">
                  <c:v>2.7909999999999999</c:v>
                </c:pt>
                <c:pt idx="3792">
                  <c:v>2.7919999999999998</c:v>
                </c:pt>
                <c:pt idx="3793">
                  <c:v>2.7930000000000001</c:v>
                </c:pt>
                <c:pt idx="3794">
                  <c:v>2.794</c:v>
                </c:pt>
                <c:pt idx="3795">
                  <c:v>2.7949999999999999</c:v>
                </c:pt>
                <c:pt idx="3796">
                  <c:v>2.7959999999999998</c:v>
                </c:pt>
                <c:pt idx="3797">
                  <c:v>2.7970000000000002</c:v>
                </c:pt>
                <c:pt idx="3798">
                  <c:v>2.798</c:v>
                </c:pt>
                <c:pt idx="3799">
                  <c:v>2.7989999999999999</c:v>
                </c:pt>
                <c:pt idx="3800">
                  <c:v>2.8</c:v>
                </c:pt>
                <c:pt idx="3801">
                  <c:v>2.8010000000000002</c:v>
                </c:pt>
                <c:pt idx="3802">
                  <c:v>2.802</c:v>
                </c:pt>
                <c:pt idx="3803">
                  <c:v>2.802999999999999</c:v>
                </c:pt>
                <c:pt idx="3804">
                  <c:v>2.8039999999999998</c:v>
                </c:pt>
                <c:pt idx="3805">
                  <c:v>2.8050000000000002</c:v>
                </c:pt>
                <c:pt idx="3806">
                  <c:v>2.806</c:v>
                </c:pt>
                <c:pt idx="3807">
                  <c:v>2.8069999999999991</c:v>
                </c:pt>
                <c:pt idx="3808">
                  <c:v>2.8079999999999998</c:v>
                </c:pt>
                <c:pt idx="3809">
                  <c:v>2.8090000000000002</c:v>
                </c:pt>
                <c:pt idx="3810">
                  <c:v>2.81</c:v>
                </c:pt>
                <c:pt idx="3811">
                  <c:v>2.8109999999999991</c:v>
                </c:pt>
                <c:pt idx="3812">
                  <c:v>2.8119999999999989</c:v>
                </c:pt>
                <c:pt idx="3813">
                  <c:v>2.8130000000000002</c:v>
                </c:pt>
                <c:pt idx="3814">
                  <c:v>2.8140000000000001</c:v>
                </c:pt>
                <c:pt idx="3815">
                  <c:v>2.8149999999999991</c:v>
                </c:pt>
                <c:pt idx="3816">
                  <c:v>2.8159999999999989</c:v>
                </c:pt>
                <c:pt idx="3817">
                  <c:v>2.8170000000000002</c:v>
                </c:pt>
                <c:pt idx="3818">
                  <c:v>2.8180000000000001</c:v>
                </c:pt>
                <c:pt idx="3819">
                  <c:v>2.8189999999999991</c:v>
                </c:pt>
                <c:pt idx="3820">
                  <c:v>2.82</c:v>
                </c:pt>
                <c:pt idx="3821">
                  <c:v>2.8210000000000002</c:v>
                </c:pt>
                <c:pt idx="3822">
                  <c:v>2.8220000000000001</c:v>
                </c:pt>
                <c:pt idx="3823">
                  <c:v>2.823</c:v>
                </c:pt>
                <c:pt idx="3824">
                  <c:v>2.8239999999999998</c:v>
                </c:pt>
                <c:pt idx="3825">
                  <c:v>2.8250000000000002</c:v>
                </c:pt>
                <c:pt idx="3826">
                  <c:v>2.8260000000000001</c:v>
                </c:pt>
                <c:pt idx="3827">
                  <c:v>2.827</c:v>
                </c:pt>
                <c:pt idx="3828">
                  <c:v>2.8279999999999998</c:v>
                </c:pt>
                <c:pt idx="3829">
                  <c:v>2.8290000000000002</c:v>
                </c:pt>
                <c:pt idx="3830">
                  <c:v>2.83</c:v>
                </c:pt>
                <c:pt idx="3831">
                  <c:v>2.8309999999999991</c:v>
                </c:pt>
                <c:pt idx="3832">
                  <c:v>2.831999999999999</c:v>
                </c:pt>
                <c:pt idx="3833">
                  <c:v>2.8330000000000002</c:v>
                </c:pt>
                <c:pt idx="3834">
                  <c:v>2.8340000000000001</c:v>
                </c:pt>
                <c:pt idx="3835">
                  <c:v>2.8349999999999991</c:v>
                </c:pt>
                <c:pt idx="3836">
                  <c:v>2.835999999999999</c:v>
                </c:pt>
                <c:pt idx="3837">
                  <c:v>2.8370000000000002</c:v>
                </c:pt>
                <c:pt idx="3838">
                  <c:v>2.8380000000000001</c:v>
                </c:pt>
                <c:pt idx="3839">
                  <c:v>2.8389999999999991</c:v>
                </c:pt>
                <c:pt idx="3840">
                  <c:v>2.84</c:v>
                </c:pt>
                <c:pt idx="3841">
                  <c:v>2.8410000000000002</c:v>
                </c:pt>
                <c:pt idx="3842">
                  <c:v>2.8420000000000001</c:v>
                </c:pt>
                <c:pt idx="3843">
                  <c:v>2.843</c:v>
                </c:pt>
                <c:pt idx="3844">
                  <c:v>2.8439999999999999</c:v>
                </c:pt>
                <c:pt idx="3845">
                  <c:v>2.8450000000000002</c:v>
                </c:pt>
                <c:pt idx="3846">
                  <c:v>2.8460000000000001</c:v>
                </c:pt>
                <c:pt idx="3847">
                  <c:v>2.847</c:v>
                </c:pt>
                <c:pt idx="3848">
                  <c:v>2.8479999999999999</c:v>
                </c:pt>
                <c:pt idx="3849">
                  <c:v>2.8490000000000002</c:v>
                </c:pt>
                <c:pt idx="3850">
                  <c:v>2.85</c:v>
                </c:pt>
                <c:pt idx="3851">
                  <c:v>2.8509999999999991</c:v>
                </c:pt>
                <c:pt idx="3852">
                  <c:v>2.851999999999999</c:v>
                </c:pt>
                <c:pt idx="3853">
                  <c:v>2.8530000000000002</c:v>
                </c:pt>
                <c:pt idx="3854">
                  <c:v>2.8540000000000001</c:v>
                </c:pt>
                <c:pt idx="3855">
                  <c:v>2.8549999999999991</c:v>
                </c:pt>
                <c:pt idx="3856">
                  <c:v>2.855999999999999</c:v>
                </c:pt>
                <c:pt idx="3857">
                  <c:v>2.8570000000000002</c:v>
                </c:pt>
                <c:pt idx="3858">
                  <c:v>2.8580000000000001</c:v>
                </c:pt>
                <c:pt idx="3859">
                  <c:v>2.8589999999999991</c:v>
                </c:pt>
                <c:pt idx="3860">
                  <c:v>2.86</c:v>
                </c:pt>
                <c:pt idx="3861">
                  <c:v>2.8610000000000002</c:v>
                </c:pt>
                <c:pt idx="3862">
                  <c:v>2.8620000000000001</c:v>
                </c:pt>
                <c:pt idx="3863">
                  <c:v>2.863</c:v>
                </c:pt>
                <c:pt idx="3864">
                  <c:v>2.8639999999999999</c:v>
                </c:pt>
                <c:pt idx="3865">
                  <c:v>2.8650000000000002</c:v>
                </c:pt>
                <c:pt idx="3866">
                  <c:v>2.8660000000000001</c:v>
                </c:pt>
                <c:pt idx="3867">
                  <c:v>2.867</c:v>
                </c:pt>
                <c:pt idx="3868">
                  <c:v>2.8679999999999999</c:v>
                </c:pt>
                <c:pt idx="3869">
                  <c:v>2.8690000000000002</c:v>
                </c:pt>
                <c:pt idx="3870">
                  <c:v>2.87</c:v>
                </c:pt>
                <c:pt idx="3871">
                  <c:v>2.871</c:v>
                </c:pt>
                <c:pt idx="3872">
                  <c:v>2.871999999999999</c:v>
                </c:pt>
                <c:pt idx="3873">
                  <c:v>2.8730000000000002</c:v>
                </c:pt>
                <c:pt idx="3874">
                  <c:v>2.8740000000000001</c:v>
                </c:pt>
                <c:pt idx="3875">
                  <c:v>2.875</c:v>
                </c:pt>
                <c:pt idx="3876">
                  <c:v>2.875999999999999</c:v>
                </c:pt>
                <c:pt idx="3877">
                  <c:v>2.8769999999999989</c:v>
                </c:pt>
                <c:pt idx="3878">
                  <c:v>2.8780000000000001</c:v>
                </c:pt>
                <c:pt idx="3879">
                  <c:v>2.879</c:v>
                </c:pt>
                <c:pt idx="3880">
                  <c:v>2.88</c:v>
                </c:pt>
                <c:pt idx="3881">
                  <c:v>2.8809999999999998</c:v>
                </c:pt>
                <c:pt idx="3882">
                  <c:v>2.8820000000000001</c:v>
                </c:pt>
                <c:pt idx="3883">
                  <c:v>2.883</c:v>
                </c:pt>
                <c:pt idx="3884">
                  <c:v>2.8839999999999999</c:v>
                </c:pt>
                <c:pt idx="3885">
                  <c:v>2.8849999999999998</c:v>
                </c:pt>
                <c:pt idx="3886">
                  <c:v>2.8860000000000001</c:v>
                </c:pt>
                <c:pt idx="3887">
                  <c:v>2.887</c:v>
                </c:pt>
                <c:pt idx="3888">
                  <c:v>2.8879999999999999</c:v>
                </c:pt>
                <c:pt idx="3889">
                  <c:v>2.8889999999999998</c:v>
                </c:pt>
                <c:pt idx="3890">
                  <c:v>2.89</c:v>
                </c:pt>
                <c:pt idx="3891">
                  <c:v>2.891</c:v>
                </c:pt>
                <c:pt idx="3892">
                  <c:v>2.891999999999999</c:v>
                </c:pt>
                <c:pt idx="3893">
                  <c:v>2.8929999999999989</c:v>
                </c:pt>
                <c:pt idx="3894">
                  <c:v>2.8940000000000001</c:v>
                </c:pt>
                <c:pt idx="3895">
                  <c:v>2.895</c:v>
                </c:pt>
                <c:pt idx="3896">
                  <c:v>2.895999999999999</c:v>
                </c:pt>
                <c:pt idx="3897">
                  <c:v>2.8969999999999989</c:v>
                </c:pt>
                <c:pt idx="3898">
                  <c:v>2.8980000000000001</c:v>
                </c:pt>
                <c:pt idx="3899">
                  <c:v>2.899</c:v>
                </c:pt>
                <c:pt idx="3900">
                  <c:v>2.9</c:v>
                </c:pt>
                <c:pt idx="3901">
                  <c:v>2.9009999999999998</c:v>
                </c:pt>
                <c:pt idx="3902">
                  <c:v>2.9020000000000001</c:v>
                </c:pt>
                <c:pt idx="3903">
                  <c:v>2.903</c:v>
                </c:pt>
                <c:pt idx="3904">
                  <c:v>2.9039999999999999</c:v>
                </c:pt>
                <c:pt idx="3905">
                  <c:v>2.9049999999999998</c:v>
                </c:pt>
                <c:pt idx="3906">
                  <c:v>2.9060000000000001</c:v>
                </c:pt>
                <c:pt idx="3907">
                  <c:v>2.907</c:v>
                </c:pt>
                <c:pt idx="3908">
                  <c:v>2.9079999999999999</c:v>
                </c:pt>
                <c:pt idx="3909">
                  <c:v>2.9089999999999998</c:v>
                </c:pt>
                <c:pt idx="3910">
                  <c:v>2.91</c:v>
                </c:pt>
                <c:pt idx="3911">
                  <c:v>2.911</c:v>
                </c:pt>
                <c:pt idx="3912">
                  <c:v>2.911999999999999</c:v>
                </c:pt>
                <c:pt idx="3913">
                  <c:v>2.9129999999999989</c:v>
                </c:pt>
                <c:pt idx="3914">
                  <c:v>2.9140000000000001</c:v>
                </c:pt>
                <c:pt idx="3915">
                  <c:v>2.915</c:v>
                </c:pt>
                <c:pt idx="3916">
                  <c:v>2.915999999999999</c:v>
                </c:pt>
                <c:pt idx="3917">
                  <c:v>2.9169999999999989</c:v>
                </c:pt>
                <c:pt idx="3918">
                  <c:v>2.9180000000000001</c:v>
                </c:pt>
                <c:pt idx="3919">
                  <c:v>2.919</c:v>
                </c:pt>
                <c:pt idx="3920">
                  <c:v>2.92</c:v>
                </c:pt>
                <c:pt idx="3921">
                  <c:v>2.9209999999999998</c:v>
                </c:pt>
                <c:pt idx="3922">
                  <c:v>2.9220000000000002</c:v>
                </c:pt>
                <c:pt idx="3923">
                  <c:v>2.923</c:v>
                </c:pt>
                <c:pt idx="3924">
                  <c:v>2.9239999999999999</c:v>
                </c:pt>
                <c:pt idx="3925">
                  <c:v>2.9249999999999998</c:v>
                </c:pt>
                <c:pt idx="3926">
                  <c:v>2.9260000000000002</c:v>
                </c:pt>
                <c:pt idx="3927">
                  <c:v>2.927</c:v>
                </c:pt>
                <c:pt idx="3928">
                  <c:v>2.9279999999999999</c:v>
                </c:pt>
                <c:pt idx="3929">
                  <c:v>2.9289999999999998</c:v>
                </c:pt>
                <c:pt idx="3930">
                  <c:v>2.93</c:v>
                </c:pt>
                <c:pt idx="3931">
                  <c:v>2.931</c:v>
                </c:pt>
                <c:pt idx="3932">
                  <c:v>2.9319999999999991</c:v>
                </c:pt>
                <c:pt idx="3933">
                  <c:v>2.9329999999999989</c:v>
                </c:pt>
                <c:pt idx="3934">
                  <c:v>2.9340000000000002</c:v>
                </c:pt>
                <c:pt idx="3935">
                  <c:v>2.9350000000000001</c:v>
                </c:pt>
                <c:pt idx="3936">
                  <c:v>2.9359999999999991</c:v>
                </c:pt>
                <c:pt idx="3937">
                  <c:v>2.9369999999999989</c:v>
                </c:pt>
                <c:pt idx="3938">
                  <c:v>2.9380000000000002</c:v>
                </c:pt>
                <c:pt idx="3939">
                  <c:v>2.9390000000000001</c:v>
                </c:pt>
                <c:pt idx="3940">
                  <c:v>2.94</c:v>
                </c:pt>
                <c:pt idx="3941">
                  <c:v>2.9409999999999998</c:v>
                </c:pt>
                <c:pt idx="3942">
                  <c:v>2.9420000000000002</c:v>
                </c:pt>
                <c:pt idx="3943">
                  <c:v>2.9430000000000001</c:v>
                </c:pt>
                <c:pt idx="3944">
                  <c:v>2.944</c:v>
                </c:pt>
                <c:pt idx="3945">
                  <c:v>2.9449999999999998</c:v>
                </c:pt>
                <c:pt idx="3946">
                  <c:v>2.9460000000000002</c:v>
                </c:pt>
                <c:pt idx="3947">
                  <c:v>2.9470000000000001</c:v>
                </c:pt>
                <c:pt idx="3948">
                  <c:v>2.948</c:v>
                </c:pt>
                <c:pt idx="3949">
                  <c:v>2.9489999999999998</c:v>
                </c:pt>
                <c:pt idx="3950">
                  <c:v>2.95</c:v>
                </c:pt>
                <c:pt idx="3951">
                  <c:v>2.9510000000000001</c:v>
                </c:pt>
                <c:pt idx="3952">
                  <c:v>2.9519999999999991</c:v>
                </c:pt>
                <c:pt idx="3953">
                  <c:v>2.952999999999999</c:v>
                </c:pt>
                <c:pt idx="3954">
                  <c:v>2.9540000000000002</c:v>
                </c:pt>
                <c:pt idx="3955">
                  <c:v>2.9550000000000001</c:v>
                </c:pt>
                <c:pt idx="3956">
                  <c:v>2.9559999999999991</c:v>
                </c:pt>
                <c:pt idx="3957">
                  <c:v>2.956999999999999</c:v>
                </c:pt>
                <c:pt idx="3958">
                  <c:v>2.9580000000000002</c:v>
                </c:pt>
                <c:pt idx="3959">
                  <c:v>2.9590000000000001</c:v>
                </c:pt>
                <c:pt idx="3960">
                  <c:v>2.96</c:v>
                </c:pt>
                <c:pt idx="3961">
                  <c:v>2.9609999999999999</c:v>
                </c:pt>
                <c:pt idx="3962">
                  <c:v>2.9620000000000002</c:v>
                </c:pt>
                <c:pt idx="3963">
                  <c:v>2.9630000000000001</c:v>
                </c:pt>
                <c:pt idx="3964">
                  <c:v>2.964</c:v>
                </c:pt>
                <c:pt idx="3965">
                  <c:v>2.9649999999999999</c:v>
                </c:pt>
                <c:pt idx="3966">
                  <c:v>2.9660000000000002</c:v>
                </c:pt>
                <c:pt idx="3967">
                  <c:v>2.9670000000000001</c:v>
                </c:pt>
                <c:pt idx="3968">
                  <c:v>2.968</c:v>
                </c:pt>
                <c:pt idx="3969">
                  <c:v>2.9689999999999999</c:v>
                </c:pt>
                <c:pt idx="3970">
                  <c:v>2.97</c:v>
                </c:pt>
                <c:pt idx="3971">
                  <c:v>2.9710000000000001</c:v>
                </c:pt>
                <c:pt idx="3972">
                  <c:v>2.972</c:v>
                </c:pt>
                <c:pt idx="3973">
                  <c:v>2.972999999999999</c:v>
                </c:pt>
                <c:pt idx="3974">
                  <c:v>2.9740000000000002</c:v>
                </c:pt>
                <c:pt idx="3975">
                  <c:v>2.9750000000000001</c:v>
                </c:pt>
                <c:pt idx="3976">
                  <c:v>2.976</c:v>
                </c:pt>
                <c:pt idx="3977">
                  <c:v>2.976999999999999</c:v>
                </c:pt>
                <c:pt idx="3978">
                  <c:v>2.9780000000000002</c:v>
                </c:pt>
                <c:pt idx="3979">
                  <c:v>2.9790000000000001</c:v>
                </c:pt>
                <c:pt idx="3980">
                  <c:v>2.98</c:v>
                </c:pt>
                <c:pt idx="3981">
                  <c:v>2.9809999999999999</c:v>
                </c:pt>
                <c:pt idx="3982">
                  <c:v>2.9820000000000002</c:v>
                </c:pt>
                <c:pt idx="3983">
                  <c:v>2.9830000000000001</c:v>
                </c:pt>
                <c:pt idx="3984">
                  <c:v>2.984</c:v>
                </c:pt>
                <c:pt idx="3985">
                  <c:v>2.9849999999999999</c:v>
                </c:pt>
                <c:pt idx="3986">
                  <c:v>2.9860000000000002</c:v>
                </c:pt>
                <c:pt idx="3987">
                  <c:v>2.9870000000000001</c:v>
                </c:pt>
                <c:pt idx="3988">
                  <c:v>2.988</c:v>
                </c:pt>
                <c:pt idx="3989">
                  <c:v>2.9889999999999999</c:v>
                </c:pt>
                <c:pt idx="3990">
                  <c:v>2.99</c:v>
                </c:pt>
                <c:pt idx="3991">
                  <c:v>2.9910000000000001</c:v>
                </c:pt>
                <c:pt idx="3992">
                  <c:v>2.992</c:v>
                </c:pt>
                <c:pt idx="3993">
                  <c:v>2.992999999999999</c:v>
                </c:pt>
                <c:pt idx="3994">
                  <c:v>2.9940000000000002</c:v>
                </c:pt>
                <c:pt idx="3995">
                  <c:v>2.9950000000000001</c:v>
                </c:pt>
                <c:pt idx="3996">
                  <c:v>2.996</c:v>
                </c:pt>
                <c:pt idx="3997">
                  <c:v>2.996999999999999</c:v>
                </c:pt>
                <c:pt idx="3998">
                  <c:v>2.9980000000000002</c:v>
                </c:pt>
                <c:pt idx="3999">
                  <c:v>2.9990000000000001</c:v>
                </c:pt>
                <c:pt idx="4000">
                  <c:v>3</c:v>
                </c:pt>
                <c:pt idx="4001">
                  <c:v>3.0009999999999999</c:v>
                </c:pt>
                <c:pt idx="4002">
                  <c:v>3.0019999999999998</c:v>
                </c:pt>
                <c:pt idx="4003">
                  <c:v>3.0030000000000001</c:v>
                </c:pt>
                <c:pt idx="4004">
                  <c:v>3.004</c:v>
                </c:pt>
                <c:pt idx="4005">
                  <c:v>3.0049999999999999</c:v>
                </c:pt>
                <c:pt idx="4006">
                  <c:v>3.0059999999999998</c:v>
                </c:pt>
                <c:pt idx="4007">
                  <c:v>3.0070000000000001</c:v>
                </c:pt>
                <c:pt idx="4008">
                  <c:v>3.008</c:v>
                </c:pt>
                <c:pt idx="4009">
                  <c:v>3.0089999999999999</c:v>
                </c:pt>
                <c:pt idx="4010">
                  <c:v>3.01</c:v>
                </c:pt>
                <c:pt idx="4011">
                  <c:v>3.0110000000000001</c:v>
                </c:pt>
                <c:pt idx="4012">
                  <c:v>3.012</c:v>
                </c:pt>
                <c:pt idx="4013">
                  <c:v>3.012999999999999</c:v>
                </c:pt>
                <c:pt idx="4014">
                  <c:v>3.0139999999999998</c:v>
                </c:pt>
                <c:pt idx="4015">
                  <c:v>3.0150000000000001</c:v>
                </c:pt>
                <c:pt idx="4016">
                  <c:v>3.016</c:v>
                </c:pt>
                <c:pt idx="4017">
                  <c:v>3.016999999999999</c:v>
                </c:pt>
                <c:pt idx="4018">
                  <c:v>3.0179999999999998</c:v>
                </c:pt>
                <c:pt idx="4019">
                  <c:v>3.0190000000000001</c:v>
                </c:pt>
                <c:pt idx="4020">
                  <c:v>3.02</c:v>
                </c:pt>
                <c:pt idx="4021">
                  <c:v>3.0209999999999999</c:v>
                </c:pt>
                <c:pt idx="4022">
                  <c:v>3.0219999999999998</c:v>
                </c:pt>
                <c:pt idx="4023">
                  <c:v>3.0230000000000001</c:v>
                </c:pt>
                <c:pt idx="4024">
                  <c:v>3.024</c:v>
                </c:pt>
                <c:pt idx="4025">
                  <c:v>3.0249999999999999</c:v>
                </c:pt>
                <c:pt idx="4026">
                  <c:v>3.0259999999999998</c:v>
                </c:pt>
                <c:pt idx="4027">
                  <c:v>3.0270000000000001</c:v>
                </c:pt>
                <c:pt idx="4028">
                  <c:v>3.028</c:v>
                </c:pt>
                <c:pt idx="4029">
                  <c:v>3.0289999999999999</c:v>
                </c:pt>
                <c:pt idx="4030">
                  <c:v>3.03</c:v>
                </c:pt>
                <c:pt idx="4031">
                  <c:v>3.0310000000000001</c:v>
                </c:pt>
                <c:pt idx="4032">
                  <c:v>3.032</c:v>
                </c:pt>
                <c:pt idx="4033">
                  <c:v>3.032999999999999</c:v>
                </c:pt>
                <c:pt idx="4034">
                  <c:v>3.0339999999999998</c:v>
                </c:pt>
                <c:pt idx="4035">
                  <c:v>3.0350000000000001</c:v>
                </c:pt>
                <c:pt idx="4036">
                  <c:v>3.036</c:v>
                </c:pt>
                <c:pt idx="4037">
                  <c:v>3.036999999999999</c:v>
                </c:pt>
                <c:pt idx="4038">
                  <c:v>3.0379999999999998</c:v>
                </c:pt>
                <c:pt idx="4039">
                  <c:v>3.0390000000000001</c:v>
                </c:pt>
                <c:pt idx="4040">
                  <c:v>3.04</c:v>
                </c:pt>
                <c:pt idx="4041">
                  <c:v>3.0409999999999999</c:v>
                </c:pt>
                <c:pt idx="4042">
                  <c:v>3.0419999999999998</c:v>
                </c:pt>
                <c:pt idx="4043">
                  <c:v>3.0430000000000001</c:v>
                </c:pt>
                <c:pt idx="4044">
                  <c:v>3.044</c:v>
                </c:pt>
                <c:pt idx="4045">
                  <c:v>3.0449999999999999</c:v>
                </c:pt>
                <c:pt idx="4046">
                  <c:v>3.0459999999999998</c:v>
                </c:pt>
                <c:pt idx="4047">
                  <c:v>3.0470000000000002</c:v>
                </c:pt>
                <c:pt idx="4048">
                  <c:v>3.048</c:v>
                </c:pt>
                <c:pt idx="4049">
                  <c:v>3.0489999999999999</c:v>
                </c:pt>
                <c:pt idx="4050">
                  <c:v>3.05</c:v>
                </c:pt>
                <c:pt idx="4051">
                  <c:v>3.0510000000000002</c:v>
                </c:pt>
                <c:pt idx="4052">
                  <c:v>3.052</c:v>
                </c:pt>
                <c:pt idx="4053">
                  <c:v>3.052999999999999</c:v>
                </c:pt>
                <c:pt idx="4054">
                  <c:v>3.0539999999999998</c:v>
                </c:pt>
                <c:pt idx="4055">
                  <c:v>3.0550000000000002</c:v>
                </c:pt>
                <c:pt idx="4056">
                  <c:v>3.056</c:v>
                </c:pt>
                <c:pt idx="4057">
                  <c:v>3.0569999999999991</c:v>
                </c:pt>
                <c:pt idx="4058">
                  <c:v>3.0579999999999998</c:v>
                </c:pt>
                <c:pt idx="4059">
                  <c:v>3.0590000000000002</c:v>
                </c:pt>
                <c:pt idx="4060">
                  <c:v>3.06</c:v>
                </c:pt>
                <c:pt idx="4061">
                  <c:v>3.0609999999999999</c:v>
                </c:pt>
                <c:pt idx="4062">
                  <c:v>3.0619999999999998</c:v>
                </c:pt>
                <c:pt idx="4063">
                  <c:v>3.0630000000000002</c:v>
                </c:pt>
                <c:pt idx="4064">
                  <c:v>3.0640000000000001</c:v>
                </c:pt>
                <c:pt idx="4065">
                  <c:v>3.0649999999999999</c:v>
                </c:pt>
                <c:pt idx="4066">
                  <c:v>3.0659999999999998</c:v>
                </c:pt>
                <c:pt idx="4067">
                  <c:v>3.0670000000000002</c:v>
                </c:pt>
                <c:pt idx="4068">
                  <c:v>3.0680000000000001</c:v>
                </c:pt>
                <c:pt idx="4069">
                  <c:v>3.069</c:v>
                </c:pt>
                <c:pt idx="4070">
                  <c:v>3.07</c:v>
                </c:pt>
                <c:pt idx="4071">
                  <c:v>3.0710000000000002</c:v>
                </c:pt>
                <c:pt idx="4072">
                  <c:v>3.0720000000000001</c:v>
                </c:pt>
                <c:pt idx="4073">
                  <c:v>3.073</c:v>
                </c:pt>
                <c:pt idx="4074">
                  <c:v>3.0739999999999998</c:v>
                </c:pt>
                <c:pt idx="4075">
                  <c:v>3.0750000000000002</c:v>
                </c:pt>
                <c:pt idx="4076">
                  <c:v>3.0760000000000001</c:v>
                </c:pt>
                <c:pt idx="4077">
                  <c:v>3.077</c:v>
                </c:pt>
                <c:pt idx="4078">
                  <c:v>3.0779999999999998</c:v>
                </c:pt>
                <c:pt idx="4079">
                  <c:v>3.0790000000000002</c:v>
                </c:pt>
                <c:pt idx="4080">
                  <c:v>3.08</c:v>
                </c:pt>
                <c:pt idx="4081">
                  <c:v>3.081</c:v>
                </c:pt>
                <c:pt idx="4082">
                  <c:v>3.0819999999999999</c:v>
                </c:pt>
                <c:pt idx="4083">
                  <c:v>3.0830000000000002</c:v>
                </c:pt>
                <c:pt idx="4084">
                  <c:v>3.0840000000000001</c:v>
                </c:pt>
                <c:pt idx="4085">
                  <c:v>3.085</c:v>
                </c:pt>
                <c:pt idx="4086">
                  <c:v>3.0859999999999999</c:v>
                </c:pt>
                <c:pt idx="4087">
                  <c:v>3.0870000000000002</c:v>
                </c:pt>
                <c:pt idx="4088">
                  <c:v>3.0880000000000001</c:v>
                </c:pt>
                <c:pt idx="4089">
                  <c:v>3.089</c:v>
                </c:pt>
                <c:pt idx="4090">
                  <c:v>3.09</c:v>
                </c:pt>
                <c:pt idx="4091">
                  <c:v>3.0910000000000002</c:v>
                </c:pt>
                <c:pt idx="4092">
                  <c:v>3.0920000000000001</c:v>
                </c:pt>
                <c:pt idx="4093">
                  <c:v>3.093</c:v>
                </c:pt>
                <c:pt idx="4094">
                  <c:v>3.0939999999999999</c:v>
                </c:pt>
                <c:pt idx="4095">
                  <c:v>3.0950000000000002</c:v>
                </c:pt>
                <c:pt idx="4096">
                  <c:v>3.0960000000000001</c:v>
                </c:pt>
                <c:pt idx="4097">
                  <c:v>3.097</c:v>
                </c:pt>
                <c:pt idx="4098">
                  <c:v>3.0979999999999999</c:v>
                </c:pt>
                <c:pt idx="4099">
                  <c:v>3.0990000000000002</c:v>
                </c:pt>
                <c:pt idx="4100">
                  <c:v>3.1</c:v>
                </c:pt>
                <c:pt idx="4101">
                  <c:v>3.101</c:v>
                </c:pt>
                <c:pt idx="4102">
                  <c:v>3.1019999999999999</c:v>
                </c:pt>
                <c:pt idx="4103">
                  <c:v>3.1030000000000002</c:v>
                </c:pt>
                <c:pt idx="4104">
                  <c:v>3.1040000000000001</c:v>
                </c:pt>
                <c:pt idx="4105">
                  <c:v>3.105</c:v>
                </c:pt>
                <c:pt idx="4106">
                  <c:v>3.1059999999999999</c:v>
                </c:pt>
                <c:pt idx="4107">
                  <c:v>3.1070000000000002</c:v>
                </c:pt>
                <c:pt idx="4108">
                  <c:v>3.1080000000000001</c:v>
                </c:pt>
                <c:pt idx="4109">
                  <c:v>3.109</c:v>
                </c:pt>
                <c:pt idx="4110">
                  <c:v>3.11</c:v>
                </c:pt>
                <c:pt idx="4111">
                  <c:v>3.1110000000000002</c:v>
                </c:pt>
                <c:pt idx="4112">
                  <c:v>3.1120000000000001</c:v>
                </c:pt>
                <c:pt idx="4113">
                  <c:v>3.113</c:v>
                </c:pt>
                <c:pt idx="4114">
                  <c:v>3.1139999999999999</c:v>
                </c:pt>
                <c:pt idx="4115">
                  <c:v>3.1150000000000002</c:v>
                </c:pt>
                <c:pt idx="4116">
                  <c:v>3.1160000000000001</c:v>
                </c:pt>
                <c:pt idx="4117">
                  <c:v>3.117</c:v>
                </c:pt>
                <c:pt idx="4118">
                  <c:v>3.1179999999999999</c:v>
                </c:pt>
                <c:pt idx="4119">
                  <c:v>3.1190000000000002</c:v>
                </c:pt>
                <c:pt idx="4120">
                  <c:v>3.12</c:v>
                </c:pt>
                <c:pt idx="4121">
                  <c:v>3.121</c:v>
                </c:pt>
                <c:pt idx="4122">
                  <c:v>3.1219999999999999</c:v>
                </c:pt>
                <c:pt idx="4123">
                  <c:v>3.1230000000000002</c:v>
                </c:pt>
                <c:pt idx="4124">
                  <c:v>3.1240000000000001</c:v>
                </c:pt>
                <c:pt idx="4125">
                  <c:v>3.125</c:v>
                </c:pt>
                <c:pt idx="4126">
                  <c:v>3.1259999999999999</c:v>
                </c:pt>
                <c:pt idx="4127">
                  <c:v>3.1269999999999998</c:v>
                </c:pt>
                <c:pt idx="4128">
                  <c:v>3.1280000000000001</c:v>
                </c:pt>
                <c:pt idx="4129">
                  <c:v>3.129</c:v>
                </c:pt>
                <c:pt idx="4130">
                  <c:v>3.13</c:v>
                </c:pt>
                <c:pt idx="4131">
                  <c:v>3.1309999999999998</c:v>
                </c:pt>
                <c:pt idx="4132">
                  <c:v>3.1320000000000001</c:v>
                </c:pt>
                <c:pt idx="4133">
                  <c:v>3.133</c:v>
                </c:pt>
                <c:pt idx="4134">
                  <c:v>3.1339999999999999</c:v>
                </c:pt>
                <c:pt idx="4135">
                  <c:v>3.1349999999999998</c:v>
                </c:pt>
                <c:pt idx="4136">
                  <c:v>3.1360000000000001</c:v>
                </c:pt>
                <c:pt idx="4137">
                  <c:v>3.137</c:v>
                </c:pt>
                <c:pt idx="4138">
                  <c:v>3.1379999999999999</c:v>
                </c:pt>
                <c:pt idx="4139">
                  <c:v>3.1389999999999998</c:v>
                </c:pt>
                <c:pt idx="4140">
                  <c:v>3.14</c:v>
                </c:pt>
                <c:pt idx="4141">
                  <c:v>3.141</c:v>
                </c:pt>
                <c:pt idx="4142">
                  <c:v>3.1419999999999999</c:v>
                </c:pt>
                <c:pt idx="4143">
                  <c:v>3.1429999999999998</c:v>
                </c:pt>
                <c:pt idx="4144">
                  <c:v>3.1440000000000001</c:v>
                </c:pt>
                <c:pt idx="4145">
                  <c:v>3.145</c:v>
                </c:pt>
                <c:pt idx="4146">
                  <c:v>3.1459999999999999</c:v>
                </c:pt>
                <c:pt idx="4147">
                  <c:v>3.1469999999999998</c:v>
                </c:pt>
                <c:pt idx="4148">
                  <c:v>3.1480000000000001</c:v>
                </c:pt>
                <c:pt idx="4149">
                  <c:v>3.149</c:v>
                </c:pt>
                <c:pt idx="4150">
                  <c:v>3.15</c:v>
                </c:pt>
                <c:pt idx="4151">
                  <c:v>3.1509999999999998</c:v>
                </c:pt>
                <c:pt idx="4152">
                  <c:v>3.1520000000000001</c:v>
                </c:pt>
                <c:pt idx="4153">
                  <c:v>3.153</c:v>
                </c:pt>
                <c:pt idx="4154">
                  <c:v>3.1539999999999999</c:v>
                </c:pt>
                <c:pt idx="4155">
                  <c:v>3.1549999999999998</c:v>
                </c:pt>
                <c:pt idx="4156">
                  <c:v>3.1560000000000001</c:v>
                </c:pt>
                <c:pt idx="4157">
                  <c:v>3.157</c:v>
                </c:pt>
                <c:pt idx="4158">
                  <c:v>3.1579999999999999</c:v>
                </c:pt>
                <c:pt idx="4159">
                  <c:v>3.1589999999999998</c:v>
                </c:pt>
                <c:pt idx="4160">
                  <c:v>3.16</c:v>
                </c:pt>
                <c:pt idx="4161">
                  <c:v>3.161</c:v>
                </c:pt>
                <c:pt idx="4162">
                  <c:v>3.1619999999999999</c:v>
                </c:pt>
                <c:pt idx="4163">
                  <c:v>3.1629999999999998</c:v>
                </c:pt>
                <c:pt idx="4164">
                  <c:v>3.1640000000000001</c:v>
                </c:pt>
                <c:pt idx="4165">
                  <c:v>3.165</c:v>
                </c:pt>
                <c:pt idx="4166">
                  <c:v>3.1659999999999999</c:v>
                </c:pt>
                <c:pt idx="4167">
                  <c:v>3.1669999999999998</c:v>
                </c:pt>
                <c:pt idx="4168">
                  <c:v>3.1680000000000001</c:v>
                </c:pt>
                <c:pt idx="4169">
                  <c:v>3.169</c:v>
                </c:pt>
                <c:pt idx="4170">
                  <c:v>3.17</c:v>
                </c:pt>
                <c:pt idx="4171">
                  <c:v>3.1709999999999998</c:v>
                </c:pt>
                <c:pt idx="4172">
                  <c:v>3.1720000000000002</c:v>
                </c:pt>
                <c:pt idx="4173">
                  <c:v>3.173</c:v>
                </c:pt>
                <c:pt idx="4174">
                  <c:v>3.1739999999999999</c:v>
                </c:pt>
                <c:pt idx="4175">
                  <c:v>3.1749999999999998</c:v>
                </c:pt>
                <c:pt idx="4176">
                  <c:v>3.1760000000000002</c:v>
                </c:pt>
                <c:pt idx="4177">
                  <c:v>3.177</c:v>
                </c:pt>
                <c:pt idx="4178">
                  <c:v>3.1779999999999999</c:v>
                </c:pt>
                <c:pt idx="4179">
                  <c:v>3.1789999999999998</c:v>
                </c:pt>
                <c:pt idx="4180">
                  <c:v>3.18</c:v>
                </c:pt>
                <c:pt idx="4181">
                  <c:v>3.181</c:v>
                </c:pt>
                <c:pt idx="4182">
                  <c:v>3.1819999999999999</c:v>
                </c:pt>
                <c:pt idx="4183">
                  <c:v>3.1829999999999998</c:v>
                </c:pt>
                <c:pt idx="4184">
                  <c:v>3.1840000000000002</c:v>
                </c:pt>
                <c:pt idx="4185">
                  <c:v>3.1850000000000001</c:v>
                </c:pt>
                <c:pt idx="4186">
                  <c:v>3.1859999999999999</c:v>
                </c:pt>
                <c:pt idx="4187">
                  <c:v>3.1869999999999998</c:v>
                </c:pt>
                <c:pt idx="4188">
                  <c:v>3.1880000000000002</c:v>
                </c:pt>
                <c:pt idx="4189">
                  <c:v>3.1890000000000001</c:v>
                </c:pt>
                <c:pt idx="4190">
                  <c:v>3.19</c:v>
                </c:pt>
                <c:pt idx="4191">
                  <c:v>3.1909999999999998</c:v>
                </c:pt>
                <c:pt idx="4192">
                  <c:v>3.1920000000000002</c:v>
                </c:pt>
                <c:pt idx="4193">
                  <c:v>3.1930000000000001</c:v>
                </c:pt>
                <c:pt idx="4194">
                  <c:v>3.194</c:v>
                </c:pt>
                <c:pt idx="4195">
                  <c:v>3.1949999999999998</c:v>
                </c:pt>
                <c:pt idx="4196">
                  <c:v>3.1960000000000002</c:v>
                </c:pt>
                <c:pt idx="4197">
                  <c:v>3.1970000000000001</c:v>
                </c:pt>
                <c:pt idx="4198">
                  <c:v>3.198</c:v>
                </c:pt>
                <c:pt idx="4199">
                  <c:v>3.1989999999999998</c:v>
                </c:pt>
                <c:pt idx="4200">
                  <c:v>3.2</c:v>
                </c:pt>
                <c:pt idx="4201">
                  <c:v>3.2010000000000001</c:v>
                </c:pt>
                <c:pt idx="4202">
                  <c:v>3.202</c:v>
                </c:pt>
                <c:pt idx="4203">
                  <c:v>3.2029999999999998</c:v>
                </c:pt>
                <c:pt idx="4204">
                  <c:v>3.2040000000000002</c:v>
                </c:pt>
                <c:pt idx="4205">
                  <c:v>3.2050000000000001</c:v>
                </c:pt>
                <c:pt idx="4206">
                  <c:v>3.206</c:v>
                </c:pt>
                <c:pt idx="4207">
                  <c:v>3.2069999999999999</c:v>
                </c:pt>
                <c:pt idx="4208">
                  <c:v>3.2080000000000002</c:v>
                </c:pt>
                <c:pt idx="4209">
                  <c:v>3.2090000000000001</c:v>
                </c:pt>
                <c:pt idx="4210">
                  <c:v>3.21</c:v>
                </c:pt>
                <c:pt idx="4211">
                  <c:v>3.2109999999999999</c:v>
                </c:pt>
                <c:pt idx="4212">
                  <c:v>3.2120000000000002</c:v>
                </c:pt>
                <c:pt idx="4213">
                  <c:v>3.2130000000000001</c:v>
                </c:pt>
                <c:pt idx="4214">
                  <c:v>3.214</c:v>
                </c:pt>
                <c:pt idx="4215">
                  <c:v>3.2149999999999999</c:v>
                </c:pt>
                <c:pt idx="4216">
                  <c:v>3.2160000000000002</c:v>
                </c:pt>
                <c:pt idx="4217">
                  <c:v>3.2170000000000001</c:v>
                </c:pt>
                <c:pt idx="4218">
                  <c:v>3.218</c:v>
                </c:pt>
                <c:pt idx="4219">
                  <c:v>3.2189999999999999</c:v>
                </c:pt>
                <c:pt idx="4220">
                  <c:v>3.22</c:v>
                </c:pt>
                <c:pt idx="4221">
                  <c:v>3.2210000000000001</c:v>
                </c:pt>
                <c:pt idx="4222">
                  <c:v>3.222</c:v>
                </c:pt>
                <c:pt idx="4223">
                  <c:v>3.2229999999999999</c:v>
                </c:pt>
                <c:pt idx="4224">
                  <c:v>3.2240000000000002</c:v>
                </c:pt>
                <c:pt idx="4225">
                  <c:v>3.2250000000000001</c:v>
                </c:pt>
                <c:pt idx="4226">
                  <c:v>3.226</c:v>
                </c:pt>
                <c:pt idx="4227">
                  <c:v>3.2269999999999999</c:v>
                </c:pt>
                <c:pt idx="4228">
                  <c:v>3.2280000000000002</c:v>
                </c:pt>
                <c:pt idx="4229">
                  <c:v>3.2290000000000001</c:v>
                </c:pt>
                <c:pt idx="4230">
                  <c:v>3.23</c:v>
                </c:pt>
                <c:pt idx="4231">
                  <c:v>3.2309999999999999</c:v>
                </c:pt>
                <c:pt idx="4232">
                  <c:v>3.2320000000000002</c:v>
                </c:pt>
                <c:pt idx="4233">
                  <c:v>3.2330000000000001</c:v>
                </c:pt>
                <c:pt idx="4234">
                  <c:v>3.234</c:v>
                </c:pt>
                <c:pt idx="4235">
                  <c:v>3.2349999999999999</c:v>
                </c:pt>
                <c:pt idx="4236">
                  <c:v>3.2360000000000002</c:v>
                </c:pt>
                <c:pt idx="4237">
                  <c:v>3.2370000000000001</c:v>
                </c:pt>
                <c:pt idx="4238">
                  <c:v>3.238</c:v>
                </c:pt>
                <c:pt idx="4239">
                  <c:v>3.2389999999999999</c:v>
                </c:pt>
                <c:pt idx="4240">
                  <c:v>3.24</c:v>
                </c:pt>
                <c:pt idx="4241">
                  <c:v>3.2410000000000001</c:v>
                </c:pt>
                <c:pt idx="4242">
                  <c:v>3.242</c:v>
                </c:pt>
                <c:pt idx="4243">
                  <c:v>3.2429999999999999</c:v>
                </c:pt>
                <c:pt idx="4244">
                  <c:v>3.2440000000000002</c:v>
                </c:pt>
                <c:pt idx="4245">
                  <c:v>3.2450000000000001</c:v>
                </c:pt>
                <c:pt idx="4246">
                  <c:v>3.246</c:v>
                </c:pt>
                <c:pt idx="4247">
                  <c:v>3.2469999999999999</c:v>
                </c:pt>
                <c:pt idx="4248">
                  <c:v>3.2480000000000002</c:v>
                </c:pt>
                <c:pt idx="4249">
                  <c:v>3.2490000000000001</c:v>
                </c:pt>
                <c:pt idx="4250">
                  <c:v>3.25</c:v>
                </c:pt>
                <c:pt idx="4251">
                  <c:v>3.2509999999999999</c:v>
                </c:pt>
                <c:pt idx="4252">
                  <c:v>3.2519999999999998</c:v>
                </c:pt>
                <c:pt idx="4253">
                  <c:v>3.2530000000000001</c:v>
                </c:pt>
                <c:pt idx="4254">
                  <c:v>3.254</c:v>
                </c:pt>
                <c:pt idx="4255">
                  <c:v>3.2549999999999999</c:v>
                </c:pt>
                <c:pt idx="4256">
                  <c:v>3.2559999999999998</c:v>
                </c:pt>
                <c:pt idx="4257">
                  <c:v>3.2570000000000001</c:v>
                </c:pt>
                <c:pt idx="4258">
                  <c:v>3.258</c:v>
                </c:pt>
                <c:pt idx="4259">
                  <c:v>3.2589999999999999</c:v>
                </c:pt>
                <c:pt idx="4260">
                  <c:v>3.26</c:v>
                </c:pt>
                <c:pt idx="4261">
                  <c:v>3.2610000000000001</c:v>
                </c:pt>
                <c:pt idx="4262">
                  <c:v>3.262</c:v>
                </c:pt>
                <c:pt idx="4263">
                  <c:v>3.2629999999999999</c:v>
                </c:pt>
                <c:pt idx="4264">
                  <c:v>3.2639999999999998</c:v>
                </c:pt>
                <c:pt idx="4265">
                  <c:v>3.2650000000000001</c:v>
                </c:pt>
                <c:pt idx="4266">
                  <c:v>3.266</c:v>
                </c:pt>
                <c:pt idx="4267">
                  <c:v>3.2669999999999999</c:v>
                </c:pt>
                <c:pt idx="4268">
                  <c:v>3.2679999999999998</c:v>
                </c:pt>
                <c:pt idx="4269">
                  <c:v>3.2690000000000001</c:v>
                </c:pt>
                <c:pt idx="4270">
                  <c:v>3.27</c:v>
                </c:pt>
                <c:pt idx="4271">
                  <c:v>3.2709999999999999</c:v>
                </c:pt>
                <c:pt idx="4272">
                  <c:v>3.2719999999999998</c:v>
                </c:pt>
                <c:pt idx="4273">
                  <c:v>3.2730000000000001</c:v>
                </c:pt>
                <c:pt idx="4274">
                  <c:v>3.274</c:v>
                </c:pt>
                <c:pt idx="4275">
                  <c:v>3.2749999999999999</c:v>
                </c:pt>
                <c:pt idx="4276">
                  <c:v>3.2759999999999998</c:v>
                </c:pt>
                <c:pt idx="4277">
                  <c:v>3.2770000000000001</c:v>
                </c:pt>
                <c:pt idx="4278">
                  <c:v>3.278</c:v>
                </c:pt>
                <c:pt idx="4279">
                  <c:v>3.2789999999999999</c:v>
                </c:pt>
                <c:pt idx="4280">
                  <c:v>3.28</c:v>
                </c:pt>
                <c:pt idx="4281">
                  <c:v>3.2810000000000001</c:v>
                </c:pt>
                <c:pt idx="4282">
                  <c:v>3.282</c:v>
                </c:pt>
                <c:pt idx="4283">
                  <c:v>3.2829999999999999</c:v>
                </c:pt>
                <c:pt idx="4284">
                  <c:v>3.2839999999999998</c:v>
                </c:pt>
                <c:pt idx="4285">
                  <c:v>3.2850000000000001</c:v>
                </c:pt>
                <c:pt idx="4286">
                  <c:v>3.286</c:v>
                </c:pt>
                <c:pt idx="4287">
                  <c:v>3.2869999999999999</c:v>
                </c:pt>
                <c:pt idx="4288">
                  <c:v>3.2879999999999998</c:v>
                </c:pt>
                <c:pt idx="4289">
                  <c:v>3.2890000000000001</c:v>
                </c:pt>
                <c:pt idx="4290">
                  <c:v>3.29</c:v>
                </c:pt>
                <c:pt idx="4291">
                  <c:v>3.2909999999999999</c:v>
                </c:pt>
                <c:pt idx="4292">
                  <c:v>3.2919999999999998</c:v>
                </c:pt>
                <c:pt idx="4293">
                  <c:v>3.2930000000000001</c:v>
                </c:pt>
                <c:pt idx="4294">
                  <c:v>3.294</c:v>
                </c:pt>
                <c:pt idx="4295">
                  <c:v>3.2949999999999999</c:v>
                </c:pt>
                <c:pt idx="4296">
                  <c:v>3.2959999999999998</c:v>
                </c:pt>
                <c:pt idx="4297">
                  <c:v>3.2970000000000002</c:v>
                </c:pt>
                <c:pt idx="4298">
                  <c:v>3.298</c:v>
                </c:pt>
                <c:pt idx="4299">
                  <c:v>3.2989999999999999</c:v>
                </c:pt>
                <c:pt idx="4300">
                  <c:v>3.3</c:v>
                </c:pt>
                <c:pt idx="4301">
                  <c:v>3.3010000000000002</c:v>
                </c:pt>
                <c:pt idx="4302">
                  <c:v>3.302</c:v>
                </c:pt>
                <c:pt idx="4303">
                  <c:v>3.302999999999999</c:v>
                </c:pt>
                <c:pt idx="4304">
                  <c:v>3.3039999999999998</c:v>
                </c:pt>
                <c:pt idx="4305">
                  <c:v>3.3050000000000002</c:v>
                </c:pt>
                <c:pt idx="4306">
                  <c:v>3.306</c:v>
                </c:pt>
                <c:pt idx="4307">
                  <c:v>3.3069999999999991</c:v>
                </c:pt>
                <c:pt idx="4308">
                  <c:v>3.3079999999999998</c:v>
                </c:pt>
                <c:pt idx="4309">
                  <c:v>3.3090000000000002</c:v>
                </c:pt>
                <c:pt idx="4310">
                  <c:v>3.31</c:v>
                </c:pt>
                <c:pt idx="4311">
                  <c:v>3.3109999999999991</c:v>
                </c:pt>
                <c:pt idx="4312">
                  <c:v>3.3119999999999989</c:v>
                </c:pt>
                <c:pt idx="4313">
                  <c:v>3.3130000000000002</c:v>
                </c:pt>
                <c:pt idx="4314">
                  <c:v>3.3140000000000001</c:v>
                </c:pt>
                <c:pt idx="4315">
                  <c:v>3.3149999999999991</c:v>
                </c:pt>
                <c:pt idx="4316">
                  <c:v>3.3159999999999989</c:v>
                </c:pt>
                <c:pt idx="4317">
                  <c:v>3.3170000000000002</c:v>
                </c:pt>
                <c:pt idx="4318">
                  <c:v>3.3180000000000001</c:v>
                </c:pt>
                <c:pt idx="4319">
                  <c:v>3.3189999999999991</c:v>
                </c:pt>
                <c:pt idx="4320">
                  <c:v>3.32</c:v>
                </c:pt>
                <c:pt idx="4321">
                  <c:v>3.3210000000000002</c:v>
                </c:pt>
                <c:pt idx="4322">
                  <c:v>3.3220000000000001</c:v>
                </c:pt>
                <c:pt idx="4323">
                  <c:v>3.323</c:v>
                </c:pt>
                <c:pt idx="4324">
                  <c:v>3.3239999999999998</c:v>
                </c:pt>
                <c:pt idx="4325">
                  <c:v>3.3250000000000002</c:v>
                </c:pt>
                <c:pt idx="4326">
                  <c:v>3.3260000000000001</c:v>
                </c:pt>
                <c:pt idx="4327">
                  <c:v>3.327</c:v>
                </c:pt>
                <c:pt idx="4328">
                  <c:v>3.3279999999999998</c:v>
                </c:pt>
                <c:pt idx="4329">
                  <c:v>3.3290000000000002</c:v>
                </c:pt>
                <c:pt idx="4330">
                  <c:v>3.33</c:v>
                </c:pt>
                <c:pt idx="4331">
                  <c:v>3.3309999999999991</c:v>
                </c:pt>
                <c:pt idx="4332">
                  <c:v>3.331999999999999</c:v>
                </c:pt>
                <c:pt idx="4333">
                  <c:v>3.3330000000000002</c:v>
                </c:pt>
                <c:pt idx="4334">
                  <c:v>3.3340000000000001</c:v>
                </c:pt>
                <c:pt idx="4335">
                  <c:v>3.3349999999999991</c:v>
                </c:pt>
                <c:pt idx="4336">
                  <c:v>3.335999999999999</c:v>
                </c:pt>
                <c:pt idx="4337">
                  <c:v>3.3370000000000002</c:v>
                </c:pt>
                <c:pt idx="4338">
                  <c:v>3.3380000000000001</c:v>
                </c:pt>
                <c:pt idx="4339">
                  <c:v>3.3389999999999991</c:v>
                </c:pt>
                <c:pt idx="4340">
                  <c:v>3.34</c:v>
                </c:pt>
                <c:pt idx="4341">
                  <c:v>3.3410000000000002</c:v>
                </c:pt>
                <c:pt idx="4342">
                  <c:v>3.3420000000000001</c:v>
                </c:pt>
                <c:pt idx="4343">
                  <c:v>3.343</c:v>
                </c:pt>
                <c:pt idx="4344">
                  <c:v>3.3439999999999999</c:v>
                </c:pt>
                <c:pt idx="4345">
                  <c:v>3.3450000000000002</c:v>
                </c:pt>
                <c:pt idx="4346">
                  <c:v>3.3460000000000001</c:v>
                </c:pt>
                <c:pt idx="4347">
                  <c:v>3.347</c:v>
                </c:pt>
                <c:pt idx="4348">
                  <c:v>3.3479999999999999</c:v>
                </c:pt>
                <c:pt idx="4349">
                  <c:v>3.3490000000000002</c:v>
                </c:pt>
                <c:pt idx="4350">
                  <c:v>3.35</c:v>
                </c:pt>
                <c:pt idx="4351">
                  <c:v>3.3509999999999991</c:v>
                </c:pt>
                <c:pt idx="4352">
                  <c:v>3.351999999999999</c:v>
                </c:pt>
                <c:pt idx="4353">
                  <c:v>3.3530000000000002</c:v>
                </c:pt>
                <c:pt idx="4354">
                  <c:v>3.3540000000000001</c:v>
                </c:pt>
                <c:pt idx="4355">
                  <c:v>3.3549999999999991</c:v>
                </c:pt>
                <c:pt idx="4356">
                  <c:v>3.355999999999999</c:v>
                </c:pt>
                <c:pt idx="4357">
                  <c:v>3.3570000000000002</c:v>
                </c:pt>
                <c:pt idx="4358">
                  <c:v>3.3580000000000001</c:v>
                </c:pt>
                <c:pt idx="4359">
                  <c:v>3.3589999999999991</c:v>
                </c:pt>
                <c:pt idx="4360">
                  <c:v>3.36</c:v>
                </c:pt>
                <c:pt idx="4361">
                  <c:v>3.3610000000000002</c:v>
                </c:pt>
                <c:pt idx="4362">
                  <c:v>3.3620000000000001</c:v>
                </c:pt>
                <c:pt idx="4363">
                  <c:v>3.363</c:v>
                </c:pt>
                <c:pt idx="4364">
                  <c:v>3.3639999999999999</c:v>
                </c:pt>
                <c:pt idx="4365">
                  <c:v>3.3650000000000002</c:v>
                </c:pt>
                <c:pt idx="4366">
                  <c:v>3.3660000000000001</c:v>
                </c:pt>
                <c:pt idx="4367">
                  <c:v>3.367</c:v>
                </c:pt>
                <c:pt idx="4368">
                  <c:v>3.3679999999999999</c:v>
                </c:pt>
                <c:pt idx="4369">
                  <c:v>3.3690000000000002</c:v>
                </c:pt>
                <c:pt idx="4370">
                  <c:v>3.37</c:v>
                </c:pt>
                <c:pt idx="4371">
                  <c:v>3.371</c:v>
                </c:pt>
                <c:pt idx="4372">
                  <c:v>3.371999999999999</c:v>
                </c:pt>
                <c:pt idx="4373">
                  <c:v>3.3730000000000002</c:v>
                </c:pt>
                <c:pt idx="4374">
                  <c:v>3.3740000000000001</c:v>
                </c:pt>
                <c:pt idx="4375">
                  <c:v>3.375</c:v>
                </c:pt>
                <c:pt idx="4376">
                  <c:v>3.375999999999999</c:v>
                </c:pt>
                <c:pt idx="4377">
                  <c:v>3.3769999999999989</c:v>
                </c:pt>
                <c:pt idx="4378">
                  <c:v>3.3780000000000001</c:v>
                </c:pt>
                <c:pt idx="4379">
                  <c:v>3.379</c:v>
                </c:pt>
                <c:pt idx="4380">
                  <c:v>3.38</c:v>
                </c:pt>
                <c:pt idx="4381">
                  <c:v>3.3809999999999998</c:v>
                </c:pt>
                <c:pt idx="4382">
                  <c:v>3.3820000000000001</c:v>
                </c:pt>
                <c:pt idx="4383">
                  <c:v>3.383</c:v>
                </c:pt>
                <c:pt idx="4384">
                  <c:v>3.3839999999999999</c:v>
                </c:pt>
                <c:pt idx="4385">
                  <c:v>3.3849999999999998</c:v>
                </c:pt>
                <c:pt idx="4386">
                  <c:v>3.3860000000000001</c:v>
                </c:pt>
                <c:pt idx="4387">
                  <c:v>3.387</c:v>
                </c:pt>
                <c:pt idx="4388">
                  <c:v>3.3879999999999999</c:v>
                </c:pt>
                <c:pt idx="4389">
                  <c:v>3.3889999999999998</c:v>
                </c:pt>
                <c:pt idx="4390">
                  <c:v>3.39</c:v>
                </c:pt>
                <c:pt idx="4391">
                  <c:v>3.391</c:v>
                </c:pt>
                <c:pt idx="4392">
                  <c:v>3.391999999999999</c:v>
                </c:pt>
                <c:pt idx="4393">
                  <c:v>3.3929999999999989</c:v>
                </c:pt>
                <c:pt idx="4394">
                  <c:v>3.3940000000000001</c:v>
                </c:pt>
                <c:pt idx="4395">
                  <c:v>3.395</c:v>
                </c:pt>
                <c:pt idx="4396">
                  <c:v>3.395999999999999</c:v>
                </c:pt>
                <c:pt idx="4397">
                  <c:v>3.3969999999999989</c:v>
                </c:pt>
                <c:pt idx="4398">
                  <c:v>3.3980000000000001</c:v>
                </c:pt>
                <c:pt idx="4399">
                  <c:v>3.399</c:v>
                </c:pt>
                <c:pt idx="4400">
                  <c:v>3.4</c:v>
                </c:pt>
                <c:pt idx="4401">
                  <c:v>3.4009999999999998</c:v>
                </c:pt>
                <c:pt idx="4402">
                  <c:v>3.4020000000000001</c:v>
                </c:pt>
                <c:pt idx="4403">
                  <c:v>3.403</c:v>
                </c:pt>
                <c:pt idx="4404">
                  <c:v>3.4039999999999999</c:v>
                </c:pt>
                <c:pt idx="4405">
                  <c:v>3.4049999999999998</c:v>
                </c:pt>
                <c:pt idx="4406">
                  <c:v>3.4060000000000001</c:v>
                </c:pt>
                <c:pt idx="4407">
                  <c:v>3.407</c:v>
                </c:pt>
                <c:pt idx="4408">
                  <c:v>3.4079999999999999</c:v>
                </c:pt>
                <c:pt idx="4409">
                  <c:v>3.4089999999999998</c:v>
                </c:pt>
                <c:pt idx="4410">
                  <c:v>3.41</c:v>
                </c:pt>
                <c:pt idx="4411">
                  <c:v>3.411</c:v>
                </c:pt>
                <c:pt idx="4412">
                  <c:v>3.411999999999999</c:v>
                </c:pt>
                <c:pt idx="4413">
                  <c:v>3.4129999999999989</c:v>
                </c:pt>
                <c:pt idx="4414">
                  <c:v>3.4140000000000001</c:v>
                </c:pt>
                <c:pt idx="4415">
                  <c:v>3.415</c:v>
                </c:pt>
                <c:pt idx="4416">
                  <c:v>3.415999999999999</c:v>
                </c:pt>
                <c:pt idx="4417">
                  <c:v>3.4169999999999989</c:v>
                </c:pt>
                <c:pt idx="4418">
                  <c:v>3.4180000000000001</c:v>
                </c:pt>
                <c:pt idx="4419">
                  <c:v>3.419</c:v>
                </c:pt>
                <c:pt idx="4420">
                  <c:v>3.42</c:v>
                </c:pt>
                <c:pt idx="4421">
                  <c:v>3.4209999999999998</c:v>
                </c:pt>
                <c:pt idx="4422">
                  <c:v>3.4220000000000002</c:v>
                </c:pt>
                <c:pt idx="4423">
                  <c:v>3.423</c:v>
                </c:pt>
                <c:pt idx="4424">
                  <c:v>3.4239999999999999</c:v>
                </c:pt>
                <c:pt idx="4425">
                  <c:v>3.4249999999999998</c:v>
                </c:pt>
                <c:pt idx="4426">
                  <c:v>3.4260000000000002</c:v>
                </c:pt>
                <c:pt idx="4427">
                  <c:v>3.427</c:v>
                </c:pt>
                <c:pt idx="4428">
                  <c:v>3.4279999999999999</c:v>
                </c:pt>
                <c:pt idx="4429">
                  <c:v>3.4289999999999998</c:v>
                </c:pt>
                <c:pt idx="4430">
                  <c:v>3.43</c:v>
                </c:pt>
                <c:pt idx="4431">
                  <c:v>3.431</c:v>
                </c:pt>
                <c:pt idx="4432">
                  <c:v>3.4319999999999991</c:v>
                </c:pt>
                <c:pt idx="4433">
                  <c:v>3.4329999999999989</c:v>
                </c:pt>
                <c:pt idx="4434">
                  <c:v>3.4340000000000002</c:v>
                </c:pt>
                <c:pt idx="4435">
                  <c:v>3.4350000000000001</c:v>
                </c:pt>
                <c:pt idx="4436">
                  <c:v>3.4359999999999991</c:v>
                </c:pt>
                <c:pt idx="4437">
                  <c:v>3.4369999999999989</c:v>
                </c:pt>
                <c:pt idx="4438">
                  <c:v>3.4380000000000002</c:v>
                </c:pt>
                <c:pt idx="4439">
                  <c:v>3.4390000000000001</c:v>
                </c:pt>
                <c:pt idx="4440">
                  <c:v>3.44</c:v>
                </c:pt>
                <c:pt idx="4441">
                  <c:v>3.4409999999999998</c:v>
                </c:pt>
                <c:pt idx="4442">
                  <c:v>3.4420000000000002</c:v>
                </c:pt>
                <c:pt idx="4443">
                  <c:v>3.4430000000000001</c:v>
                </c:pt>
                <c:pt idx="4444">
                  <c:v>3.444</c:v>
                </c:pt>
                <c:pt idx="4445">
                  <c:v>3.4449999999999998</c:v>
                </c:pt>
                <c:pt idx="4446">
                  <c:v>3.4460000000000002</c:v>
                </c:pt>
                <c:pt idx="4447">
                  <c:v>3.4470000000000001</c:v>
                </c:pt>
                <c:pt idx="4448">
                  <c:v>3.448</c:v>
                </c:pt>
                <c:pt idx="4449">
                  <c:v>3.4489999999999998</c:v>
                </c:pt>
                <c:pt idx="4450">
                  <c:v>3.45</c:v>
                </c:pt>
                <c:pt idx="4451">
                  <c:v>3.4510000000000001</c:v>
                </c:pt>
                <c:pt idx="4452">
                  <c:v>3.4519999999999991</c:v>
                </c:pt>
                <c:pt idx="4453">
                  <c:v>3.452999999999999</c:v>
                </c:pt>
                <c:pt idx="4454">
                  <c:v>3.4540000000000002</c:v>
                </c:pt>
                <c:pt idx="4455">
                  <c:v>3.4550000000000001</c:v>
                </c:pt>
                <c:pt idx="4456">
                  <c:v>3.4559999999999991</c:v>
                </c:pt>
                <c:pt idx="4457">
                  <c:v>3.456999999999999</c:v>
                </c:pt>
                <c:pt idx="4458">
                  <c:v>3.4580000000000002</c:v>
                </c:pt>
                <c:pt idx="4459">
                  <c:v>3.4590000000000001</c:v>
                </c:pt>
                <c:pt idx="4460">
                  <c:v>3.46</c:v>
                </c:pt>
                <c:pt idx="4461">
                  <c:v>3.4609999999999999</c:v>
                </c:pt>
                <c:pt idx="4462">
                  <c:v>3.4620000000000002</c:v>
                </c:pt>
                <c:pt idx="4463">
                  <c:v>3.4630000000000001</c:v>
                </c:pt>
                <c:pt idx="4464">
                  <c:v>3.464</c:v>
                </c:pt>
                <c:pt idx="4465">
                  <c:v>3.4649999999999999</c:v>
                </c:pt>
                <c:pt idx="4466">
                  <c:v>3.4660000000000002</c:v>
                </c:pt>
                <c:pt idx="4467">
                  <c:v>3.4670000000000001</c:v>
                </c:pt>
                <c:pt idx="4468">
                  <c:v>3.468</c:v>
                </c:pt>
                <c:pt idx="4469">
                  <c:v>3.4689999999999999</c:v>
                </c:pt>
                <c:pt idx="4470">
                  <c:v>3.47</c:v>
                </c:pt>
                <c:pt idx="4471">
                  <c:v>3.4710000000000001</c:v>
                </c:pt>
                <c:pt idx="4472">
                  <c:v>3.472</c:v>
                </c:pt>
                <c:pt idx="4473">
                  <c:v>3.472999999999999</c:v>
                </c:pt>
                <c:pt idx="4474">
                  <c:v>3.4740000000000002</c:v>
                </c:pt>
                <c:pt idx="4475">
                  <c:v>3.4750000000000001</c:v>
                </c:pt>
                <c:pt idx="4476">
                  <c:v>3.476</c:v>
                </c:pt>
                <c:pt idx="4477">
                  <c:v>3.476999999999999</c:v>
                </c:pt>
                <c:pt idx="4478">
                  <c:v>3.4780000000000002</c:v>
                </c:pt>
                <c:pt idx="4479">
                  <c:v>3.4790000000000001</c:v>
                </c:pt>
                <c:pt idx="4480">
                  <c:v>3.48</c:v>
                </c:pt>
                <c:pt idx="4481">
                  <c:v>3.4809999999999999</c:v>
                </c:pt>
                <c:pt idx="4482">
                  <c:v>3.4820000000000002</c:v>
                </c:pt>
                <c:pt idx="4483">
                  <c:v>3.4830000000000001</c:v>
                </c:pt>
                <c:pt idx="4484">
                  <c:v>3.484</c:v>
                </c:pt>
                <c:pt idx="4485">
                  <c:v>3.4849999999999999</c:v>
                </c:pt>
                <c:pt idx="4486">
                  <c:v>3.4860000000000002</c:v>
                </c:pt>
                <c:pt idx="4487">
                  <c:v>3.4870000000000001</c:v>
                </c:pt>
                <c:pt idx="4488">
                  <c:v>3.488</c:v>
                </c:pt>
                <c:pt idx="4489">
                  <c:v>3.4889999999999999</c:v>
                </c:pt>
                <c:pt idx="4490">
                  <c:v>3.49</c:v>
                </c:pt>
                <c:pt idx="4491">
                  <c:v>3.4910000000000001</c:v>
                </c:pt>
                <c:pt idx="4492">
                  <c:v>3.492</c:v>
                </c:pt>
                <c:pt idx="4493">
                  <c:v>3.492999999999999</c:v>
                </c:pt>
                <c:pt idx="4494">
                  <c:v>3.4940000000000002</c:v>
                </c:pt>
                <c:pt idx="4495">
                  <c:v>3.4950000000000001</c:v>
                </c:pt>
                <c:pt idx="4496">
                  <c:v>3.496</c:v>
                </c:pt>
                <c:pt idx="4497">
                  <c:v>3.496999999999999</c:v>
                </c:pt>
                <c:pt idx="4498">
                  <c:v>3.4980000000000002</c:v>
                </c:pt>
                <c:pt idx="4499">
                  <c:v>3.4990000000000001</c:v>
                </c:pt>
                <c:pt idx="4500">
                  <c:v>3.5</c:v>
                </c:pt>
                <c:pt idx="4501">
                  <c:v>3.5009999999999999</c:v>
                </c:pt>
                <c:pt idx="4502">
                  <c:v>3.5019999999999998</c:v>
                </c:pt>
                <c:pt idx="4503">
                  <c:v>3.5030000000000001</c:v>
                </c:pt>
                <c:pt idx="4504">
                  <c:v>3.504</c:v>
                </c:pt>
                <c:pt idx="4505">
                  <c:v>3.5049999999999999</c:v>
                </c:pt>
                <c:pt idx="4506">
                  <c:v>3.5059999999999998</c:v>
                </c:pt>
                <c:pt idx="4507">
                  <c:v>3.5070000000000001</c:v>
                </c:pt>
                <c:pt idx="4508">
                  <c:v>3.508</c:v>
                </c:pt>
                <c:pt idx="4509">
                  <c:v>3.5089999999999999</c:v>
                </c:pt>
                <c:pt idx="4510">
                  <c:v>3.51</c:v>
                </c:pt>
                <c:pt idx="4511">
                  <c:v>3.5110000000000001</c:v>
                </c:pt>
                <c:pt idx="4512">
                  <c:v>3.512</c:v>
                </c:pt>
                <c:pt idx="4513">
                  <c:v>3.512999999999999</c:v>
                </c:pt>
                <c:pt idx="4514">
                  <c:v>3.5139999999999998</c:v>
                </c:pt>
                <c:pt idx="4515">
                  <c:v>3.5150000000000001</c:v>
                </c:pt>
                <c:pt idx="4516">
                  <c:v>3.516</c:v>
                </c:pt>
                <c:pt idx="4517">
                  <c:v>3.516999999999999</c:v>
                </c:pt>
                <c:pt idx="4518">
                  <c:v>3.5179999999999998</c:v>
                </c:pt>
                <c:pt idx="4519">
                  <c:v>3.5190000000000001</c:v>
                </c:pt>
                <c:pt idx="4520">
                  <c:v>3.52</c:v>
                </c:pt>
                <c:pt idx="4521">
                  <c:v>3.5209999999999999</c:v>
                </c:pt>
                <c:pt idx="4522">
                  <c:v>3.5219999999999998</c:v>
                </c:pt>
                <c:pt idx="4523">
                  <c:v>3.5230000000000001</c:v>
                </c:pt>
                <c:pt idx="4524">
                  <c:v>3.524</c:v>
                </c:pt>
                <c:pt idx="4525">
                  <c:v>3.5249999999999999</c:v>
                </c:pt>
                <c:pt idx="4526">
                  <c:v>3.5259999999999998</c:v>
                </c:pt>
                <c:pt idx="4527">
                  <c:v>3.5270000000000001</c:v>
                </c:pt>
                <c:pt idx="4528">
                  <c:v>3.528</c:v>
                </c:pt>
                <c:pt idx="4529">
                  <c:v>3.5289999999999999</c:v>
                </c:pt>
                <c:pt idx="4530">
                  <c:v>3.53</c:v>
                </c:pt>
                <c:pt idx="4531">
                  <c:v>3.5310000000000001</c:v>
                </c:pt>
                <c:pt idx="4532">
                  <c:v>3.532</c:v>
                </c:pt>
                <c:pt idx="4533">
                  <c:v>3.532999999999999</c:v>
                </c:pt>
                <c:pt idx="4534">
                  <c:v>3.5339999999999998</c:v>
                </c:pt>
                <c:pt idx="4535">
                  <c:v>3.5350000000000001</c:v>
                </c:pt>
                <c:pt idx="4536">
                  <c:v>3.536</c:v>
                </c:pt>
                <c:pt idx="4537">
                  <c:v>3.536999999999999</c:v>
                </c:pt>
                <c:pt idx="4538">
                  <c:v>3.5379999999999998</c:v>
                </c:pt>
                <c:pt idx="4539">
                  <c:v>3.5390000000000001</c:v>
                </c:pt>
                <c:pt idx="4540">
                  <c:v>3.54</c:v>
                </c:pt>
                <c:pt idx="4541">
                  <c:v>3.5409999999999999</c:v>
                </c:pt>
                <c:pt idx="4542">
                  <c:v>3.5419999999999998</c:v>
                </c:pt>
                <c:pt idx="4543">
                  <c:v>3.5430000000000001</c:v>
                </c:pt>
                <c:pt idx="4544">
                  <c:v>3.544</c:v>
                </c:pt>
                <c:pt idx="4545">
                  <c:v>3.5449999999999999</c:v>
                </c:pt>
                <c:pt idx="4546">
                  <c:v>3.5459999999999998</c:v>
                </c:pt>
                <c:pt idx="4547">
                  <c:v>3.5470000000000002</c:v>
                </c:pt>
                <c:pt idx="4548">
                  <c:v>3.548</c:v>
                </c:pt>
                <c:pt idx="4549">
                  <c:v>3.5489999999999999</c:v>
                </c:pt>
                <c:pt idx="4550">
                  <c:v>3.55</c:v>
                </c:pt>
                <c:pt idx="4551">
                  <c:v>3.5510000000000002</c:v>
                </c:pt>
                <c:pt idx="4552">
                  <c:v>3.552</c:v>
                </c:pt>
                <c:pt idx="4553">
                  <c:v>3.552999999999999</c:v>
                </c:pt>
                <c:pt idx="4554">
                  <c:v>3.5539999999999998</c:v>
                </c:pt>
                <c:pt idx="4555">
                  <c:v>3.5550000000000002</c:v>
                </c:pt>
                <c:pt idx="4556">
                  <c:v>3.556</c:v>
                </c:pt>
                <c:pt idx="4557">
                  <c:v>3.5569999999999991</c:v>
                </c:pt>
                <c:pt idx="4558">
                  <c:v>3.5579999999999998</c:v>
                </c:pt>
                <c:pt idx="4559">
                  <c:v>3.5590000000000002</c:v>
                </c:pt>
                <c:pt idx="4560">
                  <c:v>3.56</c:v>
                </c:pt>
                <c:pt idx="4561">
                  <c:v>3.5609999999999999</c:v>
                </c:pt>
                <c:pt idx="4562">
                  <c:v>3.5619999999999998</c:v>
                </c:pt>
                <c:pt idx="4563">
                  <c:v>3.5630000000000002</c:v>
                </c:pt>
                <c:pt idx="4564">
                  <c:v>3.5640000000000001</c:v>
                </c:pt>
                <c:pt idx="4565">
                  <c:v>3.5649999999999999</c:v>
                </c:pt>
                <c:pt idx="4566">
                  <c:v>3.5659999999999998</c:v>
                </c:pt>
                <c:pt idx="4567">
                  <c:v>3.5670000000000002</c:v>
                </c:pt>
                <c:pt idx="4568">
                  <c:v>3.5680000000000001</c:v>
                </c:pt>
                <c:pt idx="4569">
                  <c:v>3.569</c:v>
                </c:pt>
                <c:pt idx="4570">
                  <c:v>3.57</c:v>
                </c:pt>
                <c:pt idx="4571">
                  <c:v>3.5710000000000002</c:v>
                </c:pt>
                <c:pt idx="4572">
                  <c:v>3.5720000000000001</c:v>
                </c:pt>
                <c:pt idx="4573">
                  <c:v>3.573</c:v>
                </c:pt>
                <c:pt idx="4574">
                  <c:v>3.5739999999999998</c:v>
                </c:pt>
                <c:pt idx="4575">
                  <c:v>3.5750000000000002</c:v>
                </c:pt>
                <c:pt idx="4576">
                  <c:v>3.5760000000000001</c:v>
                </c:pt>
                <c:pt idx="4577">
                  <c:v>3.577</c:v>
                </c:pt>
                <c:pt idx="4578">
                  <c:v>3.5779999999999998</c:v>
                </c:pt>
                <c:pt idx="4579">
                  <c:v>3.5790000000000002</c:v>
                </c:pt>
                <c:pt idx="4580">
                  <c:v>3.58</c:v>
                </c:pt>
                <c:pt idx="4581">
                  <c:v>3.581</c:v>
                </c:pt>
                <c:pt idx="4582">
                  <c:v>3.5819999999999999</c:v>
                </c:pt>
                <c:pt idx="4583">
                  <c:v>3.5830000000000002</c:v>
                </c:pt>
                <c:pt idx="4584">
                  <c:v>3.5840000000000001</c:v>
                </c:pt>
                <c:pt idx="4585">
                  <c:v>3.585</c:v>
                </c:pt>
                <c:pt idx="4586">
                  <c:v>3.5859999999999999</c:v>
                </c:pt>
                <c:pt idx="4587">
                  <c:v>3.5870000000000002</c:v>
                </c:pt>
                <c:pt idx="4588">
                  <c:v>3.5880000000000001</c:v>
                </c:pt>
                <c:pt idx="4589">
                  <c:v>3.589</c:v>
                </c:pt>
                <c:pt idx="4590">
                  <c:v>3.59</c:v>
                </c:pt>
                <c:pt idx="4591">
                  <c:v>3.5910000000000002</c:v>
                </c:pt>
                <c:pt idx="4592">
                  <c:v>3.5920000000000001</c:v>
                </c:pt>
                <c:pt idx="4593">
                  <c:v>3.593</c:v>
                </c:pt>
                <c:pt idx="4594">
                  <c:v>3.5939999999999999</c:v>
                </c:pt>
                <c:pt idx="4595">
                  <c:v>3.5950000000000002</c:v>
                </c:pt>
                <c:pt idx="4596">
                  <c:v>3.5960000000000001</c:v>
                </c:pt>
                <c:pt idx="4597">
                  <c:v>3.597</c:v>
                </c:pt>
                <c:pt idx="4598">
                  <c:v>3.5979999999999999</c:v>
                </c:pt>
                <c:pt idx="4599">
                  <c:v>3.5990000000000002</c:v>
                </c:pt>
                <c:pt idx="4600">
                  <c:v>3.6</c:v>
                </c:pt>
                <c:pt idx="4601">
                  <c:v>3.601</c:v>
                </c:pt>
                <c:pt idx="4602">
                  <c:v>3.6019999999999999</c:v>
                </c:pt>
                <c:pt idx="4603">
                  <c:v>3.6030000000000002</c:v>
                </c:pt>
                <c:pt idx="4604">
                  <c:v>3.6040000000000001</c:v>
                </c:pt>
                <c:pt idx="4605">
                  <c:v>3.605</c:v>
                </c:pt>
                <c:pt idx="4606">
                  <c:v>3.6059999999999999</c:v>
                </c:pt>
                <c:pt idx="4607">
                  <c:v>3.6070000000000002</c:v>
                </c:pt>
                <c:pt idx="4608">
                  <c:v>3.6080000000000001</c:v>
                </c:pt>
                <c:pt idx="4609">
                  <c:v>3.609</c:v>
                </c:pt>
                <c:pt idx="4610">
                  <c:v>3.61</c:v>
                </c:pt>
                <c:pt idx="4611">
                  <c:v>3.6110000000000002</c:v>
                </c:pt>
                <c:pt idx="4612">
                  <c:v>3.6120000000000001</c:v>
                </c:pt>
                <c:pt idx="4613">
                  <c:v>3.613</c:v>
                </c:pt>
                <c:pt idx="4614">
                  <c:v>3.6139999999999999</c:v>
                </c:pt>
                <c:pt idx="4615">
                  <c:v>3.6150000000000002</c:v>
                </c:pt>
                <c:pt idx="4616">
                  <c:v>3.6160000000000001</c:v>
                </c:pt>
                <c:pt idx="4617">
                  <c:v>3.617</c:v>
                </c:pt>
                <c:pt idx="4618">
                  <c:v>3.6179999999999999</c:v>
                </c:pt>
                <c:pt idx="4619">
                  <c:v>3.6190000000000002</c:v>
                </c:pt>
                <c:pt idx="4620">
                  <c:v>3.62</c:v>
                </c:pt>
                <c:pt idx="4621">
                  <c:v>3.621</c:v>
                </c:pt>
                <c:pt idx="4622">
                  <c:v>3.6219999999999999</c:v>
                </c:pt>
                <c:pt idx="4623">
                  <c:v>3.6230000000000002</c:v>
                </c:pt>
                <c:pt idx="4624">
                  <c:v>3.6240000000000001</c:v>
                </c:pt>
                <c:pt idx="4625">
                  <c:v>3.625</c:v>
                </c:pt>
                <c:pt idx="4626">
                  <c:v>3.6259999999999999</c:v>
                </c:pt>
                <c:pt idx="4627">
                  <c:v>3.6269999999999998</c:v>
                </c:pt>
                <c:pt idx="4628">
                  <c:v>3.6280000000000001</c:v>
                </c:pt>
                <c:pt idx="4629">
                  <c:v>3.629</c:v>
                </c:pt>
                <c:pt idx="4630">
                  <c:v>3.63</c:v>
                </c:pt>
                <c:pt idx="4631">
                  <c:v>3.6309999999999998</c:v>
                </c:pt>
                <c:pt idx="4632">
                  <c:v>3.6320000000000001</c:v>
                </c:pt>
                <c:pt idx="4633">
                  <c:v>3.633</c:v>
                </c:pt>
                <c:pt idx="4634">
                  <c:v>3.6339999999999999</c:v>
                </c:pt>
                <c:pt idx="4635">
                  <c:v>3.6349999999999998</c:v>
                </c:pt>
                <c:pt idx="4636">
                  <c:v>3.6360000000000001</c:v>
                </c:pt>
                <c:pt idx="4637">
                  <c:v>3.637</c:v>
                </c:pt>
                <c:pt idx="4638">
                  <c:v>3.6379999999999999</c:v>
                </c:pt>
                <c:pt idx="4639">
                  <c:v>3.6389999999999998</c:v>
                </c:pt>
                <c:pt idx="4640">
                  <c:v>3.64</c:v>
                </c:pt>
                <c:pt idx="4641">
                  <c:v>3.641</c:v>
                </c:pt>
                <c:pt idx="4642">
                  <c:v>3.6419999999999999</c:v>
                </c:pt>
                <c:pt idx="4643">
                  <c:v>3.6429999999999998</c:v>
                </c:pt>
                <c:pt idx="4644">
                  <c:v>3.6440000000000001</c:v>
                </c:pt>
                <c:pt idx="4645">
                  <c:v>3.645</c:v>
                </c:pt>
                <c:pt idx="4646">
                  <c:v>3.6459999999999999</c:v>
                </c:pt>
                <c:pt idx="4647">
                  <c:v>3.6469999999999998</c:v>
                </c:pt>
                <c:pt idx="4648">
                  <c:v>3.6480000000000001</c:v>
                </c:pt>
                <c:pt idx="4649">
                  <c:v>3.649</c:v>
                </c:pt>
                <c:pt idx="4650">
                  <c:v>3.65</c:v>
                </c:pt>
                <c:pt idx="4651">
                  <c:v>3.6509999999999998</c:v>
                </c:pt>
                <c:pt idx="4652">
                  <c:v>3.6520000000000001</c:v>
                </c:pt>
                <c:pt idx="4653">
                  <c:v>3.653</c:v>
                </c:pt>
                <c:pt idx="4654">
                  <c:v>3.6539999999999999</c:v>
                </c:pt>
                <c:pt idx="4655">
                  <c:v>3.6549999999999998</c:v>
                </c:pt>
                <c:pt idx="4656">
                  <c:v>3.6560000000000001</c:v>
                </c:pt>
                <c:pt idx="4657">
                  <c:v>3.657</c:v>
                </c:pt>
                <c:pt idx="4658">
                  <c:v>3.6579999999999999</c:v>
                </c:pt>
                <c:pt idx="4659">
                  <c:v>3.6589999999999998</c:v>
                </c:pt>
                <c:pt idx="4660">
                  <c:v>3.66</c:v>
                </c:pt>
                <c:pt idx="4661">
                  <c:v>3.661</c:v>
                </c:pt>
                <c:pt idx="4662">
                  <c:v>3.6619999999999999</c:v>
                </c:pt>
                <c:pt idx="4663">
                  <c:v>3.6629999999999998</c:v>
                </c:pt>
                <c:pt idx="4664">
                  <c:v>3.6640000000000001</c:v>
                </c:pt>
                <c:pt idx="4665">
                  <c:v>3.665</c:v>
                </c:pt>
                <c:pt idx="4666">
                  <c:v>3.6659999999999999</c:v>
                </c:pt>
                <c:pt idx="4667">
                  <c:v>3.6669999999999998</c:v>
                </c:pt>
                <c:pt idx="4668">
                  <c:v>3.6680000000000001</c:v>
                </c:pt>
                <c:pt idx="4669">
                  <c:v>3.669</c:v>
                </c:pt>
                <c:pt idx="4670">
                  <c:v>3.67</c:v>
                </c:pt>
                <c:pt idx="4671">
                  <c:v>3.6709999999999998</c:v>
                </c:pt>
                <c:pt idx="4672">
                  <c:v>3.6720000000000002</c:v>
                </c:pt>
                <c:pt idx="4673">
                  <c:v>3.673</c:v>
                </c:pt>
                <c:pt idx="4674">
                  <c:v>3.6739999999999999</c:v>
                </c:pt>
                <c:pt idx="4675">
                  <c:v>3.6749999999999998</c:v>
                </c:pt>
                <c:pt idx="4676">
                  <c:v>3.6760000000000002</c:v>
                </c:pt>
                <c:pt idx="4677">
                  <c:v>3.677</c:v>
                </c:pt>
                <c:pt idx="4678">
                  <c:v>3.6779999999999999</c:v>
                </c:pt>
                <c:pt idx="4679">
                  <c:v>3.6789999999999998</c:v>
                </c:pt>
                <c:pt idx="4680">
                  <c:v>3.68</c:v>
                </c:pt>
                <c:pt idx="4681">
                  <c:v>3.681</c:v>
                </c:pt>
                <c:pt idx="4682">
                  <c:v>3.6819999999999999</c:v>
                </c:pt>
                <c:pt idx="4683">
                  <c:v>3.6829999999999998</c:v>
                </c:pt>
                <c:pt idx="4684">
                  <c:v>3.6840000000000002</c:v>
                </c:pt>
                <c:pt idx="4685">
                  <c:v>3.6850000000000001</c:v>
                </c:pt>
                <c:pt idx="4686">
                  <c:v>3.6859999999999999</c:v>
                </c:pt>
                <c:pt idx="4687">
                  <c:v>3.6869999999999998</c:v>
                </c:pt>
                <c:pt idx="4688">
                  <c:v>3.6880000000000002</c:v>
                </c:pt>
                <c:pt idx="4689">
                  <c:v>3.6890000000000001</c:v>
                </c:pt>
                <c:pt idx="4690">
                  <c:v>3.69</c:v>
                </c:pt>
                <c:pt idx="4691">
                  <c:v>3.6909999999999998</c:v>
                </c:pt>
                <c:pt idx="4692">
                  <c:v>3.6920000000000002</c:v>
                </c:pt>
                <c:pt idx="4693">
                  <c:v>3.6930000000000001</c:v>
                </c:pt>
                <c:pt idx="4694">
                  <c:v>3.694</c:v>
                </c:pt>
                <c:pt idx="4695">
                  <c:v>3.6949999999999998</c:v>
                </c:pt>
                <c:pt idx="4696">
                  <c:v>3.6960000000000002</c:v>
                </c:pt>
                <c:pt idx="4697">
                  <c:v>3.6970000000000001</c:v>
                </c:pt>
                <c:pt idx="4698">
                  <c:v>3.698</c:v>
                </c:pt>
                <c:pt idx="4699">
                  <c:v>3.6989999999999998</c:v>
                </c:pt>
                <c:pt idx="4700">
                  <c:v>3.7</c:v>
                </c:pt>
                <c:pt idx="4701">
                  <c:v>3.7010000000000001</c:v>
                </c:pt>
                <c:pt idx="4702">
                  <c:v>3.702</c:v>
                </c:pt>
                <c:pt idx="4703">
                  <c:v>3.7029999999999998</c:v>
                </c:pt>
                <c:pt idx="4704">
                  <c:v>3.7040000000000002</c:v>
                </c:pt>
                <c:pt idx="4705">
                  <c:v>3.7050000000000001</c:v>
                </c:pt>
                <c:pt idx="4706">
                  <c:v>3.706</c:v>
                </c:pt>
                <c:pt idx="4707">
                  <c:v>3.7069999999999999</c:v>
                </c:pt>
                <c:pt idx="4708">
                  <c:v>3.7080000000000002</c:v>
                </c:pt>
                <c:pt idx="4709">
                  <c:v>3.7090000000000001</c:v>
                </c:pt>
                <c:pt idx="4710">
                  <c:v>3.71</c:v>
                </c:pt>
                <c:pt idx="4711">
                  <c:v>3.7109999999999999</c:v>
                </c:pt>
                <c:pt idx="4712">
                  <c:v>3.7120000000000002</c:v>
                </c:pt>
                <c:pt idx="4713">
                  <c:v>3.7130000000000001</c:v>
                </c:pt>
                <c:pt idx="4714">
                  <c:v>3.714</c:v>
                </c:pt>
                <c:pt idx="4715">
                  <c:v>3.7149999999999999</c:v>
                </c:pt>
                <c:pt idx="4716">
                  <c:v>3.7160000000000002</c:v>
                </c:pt>
                <c:pt idx="4717">
                  <c:v>3.7170000000000001</c:v>
                </c:pt>
                <c:pt idx="4718">
                  <c:v>3.718</c:v>
                </c:pt>
                <c:pt idx="4719">
                  <c:v>3.7189999999999999</c:v>
                </c:pt>
                <c:pt idx="4720">
                  <c:v>3.72</c:v>
                </c:pt>
                <c:pt idx="4721">
                  <c:v>3.7210000000000001</c:v>
                </c:pt>
                <c:pt idx="4722">
                  <c:v>3.722</c:v>
                </c:pt>
                <c:pt idx="4723">
                  <c:v>3.7229999999999999</c:v>
                </c:pt>
                <c:pt idx="4724">
                  <c:v>3.7240000000000002</c:v>
                </c:pt>
                <c:pt idx="4725">
                  <c:v>3.7250000000000001</c:v>
                </c:pt>
                <c:pt idx="4726">
                  <c:v>3.726</c:v>
                </c:pt>
                <c:pt idx="4727">
                  <c:v>3.7269999999999999</c:v>
                </c:pt>
                <c:pt idx="4728">
                  <c:v>3.7280000000000002</c:v>
                </c:pt>
                <c:pt idx="4729">
                  <c:v>3.7290000000000001</c:v>
                </c:pt>
                <c:pt idx="4730">
                  <c:v>3.73</c:v>
                </c:pt>
                <c:pt idx="4731">
                  <c:v>3.7309999999999999</c:v>
                </c:pt>
                <c:pt idx="4732">
                  <c:v>3.7320000000000002</c:v>
                </c:pt>
                <c:pt idx="4733">
                  <c:v>3.7330000000000001</c:v>
                </c:pt>
                <c:pt idx="4734">
                  <c:v>3.734</c:v>
                </c:pt>
                <c:pt idx="4735">
                  <c:v>3.7349999999999999</c:v>
                </c:pt>
                <c:pt idx="4736">
                  <c:v>3.7360000000000002</c:v>
                </c:pt>
                <c:pt idx="4737">
                  <c:v>3.7370000000000001</c:v>
                </c:pt>
                <c:pt idx="4738">
                  <c:v>3.738</c:v>
                </c:pt>
                <c:pt idx="4739">
                  <c:v>3.7389999999999999</c:v>
                </c:pt>
                <c:pt idx="4740">
                  <c:v>3.74</c:v>
                </c:pt>
                <c:pt idx="4741">
                  <c:v>3.7410000000000001</c:v>
                </c:pt>
                <c:pt idx="4742">
                  <c:v>3.742</c:v>
                </c:pt>
                <c:pt idx="4743">
                  <c:v>3.7429999999999999</c:v>
                </c:pt>
                <c:pt idx="4744">
                  <c:v>3.7440000000000002</c:v>
                </c:pt>
                <c:pt idx="4745">
                  <c:v>3.7450000000000001</c:v>
                </c:pt>
                <c:pt idx="4746">
                  <c:v>3.746</c:v>
                </c:pt>
                <c:pt idx="4747">
                  <c:v>3.7469999999999999</c:v>
                </c:pt>
                <c:pt idx="4748">
                  <c:v>3.7480000000000002</c:v>
                </c:pt>
                <c:pt idx="4749">
                  <c:v>3.7490000000000001</c:v>
                </c:pt>
                <c:pt idx="4750">
                  <c:v>3.75</c:v>
                </c:pt>
                <c:pt idx="4751">
                  <c:v>3.7509999999999999</c:v>
                </c:pt>
                <c:pt idx="4752">
                  <c:v>3.7519999999999998</c:v>
                </c:pt>
                <c:pt idx="4753">
                  <c:v>3.7530000000000001</c:v>
                </c:pt>
                <c:pt idx="4754">
                  <c:v>3.754</c:v>
                </c:pt>
                <c:pt idx="4755">
                  <c:v>3.7549999999999999</c:v>
                </c:pt>
                <c:pt idx="4756">
                  <c:v>3.7559999999999998</c:v>
                </c:pt>
                <c:pt idx="4757">
                  <c:v>3.7570000000000001</c:v>
                </c:pt>
                <c:pt idx="4758">
                  <c:v>3.758</c:v>
                </c:pt>
                <c:pt idx="4759">
                  <c:v>3.7589999999999999</c:v>
                </c:pt>
                <c:pt idx="4760">
                  <c:v>3.76</c:v>
                </c:pt>
                <c:pt idx="4761">
                  <c:v>3.7610000000000001</c:v>
                </c:pt>
                <c:pt idx="4762">
                  <c:v>3.762</c:v>
                </c:pt>
                <c:pt idx="4763">
                  <c:v>3.7629999999999999</c:v>
                </c:pt>
                <c:pt idx="4764">
                  <c:v>3.7639999999999998</c:v>
                </c:pt>
                <c:pt idx="4765">
                  <c:v>3.7650000000000001</c:v>
                </c:pt>
                <c:pt idx="4766">
                  <c:v>3.766</c:v>
                </c:pt>
                <c:pt idx="4767">
                  <c:v>3.7669999999999999</c:v>
                </c:pt>
                <c:pt idx="4768">
                  <c:v>3.7679999999999998</c:v>
                </c:pt>
                <c:pt idx="4769">
                  <c:v>3.7690000000000001</c:v>
                </c:pt>
                <c:pt idx="4770">
                  <c:v>3.77</c:v>
                </c:pt>
                <c:pt idx="4771">
                  <c:v>3.7709999999999999</c:v>
                </c:pt>
                <c:pt idx="4772">
                  <c:v>3.7719999999999998</c:v>
                </c:pt>
                <c:pt idx="4773">
                  <c:v>3.7730000000000001</c:v>
                </c:pt>
                <c:pt idx="4774">
                  <c:v>3.774</c:v>
                </c:pt>
                <c:pt idx="4775">
                  <c:v>3.7749999999999999</c:v>
                </c:pt>
                <c:pt idx="4776">
                  <c:v>3.7759999999999998</c:v>
                </c:pt>
                <c:pt idx="4777">
                  <c:v>3.7770000000000001</c:v>
                </c:pt>
                <c:pt idx="4778">
                  <c:v>3.778</c:v>
                </c:pt>
                <c:pt idx="4779">
                  <c:v>3.7789999999999999</c:v>
                </c:pt>
                <c:pt idx="4780">
                  <c:v>3.78</c:v>
                </c:pt>
                <c:pt idx="4781">
                  <c:v>3.7810000000000001</c:v>
                </c:pt>
                <c:pt idx="4782">
                  <c:v>3.782</c:v>
                </c:pt>
                <c:pt idx="4783">
                  <c:v>3.7829999999999999</c:v>
                </c:pt>
                <c:pt idx="4784">
                  <c:v>3.7839999999999998</c:v>
                </c:pt>
                <c:pt idx="4785">
                  <c:v>3.7850000000000001</c:v>
                </c:pt>
                <c:pt idx="4786">
                  <c:v>3.786</c:v>
                </c:pt>
                <c:pt idx="4787">
                  <c:v>3.7869999999999999</c:v>
                </c:pt>
                <c:pt idx="4788">
                  <c:v>3.7879999999999998</c:v>
                </c:pt>
                <c:pt idx="4789">
                  <c:v>3.7890000000000001</c:v>
                </c:pt>
                <c:pt idx="4790">
                  <c:v>3.79</c:v>
                </c:pt>
                <c:pt idx="4791">
                  <c:v>3.7909999999999999</c:v>
                </c:pt>
                <c:pt idx="4792">
                  <c:v>3.7919999999999998</c:v>
                </c:pt>
                <c:pt idx="4793">
                  <c:v>3.7930000000000001</c:v>
                </c:pt>
                <c:pt idx="4794">
                  <c:v>3.794</c:v>
                </c:pt>
                <c:pt idx="4795">
                  <c:v>3.7949999999999999</c:v>
                </c:pt>
                <c:pt idx="4796">
                  <c:v>3.7959999999999998</c:v>
                </c:pt>
                <c:pt idx="4797">
                  <c:v>3.7970000000000002</c:v>
                </c:pt>
                <c:pt idx="4798">
                  <c:v>3.798</c:v>
                </c:pt>
                <c:pt idx="4799">
                  <c:v>3.7989999999999999</c:v>
                </c:pt>
                <c:pt idx="4800">
                  <c:v>3.8</c:v>
                </c:pt>
                <c:pt idx="4801">
                  <c:v>3.8010000000000002</c:v>
                </c:pt>
                <c:pt idx="4802">
                  <c:v>3.802</c:v>
                </c:pt>
                <c:pt idx="4803">
                  <c:v>3.802999999999999</c:v>
                </c:pt>
                <c:pt idx="4804">
                  <c:v>3.8039999999999998</c:v>
                </c:pt>
                <c:pt idx="4805">
                  <c:v>3.8050000000000002</c:v>
                </c:pt>
                <c:pt idx="4806">
                  <c:v>3.806</c:v>
                </c:pt>
                <c:pt idx="4807">
                  <c:v>3.8069999999999991</c:v>
                </c:pt>
                <c:pt idx="4808">
                  <c:v>3.8079999999999998</c:v>
                </c:pt>
                <c:pt idx="4809">
                  <c:v>3.8090000000000002</c:v>
                </c:pt>
                <c:pt idx="4810">
                  <c:v>3.81</c:v>
                </c:pt>
                <c:pt idx="4811">
                  <c:v>3.8109999999999991</c:v>
                </c:pt>
                <c:pt idx="4812">
                  <c:v>3.8119999999999989</c:v>
                </c:pt>
                <c:pt idx="4813">
                  <c:v>3.8130000000000002</c:v>
                </c:pt>
                <c:pt idx="4814">
                  <c:v>3.8140000000000001</c:v>
                </c:pt>
                <c:pt idx="4815">
                  <c:v>3.8149999999999991</c:v>
                </c:pt>
                <c:pt idx="4816">
                  <c:v>3.8159999999999998</c:v>
                </c:pt>
                <c:pt idx="4817">
                  <c:v>3.8170000000000002</c:v>
                </c:pt>
                <c:pt idx="4818">
                  <c:v>3.8179999999999992</c:v>
                </c:pt>
                <c:pt idx="4819">
                  <c:v>3.8189999999999991</c:v>
                </c:pt>
                <c:pt idx="4820">
                  <c:v>3.82</c:v>
                </c:pt>
                <c:pt idx="4821">
                  <c:v>3.8210000000000002</c:v>
                </c:pt>
                <c:pt idx="4822">
                  <c:v>3.8220000000000001</c:v>
                </c:pt>
                <c:pt idx="4823">
                  <c:v>3.8229999999999991</c:v>
                </c:pt>
                <c:pt idx="4824">
                  <c:v>3.8239999999999998</c:v>
                </c:pt>
                <c:pt idx="4825">
                  <c:v>3.8250000000000002</c:v>
                </c:pt>
                <c:pt idx="4826">
                  <c:v>3.8260000000000001</c:v>
                </c:pt>
                <c:pt idx="4827">
                  <c:v>3.827</c:v>
                </c:pt>
                <c:pt idx="4828">
                  <c:v>3.827999999999999</c:v>
                </c:pt>
                <c:pt idx="4829">
                  <c:v>3.8290000000000002</c:v>
                </c:pt>
                <c:pt idx="4830">
                  <c:v>3.8299999999999992</c:v>
                </c:pt>
                <c:pt idx="4831">
                  <c:v>3.831</c:v>
                </c:pt>
                <c:pt idx="4832">
                  <c:v>3.831999999999999</c:v>
                </c:pt>
                <c:pt idx="4833">
                  <c:v>3.8330000000000002</c:v>
                </c:pt>
                <c:pt idx="4834">
                  <c:v>3.8340000000000001</c:v>
                </c:pt>
                <c:pt idx="4835">
                  <c:v>3.8349999999999991</c:v>
                </c:pt>
                <c:pt idx="4836">
                  <c:v>3.835999999999999</c:v>
                </c:pt>
                <c:pt idx="4837">
                  <c:v>3.8370000000000002</c:v>
                </c:pt>
                <c:pt idx="4838">
                  <c:v>3.8380000000000001</c:v>
                </c:pt>
                <c:pt idx="4839">
                  <c:v>3.8389999999999991</c:v>
                </c:pt>
                <c:pt idx="4840">
                  <c:v>3.839999999999999</c:v>
                </c:pt>
                <c:pt idx="4841">
                  <c:v>3.8410000000000002</c:v>
                </c:pt>
                <c:pt idx="4842">
                  <c:v>3.8420000000000001</c:v>
                </c:pt>
                <c:pt idx="4843">
                  <c:v>3.843</c:v>
                </c:pt>
                <c:pt idx="4844">
                  <c:v>3.8439999999999999</c:v>
                </c:pt>
                <c:pt idx="4845">
                  <c:v>3.8450000000000002</c:v>
                </c:pt>
                <c:pt idx="4846">
                  <c:v>3.8460000000000001</c:v>
                </c:pt>
                <c:pt idx="4847">
                  <c:v>3.8469999999999991</c:v>
                </c:pt>
                <c:pt idx="4848">
                  <c:v>3.8479999999999999</c:v>
                </c:pt>
                <c:pt idx="4849">
                  <c:v>3.8490000000000002</c:v>
                </c:pt>
                <c:pt idx="4850">
                  <c:v>3.85</c:v>
                </c:pt>
                <c:pt idx="4851">
                  <c:v>3.8509999999999991</c:v>
                </c:pt>
                <c:pt idx="4852">
                  <c:v>3.851999999999999</c:v>
                </c:pt>
                <c:pt idx="4853">
                  <c:v>3.8530000000000002</c:v>
                </c:pt>
                <c:pt idx="4854">
                  <c:v>3.8540000000000001</c:v>
                </c:pt>
                <c:pt idx="4855">
                  <c:v>3.855</c:v>
                </c:pt>
                <c:pt idx="4856">
                  <c:v>3.855999999999999</c:v>
                </c:pt>
                <c:pt idx="4857">
                  <c:v>3.8569999999999989</c:v>
                </c:pt>
                <c:pt idx="4858">
                  <c:v>3.8580000000000001</c:v>
                </c:pt>
                <c:pt idx="4859">
                  <c:v>3.8589999999999991</c:v>
                </c:pt>
                <c:pt idx="4860">
                  <c:v>3.86</c:v>
                </c:pt>
                <c:pt idx="4861">
                  <c:v>3.8610000000000002</c:v>
                </c:pt>
                <c:pt idx="4862">
                  <c:v>3.8620000000000001</c:v>
                </c:pt>
                <c:pt idx="4863">
                  <c:v>3.863</c:v>
                </c:pt>
                <c:pt idx="4864">
                  <c:v>3.863999999999999</c:v>
                </c:pt>
                <c:pt idx="4865">
                  <c:v>3.8650000000000011</c:v>
                </c:pt>
                <c:pt idx="4866">
                  <c:v>3.8660000000000001</c:v>
                </c:pt>
                <c:pt idx="4867">
                  <c:v>3.867</c:v>
                </c:pt>
                <c:pt idx="4868">
                  <c:v>3.8679999999999999</c:v>
                </c:pt>
                <c:pt idx="4869">
                  <c:v>3.8689999999999989</c:v>
                </c:pt>
                <c:pt idx="4870">
                  <c:v>3.87</c:v>
                </c:pt>
                <c:pt idx="4871">
                  <c:v>3.871</c:v>
                </c:pt>
                <c:pt idx="4872">
                  <c:v>3.8719999999999999</c:v>
                </c:pt>
                <c:pt idx="4873">
                  <c:v>3.8730000000000002</c:v>
                </c:pt>
                <c:pt idx="4874">
                  <c:v>3.8740000000000001</c:v>
                </c:pt>
                <c:pt idx="4875">
                  <c:v>3.875</c:v>
                </c:pt>
                <c:pt idx="4876">
                  <c:v>3.875999999999999</c:v>
                </c:pt>
                <c:pt idx="4877">
                  <c:v>3.8770000000000011</c:v>
                </c:pt>
                <c:pt idx="4878">
                  <c:v>3.8780000000000001</c:v>
                </c:pt>
                <c:pt idx="4879">
                  <c:v>3.8789999999999991</c:v>
                </c:pt>
                <c:pt idx="4880">
                  <c:v>3.88</c:v>
                </c:pt>
                <c:pt idx="4881">
                  <c:v>3.8809999999999989</c:v>
                </c:pt>
                <c:pt idx="4882">
                  <c:v>3.8820000000000001</c:v>
                </c:pt>
                <c:pt idx="4883">
                  <c:v>3.883</c:v>
                </c:pt>
                <c:pt idx="4884">
                  <c:v>3.8839999999999999</c:v>
                </c:pt>
                <c:pt idx="4885">
                  <c:v>3.8849999999999998</c:v>
                </c:pt>
                <c:pt idx="4886">
                  <c:v>3.8860000000000001</c:v>
                </c:pt>
                <c:pt idx="4887">
                  <c:v>3.887</c:v>
                </c:pt>
                <c:pt idx="4888">
                  <c:v>3.8879999999999999</c:v>
                </c:pt>
                <c:pt idx="4889">
                  <c:v>3.8889999999999998</c:v>
                </c:pt>
                <c:pt idx="4890">
                  <c:v>3.89</c:v>
                </c:pt>
                <c:pt idx="4891">
                  <c:v>3.8909999999999991</c:v>
                </c:pt>
                <c:pt idx="4892">
                  <c:v>3.891999999999999</c:v>
                </c:pt>
                <c:pt idx="4893">
                  <c:v>3.8929999999999989</c:v>
                </c:pt>
                <c:pt idx="4894">
                  <c:v>3.8940000000000001</c:v>
                </c:pt>
                <c:pt idx="4895">
                  <c:v>3.895</c:v>
                </c:pt>
                <c:pt idx="4896">
                  <c:v>3.895999999999999</c:v>
                </c:pt>
                <c:pt idx="4897">
                  <c:v>3.8969999999999989</c:v>
                </c:pt>
                <c:pt idx="4898">
                  <c:v>3.8980000000000001</c:v>
                </c:pt>
                <c:pt idx="4899">
                  <c:v>3.899</c:v>
                </c:pt>
                <c:pt idx="4900">
                  <c:v>3.9</c:v>
                </c:pt>
                <c:pt idx="4901">
                  <c:v>3.9009999999999989</c:v>
                </c:pt>
                <c:pt idx="4902">
                  <c:v>3.9020000000000001</c:v>
                </c:pt>
                <c:pt idx="4903">
                  <c:v>3.9029999999999991</c:v>
                </c:pt>
                <c:pt idx="4904">
                  <c:v>3.9039999999999999</c:v>
                </c:pt>
                <c:pt idx="4905">
                  <c:v>3.9049999999999998</c:v>
                </c:pt>
                <c:pt idx="4906">
                  <c:v>3.9060000000000001</c:v>
                </c:pt>
                <c:pt idx="4907">
                  <c:v>3.907</c:v>
                </c:pt>
                <c:pt idx="4908">
                  <c:v>3.907999999999999</c:v>
                </c:pt>
                <c:pt idx="4909">
                  <c:v>3.9089999999999998</c:v>
                </c:pt>
                <c:pt idx="4910">
                  <c:v>3.91</c:v>
                </c:pt>
                <c:pt idx="4911">
                  <c:v>3.911</c:v>
                </c:pt>
                <c:pt idx="4912">
                  <c:v>3.911999999999999</c:v>
                </c:pt>
                <c:pt idx="4913">
                  <c:v>3.9129999999999989</c:v>
                </c:pt>
                <c:pt idx="4914">
                  <c:v>3.9140000000000001</c:v>
                </c:pt>
                <c:pt idx="4915">
                  <c:v>3.915</c:v>
                </c:pt>
                <c:pt idx="4916">
                  <c:v>3.9159999999999999</c:v>
                </c:pt>
                <c:pt idx="4917">
                  <c:v>3.9169999999999989</c:v>
                </c:pt>
                <c:pt idx="4918">
                  <c:v>3.9180000000000001</c:v>
                </c:pt>
                <c:pt idx="4919">
                  <c:v>3.919</c:v>
                </c:pt>
                <c:pt idx="4920">
                  <c:v>3.919999999999999</c:v>
                </c:pt>
                <c:pt idx="4921">
                  <c:v>3.9209999999999998</c:v>
                </c:pt>
                <c:pt idx="4922">
                  <c:v>3.9220000000000002</c:v>
                </c:pt>
                <c:pt idx="4923">
                  <c:v>3.923</c:v>
                </c:pt>
                <c:pt idx="4924">
                  <c:v>3.9239999999999999</c:v>
                </c:pt>
                <c:pt idx="4925">
                  <c:v>3.9249999999999989</c:v>
                </c:pt>
                <c:pt idx="4926">
                  <c:v>3.9260000000000002</c:v>
                </c:pt>
                <c:pt idx="4927">
                  <c:v>3.927</c:v>
                </c:pt>
                <c:pt idx="4928">
                  <c:v>3.9279999999999999</c:v>
                </c:pt>
                <c:pt idx="4929">
                  <c:v>3.9289999999999998</c:v>
                </c:pt>
                <c:pt idx="4930">
                  <c:v>3.93</c:v>
                </c:pt>
                <c:pt idx="4931">
                  <c:v>3.931</c:v>
                </c:pt>
                <c:pt idx="4932">
                  <c:v>3.9319999999999991</c:v>
                </c:pt>
                <c:pt idx="4933">
                  <c:v>3.9329999999999998</c:v>
                </c:pt>
                <c:pt idx="4934">
                  <c:v>3.9340000000000002</c:v>
                </c:pt>
                <c:pt idx="4935">
                  <c:v>3.9349999999999992</c:v>
                </c:pt>
                <c:pt idx="4936">
                  <c:v>3.9359999999999991</c:v>
                </c:pt>
                <c:pt idx="4937">
                  <c:v>3.9369999999999989</c:v>
                </c:pt>
                <c:pt idx="4938">
                  <c:v>3.9380000000000002</c:v>
                </c:pt>
                <c:pt idx="4939">
                  <c:v>3.9390000000000001</c:v>
                </c:pt>
                <c:pt idx="4940">
                  <c:v>3.94</c:v>
                </c:pt>
                <c:pt idx="4941">
                  <c:v>3.9409999999999998</c:v>
                </c:pt>
                <c:pt idx="4942">
                  <c:v>3.9420000000000002</c:v>
                </c:pt>
                <c:pt idx="4943">
                  <c:v>3.9430000000000001</c:v>
                </c:pt>
                <c:pt idx="4944">
                  <c:v>3.944</c:v>
                </c:pt>
                <c:pt idx="4945">
                  <c:v>3.9449999999999998</c:v>
                </c:pt>
                <c:pt idx="4946">
                  <c:v>3.9460000000000002</c:v>
                </c:pt>
                <c:pt idx="4947">
                  <c:v>3.9469999999999992</c:v>
                </c:pt>
                <c:pt idx="4948">
                  <c:v>3.948</c:v>
                </c:pt>
                <c:pt idx="4949">
                  <c:v>3.9489999999999998</c:v>
                </c:pt>
                <c:pt idx="4950">
                  <c:v>3.95</c:v>
                </c:pt>
                <c:pt idx="4951">
                  <c:v>3.9510000000000001</c:v>
                </c:pt>
                <c:pt idx="4952">
                  <c:v>3.9519999999999991</c:v>
                </c:pt>
                <c:pt idx="4953">
                  <c:v>3.952999999999999</c:v>
                </c:pt>
                <c:pt idx="4954">
                  <c:v>3.9540000000000002</c:v>
                </c:pt>
                <c:pt idx="4955">
                  <c:v>3.9550000000000001</c:v>
                </c:pt>
                <c:pt idx="4956">
                  <c:v>3.9559999999999991</c:v>
                </c:pt>
                <c:pt idx="4957">
                  <c:v>3.9569999999999999</c:v>
                </c:pt>
                <c:pt idx="4958">
                  <c:v>3.9580000000000002</c:v>
                </c:pt>
                <c:pt idx="4959">
                  <c:v>3.9589999999999992</c:v>
                </c:pt>
                <c:pt idx="4960">
                  <c:v>3.96</c:v>
                </c:pt>
                <c:pt idx="4961">
                  <c:v>3.9609999999999999</c:v>
                </c:pt>
                <c:pt idx="4962">
                  <c:v>3.9620000000000002</c:v>
                </c:pt>
                <c:pt idx="4963">
                  <c:v>3.9630000000000001</c:v>
                </c:pt>
                <c:pt idx="4964">
                  <c:v>3.9639999999999991</c:v>
                </c:pt>
                <c:pt idx="4965">
                  <c:v>3.9649999999999999</c:v>
                </c:pt>
                <c:pt idx="4966">
                  <c:v>3.9660000000000002</c:v>
                </c:pt>
                <c:pt idx="4967">
                  <c:v>3.9670000000000001</c:v>
                </c:pt>
                <c:pt idx="4968">
                  <c:v>3.968</c:v>
                </c:pt>
                <c:pt idx="4969">
                  <c:v>3.968999999999999</c:v>
                </c:pt>
                <c:pt idx="4970">
                  <c:v>3.97</c:v>
                </c:pt>
                <c:pt idx="4971">
                  <c:v>3.9709999999999992</c:v>
                </c:pt>
                <c:pt idx="4972">
                  <c:v>3.972</c:v>
                </c:pt>
                <c:pt idx="4973">
                  <c:v>3.972999999999999</c:v>
                </c:pt>
                <c:pt idx="4974">
                  <c:v>3.9740000000000002</c:v>
                </c:pt>
                <c:pt idx="4975">
                  <c:v>3.9750000000000001</c:v>
                </c:pt>
                <c:pt idx="4976">
                  <c:v>3.9759999999999991</c:v>
                </c:pt>
                <c:pt idx="4977">
                  <c:v>3.976999999999999</c:v>
                </c:pt>
                <c:pt idx="4978">
                  <c:v>3.9780000000000002</c:v>
                </c:pt>
                <c:pt idx="4979">
                  <c:v>3.9790000000000001</c:v>
                </c:pt>
                <c:pt idx="4980">
                  <c:v>3.98</c:v>
                </c:pt>
                <c:pt idx="4981">
                  <c:v>3.980999999999999</c:v>
                </c:pt>
                <c:pt idx="4982">
                  <c:v>3.9820000000000002</c:v>
                </c:pt>
                <c:pt idx="4983">
                  <c:v>3.9830000000000001</c:v>
                </c:pt>
                <c:pt idx="4984">
                  <c:v>3.984</c:v>
                </c:pt>
                <c:pt idx="4985">
                  <c:v>3.9849999999999999</c:v>
                </c:pt>
                <c:pt idx="4986">
                  <c:v>3.9860000000000002</c:v>
                </c:pt>
                <c:pt idx="4987">
                  <c:v>3.9870000000000001</c:v>
                </c:pt>
                <c:pt idx="4988">
                  <c:v>3.988</c:v>
                </c:pt>
                <c:pt idx="4989">
                  <c:v>3.9889999999999999</c:v>
                </c:pt>
                <c:pt idx="4990">
                  <c:v>3.99</c:v>
                </c:pt>
                <c:pt idx="4991">
                  <c:v>3.9910000000000001</c:v>
                </c:pt>
                <c:pt idx="4992">
                  <c:v>3.992</c:v>
                </c:pt>
                <c:pt idx="4993">
                  <c:v>3.992999999999999</c:v>
                </c:pt>
                <c:pt idx="4994">
                  <c:v>3.9940000000000002</c:v>
                </c:pt>
                <c:pt idx="4995">
                  <c:v>3.9950000000000001</c:v>
                </c:pt>
                <c:pt idx="4996">
                  <c:v>3.996</c:v>
                </c:pt>
                <c:pt idx="4997">
                  <c:v>3.996999999999999</c:v>
                </c:pt>
                <c:pt idx="4998">
                  <c:v>3.9979999999999989</c:v>
                </c:pt>
                <c:pt idx="4999">
                  <c:v>3.9990000000000001</c:v>
                </c:pt>
                <c:pt idx="5000">
                  <c:v>4</c:v>
                </c:pt>
                <c:pt idx="5001">
                  <c:v>4.0010000000000003</c:v>
                </c:pt>
                <c:pt idx="5002">
                  <c:v>4.0019999999999998</c:v>
                </c:pt>
                <c:pt idx="5003">
                  <c:v>4.0029999999999983</c:v>
                </c:pt>
                <c:pt idx="5004">
                  <c:v>4.0039999999999996</c:v>
                </c:pt>
                <c:pt idx="5005">
                  <c:v>4.004999999999999</c:v>
                </c:pt>
                <c:pt idx="5006">
                  <c:v>4.0060000000000002</c:v>
                </c:pt>
                <c:pt idx="5007">
                  <c:v>4.0069999999999997</c:v>
                </c:pt>
                <c:pt idx="5008">
                  <c:v>4.0080000000000009</c:v>
                </c:pt>
                <c:pt idx="5009">
                  <c:v>4.0090000000000003</c:v>
                </c:pt>
                <c:pt idx="5010">
                  <c:v>4.01</c:v>
                </c:pt>
                <c:pt idx="5011">
                  <c:v>4.0110000000000001</c:v>
                </c:pt>
                <c:pt idx="5012">
                  <c:v>4.0119999999999996</c:v>
                </c:pt>
                <c:pt idx="5013">
                  <c:v>4.0130000000000008</c:v>
                </c:pt>
                <c:pt idx="5014">
                  <c:v>4.0139999999999993</c:v>
                </c:pt>
                <c:pt idx="5015">
                  <c:v>4.0149999999999988</c:v>
                </c:pt>
                <c:pt idx="5016">
                  <c:v>4.016</c:v>
                </c:pt>
                <c:pt idx="5017">
                  <c:v>4.0169999999999986</c:v>
                </c:pt>
                <c:pt idx="5018">
                  <c:v>4.0180000000000007</c:v>
                </c:pt>
                <c:pt idx="5019">
                  <c:v>4.0190000000000001</c:v>
                </c:pt>
                <c:pt idx="5020">
                  <c:v>4.0199999999999996</c:v>
                </c:pt>
                <c:pt idx="5021">
                  <c:v>4.020999999999999</c:v>
                </c:pt>
                <c:pt idx="5022">
                  <c:v>4.0219999999999994</c:v>
                </c:pt>
                <c:pt idx="5023">
                  <c:v>4.0230000000000006</c:v>
                </c:pt>
                <c:pt idx="5024">
                  <c:v>4.0239999999999991</c:v>
                </c:pt>
                <c:pt idx="5025">
                  <c:v>4.0249999999999986</c:v>
                </c:pt>
                <c:pt idx="5026">
                  <c:v>4.0259999999999989</c:v>
                </c:pt>
                <c:pt idx="5027">
                  <c:v>4.0269999999999984</c:v>
                </c:pt>
                <c:pt idx="5028">
                  <c:v>4.0279999999999996</c:v>
                </c:pt>
                <c:pt idx="5029">
                  <c:v>4.028999999999999</c:v>
                </c:pt>
                <c:pt idx="5030">
                  <c:v>4.03</c:v>
                </c:pt>
                <c:pt idx="5031">
                  <c:v>4.0309999999999997</c:v>
                </c:pt>
                <c:pt idx="5032">
                  <c:v>4.032</c:v>
                </c:pt>
                <c:pt idx="5033">
                  <c:v>4.0330000000000004</c:v>
                </c:pt>
                <c:pt idx="5034">
                  <c:v>4.0339999999999998</c:v>
                </c:pt>
                <c:pt idx="5035">
                  <c:v>4.0350000000000001</c:v>
                </c:pt>
                <c:pt idx="5036">
                  <c:v>4.0359999999999996</c:v>
                </c:pt>
                <c:pt idx="5037">
                  <c:v>4.0369999999999999</c:v>
                </c:pt>
                <c:pt idx="5038">
                  <c:v>4.0380000000000003</c:v>
                </c:pt>
                <c:pt idx="5039">
                  <c:v>4.0389999999999997</c:v>
                </c:pt>
                <c:pt idx="5040">
                  <c:v>4.04</c:v>
                </c:pt>
                <c:pt idx="5041">
                  <c:v>4.0410000000000004</c:v>
                </c:pt>
                <c:pt idx="5042">
                  <c:v>4.0419999999999998</c:v>
                </c:pt>
                <c:pt idx="5043">
                  <c:v>4.0430000000000001</c:v>
                </c:pt>
                <c:pt idx="5044">
                  <c:v>4.0439999999999996</c:v>
                </c:pt>
                <c:pt idx="5045">
                  <c:v>4.0450000000000008</c:v>
                </c:pt>
                <c:pt idx="5046">
                  <c:v>4.0460000000000003</c:v>
                </c:pt>
                <c:pt idx="5047">
                  <c:v>4.0470000000000006</c:v>
                </c:pt>
                <c:pt idx="5048">
                  <c:v>4.048</c:v>
                </c:pt>
                <c:pt idx="5049">
                  <c:v>4.0489999999999986</c:v>
                </c:pt>
                <c:pt idx="5050">
                  <c:v>4.05</c:v>
                </c:pt>
                <c:pt idx="5051">
                  <c:v>4.0510000000000002</c:v>
                </c:pt>
                <c:pt idx="5052">
                  <c:v>4.0519999999999996</c:v>
                </c:pt>
                <c:pt idx="5053">
                  <c:v>4.052999999999999</c:v>
                </c:pt>
                <c:pt idx="5054">
                  <c:v>4.0539999999999976</c:v>
                </c:pt>
                <c:pt idx="5055">
                  <c:v>4.0549999999999988</c:v>
                </c:pt>
                <c:pt idx="5056">
                  <c:v>4.056</c:v>
                </c:pt>
                <c:pt idx="5057">
                  <c:v>4.0569999999999986</c:v>
                </c:pt>
                <c:pt idx="5058">
                  <c:v>4.0579999999999989</c:v>
                </c:pt>
                <c:pt idx="5059">
                  <c:v>4.0589999999999984</c:v>
                </c:pt>
                <c:pt idx="5060">
                  <c:v>4.0599999999999996</c:v>
                </c:pt>
                <c:pt idx="5061">
                  <c:v>4.0609999999999991</c:v>
                </c:pt>
                <c:pt idx="5062">
                  <c:v>4.0619999999999994</c:v>
                </c:pt>
                <c:pt idx="5063">
                  <c:v>4.0629999999999988</c:v>
                </c:pt>
                <c:pt idx="5064">
                  <c:v>4.0639999999999992</c:v>
                </c:pt>
                <c:pt idx="5065">
                  <c:v>4.0649999999999986</c:v>
                </c:pt>
                <c:pt idx="5066">
                  <c:v>4.0659999999999989</c:v>
                </c:pt>
                <c:pt idx="5067">
                  <c:v>4.0669999999999993</c:v>
                </c:pt>
                <c:pt idx="5068">
                  <c:v>4.0679999999999987</c:v>
                </c:pt>
                <c:pt idx="5069">
                  <c:v>4.0690000000000008</c:v>
                </c:pt>
                <c:pt idx="5070">
                  <c:v>4.07</c:v>
                </c:pt>
                <c:pt idx="5071">
                  <c:v>4.0709999999999997</c:v>
                </c:pt>
                <c:pt idx="5072">
                  <c:v>4.0720000000000001</c:v>
                </c:pt>
                <c:pt idx="5073">
                  <c:v>4.0730000000000004</c:v>
                </c:pt>
                <c:pt idx="5074">
                  <c:v>4.0740000000000007</c:v>
                </c:pt>
                <c:pt idx="5075">
                  <c:v>4.0750000000000002</c:v>
                </c:pt>
                <c:pt idx="5076">
                  <c:v>4.0759999999999996</c:v>
                </c:pt>
                <c:pt idx="5077">
                  <c:v>4.077</c:v>
                </c:pt>
                <c:pt idx="5078">
                  <c:v>4.0779999999999994</c:v>
                </c:pt>
                <c:pt idx="5079">
                  <c:v>4.0790000000000006</c:v>
                </c:pt>
                <c:pt idx="5080">
                  <c:v>4.08</c:v>
                </c:pt>
                <c:pt idx="5081">
                  <c:v>4.0810000000000004</c:v>
                </c:pt>
                <c:pt idx="5082">
                  <c:v>4.0819999999999999</c:v>
                </c:pt>
                <c:pt idx="5083">
                  <c:v>4.0829999999999984</c:v>
                </c:pt>
                <c:pt idx="5084">
                  <c:v>4.0839999999999996</c:v>
                </c:pt>
                <c:pt idx="5085">
                  <c:v>4.085</c:v>
                </c:pt>
                <c:pt idx="5086">
                  <c:v>4.0860000000000003</c:v>
                </c:pt>
                <c:pt idx="5087">
                  <c:v>4.0869999999999997</c:v>
                </c:pt>
                <c:pt idx="5088">
                  <c:v>4.0879999999999983</c:v>
                </c:pt>
                <c:pt idx="5089">
                  <c:v>4.0890000000000004</c:v>
                </c:pt>
                <c:pt idx="5090">
                  <c:v>4.09</c:v>
                </c:pt>
                <c:pt idx="5091">
                  <c:v>4.0910000000000002</c:v>
                </c:pt>
                <c:pt idx="5092">
                  <c:v>4.0919999999999996</c:v>
                </c:pt>
                <c:pt idx="5093">
                  <c:v>4.093</c:v>
                </c:pt>
                <c:pt idx="5094">
                  <c:v>4.0939999999999994</c:v>
                </c:pt>
                <c:pt idx="5095">
                  <c:v>4.0949999999999989</c:v>
                </c:pt>
                <c:pt idx="5096">
                  <c:v>4.0960000000000001</c:v>
                </c:pt>
                <c:pt idx="5097">
                  <c:v>4.0970000000000004</c:v>
                </c:pt>
                <c:pt idx="5098">
                  <c:v>4.097999999999999</c:v>
                </c:pt>
                <c:pt idx="5099">
                  <c:v>4.0990000000000002</c:v>
                </c:pt>
                <c:pt idx="5100">
                  <c:v>4.0999999999999996</c:v>
                </c:pt>
                <c:pt idx="5101">
                  <c:v>4.101</c:v>
                </c:pt>
                <c:pt idx="5102">
                  <c:v>4.1019999999999994</c:v>
                </c:pt>
                <c:pt idx="5103">
                  <c:v>4.1029999999999989</c:v>
                </c:pt>
                <c:pt idx="5104">
                  <c:v>4.1039999999999992</c:v>
                </c:pt>
                <c:pt idx="5105">
                  <c:v>4.1050000000000004</c:v>
                </c:pt>
                <c:pt idx="5106">
                  <c:v>4.105999999999999</c:v>
                </c:pt>
                <c:pt idx="5107">
                  <c:v>4.1069999999999993</c:v>
                </c:pt>
                <c:pt idx="5108">
                  <c:v>4.1079999999999988</c:v>
                </c:pt>
                <c:pt idx="5109">
                  <c:v>4.109</c:v>
                </c:pt>
                <c:pt idx="5110">
                  <c:v>4.1099999999999994</c:v>
                </c:pt>
                <c:pt idx="5111">
                  <c:v>4.1109999999999989</c:v>
                </c:pt>
                <c:pt idx="5112">
                  <c:v>4.1119999999999992</c:v>
                </c:pt>
                <c:pt idx="5113">
                  <c:v>4.1130000000000004</c:v>
                </c:pt>
                <c:pt idx="5114">
                  <c:v>4.113999999999999</c:v>
                </c:pt>
                <c:pt idx="5115">
                  <c:v>4.1149999999999993</c:v>
                </c:pt>
                <c:pt idx="5116">
                  <c:v>4.1159999999999988</c:v>
                </c:pt>
                <c:pt idx="5117">
                  <c:v>4.1169999999999991</c:v>
                </c:pt>
                <c:pt idx="5118">
                  <c:v>4.1179999999999994</c:v>
                </c:pt>
                <c:pt idx="5119">
                  <c:v>4.1189999999999989</c:v>
                </c:pt>
                <c:pt idx="5120">
                  <c:v>4.1199999999999992</c:v>
                </c:pt>
                <c:pt idx="5121">
                  <c:v>4.1210000000000004</c:v>
                </c:pt>
                <c:pt idx="5122">
                  <c:v>4.121999999999999</c:v>
                </c:pt>
                <c:pt idx="5123">
                  <c:v>4.1229999999999993</c:v>
                </c:pt>
                <c:pt idx="5124">
                  <c:v>4.1239999999999988</c:v>
                </c:pt>
                <c:pt idx="5125">
                  <c:v>4.1249999999999991</c:v>
                </c:pt>
                <c:pt idx="5126">
                  <c:v>4.1259999999999986</c:v>
                </c:pt>
                <c:pt idx="5127">
                  <c:v>4.1269999999999989</c:v>
                </c:pt>
                <c:pt idx="5128">
                  <c:v>4.1279999999999992</c:v>
                </c:pt>
                <c:pt idx="5129">
                  <c:v>4.1289999999999987</c:v>
                </c:pt>
                <c:pt idx="5130">
                  <c:v>4.13</c:v>
                </c:pt>
                <c:pt idx="5131">
                  <c:v>4.1310000000000002</c:v>
                </c:pt>
                <c:pt idx="5132">
                  <c:v>4.1319999999999997</c:v>
                </c:pt>
                <c:pt idx="5133">
                  <c:v>4.133</c:v>
                </c:pt>
                <c:pt idx="5134">
                  <c:v>4.1339999999999986</c:v>
                </c:pt>
                <c:pt idx="5135">
                  <c:v>4.1349999999999989</c:v>
                </c:pt>
                <c:pt idx="5136">
                  <c:v>4.1360000000000001</c:v>
                </c:pt>
                <c:pt idx="5137">
                  <c:v>4.1369999999999996</c:v>
                </c:pt>
                <c:pt idx="5138">
                  <c:v>4.137999999999999</c:v>
                </c:pt>
                <c:pt idx="5139">
                  <c:v>4.1390000000000002</c:v>
                </c:pt>
                <c:pt idx="5140">
                  <c:v>4.1399999999999997</c:v>
                </c:pt>
                <c:pt idx="5141">
                  <c:v>4.141</c:v>
                </c:pt>
                <c:pt idx="5142">
                  <c:v>4.1419999999999986</c:v>
                </c:pt>
                <c:pt idx="5143">
                  <c:v>4.1429999999999989</c:v>
                </c:pt>
                <c:pt idx="5144">
                  <c:v>4.1439999999999992</c:v>
                </c:pt>
                <c:pt idx="5145">
                  <c:v>4.1449999999999987</c:v>
                </c:pt>
                <c:pt idx="5146">
                  <c:v>4.145999999999999</c:v>
                </c:pt>
                <c:pt idx="5147">
                  <c:v>4.1469999999999994</c:v>
                </c:pt>
                <c:pt idx="5148">
                  <c:v>4.1479999999999988</c:v>
                </c:pt>
                <c:pt idx="5149">
                  <c:v>4.149</c:v>
                </c:pt>
                <c:pt idx="5150">
                  <c:v>4.1499999999999986</c:v>
                </c:pt>
                <c:pt idx="5151">
                  <c:v>4.1509999999999989</c:v>
                </c:pt>
                <c:pt idx="5152">
                  <c:v>4.1519999999999992</c:v>
                </c:pt>
                <c:pt idx="5153">
                  <c:v>4.1529999999999987</c:v>
                </c:pt>
                <c:pt idx="5154">
                  <c:v>4.153999999999999</c:v>
                </c:pt>
                <c:pt idx="5155">
                  <c:v>4.1549999999999994</c:v>
                </c:pt>
                <c:pt idx="5156">
                  <c:v>4.1559999999999988</c:v>
                </c:pt>
                <c:pt idx="5157">
                  <c:v>4.1569999999999991</c:v>
                </c:pt>
                <c:pt idx="5158">
                  <c:v>4.1579999999999986</c:v>
                </c:pt>
                <c:pt idx="5159">
                  <c:v>4.1589999999999989</c:v>
                </c:pt>
                <c:pt idx="5160">
                  <c:v>4.1599999999999993</c:v>
                </c:pt>
                <c:pt idx="5161">
                  <c:v>4.1609999999999987</c:v>
                </c:pt>
                <c:pt idx="5162">
                  <c:v>4.161999999999999</c:v>
                </c:pt>
                <c:pt idx="5163">
                  <c:v>4.1629999999999994</c:v>
                </c:pt>
                <c:pt idx="5164">
                  <c:v>4.1639999999999988</c:v>
                </c:pt>
                <c:pt idx="5165">
                  <c:v>4.1649999999999991</c:v>
                </c:pt>
                <c:pt idx="5166">
                  <c:v>4.1659999999999986</c:v>
                </c:pt>
                <c:pt idx="5167">
                  <c:v>4.1669999999999989</c:v>
                </c:pt>
                <c:pt idx="5168">
                  <c:v>4.1679999999999993</c:v>
                </c:pt>
                <c:pt idx="5169">
                  <c:v>4.1689999999999987</c:v>
                </c:pt>
                <c:pt idx="5170">
                  <c:v>4.17</c:v>
                </c:pt>
                <c:pt idx="5171">
                  <c:v>4.1710000000000003</c:v>
                </c:pt>
                <c:pt idx="5172">
                  <c:v>4.1719999999999997</c:v>
                </c:pt>
                <c:pt idx="5173">
                  <c:v>4.173</c:v>
                </c:pt>
                <c:pt idx="5174">
                  <c:v>4.1739999999999986</c:v>
                </c:pt>
                <c:pt idx="5175">
                  <c:v>4.1749999999999989</c:v>
                </c:pt>
                <c:pt idx="5176">
                  <c:v>4.1760000000000002</c:v>
                </c:pt>
                <c:pt idx="5177">
                  <c:v>4.1769999999999996</c:v>
                </c:pt>
                <c:pt idx="5178">
                  <c:v>4.177999999999999</c:v>
                </c:pt>
                <c:pt idx="5179">
                  <c:v>4.1790000000000003</c:v>
                </c:pt>
                <c:pt idx="5180">
                  <c:v>4.18</c:v>
                </c:pt>
                <c:pt idx="5181">
                  <c:v>4.181</c:v>
                </c:pt>
                <c:pt idx="5182">
                  <c:v>4.1819999999999986</c:v>
                </c:pt>
                <c:pt idx="5183">
                  <c:v>4.1829999999999989</c:v>
                </c:pt>
                <c:pt idx="5184">
                  <c:v>4.1839999999999993</c:v>
                </c:pt>
                <c:pt idx="5185">
                  <c:v>4.1849999999999987</c:v>
                </c:pt>
                <c:pt idx="5186">
                  <c:v>4.1859999999999991</c:v>
                </c:pt>
                <c:pt idx="5187">
                  <c:v>4.1869999999999994</c:v>
                </c:pt>
                <c:pt idx="5188">
                  <c:v>4.1879999999999988</c:v>
                </c:pt>
                <c:pt idx="5189">
                  <c:v>4.1890000000000001</c:v>
                </c:pt>
                <c:pt idx="5190">
                  <c:v>4.1899999999999986</c:v>
                </c:pt>
                <c:pt idx="5191">
                  <c:v>4.1909999999999989</c:v>
                </c:pt>
                <c:pt idx="5192">
                  <c:v>4.1919999999999993</c:v>
                </c:pt>
                <c:pt idx="5193">
                  <c:v>4.1929999999999987</c:v>
                </c:pt>
                <c:pt idx="5194">
                  <c:v>4.1939999999999991</c:v>
                </c:pt>
                <c:pt idx="5195">
                  <c:v>4.1949999999999994</c:v>
                </c:pt>
                <c:pt idx="5196">
                  <c:v>4.1959999999999988</c:v>
                </c:pt>
                <c:pt idx="5197">
                  <c:v>4.1969999999999992</c:v>
                </c:pt>
                <c:pt idx="5198">
                  <c:v>4.1979999999999986</c:v>
                </c:pt>
                <c:pt idx="5199">
                  <c:v>4.198999999999999</c:v>
                </c:pt>
                <c:pt idx="5200">
                  <c:v>4.2</c:v>
                </c:pt>
                <c:pt idx="5201">
                  <c:v>4.2009999999999996</c:v>
                </c:pt>
                <c:pt idx="5202">
                  <c:v>4.202</c:v>
                </c:pt>
                <c:pt idx="5203">
                  <c:v>4.2030000000000003</c:v>
                </c:pt>
                <c:pt idx="5204">
                  <c:v>4.2039999999999997</c:v>
                </c:pt>
                <c:pt idx="5205">
                  <c:v>4.2050000000000001</c:v>
                </c:pt>
                <c:pt idx="5206">
                  <c:v>4.2060000000000004</c:v>
                </c:pt>
                <c:pt idx="5207">
                  <c:v>4.2069999999999999</c:v>
                </c:pt>
                <c:pt idx="5208">
                  <c:v>4.2080000000000002</c:v>
                </c:pt>
                <c:pt idx="5209">
                  <c:v>4.2089999999999996</c:v>
                </c:pt>
                <c:pt idx="5210">
                  <c:v>4.21</c:v>
                </c:pt>
                <c:pt idx="5211">
                  <c:v>4.2110000000000003</c:v>
                </c:pt>
                <c:pt idx="5212">
                  <c:v>4.2119999999999997</c:v>
                </c:pt>
                <c:pt idx="5213">
                  <c:v>4.2130000000000001</c:v>
                </c:pt>
                <c:pt idx="5214">
                  <c:v>4.2140000000000004</c:v>
                </c:pt>
                <c:pt idx="5215">
                  <c:v>4.214999999999999</c:v>
                </c:pt>
                <c:pt idx="5216">
                  <c:v>4.2160000000000002</c:v>
                </c:pt>
                <c:pt idx="5217">
                  <c:v>4.2169999999999996</c:v>
                </c:pt>
                <c:pt idx="5218">
                  <c:v>4.218</c:v>
                </c:pt>
                <c:pt idx="5219">
                  <c:v>4.2190000000000003</c:v>
                </c:pt>
                <c:pt idx="5220">
                  <c:v>4.22</c:v>
                </c:pt>
                <c:pt idx="5221">
                  <c:v>4.2210000000000001</c:v>
                </c:pt>
                <c:pt idx="5222">
                  <c:v>4.2220000000000004</c:v>
                </c:pt>
                <c:pt idx="5223">
                  <c:v>4.222999999999999</c:v>
                </c:pt>
                <c:pt idx="5224">
                  <c:v>4.2239999999999993</c:v>
                </c:pt>
                <c:pt idx="5225">
                  <c:v>4.2249999999999988</c:v>
                </c:pt>
                <c:pt idx="5226">
                  <c:v>4.226</c:v>
                </c:pt>
                <c:pt idx="5227">
                  <c:v>4.2269999999999994</c:v>
                </c:pt>
                <c:pt idx="5228">
                  <c:v>4.2279999999999989</c:v>
                </c:pt>
                <c:pt idx="5229">
                  <c:v>4.2290000000000001</c:v>
                </c:pt>
                <c:pt idx="5230">
                  <c:v>4.2300000000000004</c:v>
                </c:pt>
                <c:pt idx="5231">
                  <c:v>4.2309999999999999</c:v>
                </c:pt>
                <c:pt idx="5232">
                  <c:v>4.2320000000000002</c:v>
                </c:pt>
                <c:pt idx="5233">
                  <c:v>4.2329999999999997</c:v>
                </c:pt>
                <c:pt idx="5234">
                  <c:v>4.234</c:v>
                </c:pt>
                <c:pt idx="5235">
                  <c:v>4.2350000000000003</c:v>
                </c:pt>
                <c:pt idx="5236">
                  <c:v>4.2359999999999998</c:v>
                </c:pt>
                <c:pt idx="5237">
                  <c:v>4.2370000000000001</c:v>
                </c:pt>
                <c:pt idx="5238">
                  <c:v>4.2380000000000004</c:v>
                </c:pt>
                <c:pt idx="5239">
                  <c:v>4.2389999999999999</c:v>
                </c:pt>
                <c:pt idx="5240">
                  <c:v>4.24</c:v>
                </c:pt>
                <c:pt idx="5241">
                  <c:v>4.2409999999999997</c:v>
                </c:pt>
                <c:pt idx="5242">
                  <c:v>4.242</c:v>
                </c:pt>
                <c:pt idx="5243">
                  <c:v>4.2430000000000003</c:v>
                </c:pt>
                <c:pt idx="5244">
                  <c:v>4.2439999999999998</c:v>
                </c:pt>
                <c:pt idx="5245">
                  <c:v>4.2450000000000001</c:v>
                </c:pt>
                <c:pt idx="5246">
                  <c:v>4.2460000000000004</c:v>
                </c:pt>
                <c:pt idx="5247">
                  <c:v>4.2469999999999999</c:v>
                </c:pt>
                <c:pt idx="5248">
                  <c:v>4.2480000000000002</c:v>
                </c:pt>
                <c:pt idx="5249">
                  <c:v>4.2489999999999997</c:v>
                </c:pt>
                <c:pt idx="5250">
                  <c:v>4.25</c:v>
                </c:pt>
                <c:pt idx="5251">
                  <c:v>4.2510000000000003</c:v>
                </c:pt>
                <c:pt idx="5252">
                  <c:v>4.2519999999999998</c:v>
                </c:pt>
                <c:pt idx="5253">
                  <c:v>4.2530000000000001</c:v>
                </c:pt>
                <c:pt idx="5254">
                  <c:v>4.2539999999999996</c:v>
                </c:pt>
                <c:pt idx="5255">
                  <c:v>4.254999999999999</c:v>
                </c:pt>
                <c:pt idx="5256">
                  <c:v>4.2560000000000002</c:v>
                </c:pt>
                <c:pt idx="5257">
                  <c:v>4.2569999999999997</c:v>
                </c:pt>
                <c:pt idx="5258">
                  <c:v>4.258</c:v>
                </c:pt>
                <c:pt idx="5259">
                  <c:v>4.2590000000000003</c:v>
                </c:pt>
                <c:pt idx="5260">
                  <c:v>4.26</c:v>
                </c:pt>
                <c:pt idx="5261">
                  <c:v>4.2610000000000001</c:v>
                </c:pt>
                <c:pt idx="5262">
                  <c:v>4.2619999999999996</c:v>
                </c:pt>
                <c:pt idx="5263">
                  <c:v>4.262999999999999</c:v>
                </c:pt>
                <c:pt idx="5264">
                  <c:v>4.2639999999999993</c:v>
                </c:pt>
                <c:pt idx="5265">
                  <c:v>4.2649999999999988</c:v>
                </c:pt>
                <c:pt idx="5266">
                  <c:v>4.266</c:v>
                </c:pt>
                <c:pt idx="5267">
                  <c:v>4.2669999999999986</c:v>
                </c:pt>
                <c:pt idx="5268">
                  <c:v>4.2679999999999989</c:v>
                </c:pt>
                <c:pt idx="5269">
                  <c:v>4.2690000000000001</c:v>
                </c:pt>
                <c:pt idx="5270">
                  <c:v>4.2699999999999996</c:v>
                </c:pt>
                <c:pt idx="5271">
                  <c:v>4.2709999999999999</c:v>
                </c:pt>
                <c:pt idx="5272">
                  <c:v>4.2720000000000002</c:v>
                </c:pt>
                <c:pt idx="5273">
                  <c:v>4.2729999999999997</c:v>
                </c:pt>
                <c:pt idx="5274">
                  <c:v>4.274</c:v>
                </c:pt>
                <c:pt idx="5275">
                  <c:v>4.2750000000000004</c:v>
                </c:pt>
                <c:pt idx="5276">
                  <c:v>4.2759999999999998</c:v>
                </c:pt>
                <c:pt idx="5277">
                  <c:v>4.2770000000000001</c:v>
                </c:pt>
                <c:pt idx="5278">
                  <c:v>4.2779999999999996</c:v>
                </c:pt>
                <c:pt idx="5279">
                  <c:v>4.2789999999999999</c:v>
                </c:pt>
                <c:pt idx="5280">
                  <c:v>4.28</c:v>
                </c:pt>
                <c:pt idx="5281">
                  <c:v>4.2809999999999997</c:v>
                </c:pt>
                <c:pt idx="5282">
                  <c:v>4.282</c:v>
                </c:pt>
                <c:pt idx="5283">
                  <c:v>4.2830000000000004</c:v>
                </c:pt>
                <c:pt idx="5284">
                  <c:v>4.2839999999999998</c:v>
                </c:pt>
                <c:pt idx="5285">
                  <c:v>4.2850000000000001</c:v>
                </c:pt>
                <c:pt idx="5286">
                  <c:v>4.2859999999999996</c:v>
                </c:pt>
                <c:pt idx="5287">
                  <c:v>4.2869999999999999</c:v>
                </c:pt>
                <c:pt idx="5288">
                  <c:v>4.2880000000000003</c:v>
                </c:pt>
                <c:pt idx="5289">
                  <c:v>4.2889999999999997</c:v>
                </c:pt>
                <c:pt idx="5290">
                  <c:v>4.29</c:v>
                </c:pt>
                <c:pt idx="5291">
                  <c:v>4.2910000000000004</c:v>
                </c:pt>
                <c:pt idx="5292">
                  <c:v>4.2919999999999998</c:v>
                </c:pt>
                <c:pt idx="5293">
                  <c:v>4.2930000000000001</c:v>
                </c:pt>
                <c:pt idx="5294">
                  <c:v>4.2939999999999996</c:v>
                </c:pt>
                <c:pt idx="5295">
                  <c:v>4.294999999999999</c:v>
                </c:pt>
                <c:pt idx="5296">
                  <c:v>4.2960000000000003</c:v>
                </c:pt>
                <c:pt idx="5297">
                  <c:v>4.2969999999999997</c:v>
                </c:pt>
                <c:pt idx="5298">
                  <c:v>4.298</c:v>
                </c:pt>
                <c:pt idx="5299">
                  <c:v>4.2990000000000004</c:v>
                </c:pt>
                <c:pt idx="5300">
                  <c:v>4.3</c:v>
                </c:pt>
                <c:pt idx="5301">
                  <c:v>4.3010000000000002</c:v>
                </c:pt>
                <c:pt idx="5302">
                  <c:v>4.3019999999999996</c:v>
                </c:pt>
                <c:pt idx="5303">
                  <c:v>4.302999999999999</c:v>
                </c:pt>
                <c:pt idx="5304">
                  <c:v>4.3039999999999994</c:v>
                </c:pt>
                <c:pt idx="5305">
                  <c:v>4.3049999999999988</c:v>
                </c:pt>
                <c:pt idx="5306">
                  <c:v>4.306</c:v>
                </c:pt>
                <c:pt idx="5307">
                  <c:v>4.3069999999999986</c:v>
                </c:pt>
                <c:pt idx="5308">
                  <c:v>4.3079999999999989</c:v>
                </c:pt>
                <c:pt idx="5309">
                  <c:v>4.3090000000000002</c:v>
                </c:pt>
                <c:pt idx="5310">
                  <c:v>4.3099999999999996</c:v>
                </c:pt>
                <c:pt idx="5311">
                  <c:v>4.3109999999999991</c:v>
                </c:pt>
                <c:pt idx="5312">
                  <c:v>4.3119999999999994</c:v>
                </c:pt>
                <c:pt idx="5313">
                  <c:v>4.3129999999999988</c:v>
                </c:pt>
                <c:pt idx="5314">
                  <c:v>4.3139999999999992</c:v>
                </c:pt>
                <c:pt idx="5315">
                  <c:v>4.3149999999999986</c:v>
                </c:pt>
                <c:pt idx="5316">
                  <c:v>4.3159999999999989</c:v>
                </c:pt>
                <c:pt idx="5317">
                  <c:v>4.3169999999999993</c:v>
                </c:pt>
                <c:pt idx="5318">
                  <c:v>4.3179999999999987</c:v>
                </c:pt>
                <c:pt idx="5319">
                  <c:v>4.319</c:v>
                </c:pt>
                <c:pt idx="5320">
                  <c:v>4.3199999999999994</c:v>
                </c:pt>
                <c:pt idx="5321">
                  <c:v>4.3209999999999988</c:v>
                </c:pt>
                <c:pt idx="5322">
                  <c:v>4.3219999999999992</c:v>
                </c:pt>
                <c:pt idx="5323">
                  <c:v>4.3229999999999986</c:v>
                </c:pt>
                <c:pt idx="5324">
                  <c:v>4.323999999999999</c:v>
                </c:pt>
                <c:pt idx="5325">
                  <c:v>4.3249999999999993</c:v>
                </c:pt>
                <c:pt idx="5326">
                  <c:v>4.3259999999999987</c:v>
                </c:pt>
                <c:pt idx="5327">
                  <c:v>4.3269999999999991</c:v>
                </c:pt>
                <c:pt idx="5328">
                  <c:v>4.3279999999999994</c:v>
                </c:pt>
                <c:pt idx="5329">
                  <c:v>4.3289999999999988</c:v>
                </c:pt>
                <c:pt idx="5330">
                  <c:v>4.33</c:v>
                </c:pt>
                <c:pt idx="5331">
                  <c:v>4.3310000000000004</c:v>
                </c:pt>
                <c:pt idx="5332">
                  <c:v>4.3319999999999999</c:v>
                </c:pt>
                <c:pt idx="5333">
                  <c:v>4.3330000000000002</c:v>
                </c:pt>
                <c:pt idx="5334">
                  <c:v>4.3339999999999996</c:v>
                </c:pt>
                <c:pt idx="5335">
                  <c:v>4.335</c:v>
                </c:pt>
                <c:pt idx="5336">
                  <c:v>4.3360000000000003</c:v>
                </c:pt>
                <c:pt idx="5337">
                  <c:v>4.3369999999999997</c:v>
                </c:pt>
                <c:pt idx="5338">
                  <c:v>4.3380000000000001</c:v>
                </c:pt>
                <c:pt idx="5339">
                  <c:v>4.3390000000000004</c:v>
                </c:pt>
                <c:pt idx="5340">
                  <c:v>4.34</c:v>
                </c:pt>
                <c:pt idx="5341">
                  <c:v>4.3410000000000002</c:v>
                </c:pt>
                <c:pt idx="5342">
                  <c:v>4.3419999999999996</c:v>
                </c:pt>
                <c:pt idx="5343">
                  <c:v>4.343</c:v>
                </c:pt>
                <c:pt idx="5344">
                  <c:v>4.3439999999999994</c:v>
                </c:pt>
                <c:pt idx="5345">
                  <c:v>4.3449999999999989</c:v>
                </c:pt>
                <c:pt idx="5346">
                  <c:v>4.3460000000000001</c:v>
                </c:pt>
                <c:pt idx="5347">
                  <c:v>4.3469999999999986</c:v>
                </c:pt>
                <c:pt idx="5348">
                  <c:v>4.347999999999999</c:v>
                </c:pt>
                <c:pt idx="5349">
                  <c:v>4.3490000000000002</c:v>
                </c:pt>
                <c:pt idx="5350">
                  <c:v>4.3499999999999996</c:v>
                </c:pt>
                <c:pt idx="5351">
                  <c:v>4.351</c:v>
                </c:pt>
                <c:pt idx="5352">
                  <c:v>4.3519999999999994</c:v>
                </c:pt>
                <c:pt idx="5353">
                  <c:v>4.3529999999999989</c:v>
                </c:pt>
                <c:pt idx="5354">
                  <c:v>4.3539999999999992</c:v>
                </c:pt>
                <c:pt idx="5355">
                  <c:v>4.3549999999999986</c:v>
                </c:pt>
                <c:pt idx="5356">
                  <c:v>4.355999999999999</c:v>
                </c:pt>
                <c:pt idx="5357">
                  <c:v>4.3569999999999993</c:v>
                </c:pt>
                <c:pt idx="5358">
                  <c:v>4.3579999999999988</c:v>
                </c:pt>
                <c:pt idx="5359">
                  <c:v>4.359</c:v>
                </c:pt>
                <c:pt idx="5360">
                  <c:v>4.3599999999999994</c:v>
                </c:pt>
                <c:pt idx="5361">
                  <c:v>4.3609999999999989</c:v>
                </c:pt>
                <c:pt idx="5362">
                  <c:v>4.3619999999999992</c:v>
                </c:pt>
                <c:pt idx="5363">
                  <c:v>4.3629999999999987</c:v>
                </c:pt>
                <c:pt idx="5364">
                  <c:v>4.363999999999999</c:v>
                </c:pt>
                <c:pt idx="5365">
                  <c:v>4.3649999999999993</c:v>
                </c:pt>
                <c:pt idx="5366">
                  <c:v>4.3659999999999988</c:v>
                </c:pt>
                <c:pt idx="5367">
                  <c:v>4.3669999999999991</c:v>
                </c:pt>
                <c:pt idx="5368">
                  <c:v>4.3679999999999994</c:v>
                </c:pt>
                <c:pt idx="5369">
                  <c:v>4.3689999999999989</c:v>
                </c:pt>
                <c:pt idx="5370">
                  <c:v>4.37</c:v>
                </c:pt>
                <c:pt idx="5371">
                  <c:v>4.3710000000000004</c:v>
                </c:pt>
                <c:pt idx="5372">
                  <c:v>4.3719999999999999</c:v>
                </c:pt>
                <c:pt idx="5373">
                  <c:v>4.3730000000000002</c:v>
                </c:pt>
                <c:pt idx="5374">
                  <c:v>4.3739999999999997</c:v>
                </c:pt>
                <c:pt idx="5375">
                  <c:v>4.375</c:v>
                </c:pt>
                <c:pt idx="5376">
                  <c:v>4.3760000000000003</c:v>
                </c:pt>
                <c:pt idx="5377">
                  <c:v>4.3769999999999998</c:v>
                </c:pt>
                <c:pt idx="5378">
                  <c:v>4.3780000000000001</c:v>
                </c:pt>
                <c:pt idx="5379">
                  <c:v>4.3789999999999996</c:v>
                </c:pt>
                <c:pt idx="5380">
                  <c:v>4.38</c:v>
                </c:pt>
                <c:pt idx="5381">
                  <c:v>4.3810000000000002</c:v>
                </c:pt>
                <c:pt idx="5382">
                  <c:v>4.3819999999999997</c:v>
                </c:pt>
                <c:pt idx="5383">
                  <c:v>4.383</c:v>
                </c:pt>
                <c:pt idx="5384">
                  <c:v>4.3839999999999986</c:v>
                </c:pt>
                <c:pt idx="5385">
                  <c:v>4.3849999999999989</c:v>
                </c:pt>
                <c:pt idx="5386">
                  <c:v>4.3860000000000001</c:v>
                </c:pt>
                <c:pt idx="5387">
                  <c:v>4.3869999999999996</c:v>
                </c:pt>
                <c:pt idx="5388">
                  <c:v>4.387999999999999</c:v>
                </c:pt>
                <c:pt idx="5389">
                  <c:v>4.3890000000000002</c:v>
                </c:pt>
                <c:pt idx="5390">
                  <c:v>4.3899999999999997</c:v>
                </c:pt>
                <c:pt idx="5391">
                  <c:v>4.391</c:v>
                </c:pt>
                <c:pt idx="5392">
                  <c:v>4.3919999999999986</c:v>
                </c:pt>
                <c:pt idx="5393">
                  <c:v>4.3929999999999989</c:v>
                </c:pt>
                <c:pt idx="5394">
                  <c:v>4.3939999999999992</c:v>
                </c:pt>
                <c:pt idx="5395">
                  <c:v>4.3949999999999987</c:v>
                </c:pt>
                <c:pt idx="5396">
                  <c:v>4.395999999999999</c:v>
                </c:pt>
                <c:pt idx="5397">
                  <c:v>4.3969999999999994</c:v>
                </c:pt>
                <c:pt idx="5398">
                  <c:v>4.3979999999999988</c:v>
                </c:pt>
                <c:pt idx="5399">
                  <c:v>4.399</c:v>
                </c:pt>
                <c:pt idx="5400">
                  <c:v>4.4000000000000004</c:v>
                </c:pt>
                <c:pt idx="5401">
                  <c:v>4.4009999999999998</c:v>
                </c:pt>
                <c:pt idx="5402">
                  <c:v>4.4020000000000001</c:v>
                </c:pt>
                <c:pt idx="5403">
                  <c:v>4.4029999999999996</c:v>
                </c:pt>
                <c:pt idx="5404">
                  <c:v>4.4039999999999999</c:v>
                </c:pt>
                <c:pt idx="5405">
                  <c:v>4.4050000000000002</c:v>
                </c:pt>
                <c:pt idx="5406">
                  <c:v>4.4059999999999997</c:v>
                </c:pt>
                <c:pt idx="5407">
                  <c:v>4.407</c:v>
                </c:pt>
                <c:pt idx="5408">
                  <c:v>4.4080000000000004</c:v>
                </c:pt>
                <c:pt idx="5409">
                  <c:v>4.4089999999999998</c:v>
                </c:pt>
                <c:pt idx="5410">
                  <c:v>4.41</c:v>
                </c:pt>
                <c:pt idx="5411">
                  <c:v>4.4109999999999996</c:v>
                </c:pt>
                <c:pt idx="5412">
                  <c:v>4.4119999999999999</c:v>
                </c:pt>
                <c:pt idx="5413">
                  <c:v>4.4130000000000003</c:v>
                </c:pt>
                <c:pt idx="5414">
                  <c:v>4.4139999999999997</c:v>
                </c:pt>
                <c:pt idx="5415">
                  <c:v>4.415</c:v>
                </c:pt>
                <c:pt idx="5416">
                  <c:v>4.4160000000000004</c:v>
                </c:pt>
                <c:pt idx="5417">
                  <c:v>4.4169999999999998</c:v>
                </c:pt>
                <c:pt idx="5418">
                  <c:v>4.4180000000000001</c:v>
                </c:pt>
                <c:pt idx="5419">
                  <c:v>4.4189999999999996</c:v>
                </c:pt>
                <c:pt idx="5420">
                  <c:v>4.42</c:v>
                </c:pt>
                <c:pt idx="5421">
                  <c:v>4.4210000000000003</c:v>
                </c:pt>
                <c:pt idx="5422">
                  <c:v>4.4219999999999997</c:v>
                </c:pt>
                <c:pt idx="5423">
                  <c:v>4.423</c:v>
                </c:pt>
                <c:pt idx="5424">
                  <c:v>4.4239999999999986</c:v>
                </c:pt>
                <c:pt idx="5425">
                  <c:v>4.4249999999999989</c:v>
                </c:pt>
                <c:pt idx="5426">
                  <c:v>4.4260000000000002</c:v>
                </c:pt>
                <c:pt idx="5427">
                  <c:v>4.4269999999999996</c:v>
                </c:pt>
                <c:pt idx="5428">
                  <c:v>4.427999999999999</c:v>
                </c:pt>
                <c:pt idx="5429">
                  <c:v>4.4290000000000003</c:v>
                </c:pt>
                <c:pt idx="5430">
                  <c:v>4.43</c:v>
                </c:pt>
                <c:pt idx="5431">
                  <c:v>4.431</c:v>
                </c:pt>
                <c:pt idx="5432">
                  <c:v>4.4320000000000004</c:v>
                </c:pt>
                <c:pt idx="5433">
                  <c:v>4.4329999999999998</c:v>
                </c:pt>
                <c:pt idx="5434">
                  <c:v>4.4340000000000002</c:v>
                </c:pt>
                <c:pt idx="5435">
                  <c:v>4.4349999999999996</c:v>
                </c:pt>
                <c:pt idx="5436">
                  <c:v>4.4359999999999999</c:v>
                </c:pt>
                <c:pt idx="5437">
                  <c:v>4.4370000000000003</c:v>
                </c:pt>
                <c:pt idx="5438">
                  <c:v>4.4379999999999997</c:v>
                </c:pt>
                <c:pt idx="5439">
                  <c:v>4.4390000000000001</c:v>
                </c:pt>
                <c:pt idx="5440">
                  <c:v>4.4400000000000004</c:v>
                </c:pt>
                <c:pt idx="5441">
                  <c:v>4.4409999999999998</c:v>
                </c:pt>
                <c:pt idx="5442">
                  <c:v>4.4420000000000002</c:v>
                </c:pt>
                <c:pt idx="5443">
                  <c:v>4.4429999999999996</c:v>
                </c:pt>
                <c:pt idx="5444">
                  <c:v>4.444</c:v>
                </c:pt>
                <c:pt idx="5445">
                  <c:v>4.4450000000000003</c:v>
                </c:pt>
                <c:pt idx="5446">
                  <c:v>4.4459999999999997</c:v>
                </c:pt>
                <c:pt idx="5447">
                  <c:v>4.4470000000000001</c:v>
                </c:pt>
                <c:pt idx="5448">
                  <c:v>4.4480000000000004</c:v>
                </c:pt>
                <c:pt idx="5449">
                  <c:v>4.4489999999999998</c:v>
                </c:pt>
                <c:pt idx="5450">
                  <c:v>4.45</c:v>
                </c:pt>
                <c:pt idx="5451">
                  <c:v>4.4509999999999996</c:v>
                </c:pt>
                <c:pt idx="5452">
                  <c:v>4.452</c:v>
                </c:pt>
                <c:pt idx="5453">
                  <c:v>4.4530000000000003</c:v>
                </c:pt>
                <c:pt idx="5454">
                  <c:v>4.4539999999999997</c:v>
                </c:pt>
                <c:pt idx="5455">
                  <c:v>4.4550000000000001</c:v>
                </c:pt>
                <c:pt idx="5456">
                  <c:v>4.4560000000000004</c:v>
                </c:pt>
                <c:pt idx="5457">
                  <c:v>4.4569999999999999</c:v>
                </c:pt>
                <c:pt idx="5458">
                  <c:v>4.4580000000000002</c:v>
                </c:pt>
                <c:pt idx="5459">
                  <c:v>4.4589999999999996</c:v>
                </c:pt>
                <c:pt idx="5460">
                  <c:v>4.46</c:v>
                </c:pt>
                <c:pt idx="5461">
                  <c:v>4.4610000000000003</c:v>
                </c:pt>
                <c:pt idx="5462">
                  <c:v>4.4619999999999997</c:v>
                </c:pt>
                <c:pt idx="5463">
                  <c:v>4.4630000000000001</c:v>
                </c:pt>
                <c:pt idx="5464">
                  <c:v>4.4639999999999986</c:v>
                </c:pt>
                <c:pt idx="5465">
                  <c:v>4.464999999999999</c:v>
                </c:pt>
                <c:pt idx="5466">
                  <c:v>4.4660000000000002</c:v>
                </c:pt>
                <c:pt idx="5467">
                  <c:v>4.4669999999999996</c:v>
                </c:pt>
                <c:pt idx="5468">
                  <c:v>4.468</c:v>
                </c:pt>
                <c:pt idx="5469">
                  <c:v>4.4690000000000003</c:v>
                </c:pt>
                <c:pt idx="5470">
                  <c:v>4.47</c:v>
                </c:pt>
                <c:pt idx="5471">
                  <c:v>4.4710000000000001</c:v>
                </c:pt>
                <c:pt idx="5472">
                  <c:v>4.4720000000000004</c:v>
                </c:pt>
                <c:pt idx="5473">
                  <c:v>4.4729999999999999</c:v>
                </c:pt>
                <c:pt idx="5474">
                  <c:v>4.4740000000000002</c:v>
                </c:pt>
                <c:pt idx="5475">
                  <c:v>4.4749999999999996</c:v>
                </c:pt>
                <c:pt idx="5476">
                  <c:v>4.476</c:v>
                </c:pt>
                <c:pt idx="5477">
                  <c:v>4.4770000000000003</c:v>
                </c:pt>
                <c:pt idx="5478">
                  <c:v>4.4779999999999998</c:v>
                </c:pt>
                <c:pt idx="5479">
                  <c:v>4.4790000000000001</c:v>
                </c:pt>
                <c:pt idx="5480">
                  <c:v>4.4800000000000004</c:v>
                </c:pt>
                <c:pt idx="5481">
                  <c:v>4.4809999999999999</c:v>
                </c:pt>
                <c:pt idx="5482">
                  <c:v>4.4820000000000002</c:v>
                </c:pt>
                <c:pt idx="5483">
                  <c:v>4.4829999999999997</c:v>
                </c:pt>
                <c:pt idx="5484">
                  <c:v>4.484</c:v>
                </c:pt>
                <c:pt idx="5485">
                  <c:v>4.4850000000000003</c:v>
                </c:pt>
                <c:pt idx="5486">
                  <c:v>4.4859999999999998</c:v>
                </c:pt>
                <c:pt idx="5487">
                  <c:v>4.4870000000000001</c:v>
                </c:pt>
                <c:pt idx="5488">
                  <c:v>4.4880000000000004</c:v>
                </c:pt>
                <c:pt idx="5489">
                  <c:v>4.4889999999999999</c:v>
                </c:pt>
                <c:pt idx="5490">
                  <c:v>4.49</c:v>
                </c:pt>
                <c:pt idx="5491">
                  <c:v>4.4909999999999997</c:v>
                </c:pt>
                <c:pt idx="5492">
                  <c:v>4.492</c:v>
                </c:pt>
                <c:pt idx="5493">
                  <c:v>4.4930000000000003</c:v>
                </c:pt>
                <c:pt idx="5494">
                  <c:v>4.4939999999999998</c:v>
                </c:pt>
                <c:pt idx="5495">
                  <c:v>4.4950000000000001</c:v>
                </c:pt>
                <c:pt idx="5496">
                  <c:v>4.4960000000000004</c:v>
                </c:pt>
                <c:pt idx="5497">
                  <c:v>4.4969999999999999</c:v>
                </c:pt>
                <c:pt idx="5498">
                  <c:v>4.4980000000000002</c:v>
                </c:pt>
                <c:pt idx="5499">
                  <c:v>4.4989999999999997</c:v>
                </c:pt>
                <c:pt idx="5500">
                  <c:v>4.5</c:v>
                </c:pt>
                <c:pt idx="5501">
                  <c:v>4.5010000000000003</c:v>
                </c:pt>
                <c:pt idx="5502">
                  <c:v>4.5019999999999998</c:v>
                </c:pt>
                <c:pt idx="5503">
                  <c:v>4.5030000000000001</c:v>
                </c:pt>
                <c:pt idx="5504">
                  <c:v>4.5039999999999996</c:v>
                </c:pt>
                <c:pt idx="5505">
                  <c:v>4.504999999999999</c:v>
                </c:pt>
                <c:pt idx="5506">
                  <c:v>4.5060000000000002</c:v>
                </c:pt>
                <c:pt idx="5507">
                  <c:v>4.5069999999999997</c:v>
                </c:pt>
                <c:pt idx="5508">
                  <c:v>4.508</c:v>
                </c:pt>
                <c:pt idx="5509">
                  <c:v>4.5090000000000003</c:v>
                </c:pt>
                <c:pt idx="5510">
                  <c:v>4.51</c:v>
                </c:pt>
                <c:pt idx="5511">
                  <c:v>4.5110000000000001</c:v>
                </c:pt>
                <c:pt idx="5512">
                  <c:v>4.5119999999999996</c:v>
                </c:pt>
                <c:pt idx="5513">
                  <c:v>4.512999999999999</c:v>
                </c:pt>
                <c:pt idx="5514">
                  <c:v>4.5139999999999993</c:v>
                </c:pt>
                <c:pt idx="5515">
                  <c:v>4.5149999999999988</c:v>
                </c:pt>
                <c:pt idx="5516">
                  <c:v>4.516</c:v>
                </c:pt>
                <c:pt idx="5517">
                  <c:v>4.5169999999999986</c:v>
                </c:pt>
                <c:pt idx="5518">
                  <c:v>4.5179999999999989</c:v>
                </c:pt>
                <c:pt idx="5519">
                  <c:v>4.5190000000000001</c:v>
                </c:pt>
                <c:pt idx="5520">
                  <c:v>4.5199999999999996</c:v>
                </c:pt>
                <c:pt idx="5521">
                  <c:v>4.520999999999999</c:v>
                </c:pt>
                <c:pt idx="5522">
                  <c:v>4.5219999999999994</c:v>
                </c:pt>
                <c:pt idx="5523">
                  <c:v>4.5229999999999988</c:v>
                </c:pt>
                <c:pt idx="5524">
                  <c:v>4.5239999999999991</c:v>
                </c:pt>
                <c:pt idx="5525">
                  <c:v>4.5249999999999986</c:v>
                </c:pt>
                <c:pt idx="5526">
                  <c:v>4.5259999999999989</c:v>
                </c:pt>
                <c:pt idx="5527">
                  <c:v>4.5269999999999992</c:v>
                </c:pt>
                <c:pt idx="5528">
                  <c:v>4.5279999999999987</c:v>
                </c:pt>
                <c:pt idx="5529">
                  <c:v>4.528999999999999</c:v>
                </c:pt>
                <c:pt idx="5530">
                  <c:v>4.53</c:v>
                </c:pt>
                <c:pt idx="5531">
                  <c:v>4.5309999999999997</c:v>
                </c:pt>
                <c:pt idx="5532">
                  <c:v>4.532</c:v>
                </c:pt>
                <c:pt idx="5533">
                  <c:v>4.5330000000000004</c:v>
                </c:pt>
                <c:pt idx="5534">
                  <c:v>4.5339999999999998</c:v>
                </c:pt>
                <c:pt idx="5535">
                  <c:v>4.5350000000000001</c:v>
                </c:pt>
                <c:pt idx="5536">
                  <c:v>4.5359999999999996</c:v>
                </c:pt>
                <c:pt idx="5537">
                  <c:v>4.5369999999999999</c:v>
                </c:pt>
                <c:pt idx="5538">
                  <c:v>4.5380000000000003</c:v>
                </c:pt>
                <c:pt idx="5539">
                  <c:v>4.5389999999999997</c:v>
                </c:pt>
                <c:pt idx="5540">
                  <c:v>4.54</c:v>
                </c:pt>
                <c:pt idx="5541">
                  <c:v>4.5410000000000004</c:v>
                </c:pt>
                <c:pt idx="5542">
                  <c:v>4.5419999999999998</c:v>
                </c:pt>
                <c:pt idx="5543">
                  <c:v>4.5430000000000001</c:v>
                </c:pt>
                <c:pt idx="5544">
                  <c:v>4.5439999999999996</c:v>
                </c:pt>
                <c:pt idx="5545">
                  <c:v>4.544999999999999</c:v>
                </c:pt>
                <c:pt idx="5546">
                  <c:v>4.5460000000000003</c:v>
                </c:pt>
                <c:pt idx="5547">
                  <c:v>4.5469999999999997</c:v>
                </c:pt>
                <c:pt idx="5548">
                  <c:v>4.548</c:v>
                </c:pt>
                <c:pt idx="5549">
                  <c:v>4.5490000000000004</c:v>
                </c:pt>
                <c:pt idx="5550">
                  <c:v>4.55</c:v>
                </c:pt>
                <c:pt idx="5551">
                  <c:v>4.5510000000000002</c:v>
                </c:pt>
                <c:pt idx="5552">
                  <c:v>4.5519999999999996</c:v>
                </c:pt>
                <c:pt idx="5553">
                  <c:v>4.552999999999999</c:v>
                </c:pt>
                <c:pt idx="5554">
                  <c:v>4.5539999999999994</c:v>
                </c:pt>
                <c:pt idx="5555">
                  <c:v>4.5549999999999988</c:v>
                </c:pt>
                <c:pt idx="5556">
                  <c:v>4.556</c:v>
                </c:pt>
                <c:pt idx="5557">
                  <c:v>4.5569999999999986</c:v>
                </c:pt>
                <c:pt idx="5558">
                  <c:v>4.5579999999999989</c:v>
                </c:pt>
                <c:pt idx="5559">
                  <c:v>4.5590000000000002</c:v>
                </c:pt>
                <c:pt idx="5560">
                  <c:v>4.5599999999999996</c:v>
                </c:pt>
                <c:pt idx="5561">
                  <c:v>4.5609999999999991</c:v>
                </c:pt>
                <c:pt idx="5562">
                  <c:v>4.5619999999999994</c:v>
                </c:pt>
                <c:pt idx="5563">
                  <c:v>4.5629999999999988</c:v>
                </c:pt>
                <c:pt idx="5564">
                  <c:v>4.5639999999999992</c:v>
                </c:pt>
                <c:pt idx="5565">
                  <c:v>4.5649999999999986</c:v>
                </c:pt>
                <c:pt idx="5566">
                  <c:v>4.5659999999999989</c:v>
                </c:pt>
                <c:pt idx="5567">
                  <c:v>4.5669999999999993</c:v>
                </c:pt>
                <c:pt idx="5568">
                  <c:v>4.5679999999999987</c:v>
                </c:pt>
                <c:pt idx="5569">
                  <c:v>4.569</c:v>
                </c:pt>
                <c:pt idx="5570">
                  <c:v>4.57</c:v>
                </c:pt>
                <c:pt idx="5571">
                  <c:v>4.5709999999999997</c:v>
                </c:pt>
                <c:pt idx="5572">
                  <c:v>4.5720000000000001</c:v>
                </c:pt>
                <c:pt idx="5573">
                  <c:v>4.5730000000000004</c:v>
                </c:pt>
                <c:pt idx="5574">
                  <c:v>4.5739999999999998</c:v>
                </c:pt>
                <c:pt idx="5575">
                  <c:v>4.5750000000000002</c:v>
                </c:pt>
                <c:pt idx="5576">
                  <c:v>4.5759999999999996</c:v>
                </c:pt>
                <c:pt idx="5577">
                  <c:v>4.577</c:v>
                </c:pt>
                <c:pt idx="5578">
                  <c:v>4.5780000000000003</c:v>
                </c:pt>
                <c:pt idx="5579">
                  <c:v>4.5789999999999997</c:v>
                </c:pt>
                <c:pt idx="5580">
                  <c:v>4.58</c:v>
                </c:pt>
                <c:pt idx="5581">
                  <c:v>4.5810000000000004</c:v>
                </c:pt>
                <c:pt idx="5582">
                  <c:v>4.5819999999999999</c:v>
                </c:pt>
                <c:pt idx="5583">
                  <c:v>4.5830000000000002</c:v>
                </c:pt>
                <c:pt idx="5584">
                  <c:v>4.5839999999999996</c:v>
                </c:pt>
                <c:pt idx="5585">
                  <c:v>4.585</c:v>
                </c:pt>
                <c:pt idx="5586">
                  <c:v>4.5860000000000003</c:v>
                </c:pt>
                <c:pt idx="5587">
                  <c:v>4.5869999999999997</c:v>
                </c:pt>
                <c:pt idx="5588">
                  <c:v>4.5880000000000001</c:v>
                </c:pt>
                <c:pt idx="5589">
                  <c:v>4.5890000000000004</c:v>
                </c:pt>
                <c:pt idx="5590">
                  <c:v>4.59</c:v>
                </c:pt>
                <c:pt idx="5591">
                  <c:v>4.5910000000000002</c:v>
                </c:pt>
                <c:pt idx="5592">
                  <c:v>4.5919999999999996</c:v>
                </c:pt>
                <c:pt idx="5593">
                  <c:v>4.593</c:v>
                </c:pt>
                <c:pt idx="5594">
                  <c:v>4.5939999999999994</c:v>
                </c:pt>
                <c:pt idx="5595">
                  <c:v>4.5949999999999989</c:v>
                </c:pt>
                <c:pt idx="5596">
                  <c:v>4.5960000000000001</c:v>
                </c:pt>
                <c:pt idx="5597">
                  <c:v>4.5970000000000004</c:v>
                </c:pt>
                <c:pt idx="5598">
                  <c:v>4.597999999999999</c:v>
                </c:pt>
                <c:pt idx="5599">
                  <c:v>4.5990000000000002</c:v>
                </c:pt>
                <c:pt idx="5600">
                  <c:v>4.5999999999999996</c:v>
                </c:pt>
                <c:pt idx="5601">
                  <c:v>4.601</c:v>
                </c:pt>
                <c:pt idx="5602">
                  <c:v>4.6019999999999994</c:v>
                </c:pt>
                <c:pt idx="5603">
                  <c:v>4.6029999999999989</c:v>
                </c:pt>
                <c:pt idx="5604">
                  <c:v>4.6039999999999992</c:v>
                </c:pt>
                <c:pt idx="5605">
                  <c:v>4.6049999999999986</c:v>
                </c:pt>
                <c:pt idx="5606">
                  <c:v>4.605999999999999</c:v>
                </c:pt>
                <c:pt idx="5607">
                  <c:v>4.6069999999999993</c:v>
                </c:pt>
                <c:pt idx="5608">
                  <c:v>4.6079999999999988</c:v>
                </c:pt>
                <c:pt idx="5609">
                  <c:v>4.609</c:v>
                </c:pt>
                <c:pt idx="5610">
                  <c:v>4.6099999999999994</c:v>
                </c:pt>
                <c:pt idx="5611">
                  <c:v>4.6109999999999989</c:v>
                </c:pt>
                <c:pt idx="5612">
                  <c:v>4.6119999999999992</c:v>
                </c:pt>
                <c:pt idx="5613">
                  <c:v>4.6129999999999987</c:v>
                </c:pt>
                <c:pt idx="5614">
                  <c:v>4.613999999999999</c:v>
                </c:pt>
                <c:pt idx="5615">
                  <c:v>4.6149999999999993</c:v>
                </c:pt>
                <c:pt idx="5616">
                  <c:v>4.6159999999999988</c:v>
                </c:pt>
                <c:pt idx="5617">
                  <c:v>4.6169999999999991</c:v>
                </c:pt>
                <c:pt idx="5618">
                  <c:v>4.6179999999999994</c:v>
                </c:pt>
                <c:pt idx="5619">
                  <c:v>4.6189999999999989</c:v>
                </c:pt>
                <c:pt idx="5620">
                  <c:v>4.6199999999999992</c:v>
                </c:pt>
                <c:pt idx="5621">
                  <c:v>4.6209999999999987</c:v>
                </c:pt>
                <c:pt idx="5622">
                  <c:v>4.621999999999999</c:v>
                </c:pt>
                <c:pt idx="5623">
                  <c:v>4.6229999999999993</c:v>
                </c:pt>
                <c:pt idx="5624">
                  <c:v>4.6239999999999988</c:v>
                </c:pt>
                <c:pt idx="5625">
                  <c:v>4.6249999999999991</c:v>
                </c:pt>
                <c:pt idx="5626">
                  <c:v>4.6259999999999986</c:v>
                </c:pt>
                <c:pt idx="5627">
                  <c:v>4.6269999999999989</c:v>
                </c:pt>
                <c:pt idx="5628">
                  <c:v>4.6279999999999992</c:v>
                </c:pt>
                <c:pt idx="5629">
                  <c:v>4.6289999999999987</c:v>
                </c:pt>
                <c:pt idx="5630">
                  <c:v>4.63</c:v>
                </c:pt>
                <c:pt idx="5631">
                  <c:v>4.6310000000000002</c:v>
                </c:pt>
                <c:pt idx="5632">
                  <c:v>4.6319999999999997</c:v>
                </c:pt>
                <c:pt idx="5633">
                  <c:v>4.633</c:v>
                </c:pt>
                <c:pt idx="5634">
                  <c:v>4.6339999999999986</c:v>
                </c:pt>
                <c:pt idx="5635">
                  <c:v>4.6349999999999989</c:v>
                </c:pt>
                <c:pt idx="5636">
                  <c:v>4.6360000000000001</c:v>
                </c:pt>
                <c:pt idx="5637">
                  <c:v>4.6369999999999987</c:v>
                </c:pt>
                <c:pt idx="5638">
                  <c:v>4.637999999999999</c:v>
                </c:pt>
                <c:pt idx="5639">
                  <c:v>4.6390000000000002</c:v>
                </c:pt>
                <c:pt idx="5640">
                  <c:v>4.6399999999999997</c:v>
                </c:pt>
                <c:pt idx="5641">
                  <c:v>4.641</c:v>
                </c:pt>
                <c:pt idx="5642">
                  <c:v>4.6419999999999986</c:v>
                </c:pt>
                <c:pt idx="5643">
                  <c:v>4.6429999999999989</c:v>
                </c:pt>
                <c:pt idx="5644">
                  <c:v>4.6439999999999992</c:v>
                </c:pt>
                <c:pt idx="5645">
                  <c:v>4.6449999999999987</c:v>
                </c:pt>
                <c:pt idx="5646">
                  <c:v>4.645999999999999</c:v>
                </c:pt>
                <c:pt idx="5647">
                  <c:v>4.6469999999999994</c:v>
                </c:pt>
                <c:pt idx="5648">
                  <c:v>4.6479999999999988</c:v>
                </c:pt>
                <c:pt idx="5649">
                  <c:v>4.649</c:v>
                </c:pt>
                <c:pt idx="5650">
                  <c:v>4.6499999999999986</c:v>
                </c:pt>
                <c:pt idx="5651">
                  <c:v>4.6509999999999989</c:v>
                </c:pt>
                <c:pt idx="5652">
                  <c:v>4.6519999999999992</c:v>
                </c:pt>
                <c:pt idx="5653">
                  <c:v>4.6529999999999987</c:v>
                </c:pt>
                <c:pt idx="5654">
                  <c:v>4.653999999999999</c:v>
                </c:pt>
                <c:pt idx="5655">
                  <c:v>4.6549999999999994</c:v>
                </c:pt>
                <c:pt idx="5656">
                  <c:v>4.6559999999999988</c:v>
                </c:pt>
                <c:pt idx="5657">
                  <c:v>4.6569999999999991</c:v>
                </c:pt>
                <c:pt idx="5658">
                  <c:v>4.6579999999999986</c:v>
                </c:pt>
                <c:pt idx="5659">
                  <c:v>4.6589999999999989</c:v>
                </c:pt>
                <c:pt idx="5660">
                  <c:v>4.6599999999999993</c:v>
                </c:pt>
                <c:pt idx="5661">
                  <c:v>4.6609999999999987</c:v>
                </c:pt>
                <c:pt idx="5662">
                  <c:v>4.661999999999999</c:v>
                </c:pt>
                <c:pt idx="5663">
                  <c:v>4.6629999999999994</c:v>
                </c:pt>
                <c:pt idx="5664">
                  <c:v>4.6639999999999988</c:v>
                </c:pt>
                <c:pt idx="5665">
                  <c:v>4.6649999999999991</c:v>
                </c:pt>
                <c:pt idx="5666">
                  <c:v>4.6659999999999986</c:v>
                </c:pt>
                <c:pt idx="5667">
                  <c:v>4.6669999999999989</c:v>
                </c:pt>
                <c:pt idx="5668">
                  <c:v>4.6679999999999993</c:v>
                </c:pt>
                <c:pt idx="5669">
                  <c:v>4.6689999999999987</c:v>
                </c:pt>
                <c:pt idx="5670">
                  <c:v>4.67</c:v>
                </c:pt>
                <c:pt idx="5671">
                  <c:v>4.6710000000000003</c:v>
                </c:pt>
                <c:pt idx="5672">
                  <c:v>4.6719999999999997</c:v>
                </c:pt>
                <c:pt idx="5673">
                  <c:v>4.673</c:v>
                </c:pt>
                <c:pt idx="5674">
                  <c:v>4.6739999999999986</c:v>
                </c:pt>
                <c:pt idx="5675">
                  <c:v>4.6749999999999989</c:v>
                </c:pt>
                <c:pt idx="5676">
                  <c:v>4.6760000000000002</c:v>
                </c:pt>
                <c:pt idx="5677">
                  <c:v>4.6769999999999996</c:v>
                </c:pt>
                <c:pt idx="5678">
                  <c:v>4.677999999999999</c:v>
                </c:pt>
                <c:pt idx="5679">
                  <c:v>4.6790000000000003</c:v>
                </c:pt>
                <c:pt idx="5680">
                  <c:v>4.68</c:v>
                </c:pt>
                <c:pt idx="5681">
                  <c:v>4.681</c:v>
                </c:pt>
                <c:pt idx="5682">
                  <c:v>4.6819999999999986</c:v>
                </c:pt>
                <c:pt idx="5683">
                  <c:v>4.6829999999999989</c:v>
                </c:pt>
                <c:pt idx="5684">
                  <c:v>4.6839999999999993</c:v>
                </c:pt>
                <c:pt idx="5685">
                  <c:v>4.6849999999999987</c:v>
                </c:pt>
                <c:pt idx="5686">
                  <c:v>4.6859999999999991</c:v>
                </c:pt>
                <c:pt idx="5687">
                  <c:v>4.6869999999999994</c:v>
                </c:pt>
                <c:pt idx="5688">
                  <c:v>4.6879999999999988</c:v>
                </c:pt>
                <c:pt idx="5689">
                  <c:v>4.6890000000000001</c:v>
                </c:pt>
                <c:pt idx="5690">
                  <c:v>4.6899999999999986</c:v>
                </c:pt>
                <c:pt idx="5691">
                  <c:v>4.6909999999999989</c:v>
                </c:pt>
                <c:pt idx="5692">
                  <c:v>4.6919999999999993</c:v>
                </c:pt>
                <c:pt idx="5693">
                  <c:v>4.6929999999999987</c:v>
                </c:pt>
                <c:pt idx="5694">
                  <c:v>4.6939999999999991</c:v>
                </c:pt>
                <c:pt idx="5695">
                  <c:v>4.6949999999999994</c:v>
                </c:pt>
                <c:pt idx="5696">
                  <c:v>4.6959999999999988</c:v>
                </c:pt>
                <c:pt idx="5697">
                  <c:v>4.6969999999999992</c:v>
                </c:pt>
                <c:pt idx="5698">
                  <c:v>4.6979999999999986</c:v>
                </c:pt>
                <c:pt idx="5699">
                  <c:v>4.698999999999999</c:v>
                </c:pt>
                <c:pt idx="5700">
                  <c:v>4.7</c:v>
                </c:pt>
                <c:pt idx="5701">
                  <c:v>4.7009999999999996</c:v>
                </c:pt>
                <c:pt idx="5702">
                  <c:v>4.702</c:v>
                </c:pt>
                <c:pt idx="5703">
                  <c:v>4.7030000000000003</c:v>
                </c:pt>
                <c:pt idx="5704">
                  <c:v>4.7039999999999997</c:v>
                </c:pt>
                <c:pt idx="5705">
                  <c:v>4.7050000000000001</c:v>
                </c:pt>
                <c:pt idx="5706">
                  <c:v>4.7060000000000004</c:v>
                </c:pt>
                <c:pt idx="5707">
                  <c:v>4.7069999999999999</c:v>
                </c:pt>
                <c:pt idx="5708">
                  <c:v>4.7080000000000002</c:v>
                </c:pt>
                <c:pt idx="5709">
                  <c:v>4.7089999999999996</c:v>
                </c:pt>
                <c:pt idx="5710">
                  <c:v>4.71</c:v>
                </c:pt>
                <c:pt idx="5711">
                  <c:v>4.7110000000000003</c:v>
                </c:pt>
                <c:pt idx="5712">
                  <c:v>4.7119999999999997</c:v>
                </c:pt>
                <c:pt idx="5713">
                  <c:v>4.7130000000000001</c:v>
                </c:pt>
                <c:pt idx="5714">
                  <c:v>4.7139999999999986</c:v>
                </c:pt>
                <c:pt idx="5715">
                  <c:v>4.714999999999999</c:v>
                </c:pt>
                <c:pt idx="5716">
                  <c:v>4.7160000000000002</c:v>
                </c:pt>
                <c:pt idx="5717">
                  <c:v>4.7169999999999996</c:v>
                </c:pt>
                <c:pt idx="5718">
                  <c:v>4.718</c:v>
                </c:pt>
                <c:pt idx="5719">
                  <c:v>4.7190000000000003</c:v>
                </c:pt>
                <c:pt idx="5720">
                  <c:v>4.72</c:v>
                </c:pt>
                <c:pt idx="5721">
                  <c:v>4.7210000000000001</c:v>
                </c:pt>
                <c:pt idx="5722">
                  <c:v>4.7219999999999986</c:v>
                </c:pt>
                <c:pt idx="5723">
                  <c:v>4.722999999999999</c:v>
                </c:pt>
                <c:pt idx="5724">
                  <c:v>4.7239999999999993</c:v>
                </c:pt>
                <c:pt idx="5725">
                  <c:v>4.7249999999999988</c:v>
                </c:pt>
                <c:pt idx="5726">
                  <c:v>4.726</c:v>
                </c:pt>
                <c:pt idx="5727">
                  <c:v>4.7269999999999994</c:v>
                </c:pt>
                <c:pt idx="5728">
                  <c:v>4.7279999999999989</c:v>
                </c:pt>
                <c:pt idx="5729">
                  <c:v>4.7290000000000001</c:v>
                </c:pt>
                <c:pt idx="5730">
                  <c:v>4.7300000000000004</c:v>
                </c:pt>
                <c:pt idx="5731">
                  <c:v>4.7309999999999999</c:v>
                </c:pt>
                <c:pt idx="5732">
                  <c:v>4.7320000000000002</c:v>
                </c:pt>
                <c:pt idx="5733">
                  <c:v>4.7329999999999997</c:v>
                </c:pt>
                <c:pt idx="5734">
                  <c:v>4.734</c:v>
                </c:pt>
                <c:pt idx="5735">
                  <c:v>4.7350000000000003</c:v>
                </c:pt>
                <c:pt idx="5736">
                  <c:v>4.7359999999999998</c:v>
                </c:pt>
                <c:pt idx="5737">
                  <c:v>4.7370000000000001</c:v>
                </c:pt>
                <c:pt idx="5738">
                  <c:v>4.7380000000000004</c:v>
                </c:pt>
                <c:pt idx="5739">
                  <c:v>4.7389999999999999</c:v>
                </c:pt>
                <c:pt idx="5740">
                  <c:v>4.74</c:v>
                </c:pt>
                <c:pt idx="5741">
                  <c:v>4.7409999999999997</c:v>
                </c:pt>
                <c:pt idx="5742">
                  <c:v>4.742</c:v>
                </c:pt>
                <c:pt idx="5743">
                  <c:v>4.7430000000000003</c:v>
                </c:pt>
                <c:pt idx="5744">
                  <c:v>4.7439999999999998</c:v>
                </c:pt>
                <c:pt idx="5745">
                  <c:v>4.7450000000000001</c:v>
                </c:pt>
                <c:pt idx="5746">
                  <c:v>4.7460000000000004</c:v>
                </c:pt>
                <c:pt idx="5747">
                  <c:v>4.7469999999999999</c:v>
                </c:pt>
                <c:pt idx="5748">
                  <c:v>4.7480000000000002</c:v>
                </c:pt>
                <c:pt idx="5749">
                  <c:v>4.7489999999999997</c:v>
                </c:pt>
                <c:pt idx="5750">
                  <c:v>4.75</c:v>
                </c:pt>
                <c:pt idx="5751">
                  <c:v>4.7510000000000003</c:v>
                </c:pt>
                <c:pt idx="5752">
                  <c:v>4.7519999999999998</c:v>
                </c:pt>
                <c:pt idx="5753">
                  <c:v>4.7530000000000001</c:v>
                </c:pt>
                <c:pt idx="5754">
                  <c:v>4.7539999999999987</c:v>
                </c:pt>
                <c:pt idx="5755">
                  <c:v>4.754999999999999</c:v>
                </c:pt>
                <c:pt idx="5756">
                  <c:v>4.7560000000000002</c:v>
                </c:pt>
                <c:pt idx="5757">
                  <c:v>4.7569999999999997</c:v>
                </c:pt>
                <c:pt idx="5758">
                  <c:v>4.758</c:v>
                </c:pt>
                <c:pt idx="5759">
                  <c:v>4.7590000000000003</c:v>
                </c:pt>
                <c:pt idx="5760">
                  <c:v>4.76</c:v>
                </c:pt>
                <c:pt idx="5761">
                  <c:v>4.7610000000000001</c:v>
                </c:pt>
                <c:pt idx="5762">
                  <c:v>4.7619999999999987</c:v>
                </c:pt>
                <c:pt idx="5763">
                  <c:v>4.762999999999999</c:v>
                </c:pt>
                <c:pt idx="5764">
                  <c:v>4.7639999999999993</c:v>
                </c:pt>
                <c:pt idx="5765">
                  <c:v>4.7649999999999988</c:v>
                </c:pt>
                <c:pt idx="5766">
                  <c:v>4.766</c:v>
                </c:pt>
                <c:pt idx="5767">
                  <c:v>4.7669999999999986</c:v>
                </c:pt>
                <c:pt idx="5768">
                  <c:v>4.7679999999999989</c:v>
                </c:pt>
                <c:pt idx="5769">
                  <c:v>4.7690000000000001</c:v>
                </c:pt>
                <c:pt idx="5770">
                  <c:v>4.7699999999999987</c:v>
                </c:pt>
                <c:pt idx="5771">
                  <c:v>4.7709999999999999</c:v>
                </c:pt>
                <c:pt idx="5772">
                  <c:v>4.7720000000000002</c:v>
                </c:pt>
                <c:pt idx="5773">
                  <c:v>4.7729999999999997</c:v>
                </c:pt>
                <c:pt idx="5774">
                  <c:v>4.774</c:v>
                </c:pt>
                <c:pt idx="5775">
                  <c:v>4.7750000000000004</c:v>
                </c:pt>
                <c:pt idx="5776">
                  <c:v>4.7759999999999998</c:v>
                </c:pt>
                <c:pt idx="5777">
                  <c:v>4.7770000000000001</c:v>
                </c:pt>
                <c:pt idx="5778">
                  <c:v>4.7779999999999996</c:v>
                </c:pt>
                <c:pt idx="5779">
                  <c:v>4.7789999999999999</c:v>
                </c:pt>
                <c:pt idx="5780">
                  <c:v>4.78</c:v>
                </c:pt>
                <c:pt idx="5781">
                  <c:v>4.7809999999999997</c:v>
                </c:pt>
                <c:pt idx="5782">
                  <c:v>4.782</c:v>
                </c:pt>
                <c:pt idx="5783">
                  <c:v>4.7830000000000004</c:v>
                </c:pt>
                <c:pt idx="5784">
                  <c:v>4.7839999999999998</c:v>
                </c:pt>
                <c:pt idx="5785">
                  <c:v>4.7850000000000001</c:v>
                </c:pt>
                <c:pt idx="5786">
                  <c:v>4.7859999999999996</c:v>
                </c:pt>
                <c:pt idx="5787">
                  <c:v>4.7869999999999999</c:v>
                </c:pt>
                <c:pt idx="5788">
                  <c:v>4.7880000000000003</c:v>
                </c:pt>
                <c:pt idx="5789">
                  <c:v>4.7889999999999997</c:v>
                </c:pt>
                <c:pt idx="5790">
                  <c:v>4.79</c:v>
                </c:pt>
                <c:pt idx="5791">
                  <c:v>4.7910000000000004</c:v>
                </c:pt>
                <c:pt idx="5792">
                  <c:v>4.7919999999999998</c:v>
                </c:pt>
                <c:pt idx="5793">
                  <c:v>4.7930000000000001</c:v>
                </c:pt>
                <c:pt idx="5794">
                  <c:v>4.7939999999999996</c:v>
                </c:pt>
                <c:pt idx="5795">
                  <c:v>4.794999999999999</c:v>
                </c:pt>
                <c:pt idx="5796">
                  <c:v>4.7960000000000003</c:v>
                </c:pt>
                <c:pt idx="5797">
                  <c:v>4.7969999999999997</c:v>
                </c:pt>
                <c:pt idx="5798">
                  <c:v>4.798</c:v>
                </c:pt>
                <c:pt idx="5799">
                  <c:v>4.7990000000000004</c:v>
                </c:pt>
                <c:pt idx="5800">
                  <c:v>4.8</c:v>
                </c:pt>
                <c:pt idx="5801">
                  <c:v>4.8010000000000002</c:v>
                </c:pt>
                <c:pt idx="5802">
                  <c:v>4.8019999999999996</c:v>
                </c:pt>
                <c:pt idx="5803">
                  <c:v>4.802999999999999</c:v>
                </c:pt>
                <c:pt idx="5804">
                  <c:v>4.8039999999999994</c:v>
                </c:pt>
                <c:pt idx="5805">
                  <c:v>4.8049999999999988</c:v>
                </c:pt>
                <c:pt idx="5806">
                  <c:v>4.806</c:v>
                </c:pt>
                <c:pt idx="5807">
                  <c:v>4.8069999999999986</c:v>
                </c:pt>
                <c:pt idx="5808">
                  <c:v>4.8079999999999989</c:v>
                </c:pt>
                <c:pt idx="5809">
                  <c:v>4.8090000000000002</c:v>
                </c:pt>
                <c:pt idx="5810">
                  <c:v>4.8099999999999996</c:v>
                </c:pt>
                <c:pt idx="5811">
                  <c:v>4.8109999999999991</c:v>
                </c:pt>
                <c:pt idx="5812">
                  <c:v>4.8119999999999994</c:v>
                </c:pt>
                <c:pt idx="5813">
                  <c:v>4.8129999999999988</c:v>
                </c:pt>
                <c:pt idx="5814">
                  <c:v>4.8139999999999992</c:v>
                </c:pt>
                <c:pt idx="5815">
                  <c:v>4.8149999999999986</c:v>
                </c:pt>
                <c:pt idx="5816">
                  <c:v>4.8159999999999989</c:v>
                </c:pt>
                <c:pt idx="5817">
                  <c:v>4.8169999999999993</c:v>
                </c:pt>
                <c:pt idx="5818">
                  <c:v>4.8179999999999987</c:v>
                </c:pt>
                <c:pt idx="5819">
                  <c:v>4.819</c:v>
                </c:pt>
                <c:pt idx="5820">
                  <c:v>4.8199999999999994</c:v>
                </c:pt>
                <c:pt idx="5821">
                  <c:v>4.8209999999999988</c:v>
                </c:pt>
                <c:pt idx="5822">
                  <c:v>4.8219999999999992</c:v>
                </c:pt>
                <c:pt idx="5823">
                  <c:v>4.8229999999999986</c:v>
                </c:pt>
                <c:pt idx="5824">
                  <c:v>4.823999999999999</c:v>
                </c:pt>
                <c:pt idx="5825">
                  <c:v>4.8249999999999993</c:v>
                </c:pt>
                <c:pt idx="5826">
                  <c:v>4.8259999999999987</c:v>
                </c:pt>
                <c:pt idx="5827">
                  <c:v>4.8269999999999991</c:v>
                </c:pt>
                <c:pt idx="5828">
                  <c:v>4.8279999999999994</c:v>
                </c:pt>
                <c:pt idx="5829">
                  <c:v>4.8289999999999988</c:v>
                </c:pt>
                <c:pt idx="5830">
                  <c:v>4.83</c:v>
                </c:pt>
                <c:pt idx="5831">
                  <c:v>4.8310000000000004</c:v>
                </c:pt>
                <c:pt idx="5832">
                  <c:v>4.8319999999999999</c:v>
                </c:pt>
                <c:pt idx="5833">
                  <c:v>4.8330000000000002</c:v>
                </c:pt>
                <c:pt idx="5834">
                  <c:v>4.8339999999999996</c:v>
                </c:pt>
                <c:pt idx="5835">
                  <c:v>4.835</c:v>
                </c:pt>
                <c:pt idx="5836">
                  <c:v>4.8360000000000003</c:v>
                </c:pt>
                <c:pt idx="5837">
                  <c:v>4.8369999999999997</c:v>
                </c:pt>
                <c:pt idx="5838">
                  <c:v>4.8380000000000001</c:v>
                </c:pt>
                <c:pt idx="5839">
                  <c:v>4.8390000000000004</c:v>
                </c:pt>
                <c:pt idx="5840">
                  <c:v>4.84</c:v>
                </c:pt>
                <c:pt idx="5841">
                  <c:v>4.8410000000000002</c:v>
                </c:pt>
                <c:pt idx="5842">
                  <c:v>4.8419999999999996</c:v>
                </c:pt>
                <c:pt idx="5843">
                  <c:v>4.843</c:v>
                </c:pt>
                <c:pt idx="5844">
                  <c:v>4.8439999999999994</c:v>
                </c:pt>
                <c:pt idx="5845">
                  <c:v>4.8449999999999989</c:v>
                </c:pt>
                <c:pt idx="5846">
                  <c:v>4.8460000000000001</c:v>
                </c:pt>
                <c:pt idx="5847">
                  <c:v>4.8469999999999986</c:v>
                </c:pt>
                <c:pt idx="5848">
                  <c:v>4.847999999999999</c:v>
                </c:pt>
                <c:pt idx="5849">
                  <c:v>4.8490000000000002</c:v>
                </c:pt>
                <c:pt idx="5850">
                  <c:v>4.8499999999999996</c:v>
                </c:pt>
                <c:pt idx="5851">
                  <c:v>4.851</c:v>
                </c:pt>
                <c:pt idx="5852">
                  <c:v>4.8519999999999994</c:v>
                </c:pt>
                <c:pt idx="5853">
                  <c:v>4.8529999999999989</c:v>
                </c:pt>
                <c:pt idx="5854">
                  <c:v>4.8539999999999992</c:v>
                </c:pt>
                <c:pt idx="5855">
                  <c:v>4.8549999999999986</c:v>
                </c:pt>
                <c:pt idx="5856">
                  <c:v>4.855999999999999</c:v>
                </c:pt>
                <c:pt idx="5857">
                  <c:v>4.8569999999999993</c:v>
                </c:pt>
                <c:pt idx="5858">
                  <c:v>4.8579999999999988</c:v>
                </c:pt>
                <c:pt idx="5859">
                  <c:v>4.859</c:v>
                </c:pt>
                <c:pt idx="5860">
                  <c:v>4.8599999999999994</c:v>
                </c:pt>
                <c:pt idx="5861">
                  <c:v>4.8609999999999989</c:v>
                </c:pt>
                <c:pt idx="5862">
                  <c:v>4.8619999999999992</c:v>
                </c:pt>
                <c:pt idx="5863">
                  <c:v>4.8629999999999987</c:v>
                </c:pt>
                <c:pt idx="5864">
                  <c:v>4.863999999999999</c:v>
                </c:pt>
                <c:pt idx="5865">
                  <c:v>4.8649999999999993</c:v>
                </c:pt>
                <c:pt idx="5866">
                  <c:v>4.8659999999999988</c:v>
                </c:pt>
                <c:pt idx="5867">
                  <c:v>4.8669999999999991</c:v>
                </c:pt>
                <c:pt idx="5868">
                  <c:v>4.8679999999999994</c:v>
                </c:pt>
                <c:pt idx="5869">
                  <c:v>4.8689999999999989</c:v>
                </c:pt>
                <c:pt idx="5870">
                  <c:v>4.87</c:v>
                </c:pt>
                <c:pt idx="5871">
                  <c:v>4.8710000000000004</c:v>
                </c:pt>
                <c:pt idx="5872">
                  <c:v>4.8719999999999999</c:v>
                </c:pt>
                <c:pt idx="5873">
                  <c:v>4.8730000000000002</c:v>
                </c:pt>
                <c:pt idx="5874">
                  <c:v>4.8739999999999997</c:v>
                </c:pt>
                <c:pt idx="5875">
                  <c:v>4.875</c:v>
                </c:pt>
                <c:pt idx="5876">
                  <c:v>4.8760000000000003</c:v>
                </c:pt>
                <c:pt idx="5877">
                  <c:v>4.8769999999999998</c:v>
                </c:pt>
                <c:pt idx="5878">
                  <c:v>4.8780000000000001</c:v>
                </c:pt>
                <c:pt idx="5879">
                  <c:v>4.8789999999999996</c:v>
                </c:pt>
                <c:pt idx="5880">
                  <c:v>4.88</c:v>
                </c:pt>
                <c:pt idx="5881">
                  <c:v>4.8810000000000002</c:v>
                </c:pt>
                <c:pt idx="5882">
                  <c:v>4.8819999999999997</c:v>
                </c:pt>
                <c:pt idx="5883">
                  <c:v>4.883</c:v>
                </c:pt>
                <c:pt idx="5884">
                  <c:v>4.8839999999999986</c:v>
                </c:pt>
                <c:pt idx="5885">
                  <c:v>4.8849999999999989</c:v>
                </c:pt>
                <c:pt idx="5886">
                  <c:v>4.8860000000000001</c:v>
                </c:pt>
                <c:pt idx="5887">
                  <c:v>4.8869999999999996</c:v>
                </c:pt>
                <c:pt idx="5888">
                  <c:v>4.887999999999999</c:v>
                </c:pt>
                <c:pt idx="5889">
                  <c:v>4.8890000000000002</c:v>
                </c:pt>
                <c:pt idx="5890">
                  <c:v>4.8899999999999997</c:v>
                </c:pt>
                <c:pt idx="5891">
                  <c:v>4.891</c:v>
                </c:pt>
                <c:pt idx="5892">
                  <c:v>4.8919999999999986</c:v>
                </c:pt>
                <c:pt idx="5893">
                  <c:v>4.8929999999999989</c:v>
                </c:pt>
                <c:pt idx="5894">
                  <c:v>4.8939999999999992</c:v>
                </c:pt>
                <c:pt idx="5895">
                  <c:v>4.8949999999999987</c:v>
                </c:pt>
                <c:pt idx="5896">
                  <c:v>4.895999999999999</c:v>
                </c:pt>
                <c:pt idx="5897">
                  <c:v>4.8969999999999994</c:v>
                </c:pt>
                <c:pt idx="5898">
                  <c:v>4.8979999999999988</c:v>
                </c:pt>
                <c:pt idx="5899">
                  <c:v>4.899</c:v>
                </c:pt>
                <c:pt idx="5900">
                  <c:v>4.9000000000000004</c:v>
                </c:pt>
                <c:pt idx="5901">
                  <c:v>4.9009999999999998</c:v>
                </c:pt>
                <c:pt idx="5902">
                  <c:v>4.9020000000000001</c:v>
                </c:pt>
                <c:pt idx="5903">
                  <c:v>4.9029999999999996</c:v>
                </c:pt>
                <c:pt idx="5904">
                  <c:v>4.9039999999999999</c:v>
                </c:pt>
                <c:pt idx="5905">
                  <c:v>4.9050000000000002</c:v>
                </c:pt>
                <c:pt idx="5906">
                  <c:v>4.9059999999999997</c:v>
                </c:pt>
                <c:pt idx="5907">
                  <c:v>4.907</c:v>
                </c:pt>
                <c:pt idx="5908">
                  <c:v>4.9080000000000004</c:v>
                </c:pt>
                <c:pt idx="5909">
                  <c:v>4.9089999999999998</c:v>
                </c:pt>
                <c:pt idx="5910">
                  <c:v>4.91</c:v>
                </c:pt>
                <c:pt idx="5911">
                  <c:v>4.9109999999999996</c:v>
                </c:pt>
                <c:pt idx="5912">
                  <c:v>4.9119999999999999</c:v>
                </c:pt>
                <c:pt idx="5913">
                  <c:v>4.9130000000000003</c:v>
                </c:pt>
                <c:pt idx="5914">
                  <c:v>4.9139999999999997</c:v>
                </c:pt>
                <c:pt idx="5915">
                  <c:v>4.915</c:v>
                </c:pt>
                <c:pt idx="5916">
                  <c:v>4.9160000000000004</c:v>
                </c:pt>
                <c:pt idx="5917">
                  <c:v>4.9169999999999998</c:v>
                </c:pt>
                <c:pt idx="5918">
                  <c:v>4.9180000000000001</c:v>
                </c:pt>
                <c:pt idx="5919">
                  <c:v>4.9189999999999996</c:v>
                </c:pt>
                <c:pt idx="5920">
                  <c:v>4.92</c:v>
                </c:pt>
                <c:pt idx="5921">
                  <c:v>4.9210000000000003</c:v>
                </c:pt>
                <c:pt idx="5922">
                  <c:v>4.9219999999999997</c:v>
                </c:pt>
                <c:pt idx="5923">
                  <c:v>4.923</c:v>
                </c:pt>
                <c:pt idx="5924">
                  <c:v>4.9239999999999986</c:v>
                </c:pt>
                <c:pt idx="5925">
                  <c:v>4.9249999999999989</c:v>
                </c:pt>
                <c:pt idx="5926">
                  <c:v>4.9260000000000002</c:v>
                </c:pt>
                <c:pt idx="5927">
                  <c:v>4.9269999999999996</c:v>
                </c:pt>
                <c:pt idx="5928">
                  <c:v>4.927999999999999</c:v>
                </c:pt>
                <c:pt idx="5929">
                  <c:v>4.9290000000000003</c:v>
                </c:pt>
                <c:pt idx="5930">
                  <c:v>4.93</c:v>
                </c:pt>
                <c:pt idx="5931">
                  <c:v>4.931</c:v>
                </c:pt>
                <c:pt idx="5932">
                  <c:v>4.9320000000000004</c:v>
                </c:pt>
                <c:pt idx="5933">
                  <c:v>4.9329999999999998</c:v>
                </c:pt>
                <c:pt idx="5934">
                  <c:v>4.9340000000000002</c:v>
                </c:pt>
                <c:pt idx="5935">
                  <c:v>4.9349999999999996</c:v>
                </c:pt>
                <c:pt idx="5936">
                  <c:v>4.9359999999999999</c:v>
                </c:pt>
                <c:pt idx="5937">
                  <c:v>4.9370000000000003</c:v>
                </c:pt>
                <c:pt idx="5938">
                  <c:v>4.9379999999999997</c:v>
                </c:pt>
                <c:pt idx="5939">
                  <c:v>4.9390000000000001</c:v>
                </c:pt>
                <c:pt idx="5940">
                  <c:v>4.9400000000000004</c:v>
                </c:pt>
                <c:pt idx="5941">
                  <c:v>4.9409999999999998</c:v>
                </c:pt>
                <c:pt idx="5942">
                  <c:v>4.9420000000000002</c:v>
                </c:pt>
                <c:pt idx="5943">
                  <c:v>4.9429999999999996</c:v>
                </c:pt>
                <c:pt idx="5944">
                  <c:v>4.944</c:v>
                </c:pt>
                <c:pt idx="5945">
                  <c:v>4.9450000000000003</c:v>
                </c:pt>
                <c:pt idx="5946">
                  <c:v>4.9459999999999997</c:v>
                </c:pt>
                <c:pt idx="5947">
                  <c:v>4.9470000000000001</c:v>
                </c:pt>
                <c:pt idx="5948">
                  <c:v>4.9480000000000004</c:v>
                </c:pt>
                <c:pt idx="5949">
                  <c:v>4.9489999999999998</c:v>
                </c:pt>
                <c:pt idx="5950">
                  <c:v>4.95</c:v>
                </c:pt>
                <c:pt idx="5951">
                  <c:v>4.9509999999999996</c:v>
                </c:pt>
                <c:pt idx="5952">
                  <c:v>4.952</c:v>
                </c:pt>
                <c:pt idx="5953">
                  <c:v>4.9530000000000003</c:v>
                </c:pt>
                <c:pt idx="5954">
                  <c:v>4.9539999999999997</c:v>
                </c:pt>
                <c:pt idx="5955">
                  <c:v>4.9550000000000001</c:v>
                </c:pt>
                <c:pt idx="5956">
                  <c:v>4.9560000000000004</c:v>
                </c:pt>
                <c:pt idx="5957">
                  <c:v>4.9569999999999999</c:v>
                </c:pt>
                <c:pt idx="5958">
                  <c:v>4.9580000000000002</c:v>
                </c:pt>
                <c:pt idx="5959">
                  <c:v>4.9589999999999996</c:v>
                </c:pt>
                <c:pt idx="5960">
                  <c:v>4.96</c:v>
                </c:pt>
                <c:pt idx="5961">
                  <c:v>4.9610000000000003</c:v>
                </c:pt>
                <c:pt idx="5962">
                  <c:v>4.9619999999999997</c:v>
                </c:pt>
                <c:pt idx="5963">
                  <c:v>4.9630000000000001</c:v>
                </c:pt>
                <c:pt idx="5964">
                  <c:v>4.9639999999999986</c:v>
                </c:pt>
                <c:pt idx="5965">
                  <c:v>4.964999999999999</c:v>
                </c:pt>
                <c:pt idx="5966">
                  <c:v>4.9660000000000002</c:v>
                </c:pt>
                <c:pt idx="5967">
                  <c:v>4.9669999999999996</c:v>
                </c:pt>
                <c:pt idx="5968">
                  <c:v>4.968</c:v>
                </c:pt>
                <c:pt idx="5969">
                  <c:v>4.9690000000000003</c:v>
                </c:pt>
                <c:pt idx="5970">
                  <c:v>4.97</c:v>
                </c:pt>
                <c:pt idx="5971">
                  <c:v>4.9710000000000001</c:v>
                </c:pt>
                <c:pt idx="5972">
                  <c:v>4.9720000000000004</c:v>
                </c:pt>
                <c:pt idx="5973">
                  <c:v>4.9729999999999999</c:v>
                </c:pt>
                <c:pt idx="5974">
                  <c:v>4.9740000000000002</c:v>
                </c:pt>
                <c:pt idx="5975">
                  <c:v>4.9749999999999996</c:v>
                </c:pt>
                <c:pt idx="5976">
                  <c:v>4.976</c:v>
                </c:pt>
                <c:pt idx="5977">
                  <c:v>4.9770000000000003</c:v>
                </c:pt>
                <c:pt idx="5978">
                  <c:v>4.9779999999999998</c:v>
                </c:pt>
                <c:pt idx="5979">
                  <c:v>4.9790000000000001</c:v>
                </c:pt>
                <c:pt idx="5980">
                  <c:v>4.9800000000000004</c:v>
                </c:pt>
                <c:pt idx="5981">
                  <c:v>4.9809999999999999</c:v>
                </c:pt>
                <c:pt idx="5982">
                  <c:v>4.9820000000000002</c:v>
                </c:pt>
                <c:pt idx="5983">
                  <c:v>4.9829999999999997</c:v>
                </c:pt>
                <c:pt idx="5984">
                  <c:v>4.984</c:v>
                </c:pt>
                <c:pt idx="5985">
                  <c:v>4.9850000000000003</c:v>
                </c:pt>
                <c:pt idx="5986">
                  <c:v>4.9859999999999998</c:v>
                </c:pt>
                <c:pt idx="5987">
                  <c:v>4.9870000000000001</c:v>
                </c:pt>
                <c:pt idx="5988">
                  <c:v>4.9880000000000004</c:v>
                </c:pt>
                <c:pt idx="5989">
                  <c:v>4.9889999999999999</c:v>
                </c:pt>
                <c:pt idx="5990">
                  <c:v>4.99</c:v>
                </c:pt>
                <c:pt idx="5991">
                  <c:v>4.9909999999999997</c:v>
                </c:pt>
                <c:pt idx="5992">
                  <c:v>4.992</c:v>
                </c:pt>
                <c:pt idx="5993">
                  <c:v>4.9930000000000003</c:v>
                </c:pt>
                <c:pt idx="5994">
                  <c:v>4.9939999999999998</c:v>
                </c:pt>
                <c:pt idx="5995">
                  <c:v>4.9950000000000001</c:v>
                </c:pt>
                <c:pt idx="5996">
                  <c:v>4.9960000000000004</c:v>
                </c:pt>
                <c:pt idx="5997">
                  <c:v>4.9969999999999999</c:v>
                </c:pt>
                <c:pt idx="5998">
                  <c:v>4.9980000000000002</c:v>
                </c:pt>
                <c:pt idx="5999">
                  <c:v>4.9989999999999997</c:v>
                </c:pt>
                <c:pt idx="6000">
                  <c:v>5</c:v>
                </c:pt>
                <c:pt idx="6001">
                  <c:v>5.0010000000000003</c:v>
                </c:pt>
                <c:pt idx="6002">
                  <c:v>5.0019999999999998</c:v>
                </c:pt>
                <c:pt idx="6003">
                  <c:v>5.0030000000000001</c:v>
                </c:pt>
                <c:pt idx="6004">
                  <c:v>5.0039999999999996</c:v>
                </c:pt>
                <c:pt idx="6005">
                  <c:v>5.004999999999999</c:v>
                </c:pt>
                <c:pt idx="6006">
                  <c:v>5.0060000000000002</c:v>
                </c:pt>
                <c:pt idx="6007">
                  <c:v>5.0069999999999997</c:v>
                </c:pt>
                <c:pt idx="6008">
                  <c:v>5.008</c:v>
                </c:pt>
                <c:pt idx="6009">
                  <c:v>5.0090000000000003</c:v>
                </c:pt>
                <c:pt idx="6010">
                  <c:v>5.01</c:v>
                </c:pt>
                <c:pt idx="6011">
                  <c:v>5.0110000000000001</c:v>
                </c:pt>
                <c:pt idx="6012">
                  <c:v>5.0119999999999996</c:v>
                </c:pt>
                <c:pt idx="6013">
                  <c:v>5.012999999999999</c:v>
                </c:pt>
                <c:pt idx="6014">
                  <c:v>5.0139999999999993</c:v>
                </c:pt>
                <c:pt idx="6015">
                  <c:v>5.0149999999999988</c:v>
                </c:pt>
                <c:pt idx="6016">
                  <c:v>5.016</c:v>
                </c:pt>
                <c:pt idx="6017">
                  <c:v>5.0169999999999986</c:v>
                </c:pt>
                <c:pt idx="6018">
                  <c:v>5.0179999999999989</c:v>
                </c:pt>
                <c:pt idx="6019">
                  <c:v>5.0190000000000001</c:v>
                </c:pt>
                <c:pt idx="6020">
                  <c:v>5.0199999999999996</c:v>
                </c:pt>
                <c:pt idx="6021">
                  <c:v>5.020999999999999</c:v>
                </c:pt>
                <c:pt idx="6022">
                  <c:v>5.0219999999999994</c:v>
                </c:pt>
                <c:pt idx="6023">
                  <c:v>5.0229999999999988</c:v>
                </c:pt>
                <c:pt idx="6024">
                  <c:v>5.0239999999999991</c:v>
                </c:pt>
                <c:pt idx="6025">
                  <c:v>5.0249999999999986</c:v>
                </c:pt>
                <c:pt idx="6026">
                  <c:v>5.0259999999999989</c:v>
                </c:pt>
                <c:pt idx="6027">
                  <c:v>5.0269999999999992</c:v>
                </c:pt>
                <c:pt idx="6028">
                  <c:v>5.0279999999999987</c:v>
                </c:pt>
                <c:pt idx="6029">
                  <c:v>5.028999999999999</c:v>
                </c:pt>
                <c:pt idx="6030">
                  <c:v>5.03</c:v>
                </c:pt>
                <c:pt idx="6031">
                  <c:v>5.0309999999999997</c:v>
                </c:pt>
                <c:pt idx="6032">
                  <c:v>5.032</c:v>
                </c:pt>
                <c:pt idx="6033">
                  <c:v>5.0330000000000004</c:v>
                </c:pt>
                <c:pt idx="6034">
                  <c:v>5.0339999999999998</c:v>
                </c:pt>
                <c:pt idx="6035">
                  <c:v>5.0350000000000001</c:v>
                </c:pt>
                <c:pt idx="6036">
                  <c:v>5.0359999999999996</c:v>
                </c:pt>
                <c:pt idx="6037">
                  <c:v>5.0369999999999999</c:v>
                </c:pt>
                <c:pt idx="6038">
                  <c:v>5.0380000000000003</c:v>
                </c:pt>
                <c:pt idx="6039">
                  <c:v>5.0389999999999997</c:v>
                </c:pt>
                <c:pt idx="6040">
                  <c:v>5.04</c:v>
                </c:pt>
                <c:pt idx="6041">
                  <c:v>5.0410000000000004</c:v>
                </c:pt>
                <c:pt idx="6042">
                  <c:v>5.0419999999999998</c:v>
                </c:pt>
                <c:pt idx="6043">
                  <c:v>5.0430000000000001</c:v>
                </c:pt>
                <c:pt idx="6044">
                  <c:v>5.0439999999999996</c:v>
                </c:pt>
                <c:pt idx="6045">
                  <c:v>5.044999999999999</c:v>
                </c:pt>
                <c:pt idx="6046">
                  <c:v>5.0460000000000003</c:v>
                </c:pt>
                <c:pt idx="6047">
                  <c:v>5.0469999999999997</c:v>
                </c:pt>
                <c:pt idx="6048">
                  <c:v>5.048</c:v>
                </c:pt>
                <c:pt idx="6049">
                  <c:v>5.0490000000000004</c:v>
                </c:pt>
                <c:pt idx="6050">
                  <c:v>5.05</c:v>
                </c:pt>
                <c:pt idx="6051">
                  <c:v>5.0510000000000002</c:v>
                </c:pt>
                <c:pt idx="6052">
                  <c:v>5.0519999999999996</c:v>
                </c:pt>
                <c:pt idx="6053">
                  <c:v>5.052999999999999</c:v>
                </c:pt>
                <c:pt idx="6054">
                  <c:v>5.0539999999999994</c:v>
                </c:pt>
                <c:pt idx="6055">
                  <c:v>5.0549999999999988</c:v>
                </c:pt>
                <c:pt idx="6056">
                  <c:v>5.056</c:v>
                </c:pt>
                <c:pt idx="6057">
                  <c:v>5.0569999999999986</c:v>
                </c:pt>
                <c:pt idx="6058">
                  <c:v>5.0579999999999989</c:v>
                </c:pt>
                <c:pt idx="6059">
                  <c:v>5.0590000000000002</c:v>
                </c:pt>
                <c:pt idx="6060">
                  <c:v>5.0599999999999996</c:v>
                </c:pt>
                <c:pt idx="6061">
                  <c:v>5.0609999999999991</c:v>
                </c:pt>
                <c:pt idx="6062">
                  <c:v>5.0619999999999994</c:v>
                </c:pt>
                <c:pt idx="6063">
                  <c:v>5.0629999999999988</c:v>
                </c:pt>
                <c:pt idx="6064">
                  <c:v>5.0639999999999992</c:v>
                </c:pt>
                <c:pt idx="6065">
                  <c:v>5.0649999999999986</c:v>
                </c:pt>
                <c:pt idx="6066">
                  <c:v>5.0659999999999989</c:v>
                </c:pt>
                <c:pt idx="6067">
                  <c:v>5.0669999999999993</c:v>
                </c:pt>
                <c:pt idx="6068">
                  <c:v>5.0679999999999987</c:v>
                </c:pt>
                <c:pt idx="6069">
                  <c:v>5.069</c:v>
                </c:pt>
                <c:pt idx="6070">
                  <c:v>5.07</c:v>
                </c:pt>
                <c:pt idx="6071">
                  <c:v>5.0709999999999997</c:v>
                </c:pt>
                <c:pt idx="6072">
                  <c:v>5.0720000000000001</c:v>
                </c:pt>
                <c:pt idx="6073">
                  <c:v>5.0730000000000004</c:v>
                </c:pt>
                <c:pt idx="6074">
                  <c:v>5.0739999999999998</c:v>
                </c:pt>
                <c:pt idx="6075">
                  <c:v>5.0750000000000002</c:v>
                </c:pt>
                <c:pt idx="6076">
                  <c:v>5.0759999999999996</c:v>
                </c:pt>
                <c:pt idx="6077">
                  <c:v>5.077</c:v>
                </c:pt>
                <c:pt idx="6078">
                  <c:v>5.0780000000000003</c:v>
                </c:pt>
                <c:pt idx="6079">
                  <c:v>5.0789999999999997</c:v>
                </c:pt>
                <c:pt idx="6080">
                  <c:v>5.08</c:v>
                </c:pt>
                <c:pt idx="6081">
                  <c:v>5.0810000000000004</c:v>
                </c:pt>
                <c:pt idx="6082">
                  <c:v>5.0819999999999999</c:v>
                </c:pt>
                <c:pt idx="6083">
                  <c:v>5.0830000000000002</c:v>
                </c:pt>
                <c:pt idx="6084">
                  <c:v>5.0839999999999996</c:v>
                </c:pt>
                <c:pt idx="6085">
                  <c:v>5.085</c:v>
                </c:pt>
                <c:pt idx="6086">
                  <c:v>5.0860000000000003</c:v>
                </c:pt>
                <c:pt idx="6087">
                  <c:v>5.0869999999999997</c:v>
                </c:pt>
                <c:pt idx="6088">
                  <c:v>5.0880000000000001</c:v>
                </c:pt>
                <c:pt idx="6089">
                  <c:v>5.0890000000000004</c:v>
                </c:pt>
                <c:pt idx="6090">
                  <c:v>5.09</c:v>
                </c:pt>
                <c:pt idx="6091">
                  <c:v>5.0910000000000002</c:v>
                </c:pt>
                <c:pt idx="6092">
                  <c:v>5.0919999999999996</c:v>
                </c:pt>
                <c:pt idx="6093">
                  <c:v>5.093</c:v>
                </c:pt>
                <c:pt idx="6094">
                  <c:v>5.0939999999999994</c:v>
                </c:pt>
                <c:pt idx="6095">
                  <c:v>5.0949999999999989</c:v>
                </c:pt>
                <c:pt idx="6096">
                  <c:v>5.0960000000000001</c:v>
                </c:pt>
                <c:pt idx="6097">
                  <c:v>5.0970000000000004</c:v>
                </c:pt>
                <c:pt idx="6098">
                  <c:v>5.097999999999999</c:v>
                </c:pt>
                <c:pt idx="6099">
                  <c:v>5.0990000000000002</c:v>
                </c:pt>
                <c:pt idx="6100">
                  <c:v>5.0999999999999996</c:v>
                </c:pt>
                <c:pt idx="6101">
                  <c:v>5.101</c:v>
                </c:pt>
                <c:pt idx="6102">
                  <c:v>5.1019999999999994</c:v>
                </c:pt>
                <c:pt idx="6103">
                  <c:v>5.1029999999999989</c:v>
                </c:pt>
                <c:pt idx="6104">
                  <c:v>5.1039999999999992</c:v>
                </c:pt>
                <c:pt idx="6105">
                  <c:v>5.1050000000000004</c:v>
                </c:pt>
                <c:pt idx="6106">
                  <c:v>5.105999999999999</c:v>
                </c:pt>
                <c:pt idx="6107">
                  <c:v>5.1069999999999993</c:v>
                </c:pt>
                <c:pt idx="6108">
                  <c:v>5.1079999999999988</c:v>
                </c:pt>
                <c:pt idx="6109">
                  <c:v>5.109</c:v>
                </c:pt>
                <c:pt idx="6110">
                  <c:v>5.1099999999999994</c:v>
                </c:pt>
                <c:pt idx="6111">
                  <c:v>5.1109999999999989</c:v>
                </c:pt>
                <c:pt idx="6112">
                  <c:v>5.1119999999999992</c:v>
                </c:pt>
                <c:pt idx="6113">
                  <c:v>5.1130000000000004</c:v>
                </c:pt>
                <c:pt idx="6114">
                  <c:v>5.113999999999999</c:v>
                </c:pt>
                <c:pt idx="6115">
                  <c:v>5.1149999999999993</c:v>
                </c:pt>
                <c:pt idx="6116">
                  <c:v>5.1159999999999988</c:v>
                </c:pt>
                <c:pt idx="6117">
                  <c:v>5.1169999999999991</c:v>
                </c:pt>
                <c:pt idx="6118">
                  <c:v>5.1179999999999994</c:v>
                </c:pt>
                <c:pt idx="6119">
                  <c:v>5.1189999999999989</c:v>
                </c:pt>
                <c:pt idx="6120">
                  <c:v>5.1199999999999992</c:v>
                </c:pt>
                <c:pt idx="6121">
                  <c:v>5.1210000000000004</c:v>
                </c:pt>
                <c:pt idx="6122">
                  <c:v>5.121999999999999</c:v>
                </c:pt>
                <c:pt idx="6123">
                  <c:v>5.1229999999999993</c:v>
                </c:pt>
                <c:pt idx="6124">
                  <c:v>5.1239999999999988</c:v>
                </c:pt>
                <c:pt idx="6125">
                  <c:v>5.1249999999999991</c:v>
                </c:pt>
                <c:pt idx="6126">
                  <c:v>5.1259999999999986</c:v>
                </c:pt>
                <c:pt idx="6127">
                  <c:v>5.1269999999999989</c:v>
                </c:pt>
                <c:pt idx="6128">
                  <c:v>5.1279999999999992</c:v>
                </c:pt>
                <c:pt idx="6129">
                  <c:v>5.1289999999999987</c:v>
                </c:pt>
                <c:pt idx="6130">
                  <c:v>5.13</c:v>
                </c:pt>
                <c:pt idx="6131">
                  <c:v>5.1310000000000002</c:v>
                </c:pt>
                <c:pt idx="6132">
                  <c:v>5.1319999999999997</c:v>
                </c:pt>
                <c:pt idx="6133">
                  <c:v>5.133</c:v>
                </c:pt>
                <c:pt idx="6134">
                  <c:v>5.1339999999999986</c:v>
                </c:pt>
                <c:pt idx="6135">
                  <c:v>5.1349999999999989</c:v>
                </c:pt>
                <c:pt idx="6136">
                  <c:v>5.1360000000000001</c:v>
                </c:pt>
                <c:pt idx="6137">
                  <c:v>5.1369999999999996</c:v>
                </c:pt>
                <c:pt idx="6138">
                  <c:v>5.137999999999999</c:v>
                </c:pt>
                <c:pt idx="6139">
                  <c:v>5.1390000000000002</c:v>
                </c:pt>
                <c:pt idx="6140">
                  <c:v>5.14</c:v>
                </c:pt>
                <c:pt idx="6141">
                  <c:v>5.141</c:v>
                </c:pt>
                <c:pt idx="6142">
                  <c:v>5.1419999999999986</c:v>
                </c:pt>
                <c:pt idx="6143">
                  <c:v>5.1429999999999989</c:v>
                </c:pt>
                <c:pt idx="6144">
                  <c:v>5.1439999999999992</c:v>
                </c:pt>
                <c:pt idx="6145">
                  <c:v>5.1449999999999987</c:v>
                </c:pt>
                <c:pt idx="6146">
                  <c:v>5.145999999999999</c:v>
                </c:pt>
                <c:pt idx="6147">
                  <c:v>5.1469999999999994</c:v>
                </c:pt>
                <c:pt idx="6148">
                  <c:v>5.1479999999999988</c:v>
                </c:pt>
                <c:pt idx="6149">
                  <c:v>5.149</c:v>
                </c:pt>
                <c:pt idx="6150">
                  <c:v>5.1499999999999986</c:v>
                </c:pt>
                <c:pt idx="6151">
                  <c:v>5.1509999999999989</c:v>
                </c:pt>
                <c:pt idx="6152">
                  <c:v>5.1519999999999992</c:v>
                </c:pt>
                <c:pt idx="6153">
                  <c:v>5.1529999999999987</c:v>
                </c:pt>
                <c:pt idx="6154">
                  <c:v>5.153999999999999</c:v>
                </c:pt>
                <c:pt idx="6155">
                  <c:v>5.1549999999999994</c:v>
                </c:pt>
                <c:pt idx="6156">
                  <c:v>5.1559999999999988</c:v>
                </c:pt>
                <c:pt idx="6157">
                  <c:v>5.1569999999999991</c:v>
                </c:pt>
                <c:pt idx="6158">
                  <c:v>5.1579999999999986</c:v>
                </c:pt>
                <c:pt idx="6159">
                  <c:v>5.1589999999999989</c:v>
                </c:pt>
                <c:pt idx="6160">
                  <c:v>5.1599999999999993</c:v>
                </c:pt>
                <c:pt idx="6161">
                  <c:v>5.1609999999999987</c:v>
                </c:pt>
                <c:pt idx="6162">
                  <c:v>5.161999999999999</c:v>
                </c:pt>
                <c:pt idx="6163">
                  <c:v>5.1629999999999994</c:v>
                </c:pt>
                <c:pt idx="6164">
                  <c:v>5.1639999999999988</c:v>
                </c:pt>
                <c:pt idx="6165">
                  <c:v>5.1649999999999991</c:v>
                </c:pt>
                <c:pt idx="6166">
                  <c:v>5.1659999999999986</c:v>
                </c:pt>
                <c:pt idx="6167">
                  <c:v>5.1669999999999989</c:v>
                </c:pt>
                <c:pt idx="6168">
                  <c:v>5.1679999999999993</c:v>
                </c:pt>
                <c:pt idx="6169">
                  <c:v>5.1689999999999987</c:v>
                </c:pt>
                <c:pt idx="6170">
                  <c:v>5.17</c:v>
                </c:pt>
                <c:pt idx="6171">
                  <c:v>5.1710000000000003</c:v>
                </c:pt>
                <c:pt idx="6172">
                  <c:v>5.1719999999999997</c:v>
                </c:pt>
                <c:pt idx="6173">
                  <c:v>5.173</c:v>
                </c:pt>
                <c:pt idx="6174">
                  <c:v>5.1739999999999986</c:v>
                </c:pt>
                <c:pt idx="6175">
                  <c:v>5.1749999999999989</c:v>
                </c:pt>
                <c:pt idx="6176">
                  <c:v>5.1760000000000002</c:v>
                </c:pt>
                <c:pt idx="6177">
                  <c:v>5.1769999999999996</c:v>
                </c:pt>
                <c:pt idx="6178">
                  <c:v>5.177999999999999</c:v>
                </c:pt>
                <c:pt idx="6179">
                  <c:v>5.1790000000000003</c:v>
                </c:pt>
                <c:pt idx="6180">
                  <c:v>5.18</c:v>
                </c:pt>
                <c:pt idx="6181">
                  <c:v>5.181</c:v>
                </c:pt>
                <c:pt idx="6182">
                  <c:v>5.1819999999999986</c:v>
                </c:pt>
                <c:pt idx="6183">
                  <c:v>5.1829999999999989</c:v>
                </c:pt>
                <c:pt idx="6184">
                  <c:v>5.1839999999999993</c:v>
                </c:pt>
                <c:pt idx="6185">
                  <c:v>5.1849999999999987</c:v>
                </c:pt>
                <c:pt idx="6186">
                  <c:v>5.1859999999999991</c:v>
                </c:pt>
                <c:pt idx="6187">
                  <c:v>5.1869999999999994</c:v>
                </c:pt>
                <c:pt idx="6188">
                  <c:v>5.1879999999999988</c:v>
                </c:pt>
                <c:pt idx="6189">
                  <c:v>5.1890000000000001</c:v>
                </c:pt>
                <c:pt idx="6190">
                  <c:v>5.1899999999999986</c:v>
                </c:pt>
                <c:pt idx="6191">
                  <c:v>5.1909999999999989</c:v>
                </c:pt>
                <c:pt idx="6192">
                  <c:v>5.1919999999999993</c:v>
                </c:pt>
                <c:pt idx="6193">
                  <c:v>5.1929999999999987</c:v>
                </c:pt>
                <c:pt idx="6194">
                  <c:v>5.1939999999999991</c:v>
                </c:pt>
                <c:pt idx="6195">
                  <c:v>5.1949999999999994</c:v>
                </c:pt>
                <c:pt idx="6196">
                  <c:v>5.1959999999999988</c:v>
                </c:pt>
                <c:pt idx="6197">
                  <c:v>5.1969999999999992</c:v>
                </c:pt>
                <c:pt idx="6198">
                  <c:v>5.1979999999999986</c:v>
                </c:pt>
                <c:pt idx="6199">
                  <c:v>5.198999999999999</c:v>
                </c:pt>
                <c:pt idx="6200">
                  <c:v>5.2</c:v>
                </c:pt>
                <c:pt idx="6201">
                  <c:v>5.2009999999999996</c:v>
                </c:pt>
                <c:pt idx="6202">
                  <c:v>5.202</c:v>
                </c:pt>
                <c:pt idx="6203">
                  <c:v>5.2030000000000003</c:v>
                </c:pt>
                <c:pt idx="6204">
                  <c:v>5.2039999999999997</c:v>
                </c:pt>
                <c:pt idx="6205">
                  <c:v>5.2050000000000001</c:v>
                </c:pt>
                <c:pt idx="6206">
                  <c:v>5.2060000000000004</c:v>
                </c:pt>
                <c:pt idx="6207">
                  <c:v>5.2069999999999999</c:v>
                </c:pt>
                <c:pt idx="6208">
                  <c:v>5.2080000000000002</c:v>
                </c:pt>
                <c:pt idx="6209">
                  <c:v>5.2089999999999996</c:v>
                </c:pt>
                <c:pt idx="6210">
                  <c:v>5.21</c:v>
                </c:pt>
                <c:pt idx="6211">
                  <c:v>5.2110000000000003</c:v>
                </c:pt>
                <c:pt idx="6212">
                  <c:v>5.2119999999999997</c:v>
                </c:pt>
                <c:pt idx="6213">
                  <c:v>5.2130000000000001</c:v>
                </c:pt>
                <c:pt idx="6214">
                  <c:v>5.2140000000000004</c:v>
                </c:pt>
                <c:pt idx="6215">
                  <c:v>5.214999999999999</c:v>
                </c:pt>
                <c:pt idx="6216">
                  <c:v>5.2160000000000002</c:v>
                </c:pt>
                <c:pt idx="6217">
                  <c:v>5.2169999999999996</c:v>
                </c:pt>
                <c:pt idx="6218">
                  <c:v>5.218</c:v>
                </c:pt>
                <c:pt idx="6219">
                  <c:v>5.2190000000000003</c:v>
                </c:pt>
                <c:pt idx="6220">
                  <c:v>5.22</c:v>
                </c:pt>
                <c:pt idx="6221">
                  <c:v>5.2210000000000001</c:v>
                </c:pt>
                <c:pt idx="6222">
                  <c:v>5.2220000000000004</c:v>
                </c:pt>
                <c:pt idx="6223">
                  <c:v>5.222999999999999</c:v>
                </c:pt>
                <c:pt idx="6224">
                  <c:v>5.2239999999999993</c:v>
                </c:pt>
                <c:pt idx="6225">
                  <c:v>5.2249999999999988</c:v>
                </c:pt>
                <c:pt idx="6226">
                  <c:v>5.226</c:v>
                </c:pt>
                <c:pt idx="6227">
                  <c:v>5.2269999999999994</c:v>
                </c:pt>
                <c:pt idx="6228">
                  <c:v>5.2279999999999989</c:v>
                </c:pt>
                <c:pt idx="6229">
                  <c:v>5.2290000000000001</c:v>
                </c:pt>
                <c:pt idx="6230">
                  <c:v>5.23</c:v>
                </c:pt>
                <c:pt idx="6231">
                  <c:v>5.2309999999999999</c:v>
                </c:pt>
                <c:pt idx="6232">
                  <c:v>5.2320000000000002</c:v>
                </c:pt>
                <c:pt idx="6233">
                  <c:v>5.2329999999999997</c:v>
                </c:pt>
                <c:pt idx="6234">
                  <c:v>5.234</c:v>
                </c:pt>
                <c:pt idx="6235">
                  <c:v>5.2350000000000003</c:v>
                </c:pt>
                <c:pt idx="6236">
                  <c:v>5.2359999999999998</c:v>
                </c:pt>
                <c:pt idx="6237">
                  <c:v>5.2370000000000001</c:v>
                </c:pt>
                <c:pt idx="6238">
                  <c:v>5.2380000000000004</c:v>
                </c:pt>
                <c:pt idx="6239">
                  <c:v>5.2389999999999999</c:v>
                </c:pt>
                <c:pt idx="6240">
                  <c:v>5.24</c:v>
                </c:pt>
                <c:pt idx="6241">
                  <c:v>5.2409999999999997</c:v>
                </c:pt>
                <c:pt idx="6242">
                  <c:v>5.242</c:v>
                </c:pt>
                <c:pt idx="6243">
                  <c:v>5.2430000000000003</c:v>
                </c:pt>
                <c:pt idx="6244">
                  <c:v>5.2439999999999998</c:v>
                </c:pt>
                <c:pt idx="6245">
                  <c:v>5.2450000000000001</c:v>
                </c:pt>
                <c:pt idx="6246">
                  <c:v>5.2460000000000004</c:v>
                </c:pt>
                <c:pt idx="6247">
                  <c:v>5.2469999999999999</c:v>
                </c:pt>
                <c:pt idx="6248">
                  <c:v>5.2480000000000002</c:v>
                </c:pt>
                <c:pt idx="6249">
                  <c:v>5.2489999999999997</c:v>
                </c:pt>
                <c:pt idx="6250">
                  <c:v>5.25</c:v>
                </c:pt>
                <c:pt idx="6251">
                  <c:v>5.2510000000000003</c:v>
                </c:pt>
                <c:pt idx="6252">
                  <c:v>5.2519999999999998</c:v>
                </c:pt>
                <c:pt idx="6253">
                  <c:v>5.2530000000000001</c:v>
                </c:pt>
                <c:pt idx="6254">
                  <c:v>5.2539999999999996</c:v>
                </c:pt>
                <c:pt idx="6255">
                  <c:v>5.254999999999999</c:v>
                </c:pt>
                <c:pt idx="6256">
                  <c:v>5.2560000000000002</c:v>
                </c:pt>
                <c:pt idx="6257">
                  <c:v>5.2569999999999997</c:v>
                </c:pt>
                <c:pt idx="6258">
                  <c:v>5.258</c:v>
                </c:pt>
                <c:pt idx="6259">
                  <c:v>5.2590000000000003</c:v>
                </c:pt>
                <c:pt idx="6260">
                  <c:v>5.26</c:v>
                </c:pt>
                <c:pt idx="6261">
                  <c:v>5.2610000000000001</c:v>
                </c:pt>
                <c:pt idx="6262">
                  <c:v>5.2619999999999996</c:v>
                </c:pt>
                <c:pt idx="6263">
                  <c:v>5.262999999999999</c:v>
                </c:pt>
                <c:pt idx="6264">
                  <c:v>5.2639999999999993</c:v>
                </c:pt>
                <c:pt idx="6265">
                  <c:v>5.2649999999999988</c:v>
                </c:pt>
                <c:pt idx="6266">
                  <c:v>5.266</c:v>
                </c:pt>
                <c:pt idx="6267">
                  <c:v>5.2669999999999986</c:v>
                </c:pt>
                <c:pt idx="6268">
                  <c:v>5.2679999999999989</c:v>
                </c:pt>
                <c:pt idx="6269">
                  <c:v>5.2690000000000001</c:v>
                </c:pt>
                <c:pt idx="6270">
                  <c:v>5.27</c:v>
                </c:pt>
                <c:pt idx="6271">
                  <c:v>5.2709999999999999</c:v>
                </c:pt>
                <c:pt idx="6272">
                  <c:v>5.2720000000000002</c:v>
                </c:pt>
                <c:pt idx="6273">
                  <c:v>5.2729999999999997</c:v>
                </c:pt>
                <c:pt idx="6274">
                  <c:v>5.274</c:v>
                </c:pt>
                <c:pt idx="6275">
                  <c:v>5.2750000000000004</c:v>
                </c:pt>
                <c:pt idx="6276">
                  <c:v>5.2759999999999998</c:v>
                </c:pt>
                <c:pt idx="6277">
                  <c:v>5.2770000000000001</c:v>
                </c:pt>
                <c:pt idx="6278">
                  <c:v>5.2779999999999996</c:v>
                </c:pt>
                <c:pt idx="6279">
                  <c:v>5.2789999999999999</c:v>
                </c:pt>
                <c:pt idx="6280">
                  <c:v>5.28</c:v>
                </c:pt>
                <c:pt idx="6281">
                  <c:v>5.2809999999999997</c:v>
                </c:pt>
                <c:pt idx="6282">
                  <c:v>5.282</c:v>
                </c:pt>
                <c:pt idx="6283">
                  <c:v>5.2830000000000004</c:v>
                </c:pt>
                <c:pt idx="6284">
                  <c:v>5.2839999999999998</c:v>
                </c:pt>
                <c:pt idx="6285">
                  <c:v>5.2850000000000001</c:v>
                </c:pt>
                <c:pt idx="6286">
                  <c:v>5.2859999999999996</c:v>
                </c:pt>
                <c:pt idx="6287">
                  <c:v>5.2869999999999999</c:v>
                </c:pt>
                <c:pt idx="6288">
                  <c:v>5.2880000000000003</c:v>
                </c:pt>
                <c:pt idx="6289">
                  <c:v>5.2889999999999997</c:v>
                </c:pt>
                <c:pt idx="6290">
                  <c:v>5.29</c:v>
                </c:pt>
                <c:pt idx="6291">
                  <c:v>5.2910000000000004</c:v>
                </c:pt>
                <c:pt idx="6292">
                  <c:v>5.2919999999999998</c:v>
                </c:pt>
                <c:pt idx="6293">
                  <c:v>5.2930000000000001</c:v>
                </c:pt>
                <c:pt idx="6294">
                  <c:v>5.2939999999999996</c:v>
                </c:pt>
                <c:pt idx="6295">
                  <c:v>5.294999999999999</c:v>
                </c:pt>
                <c:pt idx="6296">
                  <c:v>5.2960000000000003</c:v>
                </c:pt>
                <c:pt idx="6297">
                  <c:v>5.2969999999999997</c:v>
                </c:pt>
                <c:pt idx="6298">
                  <c:v>5.298</c:v>
                </c:pt>
                <c:pt idx="6299">
                  <c:v>5.2990000000000004</c:v>
                </c:pt>
                <c:pt idx="6300">
                  <c:v>5.3</c:v>
                </c:pt>
                <c:pt idx="6301">
                  <c:v>5.3010000000000002</c:v>
                </c:pt>
                <c:pt idx="6302">
                  <c:v>5.3019999999999996</c:v>
                </c:pt>
                <c:pt idx="6303">
                  <c:v>5.302999999999999</c:v>
                </c:pt>
                <c:pt idx="6304">
                  <c:v>5.3039999999999994</c:v>
                </c:pt>
                <c:pt idx="6305">
                  <c:v>5.3049999999999988</c:v>
                </c:pt>
                <c:pt idx="6306">
                  <c:v>5.306</c:v>
                </c:pt>
                <c:pt idx="6307">
                  <c:v>5.3069999999999986</c:v>
                </c:pt>
                <c:pt idx="6308">
                  <c:v>5.3079999999999989</c:v>
                </c:pt>
                <c:pt idx="6309">
                  <c:v>5.3090000000000002</c:v>
                </c:pt>
                <c:pt idx="6310">
                  <c:v>5.31</c:v>
                </c:pt>
                <c:pt idx="6311">
                  <c:v>5.3109999999999991</c:v>
                </c:pt>
                <c:pt idx="6312">
                  <c:v>5.3119999999999994</c:v>
                </c:pt>
                <c:pt idx="6313">
                  <c:v>5.3129999999999988</c:v>
                </c:pt>
                <c:pt idx="6314">
                  <c:v>5.3139999999999992</c:v>
                </c:pt>
                <c:pt idx="6315">
                  <c:v>5.3149999999999986</c:v>
                </c:pt>
                <c:pt idx="6316">
                  <c:v>5.3159999999999989</c:v>
                </c:pt>
                <c:pt idx="6317">
                  <c:v>5.3169999999999993</c:v>
                </c:pt>
                <c:pt idx="6318">
                  <c:v>5.3179999999999987</c:v>
                </c:pt>
                <c:pt idx="6319">
                  <c:v>5.319</c:v>
                </c:pt>
                <c:pt idx="6320">
                  <c:v>5.3199999999999994</c:v>
                </c:pt>
                <c:pt idx="6321">
                  <c:v>5.3209999999999988</c:v>
                </c:pt>
                <c:pt idx="6322">
                  <c:v>5.3219999999999992</c:v>
                </c:pt>
                <c:pt idx="6323">
                  <c:v>5.3229999999999986</c:v>
                </c:pt>
                <c:pt idx="6324">
                  <c:v>5.323999999999999</c:v>
                </c:pt>
                <c:pt idx="6325">
                  <c:v>5.3249999999999993</c:v>
                </c:pt>
                <c:pt idx="6326">
                  <c:v>5.3259999999999987</c:v>
                </c:pt>
                <c:pt idx="6327">
                  <c:v>5.3269999999999991</c:v>
                </c:pt>
                <c:pt idx="6328">
                  <c:v>5.3279999999999994</c:v>
                </c:pt>
                <c:pt idx="6329">
                  <c:v>5.3289999999999988</c:v>
                </c:pt>
                <c:pt idx="6330">
                  <c:v>5.33</c:v>
                </c:pt>
                <c:pt idx="6331">
                  <c:v>5.3310000000000004</c:v>
                </c:pt>
                <c:pt idx="6332">
                  <c:v>5.3319999999999999</c:v>
                </c:pt>
                <c:pt idx="6333">
                  <c:v>5.3330000000000002</c:v>
                </c:pt>
                <c:pt idx="6334">
                  <c:v>5.3339999999999996</c:v>
                </c:pt>
                <c:pt idx="6335">
                  <c:v>5.335</c:v>
                </c:pt>
                <c:pt idx="6336">
                  <c:v>5.3360000000000003</c:v>
                </c:pt>
                <c:pt idx="6337">
                  <c:v>5.3369999999999997</c:v>
                </c:pt>
                <c:pt idx="6338">
                  <c:v>5.3380000000000001</c:v>
                </c:pt>
                <c:pt idx="6339">
                  <c:v>5.3390000000000004</c:v>
                </c:pt>
                <c:pt idx="6340">
                  <c:v>5.34</c:v>
                </c:pt>
                <c:pt idx="6341">
                  <c:v>5.3410000000000002</c:v>
                </c:pt>
                <c:pt idx="6342">
                  <c:v>5.3419999999999996</c:v>
                </c:pt>
                <c:pt idx="6343">
                  <c:v>5.343</c:v>
                </c:pt>
                <c:pt idx="6344">
                  <c:v>5.3439999999999994</c:v>
                </c:pt>
                <c:pt idx="6345">
                  <c:v>5.3449999999999989</c:v>
                </c:pt>
                <c:pt idx="6346">
                  <c:v>5.3460000000000001</c:v>
                </c:pt>
                <c:pt idx="6347">
                  <c:v>5.3469999999999986</c:v>
                </c:pt>
                <c:pt idx="6348">
                  <c:v>5.347999999999999</c:v>
                </c:pt>
                <c:pt idx="6349">
                  <c:v>5.3490000000000002</c:v>
                </c:pt>
                <c:pt idx="6350">
                  <c:v>5.35</c:v>
                </c:pt>
                <c:pt idx="6351">
                  <c:v>5.351</c:v>
                </c:pt>
                <c:pt idx="6352">
                  <c:v>5.3519999999999994</c:v>
                </c:pt>
                <c:pt idx="6353">
                  <c:v>5.3529999999999989</c:v>
                </c:pt>
                <c:pt idx="6354">
                  <c:v>5.3539999999999992</c:v>
                </c:pt>
                <c:pt idx="6355">
                  <c:v>5.3549999999999986</c:v>
                </c:pt>
                <c:pt idx="6356">
                  <c:v>5.355999999999999</c:v>
                </c:pt>
                <c:pt idx="6357">
                  <c:v>5.3569999999999993</c:v>
                </c:pt>
                <c:pt idx="6358">
                  <c:v>5.3579999999999988</c:v>
                </c:pt>
                <c:pt idx="6359">
                  <c:v>5.359</c:v>
                </c:pt>
                <c:pt idx="6360">
                  <c:v>5.3599999999999994</c:v>
                </c:pt>
                <c:pt idx="6361">
                  <c:v>5.3609999999999989</c:v>
                </c:pt>
                <c:pt idx="6362">
                  <c:v>5.3619999999999992</c:v>
                </c:pt>
                <c:pt idx="6363">
                  <c:v>5.3629999999999987</c:v>
                </c:pt>
                <c:pt idx="6364">
                  <c:v>5.363999999999999</c:v>
                </c:pt>
                <c:pt idx="6365">
                  <c:v>5.3649999999999993</c:v>
                </c:pt>
                <c:pt idx="6366">
                  <c:v>5.3659999999999988</c:v>
                </c:pt>
                <c:pt idx="6367">
                  <c:v>5.3669999999999991</c:v>
                </c:pt>
                <c:pt idx="6368">
                  <c:v>5.3679999999999994</c:v>
                </c:pt>
                <c:pt idx="6369">
                  <c:v>5.3689999999999989</c:v>
                </c:pt>
                <c:pt idx="6370">
                  <c:v>5.37</c:v>
                </c:pt>
                <c:pt idx="6371">
                  <c:v>5.3710000000000004</c:v>
                </c:pt>
                <c:pt idx="6372">
                  <c:v>5.3719999999999999</c:v>
                </c:pt>
                <c:pt idx="6373">
                  <c:v>5.3730000000000002</c:v>
                </c:pt>
                <c:pt idx="6374">
                  <c:v>5.3739999999999997</c:v>
                </c:pt>
                <c:pt idx="6375">
                  <c:v>5.375</c:v>
                </c:pt>
                <c:pt idx="6376">
                  <c:v>5.3760000000000003</c:v>
                </c:pt>
                <c:pt idx="6377">
                  <c:v>5.3769999999999998</c:v>
                </c:pt>
                <c:pt idx="6378">
                  <c:v>5.3780000000000001</c:v>
                </c:pt>
                <c:pt idx="6379">
                  <c:v>5.3789999999999996</c:v>
                </c:pt>
                <c:pt idx="6380">
                  <c:v>5.38</c:v>
                </c:pt>
                <c:pt idx="6381">
                  <c:v>5.3810000000000002</c:v>
                </c:pt>
                <c:pt idx="6382">
                  <c:v>5.3819999999999997</c:v>
                </c:pt>
                <c:pt idx="6383">
                  <c:v>5.383</c:v>
                </c:pt>
                <c:pt idx="6384">
                  <c:v>5.3839999999999986</c:v>
                </c:pt>
                <c:pt idx="6385">
                  <c:v>5.3849999999999989</c:v>
                </c:pt>
                <c:pt idx="6386">
                  <c:v>5.3860000000000001</c:v>
                </c:pt>
                <c:pt idx="6387">
                  <c:v>5.3869999999999996</c:v>
                </c:pt>
                <c:pt idx="6388">
                  <c:v>5.387999999999999</c:v>
                </c:pt>
                <c:pt idx="6389">
                  <c:v>5.3890000000000002</c:v>
                </c:pt>
                <c:pt idx="6390">
                  <c:v>5.39</c:v>
                </c:pt>
                <c:pt idx="6391">
                  <c:v>5.391</c:v>
                </c:pt>
                <c:pt idx="6392">
                  <c:v>5.3919999999999986</c:v>
                </c:pt>
                <c:pt idx="6393">
                  <c:v>5.3929999999999989</c:v>
                </c:pt>
                <c:pt idx="6394">
                  <c:v>5.3939999999999992</c:v>
                </c:pt>
                <c:pt idx="6395">
                  <c:v>5.3949999999999987</c:v>
                </c:pt>
                <c:pt idx="6396">
                  <c:v>5.395999999999999</c:v>
                </c:pt>
                <c:pt idx="6397">
                  <c:v>5.3969999999999994</c:v>
                </c:pt>
                <c:pt idx="6398">
                  <c:v>5.3979999999999988</c:v>
                </c:pt>
                <c:pt idx="6399">
                  <c:v>5.399</c:v>
                </c:pt>
                <c:pt idx="6400">
                  <c:v>5.4</c:v>
                </c:pt>
                <c:pt idx="6401">
                  <c:v>5.4009999999999998</c:v>
                </c:pt>
                <c:pt idx="6402">
                  <c:v>5.4020000000000001</c:v>
                </c:pt>
                <c:pt idx="6403">
                  <c:v>5.4029999999999996</c:v>
                </c:pt>
                <c:pt idx="6404">
                  <c:v>5.4039999999999999</c:v>
                </c:pt>
                <c:pt idx="6405">
                  <c:v>5.4050000000000002</c:v>
                </c:pt>
                <c:pt idx="6406">
                  <c:v>5.4059999999999997</c:v>
                </c:pt>
                <c:pt idx="6407">
                  <c:v>5.407</c:v>
                </c:pt>
                <c:pt idx="6408">
                  <c:v>5.4080000000000004</c:v>
                </c:pt>
                <c:pt idx="6409">
                  <c:v>5.4089999999999998</c:v>
                </c:pt>
                <c:pt idx="6410">
                  <c:v>5.41</c:v>
                </c:pt>
                <c:pt idx="6411">
                  <c:v>5.4109999999999996</c:v>
                </c:pt>
                <c:pt idx="6412">
                  <c:v>5.4119999999999999</c:v>
                </c:pt>
                <c:pt idx="6413">
                  <c:v>5.4130000000000003</c:v>
                </c:pt>
                <c:pt idx="6414">
                  <c:v>5.4139999999999997</c:v>
                </c:pt>
                <c:pt idx="6415">
                  <c:v>5.415</c:v>
                </c:pt>
                <c:pt idx="6416">
                  <c:v>5.4160000000000004</c:v>
                </c:pt>
                <c:pt idx="6417">
                  <c:v>5.4169999999999998</c:v>
                </c:pt>
                <c:pt idx="6418">
                  <c:v>5.4180000000000001</c:v>
                </c:pt>
                <c:pt idx="6419">
                  <c:v>5.4189999999999996</c:v>
                </c:pt>
                <c:pt idx="6420">
                  <c:v>5.42</c:v>
                </c:pt>
                <c:pt idx="6421">
                  <c:v>5.4210000000000003</c:v>
                </c:pt>
                <c:pt idx="6422">
                  <c:v>5.4219999999999997</c:v>
                </c:pt>
                <c:pt idx="6423">
                  <c:v>5.423</c:v>
                </c:pt>
                <c:pt idx="6424">
                  <c:v>5.4239999999999986</c:v>
                </c:pt>
                <c:pt idx="6425">
                  <c:v>5.4249999999999989</c:v>
                </c:pt>
                <c:pt idx="6426">
                  <c:v>5.4260000000000002</c:v>
                </c:pt>
                <c:pt idx="6427">
                  <c:v>5.4269999999999996</c:v>
                </c:pt>
                <c:pt idx="6428">
                  <c:v>5.427999999999999</c:v>
                </c:pt>
                <c:pt idx="6429">
                  <c:v>5.4290000000000003</c:v>
                </c:pt>
                <c:pt idx="6430">
                  <c:v>5.43</c:v>
                </c:pt>
                <c:pt idx="6431">
                  <c:v>5.431</c:v>
                </c:pt>
                <c:pt idx="6432">
                  <c:v>5.4320000000000004</c:v>
                </c:pt>
                <c:pt idx="6433">
                  <c:v>5.4329999999999998</c:v>
                </c:pt>
                <c:pt idx="6434">
                  <c:v>5.4340000000000002</c:v>
                </c:pt>
                <c:pt idx="6435">
                  <c:v>5.4349999999999996</c:v>
                </c:pt>
                <c:pt idx="6436">
                  <c:v>5.4359999999999999</c:v>
                </c:pt>
                <c:pt idx="6437">
                  <c:v>5.4370000000000003</c:v>
                </c:pt>
                <c:pt idx="6438">
                  <c:v>5.4379999999999997</c:v>
                </c:pt>
                <c:pt idx="6439">
                  <c:v>5.4390000000000001</c:v>
                </c:pt>
                <c:pt idx="6440">
                  <c:v>5.44</c:v>
                </c:pt>
                <c:pt idx="6441">
                  <c:v>5.4409999999999998</c:v>
                </c:pt>
                <c:pt idx="6442">
                  <c:v>5.4420000000000002</c:v>
                </c:pt>
                <c:pt idx="6443">
                  <c:v>5.4429999999999996</c:v>
                </c:pt>
                <c:pt idx="6444">
                  <c:v>5.444</c:v>
                </c:pt>
                <c:pt idx="6445">
                  <c:v>5.4450000000000003</c:v>
                </c:pt>
                <c:pt idx="6446">
                  <c:v>5.4459999999999997</c:v>
                </c:pt>
                <c:pt idx="6447">
                  <c:v>5.4470000000000001</c:v>
                </c:pt>
                <c:pt idx="6448">
                  <c:v>5.4480000000000004</c:v>
                </c:pt>
                <c:pt idx="6449">
                  <c:v>5.4489999999999998</c:v>
                </c:pt>
                <c:pt idx="6450">
                  <c:v>5.45</c:v>
                </c:pt>
                <c:pt idx="6451">
                  <c:v>5.4509999999999996</c:v>
                </c:pt>
                <c:pt idx="6452">
                  <c:v>5.452</c:v>
                </c:pt>
                <c:pt idx="6453">
                  <c:v>5.4530000000000003</c:v>
                </c:pt>
                <c:pt idx="6454">
                  <c:v>5.4539999999999997</c:v>
                </c:pt>
                <c:pt idx="6455">
                  <c:v>5.4550000000000001</c:v>
                </c:pt>
                <c:pt idx="6456">
                  <c:v>5.4560000000000004</c:v>
                </c:pt>
                <c:pt idx="6457">
                  <c:v>5.4569999999999999</c:v>
                </c:pt>
                <c:pt idx="6458">
                  <c:v>5.4580000000000002</c:v>
                </c:pt>
                <c:pt idx="6459">
                  <c:v>5.4589999999999996</c:v>
                </c:pt>
                <c:pt idx="6460">
                  <c:v>5.46</c:v>
                </c:pt>
                <c:pt idx="6461">
                  <c:v>5.4610000000000003</c:v>
                </c:pt>
                <c:pt idx="6462">
                  <c:v>5.4619999999999997</c:v>
                </c:pt>
                <c:pt idx="6463">
                  <c:v>5.4630000000000001</c:v>
                </c:pt>
                <c:pt idx="6464">
                  <c:v>5.4639999999999986</c:v>
                </c:pt>
                <c:pt idx="6465">
                  <c:v>5.464999999999999</c:v>
                </c:pt>
                <c:pt idx="6466">
                  <c:v>5.4660000000000002</c:v>
                </c:pt>
                <c:pt idx="6467">
                  <c:v>5.4669999999999996</c:v>
                </c:pt>
                <c:pt idx="6468">
                  <c:v>5.468</c:v>
                </c:pt>
                <c:pt idx="6469">
                  <c:v>5.4690000000000003</c:v>
                </c:pt>
                <c:pt idx="6470">
                  <c:v>5.47</c:v>
                </c:pt>
                <c:pt idx="6471">
                  <c:v>5.4710000000000001</c:v>
                </c:pt>
                <c:pt idx="6472">
                  <c:v>5.4720000000000004</c:v>
                </c:pt>
                <c:pt idx="6473">
                  <c:v>5.4729999999999999</c:v>
                </c:pt>
                <c:pt idx="6474">
                  <c:v>5.4740000000000002</c:v>
                </c:pt>
                <c:pt idx="6475">
                  <c:v>5.4749999999999996</c:v>
                </c:pt>
                <c:pt idx="6476">
                  <c:v>5.476</c:v>
                </c:pt>
                <c:pt idx="6477">
                  <c:v>5.4770000000000003</c:v>
                </c:pt>
                <c:pt idx="6478">
                  <c:v>5.4779999999999998</c:v>
                </c:pt>
                <c:pt idx="6479">
                  <c:v>5.4790000000000001</c:v>
                </c:pt>
                <c:pt idx="6480">
                  <c:v>5.48</c:v>
                </c:pt>
                <c:pt idx="6481">
                  <c:v>5.4809999999999999</c:v>
                </c:pt>
                <c:pt idx="6482">
                  <c:v>5.4820000000000002</c:v>
                </c:pt>
                <c:pt idx="6483">
                  <c:v>5.4829999999999997</c:v>
                </c:pt>
                <c:pt idx="6484">
                  <c:v>5.484</c:v>
                </c:pt>
                <c:pt idx="6485">
                  <c:v>5.4850000000000003</c:v>
                </c:pt>
                <c:pt idx="6486">
                  <c:v>5.4859999999999998</c:v>
                </c:pt>
                <c:pt idx="6487">
                  <c:v>5.4870000000000001</c:v>
                </c:pt>
                <c:pt idx="6488">
                  <c:v>5.4880000000000004</c:v>
                </c:pt>
                <c:pt idx="6489">
                  <c:v>5.4889999999999999</c:v>
                </c:pt>
                <c:pt idx="6490">
                  <c:v>5.49</c:v>
                </c:pt>
                <c:pt idx="6491">
                  <c:v>5.4909999999999997</c:v>
                </c:pt>
                <c:pt idx="6492">
                  <c:v>5.492</c:v>
                </c:pt>
                <c:pt idx="6493">
                  <c:v>5.4930000000000003</c:v>
                </c:pt>
                <c:pt idx="6494">
                  <c:v>5.4939999999999998</c:v>
                </c:pt>
                <c:pt idx="6495">
                  <c:v>5.4950000000000001</c:v>
                </c:pt>
                <c:pt idx="6496">
                  <c:v>5.4960000000000004</c:v>
                </c:pt>
                <c:pt idx="6497">
                  <c:v>5.4969999999999999</c:v>
                </c:pt>
                <c:pt idx="6498">
                  <c:v>5.4980000000000002</c:v>
                </c:pt>
                <c:pt idx="6499">
                  <c:v>5.4989999999999997</c:v>
                </c:pt>
                <c:pt idx="6500">
                  <c:v>5.5</c:v>
                </c:pt>
                <c:pt idx="6501">
                  <c:v>5.5010000000000003</c:v>
                </c:pt>
                <c:pt idx="6502">
                  <c:v>5.5019999999999998</c:v>
                </c:pt>
                <c:pt idx="6503">
                  <c:v>5.5030000000000001</c:v>
                </c:pt>
                <c:pt idx="6504">
                  <c:v>5.5039999999999996</c:v>
                </c:pt>
                <c:pt idx="6505">
                  <c:v>5.504999999999999</c:v>
                </c:pt>
                <c:pt idx="6506">
                  <c:v>5.5060000000000002</c:v>
                </c:pt>
                <c:pt idx="6507">
                  <c:v>5.5069999999999997</c:v>
                </c:pt>
                <c:pt idx="6508">
                  <c:v>5.508</c:v>
                </c:pt>
                <c:pt idx="6509">
                  <c:v>5.5090000000000003</c:v>
                </c:pt>
                <c:pt idx="6510">
                  <c:v>5.51</c:v>
                </c:pt>
                <c:pt idx="6511">
                  <c:v>5.5110000000000001</c:v>
                </c:pt>
                <c:pt idx="6512">
                  <c:v>5.5119999999999996</c:v>
                </c:pt>
                <c:pt idx="6513">
                  <c:v>5.512999999999999</c:v>
                </c:pt>
                <c:pt idx="6514">
                  <c:v>5.5139999999999993</c:v>
                </c:pt>
                <c:pt idx="6515">
                  <c:v>5.5149999999999988</c:v>
                </c:pt>
                <c:pt idx="6516">
                  <c:v>5.516</c:v>
                </c:pt>
                <c:pt idx="6517">
                  <c:v>5.5169999999999986</c:v>
                </c:pt>
                <c:pt idx="6518">
                  <c:v>5.5179999999999989</c:v>
                </c:pt>
                <c:pt idx="6519">
                  <c:v>5.5190000000000001</c:v>
                </c:pt>
                <c:pt idx="6520">
                  <c:v>5.52</c:v>
                </c:pt>
                <c:pt idx="6521">
                  <c:v>5.520999999999999</c:v>
                </c:pt>
                <c:pt idx="6522">
                  <c:v>5.5219999999999994</c:v>
                </c:pt>
                <c:pt idx="6523">
                  <c:v>5.5229999999999988</c:v>
                </c:pt>
                <c:pt idx="6524">
                  <c:v>5.5239999999999991</c:v>
                </c:pt>
                <c:pt idx="6525">
                  <c:v>5.5249999999999986</c:v>
                </c:pt>
                <c:pt idx="6526">
                  <c:v>5.5259999999999989</c:v>
                </c:pt>
                <c:pt idx="6527">
                  <c:v>5.5269999999999992</c:v>
                </c:pt>
                <c:pt idx="6528">
                  <c:v>5.5279999999999987</c:v>
                </c:pt>
                <c:pt idx="6529">
                  <c:v>5.528999999999999</c:v>
                </c:pt>
                <c:pt idx="6530">
                  <c:v>5.53</c:v>
                </c:pt>
                <c:pt idx="6531">
                  <c:v>5.5309999999999997</c:v>
                </c:pt>
                <c:pt idx="6532">
                  <c:v>5.532</c:v>
                </c:pt>
                <c:pt idx="6533">
                  <c:v>5.5330000000000004</c:v>
                </c:pt>
                <c:pt idx="6534">
                  <c:v>5.5339999999999998</c:v>
                </c:pt>
                <c:pt idx="6535">
                  <c:v>5.5350000000000001</c:v>
                </c:pt>
                <c:pt idx="6536">
                  <c:v>5.5359999999999996</c:v>
                </c:pt>
                <c:pt idx="6537">
                  <c:v>5.5369999999999999</c:v>
                </c:pt>
                <c:pt idx="6538">
                  <c:v>5.5380000000000003</c:v>
                </c:pt>
                <c:pt idx="6539">
                  <c:v>5.5389999999999997</c:v>
                </c:pt>
                <c:pt idx="6540">
                  <c:v>5.54</c:v>
                </c:pt>
                <c:pt idx="6541">
                  <c:v>5.5410000000000004</c:v>
                </c:pt>
                <c:pt idx="6542">
                  <c:v>5.5419999999999998</c:v>
                </c:pt>
                <c:pt idx="6543">
                  <c:v>5.5430000000000001</c:v>
                </c:pt>
                <c:pt idx="6544">
                  <c:v>5.5439999999999996</c:v>
                </c:pt>
                <c:pt idx="6545">
                  <c:v>5.544999999999999</c:v>
                </c:pt>
                <c:pt idx="6546">
                  <c:v>5.5460000000000003</c:v>
                </c:pt>
                <c:pt idx="6547">
                  <c:v>5.5469999999999997</c:v>
                </c:pt>
                <c:pt idx="6548">
                  <c:v>5.548</c:v>
                </c:pt>
                <c:pt idx="6549">
                  <c:v>5.5490000000000004</c:v>
                </c:pt>
                <c:pt idx="6550">
                  <c:v>5.55</c:v>
                </c:pt>
                <c:pt idx="6551">
                  <c:v>5.5510000000000002</c:v>
                </c:pt>
                <c:pt idx="6552">
                  <c:v>5.5519999999999996</c:v>
                </c:pt>
                <c:pt idx="6553">
                  <c:v>5.552999999999999</c:v>
                </c:pt>
                <c:pt idx="6554">
                  <c:v>5.5539999999999994</c:v>
                </c:pt>
                <c:pt idx="6555">
                  <c:v>5.5549999999999988</c:v>
                </c:pt>
                <c:pt idx="6556">
                  <c:v>5.556</c:v>
                </c:pt>
                <c:pt idx="6557">
                  <c:v>5.5569999999999986</c:v>
                </c:pt>
                <c:pt idx="6558">
                  <c:v>5.5579999999999989</c:v>
                </c:pt>
                <c:pt idx="6559">
                  <c:v>5.5590000000000002</c:v>
                </c:pt>
                <c:pt idx="6560">
                  <c:v>5.56</c:v>
                </c:pt>
                <c:pt idx="6561">
                  <c:v>5.5609999999999991</c:v>
                </c:pt>
                <c:pt idx="6562">
                  <c:v>5.5619999999999994</c:v>
                </c:pt>
                <c:pt idx="6563">
                  <c:v>5.5629999999999988</c:v>
                </c:pt>
                <c:pt idx="6564">
                  <c:v>5.5639999999999992</c:v>
                </c:pt>
                <c:pt idx="6565">
                  <c:v>5.5649999999999986</c:v>
                </c:pt>
                <c:pt idx="6566">
                  <c:v>5.5659999999999989</c:v>
                </c:pt>
                <c:pt idx="6567">
                  <c:v>5.5669999999999993</c:v>
                </c:pt>
                <c:pt idx="6568">
                  <c:v>5.5679999999999987</c:v>
                </c:pt>
                <c:pt idx="6569">
                  <c:v>5.569</c:v>
                </c:pt>
                <c:pt idx="6570">
                  <c:v>5.57</c:v>
                </c:pt>
                <c:pt idx="6571">
                  <c:v>5.5709999999999997</c:v>
                </c:pt>
                <c:pt idx="6572">
                  <c:v>5.5720000000000001</c:v>
                </c:pt>
                <c:pt idx="6573">
                  <c:v>5.5730000000000004</c:v>
                </c:pt>
                <c:pt idx="6574">
                  <c:v>5.5739999999999998</c:v>
                </c:pt>
                <c:pt idx="6575">
                  <c:v>5.5750000000000002</c:v>
                </c:pt>
                <c:pt idx="6576">
                  <c:v>5.5759999999999996</c:v>
                </c:pt>
                <c:pt idx="6577">
                  <c:v>5.577</c:v>
                </c:pt>
                <c:pt idx="6578">
                  <c:v>5.5780000000000003</c:v>
                </c:pt>
                <c:pt idx="6579">
                  <c:v>5.5789999999999997</c:v>
                </c:pt>
                <c:pt idx="6580">
                  <c:v>5.58</c:v>
                </c:pt>
                <c:pt idx="6581">
                  <c:v>5.5810000000000004</c:v>
                </c:pt>
                <c:pt idx="6582">
                  <c:v>5.5819999999999999</c:v>
                </c:pt>
                <c:pt idx="6583">
                  <c:v>5.5830000000000002</c:v>
                </c:pt>
                <c:pt idx="6584">
                  <c:v>5.5839999999999996</c:v>
                </c:pt>
                <c:pt idx="6585">
                  <c:v>5.585</c:v>
                </c:pt>
                <c:pt idx="6586">
                  <c:v>5.5860000000000003</c:v>
                </c:pt>
                <c:pt idx="6587">
                  <c:v>5.5869999999999997</c:v>
                </c:pt>
                <c:pt idx="6588">
                  <c:v>5.5880000000000001</c:v>
                </c:pt>
                <c:pt idx="6589">
                  <c:v>5.5890000000000004</c:v>
                </c:pt>
                <c:pt idx="6590">
                  <c:v>5.59</c:v>
                </c:pt>
                <c:pt idx="6591">
                  <c:v>5.5910000000000002</c:v>
                </c:pt>
                <c:pt idx="6592">
                  <c:v>5.5919999999999996</c:v>
                </c:pt>
                <c:pt idx="6593">
                  <c:v>5.593</c:v>
                </c:pt>
                <c:pt idx="6594">
                  <c:v>5.5939999999999994</c:v>
                </c:pt>
                <c:pt idx="6595">
                  <c:v>5.5949999999999989</c:v>
                </c:pt>
                <c:pt idx="6596">
                  <c:v>5.5960000000000001</c:v>
                </c:pt>
                <c:pt idx="6597">
                  <c:v>5.5970000000000004</c:v>
                </c:pt>
                <c:pt idx="6598">
                  <c:v>5.597999999999999</c:v>
                </c:pt>
                <c:pt idx="6599">
                  <c:v>5.5990000000000002</c:v>
                </c:pt>
                <c:pt idx="6600">
                  <c:v>5.6</c:v>
                </c:pt>
                <c:pt idx="6601">
                  <c:v>5.601</c:v>
                </c:pt>
                <c:pt idx="6602">
                  <c:v>5.6019999999999994</c:v>
                </c:pt>
                <c:pt idx="6603">
                  <c:v>5.6029999999999989</c:v>
                </c:pt>
                <c:pt idx="6604">
                  <c:v>5.6039999999999992</c:v>
                </c:pt>
                <c:pt idx="6605">
                  <c:v>5.6049999999999986</c:v>
                </c:pt>
                <c:pt idx="6606">
                  <c:v>5.605999999999999</c:v>
                </c:pt>
                <c:pt idx="6607">
                  <c:v>5.6069999999999993</c:v>
                </c:pt>
                <c:pt idx="6608">
                  <c:v>5.6079999999999988</c:v>
                </c:pt>
                <c:pt idx="6609">
                  <c:v>5.609</c:v>
                </c:pt>
                <c:pt idx="6610">
                  <c:v>5.6099999999999994</c:v>
                </c:pt>
                <c:pt idx="6611">
                  <c:v>5.6109999999999989</c:v>
                </c:pt>
                <c:pt idx="6612">
                  <c:v>5.6119999999999992</c:v>
                </c:pt>
                <c:pt idx="6613">
                  <c:v>5.6129999999999987</c:v>
                </c:pt>
                <c:pt idx="6614">
                  <c:v>5.613999999999999</c:v>
                </c:pt>
                <c:pt idx="6615">
                  <c:v>5.6149999999999993</c:v>
                </c:pt>
                <c:pt idx="6616">
                  <c:v>5.6159999999999988</c:v>
                </c:pt>
                <c:pt idx="6617">
                  <c:v>5.6169999999999991</c:v>
                </c:pt>
                <c:pt idx="6618">
                  <c:v>5.6179999999999994</c:v>
                </c:pt>
                <c:pt idx="6619">
                  <c:v>5.6189999999999989</c:v>
                </c:pt>
                <c:pt idx="6620">
                  <c:v>5.6199999999999992</c:v>
                </c:pt>
                <c:pt idx="6621">
                  <c:v>5.6209999999999987</c:v>
                </c:pt>
                <c:pt idx="6622">
                  <c:v>5.621999999999999</c:v>
                </c:pt>
                <c:pt idx="6623">
                  <c:v>5.6229999999999993</c:v>
                </c:pt>
                <c:pt idx="6624">
                  <c:v>5.6239999999999988</c:v>
                </c:pt>
                <c:pt idx="6625">
                  <c:v>5.6249999999999991</c:v>
                </c:pt>
                <c:pt idx="6626">
                  <c:v>5.6259999999999986</c:v>
                </c:pt>
                <c:pt idx="6627">
                  <c:v>5.6269999999999989</c:v>
                </c:pt>
                <c:pt idx="6628">
                  <c:v>5.6279999999999992</c:v>
                </c:pt>
                <c:pt idx="6629">
                  <c:v>5.6289999999999987</c:v>
                </c:pt>
                <c:pt idx="6630">
                  <c:v>5.63</c:v>
                </c:pt>
                <c:pt idx="6631">
                  <c:v>5.6310000000000002</c:v>
                </c:pt>
                <c:pt idx="6632">
                  <c:v>5.6319999999999997</c:v>
                </c:pt>
                <c:pt idx="6633">
                  <c:v>5.633</c:v>
                </c:pt>
                <c:pt idx="6634">
                  <c:v>5.6339999999999986</c:v>
                </c:pt>
                <c:pt idx="6635">
                  <c:v>5.6349999999999989</c:v>
                </c:pt>
                <c:pt idx="6636">
                  <c:v>5.6360000000000001</c:v>
                </c:pt>
                <c:pt idx="6637">
                  <c:v>5.6369999999999987</c:v>
                </c:pt>
                <c:pt idx="6638">
                  <c:v>5.637999999999999</c:v>
                </c:pt>
                <c:pt idx="6639">
                  <c:v>5.6390000000000002</c:v>
                </c:pt>
                <c:pt idx="6640">
                  <c:v>5.64</c:v>
                </c:pt>
                <c:pt idx="6641">
                  <c:v>5.641</c:v>
                </c:pt>
                <c:pt idx="6642">
                  <c:v>5.6419999999999986</c:v>
                </c:pt>
                <c:pt idx="6643">
                  <c:v>5.6429999999999989</c:v>
                </c:pt>
                <c:pt idx="6644">
                  <c:v>5.6439999999999992</c:v>
                </c:pt>
                <c:pt idx="6645">
                  <c:v>5.6449999999999987</c:v>
                </c:pt>
                <c:pt idx="6646">
                  <c:v>5.645999999999999</c:v>
                </c:pt>
                <c:pt idx="6647">
                  <c:v>5.6469999999999994</c:v>
                </c:pt>
                <c:pt idx="6648">
                  <c:v>5.6479999999999988</c:v>
                </c:pt>
                <c:pt idx="6649">
                  <c:v>5.649</c:v>
                </c:pt>
                <c:pt idx="6650">
                  <c:v>5.6499999999999986</c:v>
                </c:pt>
                <c:pt idx="6651">
                  <c:v>5.6509999999999989</c:v>
                </c:pt>
                <c:pt idx="6652">
                  <c:v>5.6519999999999992</c:v>
                </c:pt>
                <c:pt idx="6653">
                  <c:v>5.6529999999999987</c:v>
                </c:pt>
                <c:pt idx="6654">
                  <c:v>5.653999999999999</c:v>
                </c:pt>
                <c:pt idx="6655">
                  <c:v>5.6549999999999994</c:v>
                </c:pt>
                <c:pt idx="6656">
                  <c:v>5.6559999999999988</c:v>
                </c:pt>
                <c:pt idx="6657">
                  <c:v>5.6569999999999991</c:v>
                </c:pt>
                <c:pt idx="6658">
                  <c:v>5.6579999999999986</c:v>
                </c:pt>
                <c:pt idx="6659">
                  <c:v>5.6589999999999989</c:v>
                </c:pt>
                <c:pt idx="6660">
                  <c:v>5.6599999999999993</c:v>
                </c:pt>
                <c:pt idx="6661">
                  <c:v>5.6609999999999987</c:v>
                </c:pt>
                <c:pt idx="6662">
                  <c:v>5.661999999999999</c:v>
                </c:pt>
                <c:pt idx="6663">
                  <c:v>5.6629999999999994</c:v>
                </c:pt>
                <c:pt idx="6664">
                  <c:v>5.6639999999999988</c:v>
                </c:pt>
                <c:pt idx="6665">
                  <c:v>5.6649999999999991</c:v>
                </c:pt>
                <c:pt idx="6666">
                  <c:v>5.6659999999999986</c:v>
                </c:pt>
                <c:pt idx="6667">
                  <c:v>5.6669999999999989</c:v>
                </c:pt>
                <c:pt idx="6668">
                  <c:v>5.6679999999999993</c:v>
                </c:pt>
                <c:pt idx="6669">
                  <c:v>5.6689999999999987</c:v>
                </c:pt>
                <c:pt idx="6670">
                  <c:v>5.67</c:v>
                </c:pt>
                <c:pt idx="6671">
                  <c:v>5.6710000000000003</c:v>
                </c:pt>
                <c:pt idx="6672">
                  <c:v>5.6719999999999997</c:v>
                </c:pt>
                <c:pt idx="6673">
                  <c:v>5.673</c:v>
                </c:pt>
                <c:pt idx="6674">
                  <c:v>5.6739999999999986</c:v>
                </c:pt>
                <c:pt idx="6675">
                  <c:v>5.6749999999999989</c:v>
                </c:pt>
                <c:pt idx="6676">
                  <c:v>5.6760000000000002</c:v>
                </c:pt>
                <c:pt idx="6677">
                  <c:v>5.6769999999999996</c:v>
                </c:pt>
                <c:pt idx="6678">
                  <c:v>5.677999999999999</c:v>
                </c:pt>
                <c:pt idx="6679">
                  <c:v>5.6790000000000003</c:v>
                </c:pt>
                <c:pt idx="6680">
                  <c:v>5.68</c:v>
                </c:pt>
                <c:pt idx="6681">
                  <c:v>5.681</c:v>
                </c:pt>
                <c:pt idx="6682">
                  <c:v>5.6819999999999986</c:v>
                </c:pt>
                <c:pt idx="6683">
                  <c:v>5.6829999999999989</c:v>
                </c:pt>
                <c:pt idx="6684">
                  <c:v>5.6839999999999993</c:v>
                </c:pt>
                <c:pt idx="6685">
                  <c:v>5.6849999999999987</c:v>
                </c:pt>
                <c:pt idx="6686">
                  <c:v>5.6859999999999991</c:v>
                </c:pt>
                <c:pt idx="6687">
                  <c:v>5.6869999999999994</c:v>
                </c:pt>
                <c:pt idx="6688">
                  <c:v>5.6879999999999988</c:v>
                </c:pt>
                <c:pt idx="6689">
                  <c:v>5.6890000000000001</c:v>
                </c:pt>
                <c:pt idx="6690">
                  <c:v>5.6899999999999986</c:v>
                </c:pt>
                <c:pt idx="6691">
                  <c:v>5.6909999999999989</c:v>
                </c:pt>
                <c:pt idx="6692">
                  <c:v>5.6919999999999993</c:v>
                </c:pt>
                <c:pt idx="6693">
                  <c:v>5.6929999999999987</c:v>
                </c:pt>
                <c:pt idx="6694">
                  <c:v>5.6939999999999991</c:v>
                </c:pt>
                <c:pt idx="6695">
                  <c:v>5.6949999999999994</c:v>
                </c:pt>
                <c:pt idx="6696">
                  <c:v>5.6959999999999988</c:v>
                </c:pt>
                <c:pt idx="6697">
                  <c:v>5.6969999999999992</c:v>
                </c:pt>
                <c:pt idx="6698">
                  <c:v>5.6979999999999986</c:v>
                </c:pt>
                <c:pt idx="6699">
                  <c:v>5.698999999999999</c:v>
                </c:pt>
                <c:pt idx="6700">
                  <c:v>5.7</c:v>
                </c:pt>
                <c:pt idx="6701">
                  <c:v>5.7009999999999996</c:v>
                </c:pt>
                <c:pt idx="6702">
                  <c:v>5.702</c:v>
                </c:pt>
                <c:pt idx="6703">
                  <c:v>5.7030000000000003</c:v>
                </c:pt>
                <c:pt idx="6704">
                  <c:v>5.7039999999999997</c:v>
                </c:pt>
                <c:pt idx="6705">
                  <c:v>5.7050000000000001</c:v>
                </c:pt>
                <c:pt idx="6706">
                  <c:v>5.7060000000000004</c:v>
                </c:pt>
                <c:pt idx="6707">
                  <c:v>5.7069999999999999</c:v>
                </c:pt>
                <c:pt idx="6708">
                  <c:v>5.7080000000000002</c:v>
                </c:pt>
                <c:pt idx="6709">
                  <c:v>5.7089999999999996</c:v>
                </c:pt>
                <c:pt idx="6710">
                  <c:v>5.71</c:v>
                </c:pt>
                <c:pt idx="6711">
                  <c:v>5.7110000000000003</c:v>
                </c:pt>
                <c:pt idx="6712">
                  <c:v>5.7119999999999997</c:v>
                </c:pt>
                <c:pt idx="6713">
                  <c:v>5.7130000000000001</c:v>
                </c:pt>
                <c:pt idx="6714">
                  <c:v>5.7139999999999986</c:v>
                </c:pt>
                <c:pt idx="6715">
                  <c:v>5.714999999999999</c:v>
                </c:pt>
                <c:pt idx="6716">
                  <c:v>5.7160000000000002</c:v>
                </c:pt>
                <c:pt idx="6717">
                  <c:v>5.7169999999999996</c:v>
                </c:pt>
                <c:pt idx="6718">
                  <c:v>5.718</c:v>
                </c:pt>
                <c:pt idx="6719">
                  <c:v>5.7190000000000003</c:v>
                </c:pt>
                <c:pt idx="6720">
                  <c:v>5.72</c:v>
                </c:pt>
                <c:pt idx="6721">
                  <c:v>5.7210000000000001</c:v>
                </c:pt>
                <c:pt idx="6722">
                  <c:v>5.7219999999999986</c:v>
                </c:pt>
                <c:pt idx="6723">
                  <c:v>5.722999999999999</c:v>
                </c:pt>
                <c:pt idx="6724">
                  <c:v>5.7239999999999993</c:v>
                </c:pt>
                <c:pt idx="6725">
                  <c:v>5.7249999999999988</c:v>
                </c:pt>
                <c:pt idx="6726">
                  <c:v>5.726</c:v>
                </c:pt>
                <c:pt idx="6727">
                  <c:v>5.7269999999999994</c:v>
                </c:pt>
                <c:pt idx="6728">
                  <c:v>5.7279999999999989</c:v>
                </c:pt>
                <c:pt idx="6729">
                  <c:v>5.7290000000000001</c:v>
                </c:pt>
                <c:pt idx="6730">
                  <c:v>5.73</c:v>
                </c:pt>
                <c:pt idx="6731">
                  <c:v>5.7309999999999999</c:v>
                </c:pt>
                <c:pt idx="6732">
                  <c:v>5.7320000000000002</c:v>
                </c:pt>
                <c:pt idx="6733">
                  <c:v>5.7329999999999997</c:v>
                </c:pt>
                <c:pt idx="6734">
                  <c:v>5.734</c:v>
                </c:pt>
                <c:pt idx="6735">
                  <c:v>5.7350000000000003</c:v>
                </c:pt>
                <c:pt idx="6736">
                  <c:v>5.7359999999999998</c:v>
                </c:pt>
                <c:pt idx="6737">
                  <c:v>5.7370000000000001</c:v>
                </c:pt>
                <c:pt idx="6738">
                  <c:v>5.7380000000000004</c:v>
                </c:pt>
                <c:pt idx="6739">
                  <c:v>5.7389999999999999</c:v>
                </c:pt>
                <c:pt idx="6740">
                  <c:v>5.74</c:v>
                </c:pt>
                <c:pt idx="6741">
                  <c:v>5.7409999999999997</c:v>
                </c:pt>
                <c:pt idx="6742">
                  <c:v>5.742</c:v>
                </c:pt>
                <c:pt idx="6743">
                  <c:v>5.7430000000000003</c:v>
                </c:pt>
                <c:pt idx="6744">
                  <c:v>5.7439999999999998</c:v>
                </c:pt>
                <c:pt idx="6745">
                  <c:v>5.7450000000000001</c:v>
                </c:pt>
                <c:pt idx="6746">
                  <c:v>5.7460000000000004</c:v>
                </c:pt>
                <c:pt idx="6747">
                  <c:v>5.7469999999999999</c:v>
                </c:pt>
                <c:pt idx="6748">
                  <c:v>5.7480000000000002</c:v>
                </c:pt>
                <c:pt idx="6749">
                  <c:v>5.7489999999999997</c:v>
                </c:pt>
                <c:pt idx="6750">
                  <c:v>5.75</c:v>
                </c:pt>
                <c:pt idx="6751">
                  <c:v>5.7510000000000003</c:v>
                </c:pt>
                <c:pt idx="6752">
                  <c:v>5.7519999999999998</c:v>
                </c:pt>
                <c:pt idx="6753">
                  <c:v>5.7530000000000001</c:v>
                </c:pt>
                <c:pt idx="6754">
                  <c:v>5.7539999999999987</c:v>
                </c:pt>
                <c:pt idx="6755">
                  <c:v>5.754999999999999</c:v>
                </c:pt>
                <c:pt idx="6756">
                  <c:v>5.7560000000000002</c:v>
                </c:pt>
                <c:pt idx="6757">
                  <c:v>5.7569999999999997</c:v>
                </c:pt>
                <c:pt idx="6758">
                  <c:v>5.758</c:v>
                </c:pt>
                <c:pt idx="6759">
                  <c:v>5.7590000000000003</c:v>
                </c:pt>
                <c:pt idx="6760">
                  <c:v>5.76</c:v>
                </c:pt>
                <c:pt idx="6761">
                  <c:v>5.7610000000000001</c:v>
                </c:pt>
                <c:pt idx="6762">
                  <c:v>5.7619999999999987</c:v>
                </c:pt>
                <c:pt idx="6763">
                  <c:v>5.762999999999999</c:v>
                </c:pt>
                <c:pt idx="6764">
                  <c:v>5.7639999999999993</c:v>
                </c:pt>
                <c:pt idx="6765">
                  <c:v>5.7649999999999988</c:v>
                </c:pt>
                <c:pt idx="6766">
                  <c:v>5.766</c:v>
                </c:pt>
                <c:pt idx="6767">
                  <c:v>5.7669999999999986</c:v>
                </c:pt>
                <c:pt idx="6768">
                  <c:v>5.7679999999999989</c:v>
                </c:pt>
                <c:pt idx="6769">
                  <c:v>5.7690000000000001</c:v>
                </c:pt>
                <c:pt idx="6770">
                  <c:v>5.77</c:v>
                </c:pt>
                <c:pt idx="6771">
                  <c:v>5.7709999999999999</c:v>
                </c:pt>
                <c:pt idx="6772">
                  <c:v>5.7720000000000002</c:v>
                </c:pt>
                <c:pt idx="6773">
                  <c:v>5.7729999999999997</c:v>
                </c:pt>
                <c:pt idx="6774">
                  <c:v>5.774</c:v>
                </c:pt>
                <c:pt idx="6775">
                  <c:v>5.7750000000000004</c:v>
                </c:pt>
                <c:pt idx="6776">
                  <c:v>5.7759999999999998</c:v>
                </c:pt>
                <c:pt idx="6777">
                  <c:v>5.7770000000000001</c:v>
                </c:pt>
                <c:pt idx="6778">
                  <c:v>5.7779999999999996</c:v>
                </c:pt>
                <c:pt idx="6779">
                  <c:v>5.7789999999999999</c:v>
                </c:pt>
                <c:pt idx="6780">
                  <c:v>5.78</c:v>
                </c:pt>
                <c:pt idx="6781">
                  <c:v>5.7809999999999997</c:v>
                </c:pt>
                <c:pt idx="6782">
                  <c:v>5.782</c:v>
                </c:pt>
                <c:pt idx="6783">
                  <c:v>5.7830000000000004</c:v>
                </c:pt>
                <c:pt idx="6784">
                  <c:v>5.7839999999999998</c:v>
                </c:pt>
                <c:pt idx="6785">
                  <c:v>5.7850000000000001</c:v>
                </c:pt>
                <c:pt idx="6786">
                  <c:v>5.7859999999999996</c:v>
                </c:pt>
                <c:pt idx="6787">
                  <c:v>5.7869999999999999</c:v>
                </c:pt>
                <c:pt idx="6788">
                  <c:v>5.7880000000000003</c:v>
                </c:pt>
                <c:pt idx="6789">
                  <c:v>5.7889999999999997</c:v>
                </c:pt>
                <c:pt idx="6790">
                  <c:v>5.79</c:v>
                </c:pt>
                <c:pt idx="6791">
                  <c:v>5.7910000000000004</c:v>
                </c:pt>
                <c:pt idx="6792">
                  <c:v>5.7919999999999998</c:v>
                </c:pt>
                <c:pt idx="6793">
                  <c:v>5.7930000000000001</c:v>
                </c:pt>
                <c:pt idx="6794">
                  <c:v>5.7939999999999996</c:v>
                </c:pt>
                <c:pt idx="6795">
                  <c:v>5.794999999999999</c:v>
                </c:pt>
                <c:pt idx="6796">
                  <c:v>5.7960000000000003</c:v>
                </c:pt>
                <c:pt idx="6797">
                  <c:v>5.7969999999999997</c:v>
                </c:pt>
                <c:pt idx="6798">
                  <c:v>5.798</c:v>
                </c:pt>
                <c:pt idx="6799">
                  <c:v>5.7990000000000004</c:v>
                </c:pt>
                <c:pt idx="6800">
                  <c:v>5.8</c:v>
                </c:pt>
                <c:pt idx="6801">
                  <c:v>5.8010000000000002</c:v>
                </c:pt>
                <c:pt idx="6802">
                  <c:v>5.8019999999999996</c:v>
                </c:pt>
                <c:pt idx="6803">
                  <c:v>5.802999999999999</c:v>
                </c:pt>
                <c:pt idx="6804">
                  <c:v>5.8039999999999994</c:v>
                </c:pt>
                <c:pt idx="6805">
                  <c:v>5.8049999999999988</c:v>
                </c:pt>
                <c:pt idx="6806">
                  <c:v>5.806</c:v>
                </c:pt>
                <c:pt idx="6807">
                  <c:v>5.8069999999999986</c:v>
                </c:pt>
                <c:pt idx="6808">
                  <c:v>5.8079999999999989</c:v>
                </c:pt>
                <c:pt idx="6809">
                  <c:v>5.8090000000000002</c:v>
                </c:pt>
                <c:pt idx="6810">
                  <c:v>5.81</c:v>
                </c:pt>
                <c:pt idx="6811">
                  <c:v>5.8109999999999991</c:v>
                </c:pt>
                <c:pt idx="6812">
                  <c:v>5.8119999999999994</c:v>
                </c:pt>
                <c:pt idx="6813">
                  <c:v>5.8129999999999988</c:v>
                </c:pt>
                <c:pt idx="6814">
                  <c:v>5.8139999999999992</c:v>
                </c:pt>
                <c:pt idx="6815">
                  <c:v>5.8149999999999986</c:v>
                </c:pt>
                <c:pt idx="6816">
                  <c:v>5.8159999999999989</c:v>
                </c:pt>
                <c:pt idx="6817">
                  <c:v>5.8169999999999993</c:v>
                </c:pt>
                <c:pt idx="6818">
                  <c:v>5.8179999999999987</c:v>
                </c:pt>
                <c:pt idx="6819">
                  <c:v>5.819</c:v>
                </c:pt>
                <c:pt idx="6820">
                  <c:v>5.8199999999999994</c:v>
                </c:pt>
                <c:pt idx="6821">
                  <c:v>5.8209999999999988</c:v>
                </c:pt>
                <c:pt idx="6822">
                  <c:v>5.8219999999999992</c:v>
                </c:pt>
                <c:pt idx="6823">
                  <c:v>5.8229999999999986</c:v>
                </c:pt>
                <c:pt idx="6824">
                  <c:v>5.823999999999999</c:v>
                </c:pt>
                <c:pt idx="6825">
                  <c:v>5.8249999999999993</c:v>
                </c:pt>
                <c:pt idx="6826">
                  <c:v>5.8259999999999987</c:v>
                </c:pt>
                <c:pt idx="6827">
                  <c:v>5.8269999999999991</c:v>
                </c:pt>
                <c:pt idx="6828">
                  <c:v>5.8279999999999994</c:v>
                </c:pt>
                <c:pt idx="6829">
                  <c:v>5.8289999999999988</c:v>
                </c:pt>
                <c:pt idx="6830">
                  <c:v>5.83</c:v>
                </c:pt>
                <c:pt idx="6831">
                  <c:v>5.8310000000000004</c:v>
                </c:pt>
                <c:pt idx="6832">
                  <c:v>5.8319999999999999</c:v>
                </c:pt>
                <c:pt idx="6833">
                  <c:v>5.8330000000000002</c:v>
                </c:pt>
                <c:pt idx="6834">
                  <c:v>5.8339999999999996</c:v>
                </c:pt>
                <c:pt idx="6835">
                  <c:v>5.835</c:v>
                </c:pt>
                <c:pt idx="6836">
                  <c:v>5.8360000000000003</c:v>
                </c:pt>
                <c:pt idx="6837">
                  <c:v>5.8369999999999997</c:v>
                </c:pt>
                <c:pt idx="6838">
                  <c:v>5.8380000000000001</c:v>
                </c:pt>
                <c:pt idx="6839">
                  <c:v>5.8390000000000004</c:v>
                </c:pt>
                <c:pt idx="6840">
                  <c:v>5.84</c:v>
                </c:pt>
                <c:pt idx="6841">
                  <c:v>5.8410000000000002</c:v>
                </c:pt>
                <c:pt idx="6842">
                  <c:v>5.8419999999999996</c:v>
                </c:pt>
                <c:pt idx="6843">
                  <c:v>5.843</c:v>
                </c:pt>
                <c:pt idx="6844">
                  <c:v>5.8439999999999994</c:v>
                </c:pt>
                <c:pt idx="6845">
                  <c:v>5.8449999999999989</c:v>
                </c:pt>
                <c:pt idx="6846">
                  <c:v>5.8460000000000001</c:v>
                </c:pt>
                <c:pt idx="6847">
                  <c:v>5.8469999999999986</c:v>
                </c:pt>
                <c:pt idx="6848">
                  <c:v>5.847999999999999</c:v>
                </c:pt>
                <c:pt idx="6849">
                  <c:v>5.8490000000000002</c:v>
                </c:pt>
                <c:pt idx="6850">
                  <c:v>5.85</c:v>
                </c:pt>
                <c:pt idx="6851">
                  <c:v>5.851</c:v>
                </c:pt>
                <c:pt idx="6852">
                  <c:v>5.8519999999999994</c:v>
                </c:pt>
                <c:pt idx="6853">
                  <c:v>5.8529999999999989</c:v>
                </c:pt>
                <c:pt idx="6854">
                  <c:v>5.8539999999999992</c:v>
                </c:pt>
                <c:pt idx="6855">
                  <c:v>5.8549999999999986</c:v>
                </c:pt>
                <c:pt idx="6856">
                  <c:v>5.855999999999999</c:v>
                </c:pt>
                <c:pt idx="6857">
                  <c:v>5.8569999999999993</c:v>
                </c:pt>
                <c:pt idx="6858">
                  <c:v>5.8579999999999988</c:v>
                </c:pt>
                <c:pt idx="6859">
                  <c:v>5.859</c:v>
                </c:pt>
                <c:pt idx="6860">
                  <c:v>5.8599999999999994</c:v>
                </c:pt>
                <c:pt idx="6861">
                  <c:v>5.8609999999999989</c:v>
                </c:pt>
                <c:pt idx="6862">
                  <c:v>5.8619999999999992</c:v>
                </c:pt>
                <c:pt idx="6863">
                  <c:v>5.8629999999999987</c:v>
                </c:pt>
                <c:pt idx="6864">
                  <c:v>5.863999999999999</c:v>
                </c:pt>
                <c:pt idx="6865">
                  <c:v>5.8649999999999993</c:v>
                </c:pt>
                <c:pt idx="6866">
                  <c:v>5.8659999999999988</c:v>
                </c:pt>
                <c:pt idx="6867">
                  <c:v>5.8669999999999991</c:v>
                </c:pt>
                <c:pt idx="6868">
                  <c:v>5.8679999999999994</c:v>
                </c:pt>
                <c:pt idx="6869">
                  <c:v>5.8689999999999989</c:v>
                </c:pt>
                <c:pt idx="6870">
                  <c:v>5.87</c:v>
                </c:pt>
                <c:pt idx="6871">
                  <c:v>5.8710000000000004</c:v>
                </c:pt>
                <c:pt idx="6872">
                  <c:v>5.8719999999999999</c:v>
                </c:pt>
                <c:pt idx="6873">
                  <c:v>5.8730000000000002</c:v>
                </c:pt>
                <c:pt idx="6874">
                  <c:v>5.8739999999999997</c:v>
                </c:pt>
                <c:pt idx="6875">
                  <c:v>5.875</c:v>
                </c:pt>
                <c:pt idx="6876">
                  <c:v>5.8760000000000003</c:v>
                </c:pt>
                <c:pt idx="6877">
                  <c:v>5.8769999999999998</c:v>
                </c:pt>
                <c:pt idx="6878">
                  <c:v>5.8780000000000001</c:v>
                </c:pt>
                <c:pt idx="6879">
                  <c:v>5.8789999999999996</c:v>
                </c:pt>
                <c:pt idx="6880">
                  <c:v>5.88</c:v>
                </c:pt>
                <c:pt idx="6881">
                  <c:v>5.8810000000000002</c:v>
                </c:pt>
                <c:pt idx="6882">
                  <c:v>5.8819999999999997</c:v>
                </c:pt>
                <c:pt idx="6883">
                  <c:v>5.883</c:v>
                </c:pt>
                <c:pt idx="6884">
                  <c:v>5.8839999999999986</c:v>
                </c:pt>
                <c:pt idx="6885">
                  <c:v>5.8849999999999989</c:v>
                </c:pt>
                <c:pt idx="6886">
                  <c:v>5.8860000000000001</c:v>
                </c:pt>
                <c:pt idx="6887">
                  <c:v>5.8869999999999996</c:v>
                </c:pt>
                <c:pt idx="6888">
                  <c:v>5.887999999999999</c:v>
                </c:pt>
                <c:pt idx="6889">
                  <c:v>5.8890000000000002</c:v>
                </c:pt>
                <c:pt idx="6890">
                  <c:v>5.89</c:v>
                </c:pt>
                <c:pt idx="6891">
                  <c:v>5.891</c:v>
                </c:pt>
                <c:pt idx="6892">
                  <c:v>5.8919999999999986</c:v>
                </c:pt>
                <c:pt idx="6893">
                  <c:v>5.8929999999999989</c:v>
                </c:pt>
                <c:pt idx="6894">
                  <c:v>5.8939999999999992</c:v>
                </c:pt>
                <c:pt idx="6895">
                  <c:v>5.8949999999999987</c:v>
                </c:pt>
                <c:pt idx="6896">
                  <c:v>5.895999999999999</c:v>
                </c:pt>
                <c:pt idx="6897">
                  <c:v>5.8969999999999994</c:v>
                </c:pt>
                <c:pt idx="6898">
                  <c:v>5.8979999999999988</c:v>
                </c:pt>
                <c:pt idx="6899">
                  <c:v>5.899</c:v>
                </c:pt>
                <c:pt idx="6900">
                  <c:v>5.9</c:v>
                </c:pt>
                <c:pt idx="6901">
                  <c:v>5.9009999999999998</c:v>
                </c:pt>
                <c:pt idx="6902">
                  <c:v>5.9020000000000001</c:v>
                </c:pt>
                <c:pt idx="6903">
                  <c:v>5.9029999999999996</c:v>
                </c:pt>
                <c:pt idx="6904">
                  <c:v>5.9039999999999999</c:v>
                </c:pt>
                <c:pt idx="6905">
                  <c:v>5.9050000000000002</c:v>
                </c:pt>
                <c:pt idx="6906">
                  <c:v>5.9059999999999997</c:v>
                </c:pt>
                <c:pt idx="6907">
                  <c:v>5.907</c:v>
                </c:pt>
                <c:pt idx="6908">
                  <c:v>5.9080000000000004</c:v>
                </c:pt>
                <c:pt idx="6909">
                  <c:v>5.9089999999999998</c:v>
                </c:pt>
                <c:pt idx="6910">
                  <c:v>5.91</c:v>
                </c:pt>
                <c:pt idx="6911">
                  <c:v>5.9109999999999996</c:v>
                </c:pt>
                <c:pt idx="6912">
                  <c:v>5.9119999999999999</c:v>
                </c:pt>
                <c:pt idx="6913">
                  <c:v>5.9130000000000003</c:v>
                </c:pt>
                <c:pt idx="6914">
                  <c:v>5.9139999999999997</c:v>
                </c:pt>
                <c:pt idx="6915">
                  <c:v>5.915</c:v>
                </c:pt>
                <c:pt idx="6916">
                  <c:v>5.9160000000000004</c:v>
                </c:pt>
                <c:pt idx="6917">
                  <c:v>5.9169999999999998</c:v>
                </c:pt>
                <c:pt idx="6918">
                  <c:v>5.9180000000000001</c:v>
                </c:pt>
                <c:pt idx="6919">
                  <c:v>5.9189999999999996</c:v>
                </c:pt>
                <c:pt idx="6920">
                  <c:v>5.92</c:v>
                </c:pt>
                <c:pt idx="6921">
                  <c:v>5.9210000000000003</c:v>
                </c:pt>
                <c:pt idx="6922">
                  <c:v>5.9219999999999997</c:v>
                </c:pt>
                <c:pt idx="6923">
                  <c:v>5.923</c:v>
                </c:pt>
                <c:pt idx="6924">
                  <c:v>5.9239999999999986</c:v>
                </c:pt>
                <c:pt idx="6925">
                  <c:v>5.9249999999999989</c:v>
                </c:pt>
                <c:pt idx="6926">
                  <c:v>5.9260000000000002</c:v>
                </c:pt>
                <c:pt idx="6927">
                  <c:v>5.9269999999999996</c:v>
                </c:pt>
                <c:pt idx="6928">
                  <c:v>5.927999999999999</c:v>
                </c:pt>
                <c:pt idx="6929">
                  <c:v>5.9290000000000003</c:v>
                </c:pt>
                <c:pt idx="6930">
                  <c:v>5.93</c:v>
                </c:pt>
                <c:pt idx="6931">
                  <c:v>5.931</c:v>
                </c:pt>
                <c:pt idx="6932">
                  <c:v>5.9320000000000004</c:v>
                </c:pt>
                <c:pt idx="6933">
                  <c:v>5.9329999999999998</c:v>
                </c:pt>
                <c:pt idx="6934">
                  <c:v>5.9340000000000002</c:v>
                </c:pt>
                <c:pt idx="6935">
                  <c:v>5.9349999999999996</c:v>
                </c:pt>
                <c:pt idx="6936">
                  <c:v>5.9359999999999999</c:v>
                </c:pt>
                <c:pt idx="6937">
                  <c:v>5.9370000000000003</c:v>
                </c:pt>
                <c:pt idx="6938">
                  <c:v>5.9379999999999997</c:v>
                </c:pt>
                <c:pt idx="6939">
                  <c:v>5.9390000000000001</c:v>
                </c:pt>
                <c:pt idx="6940">
                  <c:v>5.94</c:v>
                </c:pt>
                <c:pt idx="6941">
                  <c:v>5.9409999999999998</c:v>
                </c:pt>
                <c:pt idx="6942">
                  <c:v>5.9420000000000002</c:v>
                </c:pt>
                <c:pt idx="6943">
                  <c:v>5.9429999999999996</c:v>
                </c:pt>
                <c:pt idx="6944">
                  <c:v>5.944</c:v>
                </c:pt>
                <c:pt idx="6945">
                  <c:v>5.9450000000000003</c:v>
                </c:pt>
                <c:pt idx="6946">
                  <c:v>5.9459999999999997</c:v>
                </c:pt>
                <c:pt idx="6947">
                  <c:v>5.9470000000000001</c:v>
                </c:pt>
                <c:pt idx="6948">
                  <c:v>5.9480000000000004</c:v>
                </c:pt>
                <c:pt idx="6949">
                  <c:v>5.9489999999999998</c:v>
                </c:pt>
                <c:pt idx="6950">
                  <c:v>5.95</c:v>
                </c:pt>
                <c:pt idx="6951">
                  <c:v>5.9509999999999996</c:v>
                </c:pt>
                <c:pt idx="6952">
                  <c:v>5.952</c:v>
                </c:pt>
                <c:pt idx="6953">
                  <c:v>5.9530000000000003</c:v>
                </c:pt>
                <c:pt idx="6954">
                  <c:v>5.9539999999999997</c:v>
                </c:pt>
                <c:pt idx="6955">
                  <c:v>5.9550000000000001</c:v>
                </c:pt>
                <c:pt idx="6956">
                  <c:v>5.9560000000000004</c:v>
                </c:pt>
                <c:pt idx="6957">
                  <c:v>5.9569999999999999</c:v>
                </c:pt>
                <c:pt idx="6958">
                  <c:v>5.9580000000000002</c:v>
                </c:pt>
                <c:pt idx="6959">
                  <c:v>5.9589999999999996</c:v>
                </c:pt>
                <c:pt idx="6960">
                  <c:v>5.96</c:v>
                </c:pt>
                <c:pt idx="6961">
                  <c:v>5.9610000000000003</c:v>
                </c:pt>
                <c:pt idx="6962">
                  <c:v>5.9619999999999997</c:v>
                </c:pt>
                <c:pt idx="6963">
                  <c:v>5.9630000000000001</c:v>
                </c:pt>
                <c:pt idx="6964">
                  <c:v>5.9639999999999986</c:v>
                </c:pt>
                <c:pt idx="6965">
                  <c:v>5.964999999999999</c:v>
                </c:pt>
                <c:pt idx="6966">
                  <c:v>5.9660000000000002</c:v>
                </c:pt>
                <c:pt idx="6967">
                  <c:v>5.9669999999999996</c:v>
                </c:pt>
                <c:pt idx="6968">
                  <c:v>5.968</c:v>
                </c:pt>
                <c:pt idx="6969">
                  <c:v>5.9690000000000003</c:v>
                </c:pt>
                <c:pt idx="6970">
                  <c:v>5.97</c:v>
                </c:pt>
                <c:pt idx="6971">
                  <c:v>5.9710000000000001</c:v>
                </c:pt>
                <c:pt idx="6972">
                  <c:v>5.9720000000000004</c:v>
                </c:pt>
                <c:pt idx="6973">
                  <c:v>5.9729999999999999</c:v>
                </c:pt>
                <c:pt idx="6974">
                  <c:v>5.9740000000000002</c:v>
                </c:pt>
                <c:pt idx="6975">
                  <c:v>5.9749999999999996</c:v>
                </c:pt>
                <c:pt idx="6976">
                  <c:v>5.976</c:v>
                </c:pt>
                <c:pt idx="6977">
                  <c:v>5.9770000000000003</c:v>
                </c:pt>
                <c:pt idx="6978">
                  <c:v>5.9779999999999998</c:v>
                </c:pt>
                <c:pt idx="6979">
                  <c:v>5.9790000000000001</c:v>
                </c:pt>
                <c:pt idx="6980">
                  <c:v>5.98</c:v>
                </c:pt>
                <c:pt idx="6981">
                  <c:v>5.9809999999999999</c:v>
                </c:pt>
                <c:pt idx="6982">
                  <c:v>5.9820000000000002</c:v>
                </c:pt>
                <c:pt idx="6983">
                  <c:v>5.9829999999999997</c:v>
                </c:pt>
                <c:pt idx="6984">
                  <c:v>5.984</c:v>
                </c:pt>
                <c:pt idx="6985">
                  <c:v>5.9850000000000003</c:v>
                </c:pt>
                <c:pt idx="6986">
                  <c:v>5.9859999999999998</c:v>
                </c:pt>
                <c:pt idx="6987">
                  <c:v>5.9870000000000001</c:v>
                </c:pt>
                <c:pt idx="6988">
                  <c:v>5.9880000000000004</c:v>
                </c:pt>
                <c:pt idx="6989">
                  <c:v>5.9889999999999999</c:v>
                </c:pt>
                <c:pt idx="6990">
                  <c:v>5.99</c:v>
                </c:pt>
                <c:pt idx="6991">
                  <c:v>5.9909999999999997</c:v>
                </c:pt>
                <c:pt idx="6992">
                  <c:v>5.992</c:v>
                </c:pt>
                <c:pt idx="6993">
                  <c:v>5.9930000000000003</c:v>
                </c:pt>
                <c:pt idx="6994">
                  <c:v>5.9939999999999998</c:v>
                </c:pt>
                <c:pt idx="6995">
                  <c:v>5.9950000000000001</c:v>
                </c:pt>
                <c:pt idx="6996">
                  <c:v>5.9960000000000004</c:v>
                </c:pt>
                <c:pt idx="6997">
                  <c:v>5.9969999999999999</c:v>
                </c:pt>
                <c:pt idx="6998">
                  <c:v>5.9980000000000002</c:v>
                </c:pt>
                <c:pt idx="6999">
                  <c:v>5.9989999999999997</c:v>
                </c:pt>
                <c:pt idx="7000">
                  <c:v>6</c:v>
                </c:pt>
                <c:pt idx="7001">
                  <c:v>6.0010000000000003</c:v>
                </c:pt>
                <c:pt idx="7002">
                  <c:v>6.0019999999999998</c:v>
                </c:pt>
                <c:pt idx="7003">
                  <c:v>6.0030000000000001</c:v>
                </c:pt>
                <c:pt idx="7004">
                  <c:v>6.0039999999999996</c:v>
                </c:pt>
                <c:pt idx="7005">
                  <c:v>6.004999999999999</c:v>
                </c:pt>
                <c:pt idx="7006">
                  <c:v>6.0060000000000002</c:v>
                </c:pt>
                <c:pt idx="7007">
                  <c:v>6.0069999999999997</c:v>
                </c:pt>
                <c:pt idx="7008">
                  <c:v>6.008</c:v>
                </c:pt>
                <c:pt idx="7009">
                  <c:v>6.0090000000000003</c:v>
                </c:pt>
                <c:pt idx="7010">
                  <c:v>6.01</c:v>
                </c:pt>
                <c:pt idx="7011">
                  <c:v>6.0110000000000001</c:v>
                </c:pt>
                <c:pt idx="7012">
                  <c:v>6.0119999999999996</c:v>
                </c:pt>
                <c:pt idx="7013">
                  <c:v>6.012999999999999</c:v>
                </c:pt>
                <c:pt idx="7014">
                  <c:v>6.0139999999999993</c:v>
                </c:pt>
                <c:pt idx="7015">
                  <c:v>6.0149999999999988</c:v>
                </c:pt>
                <c:pt idx="7016">
                  <c:v>6.016</c:v>
                </c:pt>
                <c:pt idx="7017">
                  <c:v>6.0169999999999986</c:v>
                </c:pt>
                <c:pt idx="7018">
                  <c:v>6.0179999999999989</c:v>
                </c:pt>
                <c:pt idx="7019">
                  <c:v>6.0190000000000001</c:v>
                </c:pt>
                <c:pt idx="7020">
                  <c:v>6.02</c:v>
                </c:pt>
                <c:pt idx="7021">
                  <c:v>6.020999999999999</c:v>
                </c:pt>
                <c:pt idx="7022">
                  <c:v>6.0219999999999994</c:v>
                </c:pt>
                <c:pt idx="7023">
                  <c:v>6.0229999999999988</c:v>
                </c:pt>
                <c:pt idx="7024">
                  <c:v>6.0239999999999991</c:v>
                </c:pt>
                <c:pt idx="7025">
                  <c:v>6.0249999999999986</c:v>
                </c:pt>
                <c:pt idx="7026">
                  <c:v>6.0259999999999989</c:v>
                </c:pt>
                <c:pt idx="7027">
                  <c:v>6.0269999999999992</c:v>
                </c:pt>
                <c:pt idx="7028">
                  <c:v>6.0279999999999987</c:v>
                </c:pt>
                <c:pt idx="7029">
                  <c:v>6.028999999999999</c:v>
                </c:pt>
                <c:pt idx="7030">
                  <c:v>6.03</c:v>
                </c:pt>
                <c:pt idx="7031">
                  <c:v>6.0309999999999997</c:v>
                </c:pt>
                <c:pt idx="7032">
                  <c:v>6.032</c:v>
                </c:pt>
                <c:pt idx="7033">
                  <c:v>6.0330000000000004</c:v>
                </c:pt>
                <c:pt idx="7034">
                  <c:v>6.0339999999999998</c:v>
                </c:pt>
                <c:pt idx="7035">
                  <c:v>6.0350000000000001</c:v>
                </c:pt>
                <c:pt idx="7036">
                  <c:v>6.0359999999999996</c:v>
                </c:pt>
                <c:pt idx="7037">
                  <c:v>6.0369999999999999</c:v>
                </c:pt>
                <c:pt idx="7038">
                  <c:v>6.0380000000000003</c:v>
                </c:pt>
                <c:pt idx="7039">
                  <c:v>6.0389999999999997</c:v>
                </c:pt>
                <c:pt idx="7040">
                  <c:v>6.04</c:v>
                </c:pt>
                <c:pt idx="7041">
                  <c:v>6.0410000000000004</c:v>
                </c:pt>
                <c:pt idx="7042">
                  <c:v>6.0419999999999998</c:v>
                </c:pt>
                <c:pt idx="7043">
                  <c:v>6.0430000000000001</c:v>
                </c:pt>
                <c:pt idx="7044">
                  <c:v>6.0439999999999996</c:v>
                </c:pt>
                <c:pt idx="7045">
                  <c:v>6.044999999999999</c:v>
                </c:pt>
                <c:pt idx="7046">
                  <c:v>6.0460000000000003</c:v>
                </c:pt>
                <c:pt idx="7047">
                  <c:v>6.0469999999999997</c:v>
                </c:pt>
                <c:pt idx="7048">
                  <c:v>6.048</c:v>
                </c:pt>
                <c:pt idx="7049">
                  <c:v>6.0490000000000004</c:v>
                </c:pt>
                <c:pt idx="7050">
                  <c:v>6.05</c:v>
                </c:pt>
                <c:pt idx="7051">
                  <c:v>6.0510000000000002</c:v>
                </c:pt>
                <c:pt idx="7052">
                  <c:v>6.0519999999999996</c:v>
                </c:pt>
                <c:pt idx="7053">
                  <c:v>6.052999999999999</c:v>
                </c:pt>
                <c:pt idx="7054">
                  <c:v>6.0539999999999994</c:v>
                </c:pt>
                <c:pt idx="7055">
                  <c:v>6.0549999999999988</c:v>
                </c:pt>
                <c:pt idx="7056">
                  <c:v>6.056</c:v>
                </c:pt>
                <c:pt idx="7057">
                  <c:v>6.0569999999999986</c:v>
                </c:pt>
                <c:pt idx="7058">
                  <c:v>6.0579999999999989</c:v>
                </c:pt>
                <c:pt idx="7059">
                  <c:v>6.0590000000000002</c:v>
                </c:pt>
                <c:pt idx="7060">
                  <c:v>6.06</c:v>
                </c:pt>
                <c:pt idx="7061">
                  <c:v>6.0609999999999991</c:v>
                </c:pt>
                <c:pt idx="7062">
                  <c:v>6.0619999999999994</c:v>
                </c:pt>
                <c:pt idx="7063">
                  <c:v>6.0629999999999988</c:v>
                </c:pt>
                <c:pt idx="7064">
                  <c:v>6.0639999999999992</c:v>
                </c:pt>
                <c:pt idx="7065">
                  <c:v>6.0649999999999986</c:v>
                </c:pt>
                <c:pt idx="7066">
                  <c:v>6.0659999999999989</c:v>
                </c:pt>
                <c:pt idx="7067">
                  <c:v>6.0669999999999993</c:v>
                </c:pt>
                <c:pt idx="7068">
                  <c:v>6.0679999999999987</c:v>
                </c:pt>
                <c:pt idx="7069">
                  <c:v>6.069</c:v>
                </c:pt>
                <c:pt idx="7070">
                  <c:v>6.07</c:v>
                </c:pt>
                <c:pt idx="7071">
                  <c:v>6.0709999999999997</c:v>
                </c:pt>
                <c:pt idx="7072">
                  <c:v>6.0720000000000001</c:v>
                </c:pt>
                <c:pt idx="7073">
                  <c:v>6.0730000000000004</c:v>
                </c:pt>
                <c:pt idx="7074">
                  <c:v>6.0739999999999998</c:v>
                </c:pt>
                <c:pt idx="7075">
                  <c:v>6.0750000000000002</c:v>
                </c:pt>
                <c:pt idx="7076">
                  <c:v>6.0759999999999996</c:v>
                </c:pt>
                <c:pt idx="7077">
                  <c:v>6.077</c:v>
                </c:pt>
                <c:pt idx="7078">
                  <c:v>6.0780000000000003</c:v>
                </c:pt>
                <c:pt idx="7079">
                  <c:v>6.0789999999999997</c:v>
                </c:pt>
                <c:pt idx="7080">
                  <c:v>6.08</c:v>
                </c:pt>
                <c:pt idx="7081">
                  <c:v>6.0810000000000004</c:v>
                </c:pt>
                <c:pt idx="7082">
                  <c:v>6.0819999999999999</c:v>
                </c:pt>
                <c:pt idx="7083">
                  <c:v>6.0830000000000002</c:v>
                </c:pt>
                <c:pt idx="7084">
                  <c:v>6.0839999999999996</c:v>
                </c:pt>
                <c:pt idx="7085">
                  <c:v>6.085</c:v>
                </c:pt>
                <c:pt idx="7086">
                  <c:v>6.0860000000000003</c:v>
                </c:pt>
                <c:pt idx="7087">
                  <c:v>6.0869999999999997</c:v>
                </c:pt>
                <c:pt idx="7088">
                  <c:v>6.0880000000000001</c:v>
                </c:pt>
                <c:pt idx="7089">
                  <c:v>6.0890000000000004</c:v>
                </c:pt>
                <c:pt idx="7090">
                  <c:v>6.09</c:v>
                </c:pt>
                <c:pt idx="7091">
                  <c:v>6.0910000000000002</c:v>
                </c:pt>
                <c:pt idx="7092">
                  <c:v>6.0919999999999996</c:v>
                </c:pt>
                <c:pt idx="7093">
                  <c:v>6.093</c:v>
                </c:pt>
                <c:pt idx="7094">
                  <c:v>6.0939999999999994</c:v>
                </c:pt>
                <c:pt idx="7095">
                  <c:v>6.0949999999999989</c:v>
                </c:pt>
                <c:pt idx="7096">
                  <c:v>6.0960000000000001</c:v>
                </c:pt>
                <c:pt idx="7097">
                  <c:v>6.0970000000000004</c:v>
                </c:pt>
                <c:pt idx="7098">
                  <c:v>6.097999999999999</c:v>
                </c:pt>
                <c:pt idx="7099">
                  <c:v>6.0990000000000002</c:v>
                </c:pt>
                <c:pt idx="7100">
                  <c:v>6.1</c:v>
                </c:pt>
                <c:pt idx="7101">
                  <c:v>6.101</c:v>
                </c:pt>
                <c:pt idx="7102">
                  <c:v>6.1019999999999994</c:v>
                </c:pt>
                <c:pt idx="7103">
                  <c:v>6.1029999999999989</c:v>
                </c:pt>
                <c:pt idx="7104">
                  <c:v>6.1039999999999992</c:v>
                </c:pt>
                <c:pt idx="7105">
                  <c:v>6.1050000000000004</c:v>
                </c:pt>
                <c:pt idx="7106">
                  <c:v>6.105999999999999</c:v>
                </c:pt>
                <c:pt idx="7107">
                  <c:v>6.1069999999999993</c:v>
                </c:pt>
                <c:pt idx="7108">
                  <c:v>6.1079999999999988</c:v>
                </c:pt>
                <c:pt idx="7109">
                  <c:v>6.109</c:v>
                </c:pt>
                <c:pt idx="7110">
                  <c:v>6.1099999999999994</c:v>
                </c:pt>
                <c:pt idx="7111">
                  <c:v>6.1109999999999989</c:v>
                </c:pt>
                <c:pt idx="7112">
                  <c:v>6.1119999999999992</c:v>
                </c:pt>
                <c:pt idx="7113">
                  <c:v>6.1130000000000004</c:v>
                </c:pt>
                <c:pt idx="7114">
                  <c:v>6.113999999999999</c:v>
                </c:pt>
                <c:pt idx="7115">
                  <c:v>6.1149999999999993</c:v>
                </c:pt>
                <c:pt idx="7116">
                  <c:v>6.1159999999999988</c:v>
                </c:pt>
                <c:pt idx="7117">
                  <c:v>6.1169999999999991</c:v>
                </c:pt>
                <c:pt idx="7118">
                  <c:v>6.1179999999999994</c:v>
                </c:pt>
                <c:pt idx="7119">
                  <c:v>6.1189999999999989</c:v>
                </c:pt>
                <c:pt idx="7120">
                  <c:v>6.1199999999999992</c:v>
                </c:pt>
                <c:pt idx="7121">
                  <c:v>6.1210000000000004</c:v>
                </c:pt>
                <c:pt idx="7122">
                  <c:v>6.121999999999999</c:v>
                </c:pt>
                <c:pt idx="7123">
                  <c:v>6.1229999999999993</c:v>
                </c:pt>
                <c:pt idx="7124">
                  <c:v>6.1239999999999988</c:v>
                </c:pt>
                <c:pt idx="7125">
                  <c:v>6.1249999999999991</c:v>
                </c:pt>
                <c:pt idx="7126">
                  <c:v>6.1259999999999986</c:v>
                </c:pt>
                <c:pt idx="7127">
                  <c:v>6.1269999999999989</c:v>
                </c:pt>
                <c:pt idx="7128">
                  <c:v>6.1279999999999992</c:v>
                </c:pt>
                <c:pt idx="7129">
                  <c:v>6.1289999999999987</c:v>
                </c:pt>
                <c:pt idx="7130">
                  <c:v>6.13</c:v>
                </c:pt>
                <c:pt idx="7131">
                  <c:v>6.1310000000000002</c:v>
                </c:pt>
                <c:pt idx="7132">
                  <c:v>6.1319999999999997</c:v>
                </c:pt>
                <c:pt idx="7133">
                  <c:v>6.133</c:v>
                </c:pt>
                <c:pt idx="7134">
                  <c:v>6.1339999999999986</c:v>
                </c:pt>
                <c:pt idx="7135">
                  <c:v>6.1349999999999989</c:v>
                </c:pt>
                <c:pt idx="7136">
                  <c:v>6.1360000000000001</c:v>
                </c:pt>
                <c:pt idx="7137">
                  <c:v>6.1369999999999996</c:v>
                </c:pt>
                <c:pt idx="7138">
                  <c:v>6.137999999999999</c:v>
                </c:pt>
                <c:pt idx="7139">
                  <c:v>6.1390000000000002</c:v>
                </c:pt>
                <c:pt idx="7140">
                  <c:v>6.14</c:v>
                </c:pt>
                <c:pt idx="7141">
                  <c:v>6.141</c:v>
                </c:pt>
                <c:pt idx="7142">
                  <c:v>6.1419999999999986</c:v>
                </c:pt>
                <c:pt idx="7143">
                  <c:v>6.1429999999999989</c:v>
                </c:pt>
                <c:pt idx="7144">
                  <c:v>6.1439999999999992</c:v>
                </c:pt>
                <c:pt idx="7145">
                  <c:v>6.1449999999999987</c:v>
                </c:pt>
                <c:pt idx="7146">
                  <c:v>6.145999999999999</c:v>
                </c:pt>
                <c:pt idx="7147">
                  <c:v>6.1469999999999994</c:v>
                </c:pt>
                <c:pt idx="7148">
                  <c:v>6.1479999999999988</c:v>
                </c:pt>
                <c:pt idx="7149">
                  <c:v>6.149</c:v>
                </c:pt>
                <c:pt idx="7150">
                  <c:v>6.1499999999999986</c:v>
                </c:pt>
                <c:pt idx="7151">
                  <c:v>6.1509999999999989</c:v>
                </c:pt>
                <c:pt idx="7152">
                  <c:v>6.1519999999999992</c:v>
                </c:pt>
                <c:pt idx="7153">
                  <c:v>6.1529999999999987</c:v>
                </c:pt>
                <c:pt idx="7154">
                  <c:v>6.153999999999999</c:v>
                </c:pt>
                <c:pt idx="7155">
                  <c:v>6.1549999999999994</c:v>
                </c:pt>
                <c:pt idx="7156">
                  <c:v>6.1559999999999988</c:v>
                </c:pt>
                <c:pt idx="7157">
                  <c:v>6.1569999999999991</c:v>
                </c:pt>
                <c:pt idx="7158">
                  <c:v>6.1579999999999986</c:v>
                </c:pt>
                <c:pt idx="7159">
                  <c:v>6.1589999999999989</c:v>
                </c:pt>
                <c:pt idx="7160">
                  <c:v>6.1599999999999993</c:v>
                </c:pt>
                <c:pt idx="7161">
                  <c:v>6.1609999999999987</c:v>
                </c:pt>
                <c:pt idx="7162">
                  <c:v>6.161999999999999</c:v>
                </c:pt>
                <c:pt idx="7163">
                  <c:v>6.1629999999999994</c:v>
                </c:pt>
                <c:pt idx="7164">
                  <c:v>6.1639999999999988</c:v>
                </c:pt>
                <c:pt idx="7165">
                  <c:v>6.1649999999999991</c:v>
                </c:pt>
                <c:pt idx="7166">
                  <c:v>6.1659999999999986</c:v>
                </c:pt>
                <c:pt idx="7167">
                  <c:v>6.1669999999999989</c:v>
                </c:pt>
                <c:pt idx="7168">
                  <c:v>6.1679999999999993</c:v>
                </c:pt>
                <c:pt idx="7169">
                  <c:v>6.1689999999999987</c:v>
                </c:pt>
                <c:pt idx="7170">
                  <c:v>6.17</c:v>
                </c:pt>
                <c:pt idx="7171">
                  <c:v>6.1710000000000003</c:v>
                </c:pt>
                <c:pt idx="7172">
                  <c:v>6.1719999999999997</c:v>
                </c:pt>
                <c:pt idx="7173">
                  <c:v>6.173</c:v>
                </c:pt>
                <c:pt idx="7174">
                  <c:v>6.1739999999999986</c:v>
                </c:pt>
                <c:pt idx="7175">
                  <c:v>6.1749999999999989</c:v>
                </c:pt>
                <c:pt idx="7176">
                  <c:v>6.1760000000000002</c:v>
                </c:pt>
                <c:pt idx="7177">
                  <c:v>6.1769999999999996</c:v>
                </c:pt>
                <c:pt idx="7178">
                  <c:v>6.177999999999999</c:v>
                </c:pt>
                <c:pt idx="7179">
                  <c:v>6.1790000000000003</c:v>
                </c:pt>
                <c:pt idx="7180">
                  <c:v>6.18</c:v>
                </c:pt>
                <c:pt idx="7181">
                  <c:v>6.181</c:v>
                </c:pt>
                <c:pt idx="7182">
                  <c:v>6.1819999999999986</c:v>
                </c:pt>
                <c:pt idx="7183">
                  <c:v>6.1829999999999989</c:v>
                </c:pt>
                <c:pt idx="7184">
                  <c:v>6.1839999999999993</c:v>
                </c:pt>
                <c:pt idx="7185">
                  <c:v>6.1849999999999987</c:v>
                </c:pt>
                <c:pt idx="7186">
                  <c:v>6.1859999999999991</c:v>
                </c:pt>
                <c:pt idx="7187">
                  <c:v>6.1869999999999994</c:v>
                </c:pt>
                <c:pt idx="7188">
                  <c:v>6.1879999999999988</c:v>
                </c:pt>
                <c:pt idx="7189">
                  <c:v>6.1890000000000001</c:v>
                </c:pt>
                <c:pt idx="7190">
                  <c:v>6.1899999999999986</c:v>
                </c:pt>
                <c:pt idx="7191">
                  <c:v>6.1909999999999989</c:v>
                </c:pt>
                <c:pt idx="7192">
                  <c:v>6.1919999999999993</c:v>
                </c:pt>
                <c:pt idx="7193">
                  <c:v>6.1929999999999987</c:v>
                </c:pt>
                <c:pt idx="7194">
                  <c:v>6.1939999999999991</c:v>
                </c:pt>
                <c:pt idx="7195">
                  <c:v>6.1949999999999994</c:v>
                </c:pt>
                <c:pt idx="7196">
                  <c:v>6.1959999999999988</c:v>
                </c:pt>
                <c:pt idx="7197">
                  <c:v>6.1969999999999992</c:v>
                </c:pt>
                <c:pt idx="7198">
                  <c:v>6.1979999999999986</c:v>
                </c:pt>
                <c:pt idx="7199">
                  <c:v>6.198999999999999</c:v>
                </c:pt>
                <c:pt idx="7200">
                  <c:v>6.2</c:v>
                </c:pt>
                <c:pt idx="7201">
                  <c:v>6.2009999999999996</c:v>
                </c:pt>
                <c:pt idx="7202">
                  <c:v>6.202</c:v>
                </c:pt>
                <c:pt idx="7203">
                  <c:v>6.2030000000000003</c:v>
                </c:pt>
                <c:pt idx="7204">
                  <c:v>6.2039999999999997</c:v>
                </c:pt>
                <c:pt idx="7205">
                  <c:v>6.2050000000000001</c:v>
                </c:pt>
                <c:pt idx="7206">
                  <c:v>6.2060000000000004</c:v>
                </c:pt>
                <c:pt idx="7207">
                  <c:v>6.2069999999999999</c:v>
                </c:pt>
                <c:pt idx="7208">
                  <c:v>6.2080000000000002</c:v>
                </c:pt>
                <c:pt idx="7209">
                  <c:v>6.2089999999999996</c:v>
                </c:pt>
                <c:pt idx="7210">
                  <c:v>6.21</c:v>
                </c:pt>
                <c:pt idx="7211">
                  <c:v>6.2110000000000003</c:v>
                </c:pt>
                <c:pt idx="7212">
                  <c:v>6.2119999999999997</c:v>
                </c:pt>
                <c:pt idx="7213">
                  <c:v>6.2130000000000001</c:v>
                </c:pt>
                <c:pt idx="7214">
                  <c:v>6.2140000000000004</c:v>
                </c:pt>
                <c:pt idx="7215">
                  <c:v>6.214999999999999</c:v>
                </c:pt>
                <c:pt idx="7216">
                  <c:v>6.2160000000000002</c:v>
                </c:pt>
                <c:pt idx="7217">
                  <c:v>6.2169999999999996</c:v>
                </c:pt>
                <c:pt idx="7218">
                  <c:v>6.218</c:v>
                </c:pt>
                <c:pt idx="7219">
                  <c:v>6.2190000000000003</c:v>
                </c:pt>
                <c:pt idx="7220">
                  <c:v>6.22</c:v>
                </c:pt>
                <c:pt idx="7221">
                  <c:v>6.2210000000000001</c:v>
                </c:pt>
                <c:pt idx="7222">
                  <c:v>6.2220000000000004</c:v>
                </c:pt>
                <c:pt idx="7223">
                  <c:v>6.222999999999999</c:v>
                </c:pt>
                <c:pt idx="7224">
                  <c:v>6.2239999999999993</c:v>
                </c:pt>
                <c:pt idx="7225">
                  <c:v>6.2249999999999988</c:v>
                </c:pt>
                <c:pt idx="7226">
                  <c:v>6.226</c:v>
                </c:pt>
                <c:pt idx="7227">
                  <c:v>6.2269999999999994</c:v>
                </c:pt>
                <c:pt idx="7228">
                  <c:v>6.2279999999999989</c:v>
                </c:pt>
                <c:pt idx="7229">
                  <c:v>6.2290000000000001</c:v>
                </c:pt>
                <c:pt idx="7230">
                  <c:v>6.23</c:v>
                </c:pt>
                <c:pt idx="7231">
                  <c:v>6.2309999999999999</c:v>
                </c:pt>
                <c:pt idx="7232">
                  <c:v>6.2320000000000002</c:v>
                </c:pt>
                <c:pt idx="7233">
                  <c:v>6.2329999999999997</c:v>
                </c:pt>
                <c:pt idx="7234">
                  <c:v>6.234</c:v>
                </c:pt>
                <c:pt idx="7235">
                  <c:v>6.2350000000000003</c:v>
                </c:pt>
                <c:pt idx="7236">
                  <c:v>6.2359999999999998</c:v>
                </c:pt>
                <c:pt idx="7237">
                  <c:v>6.2370000000000001</c:v>
                </c:pt>
                <c:pt idx="7238">
                  <c:v>6.2380000000000004</c:v>
                </c:pt>
                <c:pt idx="7239">
                  <c:v>6.2389999999999999</c:v>
                </c:pt>
                <c:pt idx="7240">
                  <c:v>6.24</c:v>
                </c:pt>
                <c:pt idx="7241">
                  <c:v>6.2409999999999997</c:v>
                </c:pt>
                <c:pt idx="7242">
                  <c:v>6.242</c:v>
                </c:pt>
                <c:pt idx="7243">
                  <c:v>6.2430000000000003</c:v>
                </c:pt>
                <c:pt idx="7244">
                  <c:v>6.2439999999999998</c:v>
                </c:pt>
                <c:pt idx="7245">
                  <c:v>6.2450000000000001</c:v>
                </c:pt>
                <c:pt idx="7246">
                  <c:v>6.2460000000000004</c:v>
                </c:pt>
                <c:pt idx="7247">
                  <c:v>6.2469999999999999</c:v>
                </c:pt>
                <c:pt idx="7248">
                  <c:v>6.2480000000000002</c:v>
                </c:pt>
                <c:pt idx="7249">
                  <c:v>6.2489999999999997</c:v>
                </c:pt>
                <c:pt idx="7250">
                  <c:v>6.25</c:v>
                </c:pt>
                <c:pt idx="7251">
                  <c:v>6.2510000000000003</c:v>
                </c:pt>
                <c:pt idx="7252">
                  <c:v>6.2519999999999998</c:v>
                </c:pt>
                <c:pt idx="7253">
                  <c:v>6.2530000000000001</c:v>
                </c:pt>
                <c:pt idx="7254">
                  <c:v>6.2539999999999996</c:v>
                </c:pt>
                <c:pt idx="7255">
                  <c:v>6.254999999999999</c:v>
                </c:pt>
                <c:pt idx="7256">
                  <c:v>6.2560000000000002</c:v>
                </c:pt>
                <c:pt idx="7257">
                  <c:v>6.2569999999999997</c:v>
                </c:pt>
                <c:pt idx="7258">
                  <c:v>6.258</c:v>
                </c:pt>
                <c:pt idx="7259">
                  <c:v>6.2590000000000003</c:v>
                </c:pt>
                <c:pt idx="7260">
                  <c:v>6.26</c:v>
                </c:pt>
                <c:pt idx="7261">
                  <c:v>6.2610000000000001</c:v>
                </c:pt>
                <c:pt idx="7262">
                  <c:v>6.2619999999999996</c:v>
                </c:pt>
                <c:pt idx="7263">
                  <c:v>6.262999999999999</c:v>
                </c:pt>
                <c:pt idx="7264">
                  <c:v>6.2639999999999993</c:v>
                </c:pt>
                <c:pt idx="7265">
                  <c:v>6.2649999999999988</c:v>
                </c:pt>
                <c:pt idx="7266">
                  <c:v>6.266</c:v>
                </c:pt>
                <c:pt idx="7267">
                  <c:v>6.2669999999999986</c:v>
                </c:pt>
                <c:pt idx="7268">
                  <c:v>6.2679999999999989</c:v>
                </c:pt>
                <c:pt idx="7269">
                  <c:v>6.2690000000000001</c:v>
                </c:pt>
                <c:pt idx="7270">
                  <c:v>6.27</c:v>
                </c:pt>
                <c:pt idx="7271">
                  <c:v>6.2709999999999999</c:v>
                </c:pt>
                <c:pt idx="7272">
                  <c:v>6.2720000000000002</c:v>
                </c:pt>
                <c:pt idx="7273">
                  <c:v>6.2729999999999997</c:v>
                </c:pt>
                <c:pt idx="7274">
                  <c:v>6.274</c:v>
                </c:pt>
                <c:pt idx="7275">
                  <c:v>6.2750000000000004</c:v>
                </c:pt>
                <c:pt idx="7276">
                  <c:v>6.2759999999999998</c:v>
                </c:pt>
                <c:pt idx="7277">
                  <c:v>6.2770000000000001</c:v>
                </c:pt>
                <c:pt idx="7278">
                  <c:v>6.2779999999999996</c:v>
                </c:pt>
                <c:pt idx="7279">
                  <c:v>6.2789999999999999</c:v>
                </c:pt>
                <c:pt idx="7280">
                  <c:v>6.28</c:v>
                </c:pt>
                <c:pt idx="7281">
                  <c:v>6.2809999999999997</c:v>
                </c:pt>
                <c:pt idx="7282">
                  <c:v>6.282</c:v>
                </c:pt>
                <c:pt idx="7283">
                  <c:v>6.2830000000000004</c:v>
                </c:pt>
                <c:pt idx="7284">
                  <c:v>6.2839999999999998</c:v>
                </c:pt>
                <c:pt idx="7285">
                  <c:v>6.2850000000000001</c:v>
                </c:pt>
                <c:pt idx="7286">
                  <c:v>6.2859999999999996</c:v>
                </c:pt>
                <c:pt idx="7287">
                  <c:v>6.2869999999999999</c:v>
                </c:pt>
                <c:pt idx="7288">
                  <c:v>6.2880000000000003</c:v>
                </c:pt>
                <c:pt idx="7289">
                  <c:v>6.2889999999999997</c:v>
                </c:pt>
                <c:pt idx="7290">
                  <c:v>6.29</c:v>
                </c:pt>
                <c:pt idx="7291">
                  <c:v>6.2910000000000004</c:v>
                </c:pt>
                <c:pt idx="7292">
                  <c:v>6.2919999999999998</c:v>
                </c:pt>
                <c:pt idx="7293">
                  <c:v>6.2930000000000001</c:v>
                </c:pt>
                <c:pt idx="7294">
                  <c:v>6.2939999999999996</c:v>
                </c:pt>
                <c:pt idx="7295">
                  <c:v>6.294999999999999</c:v>
                </c:pt>
                <c:pt idx="7296">
                  <c:v>6.2960000000000003</c:v>
                </c:pt>
                <c:pt idx="7297">
                  <c:v>6.2969999999999997</c:v>
                </c:pt>
                <c:pt idx="7298">
                  <c:v>6.298</c:v>
                </c:pt>
                <c:pt idx="7299">
                  <c:v>6.2990000000000004</c:v>
                </c:pt>
                <c:pt idx="7300">
                  <c:v>6.3</c:v>
                </c:pt>
                <c:pt idx="7301">
                  <c:v>6.3010000000000002</c:v>
                </c:pt>
                <c:pt idx="7302">
                  <c:v>6.3019999999999996</c:v>
                </c:pt>
                <c:pt idx="7303">
                  <c:v>6.302999999999999</c:v>
                </c:pt>
                <c:pt idx="7304">
                  <c:v>6.3039999999999994</c:v>
                </c:pt>
                <c:pt idx="7305">
                  <c:v>6.3049999999999988</c:v>
                </c:pt>
                <c:pt idx="7306">
                  <c:v>6.306</c:v>
                </c:pt>
                <c:pt idx="7307">
                  <c:v>6.3069999999999986</c:v>
                </c:pt>
                <c:pt idx="7308">
                  <c:v>6.3079999999999989</c:v>
                </c:pt>
                <c:pt idx="7309">
                  <c:v>6.3090000000000002</c:v>
                </c:pt>
                <c:pt idx="7310">
                  <c:v>6.31</c:v>
                </c:pt>
                <c:pt idx="7311">
                  <c:v>6.3109999999999991</c:v>
                </c:pt>
                <c:pt idx="7312">
                  <c:v>6.3119999999999994</c:v>
                </c:pt>
                <c:pt idx="7313">
                  <c:v>6.3129999999999988</c:v>
                </c:pt>
                <c:pt idx="7314">
                  <c:v>6.3139999999999992</c:v>
                </c:pt>
                <c:pt idx="7315">
                  <c:v>6.3149999999999986</c:v>
                </c:pt>
                <c:pt idx="7316">
                  <c:v>6.3159999999999989</c:v>
                </c:pt>
                <c:pt idx="7317">
                  <c:v>6.3169999999999993</c:v>
                </c:pt>
                <c:pt idx="7318">
                  <c:v>6.3179999999999987</c:v>
                </c:pt>
                <c:pt idx="7319">
                  <c:v>6.319</c:v>
                </c:pt>
                <c:pt idx="7320">
                  <c:v>6.3199999999999994</c:v>
                </c:pt>
                <c:pt idx="7321">
                  <c:v>6.3209999999999988</c:v>
                </c:pt>
                <c:pt idx="7322">
                  <c:v>6.3219999999999992</c:v>
                </c:pt>
                <c:pt idx="7323">
                  <c:v>6.3229999999999986</c:v>
                </c:pt>
                <c:pt idx="7324">
                  <c:v>6.323999999999999</c:v>
                </c:pt>
                <c:pt idx="7325">
                  <c:v>6.3249999999999993</c:v>
                </c:pt>
                <c:pt idx="7326">
                  <c:v>6.3259999999999987</c:v>
                </c:pt>
                <c:pt idx="7327">
                  <c:v>6.3269999999999991</c:v>
                </c:pt>
                <c:pt idx="7328">
                  <c:v>6.3279999999999994</c:v>
                </c:pt>
                <c:pt idx="7329">
                  <c:v>6.3289999999999988</c:v>
                </c:pt>
                <c:pt idx="7330">
                  <c:v>6.33</c:v>
                </c:pt>
                <c:pt idx="7331">
                  <c:v>6.3310000000000004</c:v>
                </c:pt>
                <c:pt idx="7332">
                  <c:v>6.3319999999999999</c:v>
                </c:pt>
                <c:pt idx="7333">
                  <c:v>6.3330000000000002</c:v>
                </c:pt>
                <c:pt idx="7334">
                  <c:v>6.3339999999999996</c:v>
                </c:pt>
                <c:pt idx="7335">
                  <c:v>6.335</c:v>
                </c:pt>
                <c:pt idx="7336">
                  <c:v>6.3360000000000003</c:v>
                </c:pt>
                <c:pt idx="7337">
                  <c:v>6.3369999999999997</c:v>
                </c:pt>
                <c:pt idx="7338">
                  <c:v>6.3380000000000001</c:v>
                </c:pt>
                <c:pt idx="7339">
                  <c:v>6.3390000000000004</c:v>
                </c:pt>
                <c:pt idx="7340">
                  <c:v>6.34</c:v>
                </c:pt>
                <c:pt idx="7341">
                  <c:v>6.3410000000000002</c:v>
                </c:pt>
                <c:pt idx="7342">
                  <c:v>6.3419999999999996</c:v>
                </c:pt>
                <c:pt idx="7343">
                  <c:v>6.343</c:v>
                </c:pt>
                <c:pt idx="7344">
                  <c:v>6.3439999999999994</c:v>
                </c:pt>
                <c:pt idx="7345">
                  <c:v>6.3449999999999989</c:v>
                </c:pt>
                <c:pt idx="7346">
                  <c:v>6.3460000000000001</c:v>
                </c:pt>
                <c:pt idx="7347">
                  <c:v>6.3469999999999986</c:v>
                </c:pt>
                <c:pt idx="7348">
                  <c:v>6.347999999999999</c:v>
                </c:pt>
                <c:pt idx="7349">
                  <c:v>6.3490000000000002</c:v>
                </c:pt>
                <c:pt idx="7350">
                  <c:v>6.35</c:v>
                </c:pt>
                <c:pt idx="7351">
                  <c:v>6.351</c:v>
                </c:pt>
                <c:pt idx="7352">
                  <c:v>6.3519999999999994</c:v>
                </c:pt>
                <c:pt idx="7353">
                  <c:v>6.3529999999999989</c:v>
                </c:pt>
                <c:pt idx="7354">
                  <c:v>6.3539999999999992</c:v>
                </c:pt>
                <c:pt idx="7355">
                  <c:v>6.3549999999999986</c:v>
                </c:pt>
                <c:pt idx="7356">
                  <c:v>6.355999999999999</c:v>
                </c:pt>
                <c:pt idx="7357">
                  <c:v>6.3569999999999993</c:v>
                </c:pt>
                <c:pt idx="7358">
                  <c:v>6.3579999999999988</c:v>
                </c:pt>
                <c:pt idx="7359">
                  <c:v>6.359</c:v>
                </c:pt>
                <c:pt idx="7360">
                  <c:v>6.3599999999999994</c:v>
                </c:pt>
                <c:pt idx="7361">
                  <c:v>6.3609999999999989</c:v>
                </c:pt>
                <c:pt idx="7362">
                  <c:v>6.3619999999999992</c:v>
                </c:pt>
                <c:pt idx="7363">
                  <c:v>6.3629999999999987</c:v>
                </c:pt>
                <c:pt idx="7364">
                  <c:v>6.363999999999999</c:v>
                </c:pt>
                <c:pt idx="7365">
                  <c:v>6.3649999999999993</c:v>
                </c:pt>
                <c:pt idx="7366">
                  <c:v>6.3659999999999988</c:v>
                </c:pt>
                <c:pt idx="7367">
                  <c:v>6.3669999999999991</c:v>
                </c:pt>
                <c:pt idx="7368">
                  <c:v>6.3679999999999994</c:v>
                </c:pt>
                <c:pt idx="7369">
                  <c:v>6.3689999999999989</c:v>
                </c:pt>
                <c:pt idx="7370">
                  <c:v>6.37</c:v>
                </c:pt>
                <c:pt idx="7371">
                  <c:v>6.3710000000000004</c:v>
                </c:pt>
                <c:pt idx="7372">
                  <c:v>6.3719999999999999</c:v>
                </c:pt>
                <c:pt idx="7373">
                  <c:v>6.3730000000000002</c:v>
                </c:pt>
                <c:pt idx="7374">
                  <c:v>6.3739999999999997</c:v>
                </c:pt>
                <c:pt idx="7375">
                  <c:v>6.375</c:v>
                </c:pt>
                <c:pt idx="7376">
                  <c:v>6.3760000000000003</c:v>
                </c:pt>
                <c:pt idx="7377">
                  <c:v>6.3769999999999998</c:v>
                </c:pt>
                <c:pt idx="7378">
                  <c:v>6.3780000000000001</c:v>
                </c:pt>
                <c:pt idx="7379">
                  <c:v>6.3789999999999996</c:v>
                </c:pt>
                <c:pt idx="7380">
                  <c:v>6.38</c:v>
                </c:pt>
                <c:pt idx="7381">
                  <c:v>6.3810000000000002</c:v>
                </c:pt>
                <c:pt idx="7382">
                  <c:v>6.3819999999999997</c:v>
                </c:pt>
                <c:pt idx="7383">
                  <c:v>6.383</c:v>
                </c:pt>
                <c:pt idx="7384">
                  <c:v>6.3839999999999986</c:v>
                </c:pt>
                <c:pt idx="7385">
                  <c:v>6.3849999999999989</c:v>
                </c:pt>
                <c:pt idx="7386">
                  <c:v>6.3860000000000001</c:v>
                </c:pt>
                <c:pt idx="7387">
                  <c:v>6.3869999999999996</c:v>
                </c:pt>
                <c:pt idx="7388">
                  <c:v>6.387999999999999</c:v>
                </c:pt>
                <c:pt idx="7389">
                  <c:v>6.3890000000000002</c:v>
                </c:pt>
                <c:pt idx="7390">
                  <c:v>6.39</c:v>
                </c:pt>
                <c:pt idx="7391">
                  <c:v>6.391</c:v>
                </c:pt>
                <c:pt idx="7392">
                  <c:v>6.3919999999999986</c:v>
                </c:pt>
                <c:pt idx="7393">
                  <c:v>6.3929999999999989</c:v>
                </c:pt>
                <c:pt idx="7394">
                  <c:v>6.3939999999999992</c:v>
                </c:pt>
                <c:pt idx="7395">
                  <c:v>6.3949999999999987</c:v>
                </c:pt>
                <c:pt idx="7396">
                  <c:v>6.395999999999999</c:v>
                </c:pt>
                <c:pt idx="7397">
                  <c:v>6.3969999999999994</c:v>
                </c:pt>
                <c:pt idx="7398">
                  <c:v>6.3979999999999988</c:v>
                </c:pt>
                <c:pt idx="7399">
                  <c:v>6.399</c:v>
                </c:pt>
                <c:pt idx="7400">
                  <c:v>6.4</c:v>
                </c:pt>
                <c:pt idx="7401">
                  <c:v>6.4009999999999998</c:v>
                </c:pt>
                <c:pt idx="7402">
                  <c:v>6.4020000000000001</c:v>
                </c:pt>
                <c:pt idx="7403">
                  <c:v>6.4029999999999996</c:v>
                </c:pt>
                <c:pt idx="7404">
                  <c:v>6.4039999999999999</c:v>
                </c:pt>
                <c:pt idx="7405">
                  <c:v>6.4050000000000002</c:v>
                </c:pt>
                <c:pt idx="7406">
                  <c:v>6.4059999999999997</c:v>
                </c:pt>
                <c:pt idx="7407">
                  <c:v>6.407</c:v>
                </c:pt>
                <c:pt idx="7408">
                  <c:v>6.4080000000000004</c:v>
                </c:pt>
                <c:pt idx="7409">
                  <c:v>6.4089999999999998</c:v>
                </c:pt>
                <c:pt idx="7410">
                  <c:v>6.41</c:v>
                </c:pt>
                <c:pt idx="7411">
                  <c:v>6.4109999999999996</c:v>
                </c:pt>
                <c:pt idx="7412">
                  <c:v>6.4119999999999999</c:v>
                </c:pt>
                <c:pt idx="7413">
                  <c:v>6.4130000000000003</c:v>
                </c:pt>
                <c:pt idx="7414">
                  <c:v>6.4139999999999997</c:v>
                </c:pt>
                <c:pt idx="7415">
                  <c:v>6.415</c:v>
                </c:pt>
                <c:pt idx="7416">
                  <c:v>6.4160000000000004</c:v>
                </c:pt>
                <c:pt idx="7417">
                  <c:v>6.4169999999999998</c:v>
                </c:pt>
                <c:pt idx="7418">
                  <c:v>6.4180000000000001</c:v>
                </c:pt>
                <c:pt idx="7419">
                  <c:v>6.4189999999999996</c:v>
                </c:pt>
                <c:pt idx="7420">
                  <c:v>6.42</c:v>
                </c:pt>
                <c:pt idx="7421">
                  <c:v>6.4210000000000003</c:v>
                </c:pt>
                <c:pt idx="7422">
                  <c:v>6.4219999999999997</c:v>
                </c:pt>
                <c:pt idx="7423">
                  <c:v>6.423</c:v>
                </c:pt>
                <c:pt idx="7424">
                  <c:v>6.4239999999999986</c:v>
                </c:pt>
                <c:pt idx="7425">
                  <c:v>6.4249999999999989</c:v>
                </c:pt>
                <c:pt idx="7426">
                  <c:v>6.4260000000000002</c:v>
                </c:pt>
                <c:pt idx="7427">
                  <c:v>6.4269999999999996</c:v>
                </c:pt>
                <c:pt idx="7428">
                  <c:v>6.427999999999999</c:v>
                </c:pt>
                <c:pt idx="7429">
                  <c:v>6.4290000000000003</c:v>
                </c:pt>
                <c:pt idx="7430">
                  <c:v>6.43</c:v>
                </c:pt>
                <c:pt idx="7431">
                  <c:v>6.431</c:v>
                </c:pt>
                <c:pt idx="7432">
                  <c:v>6.4320000000000004</c:v>
                </c:pt>
                <c:pt idx="7433">
                  <c:v>6.4329999999999998</c:v>
                </c:pt>
                <c:pt idx="7434">
                  <c:v>6.4340000000000002</c:v>
                </c:pt>
                <c:pt idx="7435">
                  <c:v>6.4349999999999996</c:v>
                </c:pt>
                <c:pt idx="7436">
                  <c:v>6.4359999999999999</c:v>
                </c:pt>
                <c:pt idx="7437">
                  <c:v>6.4370000000000003</c:v>
                </c:pt>
                <c:pt idx="7438">
                  <c:v>6.4379999999999997</c:v>
                </c:pt>
                <c:pt idx="7439">
                  <c:v>6.4390000000000001</c:v>
                </c:pt>
                <c:pt idx="7440">
                  <c:v>6.44</c:v>
                </c:pt>
                <c:pt idx="7441">
                  <c:v>6.4409999999999998</c:v>
                </c:pt>
                <c:pt idx="7442">
                  <c:v>6.4420000000000002</c:v>
                </c:pt>
                <c:pt idx="7443">
                  <c:v>6.4429999999999996</c:v>
                </c:pt>
                <c:pt idx="7444">
                  <c:v>6.444</c:v>
                </c:pt>
                <c:pt idx="7445">
                  <c:v>6.4450000000000003</c:v>
                </c:pt>
                <c:pt idx="7446">
                  <c:v>6.4459999999999997</c:v>
                </c:pt>
                <c:pt idx="7447">
                  <c:v>6.4470000000000001</c:v>
                </c:pt>
                <c:pt idx="7448">
                  <c:v>6.4480000000000004</c:v>
                </c:pt>
                <c:pt idx="7449">
                  <c:v>6.4489999999999998</c:v>
                </c:pt>
                <c:pt idx="7450">
                  <c:v>6.45</c:v>
                </c:pt>
                <c:pt idx="7451">
                  <c:v>6.4509999999999996</c:v>
                </c:pt>
                <c:pt idx="7452">
                  <c:v>6.452</c:v>
                </c:pt>
                <c:pt idx="7453">
                  <c:v>6.4530000000000003</c:v>
                </c:pt>
                <c:pt idx="7454">
                  <c:v>6.4539999999999997</c:v>
                </c:pt>
                <c:pt idx="7455">
                  <c:v>6.4550000000000001</c:v>
                </c:pt>
                <c:pt idx="7456">
                  <c:v>6.4560000000000004</c:v>
                </c:pt>
                <c:pt idx="7457">
                  <c:v>6.4569999999999999</c:v>
                </c:pt>
                <c:pt idx="7458">
                  <c:v>6.4580000000000002</c:v>
                </c:pt>
                <c:pt idx="7459">
                  <c:v>6.4589999999999996</c:v>
                </c:pt>
                <c:pt idx="7460">
                  <c:v>6.46</c:v>
                </c:pt>
                <c:pt idx="7461">
                  <c:v>6.4610000000000003</c:v>
                </c:pt>
                <c:pt idx="7462">
                  <c:v>6.4619999999999997</c:v>
                </c:pt>
                <c:pt idx="7463">
                  <c:v>6.4630000000000001</c:v>
                </c:pt>
                <c:pt idx="7464">
                  <c:v>6.4639999999999986</c:v>
                </c:pt>
                <c:pt idx="7465">
                  <c:v>6.464999999999999</c:v>
                </c:pt>
                <c:pt idx="7466">
                  <c:v>6.4660000000000002</c:v>
                </c:pt>
                <c:pt idx="7467">
                  <c:v>6.4669999999999996</c:v>
                </c:pt>
                <c:pt idx="7468">
                  <c:v>6.468</c:v>
                </c:pt>
                <c:pt idx="7469">
                  <c:v>6.4690000000000003</c:v>
                </c:pt>
                <c:pt idx="7470">
                  <c:v>6.47</c:v>
                </c:pt>
                <c:pt idx="7471">
                  <c:v>6.4710000000000001</c:v>
                </c:pt>
                <c:pt idx="7472">
                  <c:v>6.4720000000000004</c:v>
                </c:pt>
                <c:pt idx="7473">
                  <c:v>6.4729999999999999</c:v>
                </c:pt>
                <c:pt idx="7474">
                  <c:v>6.4740000000000002</c:v>
                </c:pt>
                <c:pt idx="7475">
                  <c:v>6.4749999999999996</c:v>
                </c:pt>
                <c:pt idx="7476">
                  <c:v>6.476</c:v>
                </c:pt>
                <c:pt idx="7477">
                  <c:v>6.4770000000000003</c:v>
                </c:pt>
                <c:pt idx="7478">
                  <c:v>6.4779999999999998</c:v>
                </c:pt>
                <c:pt idx="7479">
                  <c:v>6.4790000000000001</c:v>
                </c:pt>
                <c:pt idx="7480">
                  <c:v>6.48</c:v>
                </c:pt>
                <c:pt idx="7481">
                  <c:v>6.4809999999999999</c:v>
                </c:pt>
                <c:pt idx="7482">
                  <c:v>6.4820000000000002</c:v>
                </c:pt>
                <c:pt idx="7483">
                  <c:v>6.4829999999999997</c:v>
                </c:pt>
                <c:pt idx="7484">
                  <c:v>6.484</c:v>
                </c:pt>
                <c:pt idx="7485">
                  <c:v>6.4850000000000003</c:v>
                </c:pt>
                <c:pt idx="7486">
                  <c:v>6.4859999999999998</c:v>
                </c:pt>
                <c:pt idx="7487">
                  <c:v>6.4870000000000001</c:v>
                </c:pt>
                <c:pt idx="7488">
                  <c:v>6.4880000000000004</c:v>
                </c:pt>
                <c:pt idx="7489">
                  <c:v>6.4889999999999999</c:v>
                </c:pt>
                <c:pt idx="7490">
                  <c:v>6.49</c:v>
                </c:pt>
                <c:pt idx="7491">
                  <c:v>6.4909999999999997</c:v>
                </c:pt>
                <c:pt idx="7492">
                  <c:v>6.492</c:v>
                </c:pt>
                <c:pt idx="7493">
                  <c:v>6.4930000000000003</c:v>
                </c:pt>
                <c:pt idx="7494">
                  <c:v>6.4939999999999998</c:v>
                </c:pt>
                <c:pt idx="7495">
                  <c:v>6.4950000000000001</c:v>
                </c:pt>
                <c:pt idx="7496">
                  <c:v>6.4960000000000004</c:v>
                </c:pt>
                <c:pt idx="7497">
                  <c:v>6.4969999999999999</c:v>
                </c:pt>
                <c:pt idx="7498">
                  <c:v>6.4980000000000002</c:v>
                </c:pt>
                <c:pt idx="7499">
                  <c:v>6.4989999999999997</c:v>
                </c:pt>
                <c:pt idx="7500">
                  <c:v>6.5</c:v>
                </c:pt>
                <c:pt idx="7501">
                  <c:v>6.5010000000000003</c:v>
                </c:pt>
                <c:pt idx="7502">
                  <c:v>6.5019999999999998</c:v>
                </c:pt>
                <c:pt idx="7503">
                  <c:v>6.5030000000000001</c:v>
                </c:pt>
                <c:pt idx="7504">
                  <c:v>6.5039999999999996</c:v>
                </c:pt>
                <c:pt idx="7505">
                  <c:v>6.504999999999999</c:v>
                </c:pt>
                <c:pt idx="7506">
                  <c:v>6.5060000000000002</c:v>
                </c:pt>
                <c:pt idx="7507">
                  <c:v>6.5069999999999997</c:v>
                </c:pt>
                <c:pt idx="7508">
                  <c:v>6.508</c:v>
                </c:pt>
                <c:pt idx="7509">
                  <c:v>6.5090000000000003</c:v>
                </c:pt>
                <c:pt idx="7510">
                  <c:v>6.51</c:v>
                </c:pt>
                <c:pt idx="7511">
                  <c:v>6.5110000000000001</c:v>
                </c:pt>
                <c:pt idx="7512">
                  <c:v>6.5119999999999996</c:v>
                </c:pt>
                <c:pt idx="7513">
                  <c:v>6.512999999999999</c:v>
                </c:pt>
                <c:pt idx="7514">
                  <c:v>6.5139999999999993</c:v>
                </c:pt>
                <c:pt idx="7515">
                  <c:v>6.5149999999999988</c:v>
                </c:pt>
                <c:pt idx="7516">
                  <c:v>6.516</c:v>
                </c:pt>
                <c:pt idx="7517">
                  <c:v>6.5169999999999986</c:v>
                </c:pt>
                <c:pt idx="7518">
                  <c:v>6.5179999999999989</c:v>
                </c:pt>
                <c:pt idx="7519">
                  <c:v>6.5190000000000001</c:v>
                </c:pt>
                <c:pt idx="7520">
                  <c:v>6.52</c:v>
                </c:pt>
                <c:pt idx="7521">
                  <c:v>6.520999999999999</c:v>
                </c:pt>
                <c:pt idx="7522">
                  <c:v>6.5219999999999994</c:v>
                </c:pt>
                <c:pt idx="7523">
                  <c:v>6.5229999999999988</c:v>
                </c:pt>
                <c:pt idx="7524">
                  <c:v>6.5239999999999991</c:v>
                </c:pt>
                <c:pt idx="7525">
                  <c:v>6.5249999999999986</c:v>
                </c:pt>
                <c:pt idx="7526">
                  <c:v>6.5259999999999989</c:v>
                </c:pt>
                <c:pt idx="7527">
                  <c:v>6.5269999999999992</c:v>
                </c:pt>
                <c:pt idx="7528">
                  <c:v>6.5279999999999987</c:v>
                </c:pt>
                <c:pt idx="7529">
                  <c:v>6.528999999999999</c:v>
                </c:pt>
                <c:pt idx="7530">
                  <c:v>6.53</c:v>
                </c:pt>
                <c:pt idx="7531">
                  <c:v>6.5309999999999997</c:v>
                </c:pt>
                <c:pt idx="7532">
                  <c:v>6.532</c:v>
                </c:pt>
                <c:pt idx="7533">
                  <c:v>6.5330000000000004</c:v>
                </c:pt>
                <c:pt idx="7534">
                  <c:v>6.5339999999999998</c:v>
                </c:pt>
                <c:pt idx="7535">
                  <c:v>6.5350000000000001</c:v>
                </c:pt>
                <c:pt idx="7536">
                  <c:v>6.5359999999999996</c:v>
                </c:pt>
                <c:pt idx="7537">
                  <c:v>6.5369999999999999</c:v>
                </c:pt>
                <c:pt idx="7538">
                  <c:v>6.5380000000000003</c:v>
                </c:pt>
                <c:pt idx="7539">
                  <c:v>6.5389999999999997</c:v>
                </c:pt>
                <c:pt idx="7540">
                  <c:v>6.54</c:v>
                </c:pt>
                <c:pt idx="7541">
                  <c:v>6.5410000000000004</c:v>
                </c:pt>
                <c:pt idx="7542">
                  <c:v>6.5419999999999998</c:v>
                </c:pt>
                <c:pt idx="7543">
                  <c:v>6.5430000000000001</c:v>
                </c:pt>
                <c:pt idx="7544">
                  <c:v>6.5439999999999996</c:v>
                </c:pt>
                <c:pt idx="7545">
                  <c:v>6.544999999999999</c:v>
                </c:pt>
                <c:pt idx="7546">
                  <c:v>6.5460000000000003</c:v>
                </c:pt>
                <c:pt idx="7547">
                  <c:v>6.5469999999999997</c:v>
                </c:pt>
                <c:pt idx="7548">
                  <c:v>6.548</c:v>
                </c:pt>
                <c:pt idx="7549">
                  <c:v>6.5490000000000004</c:v>
                </c:pt>
                <c:pt idx="7550">
                  <c:v>6.55</c:v>
                </c:pt>
                <c:pt idx="7551">
                  <c:v>6.5510000000000002</c:v>
                </c:pt>
                <c:pt idx="7552">
                  <c:v>6.5519999999999996</c:v>
                </c:pt>
                <c:pt idx="7553">
                  <c:v>6.552999999999999</c:v>
                </c:pt>
                <c:pt idx="7554">
                  <c:v>6.5539999999999994</c:v>
                </c:pt>
                <c:pt idx="7555">
                  <c:v>6.5549999999999988</c:v>
                </c:pt>
                <c:pt idx="7556">
                  <c:v>6.556</c:v>
                </c:pt>
                <c:pt idx="7557">
                  <c:v>6.5569999999999986</c:v>
                </c:pt>
                <c:pt idx="7558">
                  <c:v>6.5579999999999989</c:v>
                </c:pt>
                <c:pt idx="7559">
                  <c:v>6.5590000000000002</c:v>
                </c:pt>
                <c:pt idx="7560">
                  <c:v>6.56</c:v>
                </c:pt>
                <c:pt idx="7561">
                  <c:v>6.5609999999999991</c:v>
                </c:pt>
                <c:pt idx="7562">
                  <c:v>6.5619999999999994</c:v>
                </c:pt>
                <c:pt idx="7563">
                  <c:v>6.5629999999999988</c:v>
                </c:pt>
                <c:pt idx="7564">
                  <c:v>6.5639999999999992</c:v>
                </c:pt>
                <c:pt idx="7565">
                  <c:v>6.5649999999999986</c:v>
                </c:pt>
                <c:pt idx="7566">
                  <c:v>6.5659999999999989</c:v>
                </c:pt>
                <c:pt idx="7567">
                  <c:v>6.5669999999999993</c:v>
                </c:pt>
                <c:pt idx="7568">
                  <c:v>6.5679999999999987</c:v>
                </c:pt>
                <c:pt idx="7569">
                  <c:v>6.569</c:v>
                </c:pt>
                <c:pt idx="7570">
                  <c:v>6.57</c:v>
                </c:pt>
                <c:pt idx="7571">
                  <c:v>6.5709999999999997</c:v>
                </c:pt>
                <c:pt idx="7572">
                  <c:v>6.5720000000000001</c:v>
                </c:pt>
                <c:pt idx="7573">
                  <c:v>6.5730000000000004</c:v>
                </c:pt>
                <c:pt idx="7574">
                  <c:v>6.5739999999999998</c:v>
                </c:pt>
                <c:pt idx="7575">
                  <c:v>6.5750000000000002</c:v>
                </c:pt>
                <c:pt idx="7576">
                  <c:v>6.5759999999999996</c:v>
                </c:pt>
                <c:pt idx="7577">
                  <c:v>6.577</c:v>
                </c:pt>
                <c:pt idx="7578">
                  <c:v>6.5780000000000003</c:v>
                </c:pt>
                <c:pt idx="7579">
                  <c:v>6.5789999999999997</c:v>
                </c:pt>
                <c:pt idx="7580">
                  <c:v>6.58</c:v>
                </c:pt>
                <c:pt idx="7581">
                  <c:v>6.5810000000000004</c:v>
                </c:pt>
                <c:pt idx="7582">
                  <c:v>6.5819999999999999</c:v>
                </c:pt>
                <c:pt idx="7583">
                  <c:v>6.5830000000000002</c:v>
                </c:pt>
                <c:pt idx="7584">
                  <c:v>6.5839999999999996</c:v>
                </c:pt>
                <c:pt idx="7585">
                  <c:v>6.585</c:v>
                </c:pt>
                <c:pt idx="7586">
                  <c:v>6.5860000000000003</c:v>
                </c:pt>
                <c:pt idx="7587">
                  <c:v>6.5869999999999997</c:v>
                </c:pt>
                <c:pt idx="7588">
                  <c:v>6.5880000000000001</c:v>
                </c:pt>
                <c:pt idx="7589">
                  <c:v>6.5890000000000004</c:v>
                </c:pt>
                <c:pt idx="7590">
                  <c:v>6.59</c:v>
                </c:pt>
                <c:pt idx="7591">
                  <c:v>6.5910000000000002</c:v>
                </c:pt>
                <c:pt idx="7592">
                  <c:v>6.5919999999999996</c:v>
                </c:pt>
                <c:pt idx="7593">
                  <c:v>6.593</c:v>
                </c:pt>
                <c:pt idx="7594">
                  <c:v>6.5939999999999994</c:v>
                </c:pt>
                <c:pt idx="7595">
                  <c:v>6.5949999999999989</c:v>
                </c:pt>
                <c:pt idx="7596">
                  <c:v>6.5960000000000001</c:v>
                </c:pt>
                <c:pt idx="7597">
                  <c:v>6.5970000000000004</c:v>
                </c:pt>
                <c:pt idx="7598">
                  <c:v>6.597999999999999</c:v>
                </c:pt>
                <c:pt idx="7599">
                  <c:v>6.5990000000000002</c:v>
                </c:pt>
                <c:pt idx="7600">
                  <c:v>6.6</c:v>
                </c:pt>
                <c:pt idx="7601">
                  <c:v>6.601</c:v>
                </c:pt>
                <c:pt idx="7602">
                  <c:v>6.6019999999999994</c:v>
                </c:pt>
                <c:pt idx="7603">
                  <c:v>6.6029999999999989</c:v>
                </c:pt>
                <c:pt idx="7604">
                  <c:v>6.6039999999999992</c:v>
                </c:pt>
                <c:pt idx="7605">
                  <c:v>6.6049999999999986</c:v>
                </c:pt>
                <c:pt idx="7606">
                  <c:v>6.605999999999999</c:v>
                </c:pt>
                <c:pt idx="7607">
                  <c:v>6.6069999999999993</c:v>
                </c:pt>
                <c:pt idx="7608">
                  <c:v>6.6079999999999988</c:v>
                </c:pt>
                <c:pt idx="7609">
                  <c:v>6.609</c:v>
                </c:pt>
                <c:pt idx="7610">
                  <c:v>6.6099999999999994</c:v>
                </c:pt>
                <c:pt idx="7611">
                  <c:v>6.6109999999999989</c:v>
                </c:pt>
                <c:pt idx="7612">
                  <c:v>6.6119999999999992</c:v>
                </c:pt>
                <c:pt idx="7613">
                  <c:v>6.6129999999999987</c:v>
                </c:pt>
                <c:pt idx="7614">
                  <c:v>6.613999999999999</c:v>
                </c:pt>
                <c:pt idx="7615">
                  <c:v>6.6149999999999993</c:v>
                </c:pt>
                <c:pt idx="7616">
                  <c:v>6.6159999999999988</c:v>
                </c:pt>
                <c:pt idx="7617">
                  <c:v>6.6169999999999991</c:v>
                </c:pt>
                <c:pt idx="7618">
                  <c:v>6.6179999999999994</c:v>
                </c:pt>
                <c:pt idx="7619">
                  <c:v>6.6189999999999989</c:v>
                </c:pt>
                <c:pt idx="7620">
                  <c:v>6.6199999999999992</c:v>
                </c:pt>
                <c:pt idx="7621">
                  <c:v>6.6209999999999987</c:v>
                </c:pt>
                <c:pt idx="7622">
                  <c:v>6.621999999999999</c:v>
                </c:pt>
                <c:pt idx="7623">
                  <c:v>6.6229999999999993</c:v>
                </c:pt>
                <c:pt idx="7624">
                  <c:v>6.6239999999999988</c:v>
                </c:pt>
                <c:pt idx="7625">
                  <c:v>6.6249999999999991</c:v>
                </c:pt>
                <c:pt idx="7626">
                  <c:v>6.6259999999999986</c:v>
                </c:pt>
                <c:pt idx="7627">
                  <c:v>6.6269999999999989</c:v>
                </c:pt>
                <c:pt idx="7628">
                  <c:v>6.6279999999999992</c:v>
                </c:pt>
                <c:pt idx="7629">
                  <c:v>6.6289999999999987</c:v>
                </c:pt>
                <c:pt idx="7630">
                  <c:v>6.63</c:v>
                </c:pt>
                <c:pt idx="7631">
                  <c:v>6.6310000000000002</c:v>
                </c:pt>
                <c:pt idx="7632">
                  <c:v>6.6319999999999997</c:v>
                </c:pt>
                <c:pt idx="7633">
                  <c:v>6.633</c:v>
                </c:pt>
                <c:pt idx="7634">
                  <c:v>6.6339999999999986</c:v>
                </c:pt>
                <c:pt idx="7635">
                  <c:v>6.6349999999999989</c:v>
                </c:pt>
                <c:pt idx="7636">
                  <c:v>6.6360000000000001</c:v>
                </c:pt>
                <c:pt idx="7637">
                  <c:v>6.6369999999999987</c:v>
                </c:pt>
                <c:pt idx="7638">
                  <c:v>6.637999999999999</c:v>
                </c:pt>
                <c:pt idx="7639">
                  <c:v>6.6390000000000002</c:v>
                </c:pt>
                <c:pt idx="7640">
                  <c:v>6.64</c:v>
                </c:pt>
                <c:pt idx="7641">
                  <c:v>6.641</c:v>
                </c:pt>
                <c:pt idx="7642">
                  <c:v>6.6419999999999986</c:v>
                </c:pt>
                <c:pt idx="7643">
                  <c:v>6.6429999999999989</c:v>
                </c:pt>
                <c:pt idx="7644">
                  <c:v>6.6439999999999992</c:v>
                </c:pt>
                <c:pt idx="7645">
                  <c:v>6.6449999999999987</c:v>
                </c:pt>
                <c:pt idx="7646">
                  <c:v>6.645999999999999</c:v>
                </c:pt>
                <c:pt idx="7647">
                  <c:v>6.6469999999999994</c:v>
                </c:pt>
                <c:pt idx="7648">
                  <c:v>6.6479999999999988</c:v>
                </c:pt>
                <c:pt idx="7649">
                  <c:v>6.649</c:v>
                </c:pt>
                <c:pt idx="7650">
                  <c:v>6.6499999999999986</c:v>
                </c:pt>
                <c:pt idx="7651">
                  <c:v>6.6509999999999989</c:v>
                </c:pt>
                <c:pt idx="7652">
                  <c:v>6.6519999999999992</c:v>
                </c:pt>
                <c:pt idx="7653">
                  <c:v>6.6529999999999987</c:v>
                </c:pt>
                <c:pt idx="7654">
                  <c:v>6.653999999999999</c:v>
                </c:pt>
                <c:pt idx="7655">
                  <c:v>6.6549999999999994</c:v>
                </c:pt>
                <c:pt idx="7656">
                  <c:v>6.6559999999999988</c:v>
                </c:pt>
                <c:pt idx="7657">
                  <c:v>6.6569999999999991</c:v>
                </c:pt>
                <c:pt idx="7658">
                  <c:v>6.6579999999999986</c:v>
                </c:pt>
                <c:pt idx="7659">
                  <c:v>6.6589999999999989</c:v>
                </c:pt>
                <c:pt idx="7660">
                  <c:v>6.6599999999999993</c:v>
                </c:pt>
                <c:pt idx="7661">
                  <c:v>6.6609999999999987</c:v>
                </c:pt>
                <c:pt idx="7662">
                  <c:v>6.661999999999999</c:v>
                </c:pt>
                <c:pt idx="7663">
                  <c:v>6.6629999999999994</c:v>
                </c:pt>
                <c:pt idx="7664">
                  <c:v>6.6639999999999988</c:v>
                </c:pt>
                <c:pt idx="7665">
                  <c:v>6.6649999999999991</c:v>
                </c:pt>
                <c:pt idx="7666">
                  <c:v>6.6659999999999986</c:v>
                </c:pt>
                <c:pt idx="7667">
                  <c:v>6.6669999999999989</c:v>
                </c:pt>
                <c:pt idx="7668">
                  <c:v>6.6679999999999993</c:v>
                </c:pt>
                <c:pt idx="7669">
                  <c:v>6.6689999999999987</c:v>
                </c:pt>
                <c:pt idx="7670">
                  <c:v>6.67</c:v>
                </c:pt>
                <c:pt idx="7671">
                  <c:v>6.6710000000000003</c:v>
                </c:pt>
                <c:pt idx="7672">
                  <c:v>6.6719999999999997</c:v>
                </c:pt>
                <c:pt idx="7673">
                  <c:v>6.673</c:v>
                </c:pt>
                <c:pt idx="7674">
                  <c:v>6.6739999999999986</c:v>
                </c:pt>
                <c:pt idx="7675">
                  <c:v>6.6749999999999989</c:v>
                </c:pt>
                <c:pt idx="7676">
                  <c:v>6.6760000000000002</c:v>
                </c:pt>
                <c:pt idx="7677">
                  <c:v>6.6769999999999996</c:v>
                </c:pt>
                <c:pt idx="7678">
                  <c:v>6.677999999999999</c:v>
                </c:pt>
                <c:pt idx="7679">
                  <c:v>6.6790000000000003</c:v>
                </c:pt>
                <c:pt idx="7680">
                  <c:v>6.68</c:v>
                </c:pt>
                <c:pt idx="7681">
                  <c:v>6.681</c:v>
                </c:pt>
                <c:pt idx="7682">
                  <c:v>6.6819999999999986</c:v>
                </c:pt>
                <c:pt idx="7683">
                  <c:v>6.6829999999999989</c:v>
                </c:pt>
                <c:pt idx="7684">
                  <c:v>6.6839999999999993</c:v>
                </c:pt>
                <c:pt idx="7685">
                  <c:v>6.6849999999999987</c:v>
                </c:pt>
                <c:pt idx="7686">
                  <c:v>6.6859999999999991</c:v>
                </c:pt>
                <c:pt idx="7687">
                  <c:v>6.6869999999999994</c:v>
                </c:pt>
                <c:pt idx="7688">
                  <c:v>6.6879999999999988</c:v>
                </c:pt>
                <c:pt idx="7689">
                  <c:v>6.6890000000000001</c:v>
                </c:pt>
                <c:pt idx="7690">
                  <c:v>6.6899999999999986</c:v>
                </c:pt>
                <c:pt idx="7691">
                  <c:v>6.6909999999999989</c:v>
                </c:pt>
                <c:pt idx="7692">
                  <c:v>6.6919999999999993</c:v>
                </c:pt>
                <c:pt idx="7693">
                  <c:v>6.6929999999999987</c:v>
                </c:pt>
                <c:pt idx="7694">
                  <c:v>6.6939999999999991</c:v>
                </c:pt>
                <c:pt idx="7695">
                  <c:v>6.6949999999999994</c:v>
                </c:pt>
                <c:pt idx="7696">
                  <c:v>6.6959999999999988</c:v>
                </c:pt>
                <c:pt idx="7697">
                  <c:v>6.6969999999999992</c:v>
                </c:pt>
                <c:pt idx="7698">
                  <c:v>6.6979999999999986</c:v>
                </c:pt>
                <c:pt idx="7699">
                  <c:v>6.698999999999999</c:v>
                </c:pt>
                <c:pt idx="7700">
                  <c:v>6.7</c:v>
                </c:pt>
                <c:pt idx="7701">
                  <c:v>6.7009999999999996</c:v>
                </c:pt>
                <c:pt idx="7702">
                  <c:v>6.702</c:v>
                </c:pt>
                <c:pt idx="7703">
                  <c:v>6.7030000000000003</c:v>
                </c:pt>
                <c:pt idx="7704">
                  <c:v>6.7039999999999997</c:v>
                </c:pt>
                <c:pt idx="7705">
                  <c:v>6.7050000000000001</c:v>
                </c:pt>
                <c:pt idx="7706">
                  <c:v>6.7060000000000004</c:v>
                </c:pt>
                <c:pt idx="7707">
                  <c:v>6.7069999999999999</c:v>
                </c:pt>
                <c:pt idx="7708">
                  <c:v>6.7080000000000002</c:v>
                </c:pt>
                <c:pt idx="7709">
                  <c:v>6.7089999999999996</c:v>
                </c:pt>
                <c:pt idx="7710">
                  <c:v>6.71</c:v>
                </c:pt>
                <c:pt idx="7711">
                  <c:v>6.7110000000000003</c:v>
                </c:pt>
                <c:pt idx="7712">
                  <c:v>6.7119999999999997</c:v>
                </c:pt>
                <c:pt idx="7713">
                  <c:v>6.7130000000000001</c:v>
                </c:pt>
                <c:pt idx="7714">
                  <c:v>6.7139999999999986</c:v>
                </c:pt>
                <c:pt idx="7715">
                  <c:v>6.714999999999999</c:v>
                </c:pt>
                <c:pt idx="7716">
                  <c:v>6.7160000000000002</c:v>
                </c:pt>
                <c:pt idx="7717">
                  <c:v>6.7169999999999996</c:v>
                </c:pt>
                <c:pt idx="7718">
                  <c:v>6.718</c:v>
                </c:pt>
                <c:pt idx="7719">
                  <c:v>6.7190000000000003</c:v>
                </c:pt>
                <c:pt idx="7720">
                  <c:v>6.72</c:v>
                </c:pt>
                <c:pt idx="7721">
                  <c:v>6.7210000000000001</c:v>
                </c:pt>
                <c:pt idx="7722">
                  <c:v>6.7219999999999986</c:v>
                </c:pt>
                <c:pt idx="7723">
                  <c:v>6.722999999999999</c:v>
                </c:pt>
                <c:pt idx="7724">
                  <c:v>6.7239999999999993</c:v>
                </c:pt>
                <c:pt idx="7725">
                  <c:v>6.7249999999999988</c:v>
                </c:pt>
                <c:pt idx="7726">
                  <c:v>6.726</c:v>
                </c:pt>
                <c:pt idx="7727">
                  <c:v>6.7269999999999994</c:v>
                </c:pt>
                <c:pt idx="7728">
                  <c:v>6.7279999999999989</c:v>
                </c:pt>
                <c:pt idx="7729">
                  <c:v>6.7290000000000001</c:v>
                </c:pt>
                <c:pt idx="7730">
                  <c:v>6.73</c:v>
                </c:pt>
                <c:pt idx="7731">
                  <c:v>6.7309999999999999</c:v>
                </c:pt>
                <c:pt idx="7732">
                  <c:v>6.7320000000000002</c:v>
                </c:pt>
                <c:pt idx="7733">
                  <c:v>6.7329999999999997</c:v>
                </c:pt>
                <c:pt idx="7734">
                  <c:v>6.734</c:v>
                </c:pt>
                <c:pt idx="7735">
                  <c:v>6.7350000000000003</c:v>
                </c:pt>
                <c:pt idx="7736">
                  <c:v>6.7359999999999998</c:v>
                </c:pt>
                <c:pt idx="7737">
                  <c:v>6.7370000000000001</c:v>
                </c:pt>
                <c:pt idx="7738">
                  <c:v>6.7380000000000004</c:v>
                </c:pt>
                <c:pt idx="7739">
                  <c:v>6.7389999999999999</c:v>
                </c:pt>
                <c:pt idx="7740">
                  <c:v>6.74</c:v>
                </c:pt>
                <c:pt idx="7741">
                  <c:v>6.7409999999999997</c:v>
                </c:pt>
                <c:pt idx="7742">
                  <c:v>6.742</c:v>
                </c:pt>
                <c:pt idx="7743">
                  <c:v>6.7430000000000003</c:v>
                </c:pt>
                <c:pt idx="7744">
                  <c:v>6.7439999999999998</c:v>
                </c:pt>
                <c:pt idx="7745">
                  <c:v>6.7450000000000001</c:v>
                </c:pt>
                <c:pt idx="7746">
                  <c:v>6.7460000000000004</c:v>
                </c:pt>
                <c:pt idx="7747">
                  <c:v>6.7469999999999999</c:v>
                </c:pt>
                <c:pt idx="7748">
                  <c:v>6.7480000000000002</c:v>
                </c:pt>
                <c:pt idx="7749">
                  <c:v>6.7489999999999997</c:v>
                </c:pt>
                <c:pt idx="7750">
                  <c:v>6.75</c:v>
                </c:pt>
                <c:pt idx="7751">
                  <c:v>6.7510000000000003</c:v>
                </c:pt>
                <c:pt idx="7752">
                  <c:v>6.7519999999999998</c:v>
                </c:pt>
                <c:pt idx="7753">
                  <c:v>6.7530000000000001</c:v>
                </c:pt>
                <c:pt idx="7754">
                  <c:v>6.7539999999999987</c:v>
                </c:pt>
                <c:pt idx="7755">
                  <c:v>6.754999999999999</c:v>
                </c:pt>
                <c:pt idx="7756">
                  <c:v>6.7560000000000002</c:v>
                </c:pt>
                <c:pt idx="7757">
                  <c:v>6.7569999999999997</c:v>
                </c:pt>
                <c:pt idx="7758">
                  <c:v>6.758</c:v>
                </c:pt>
                <c:pt idx="7759">
                  <c:v>6.7590000000000003</c:v>
                </c:pt>
                <c:pt idx="7760">
                  <c:v>6.76</c:v>
                </c:pt>
                <c:pt idx="7761">
                  <c:v>6.7610000000000001</c:v>
                </c:pt>
                <c:pt idx="7762">
                  <c:v>6.7619999999999987</c:v>
                </c:pt>
                <c:pt idx="7763">
                  <c:v>6.762999999999999</c:v>
                </c:pt>
                <c:pt idx="7764">
                  <c:v>6.7639999999999993</c:v>
                </c:pt>
                <c:pt idx="7765">
                  <c:v>6.7649999999999988</c:v>
                </c:pt>
                <c:pt idx="7766">
                  <c:v>6.766</c:v>
                </c:pt>
                <c:pt idx="7767">
                  <c:v>6.7669999999999986</c:v>
                </c:pt>
                <c:pt idx="7768">
                  <c:v>6.7679999999999989</c:v>
                </c:pt>
                <c:pt idx="7769">
                  <c:v>6.7690000000000001</c:v>
                </c:pt>
                <c:pt idx="7770">
                  <c:v>6.77</c:v>
                </c:pt>
                <c:pt idx="7771">
                  <c:v>6.7709999999999999</c:v>
                </c:pt>
                <c:pt idx="7772">
                  <c:v>6.7720000000000002</c:v>
                </c:pt>
                <c:pt idx="7773">
                  <c:v>6.7729999999999997</c:v>
                </c:pt>
                <c:pt idx="7774">
                  <c:v>6.774</c:v>
                </c:pt>
                <c:pt idx="7775">
                  <c:v>6.7750000000000004</c:v>
                </c:pt>
                <c:pt idx="7776">
                  <c:v>6.7759999999999998</c:v>
                </c:pt>
                <c:pt idx="7777">
                  <c:v>6.7770000000000001</c:v>
                </c:pt>
                <c:pt idx="7778">
                  <c:v>6.7779999999999996</c:v>
                </c:pt>
                <c:pt idx="7779">
                  <c:v>6.7789999999999999</c:v>
                </c:pt>
                <c:pt idx="7780">
                  <c:v>6.78</c:v>
                </c:pt>
                <c:pt idx="7781">
                  <c:v>6.7809999999999997</c:v>
                </c:pt>
                <c:pt idx="7782">
                  <c:v>6.782</c:v>
                </c:pt>
                <c:pt idx="7783">
                  <c:v>6.7830000000000004</c:v>
                </c:pt>
                <c:pt idx="7784">
                  <c:v>6.7839999999999998</c:v>
                </c:pt>
                <c:pt idx="7785">
                  <c:v>6.7850000000000001</c:v>
                </c:pt>
                <c:pt idx="7786">
                  <c:v>6.7859999999999996</c:v>
                </c:pt>
                <c:pt idx="7787">
                  <c:v>6.7869999999999999</c:v>
                </c:pt>
                <c:pt idx="7788">
                  <c:v>6.7880000000000003</c:v>
                </c:pt>
                <c:pt idx="7789">
                  <c:v>6.7889999999999997</c:v>
                </c:pt>
                <c:pt idx="7790">
                  <c:v>6.79</c:v>
                </c:pt>
                <c:pt idx="7791">
                  <c:v>6.7910000000000004</c:v>
                </c:pt>
                <c:pt idx="7792">
                  <c:v>6.7919999999999998</c:v>
                </c:pt>
                <c:pt idx="7793">
                  <c:v>6.7930000000000001</c:v>
                </c:pt>
                <c:pt idx="7794">
                  <c:v>6.7939999999999996</c:v>
                </c:pt>
                <c:pt idx="7795">
                  <c:v>6.794999999999999</c:v>
                </c:pt>
                <c:pt idx="7796">
                  <c:v>6.7960000000000003</c:v>
                </c:pt>
                <c:pt idx="7797">
                  <c:v>6.7969999999999997</c:v>
                </c:pt>
                <c:pt idx="7798">
                  <c:v>6.798</c:v>
                </c:pt>
                <c:pt idx="7799">
                  <c:v>6.7990000000000004</c:v>
                </c:pt>
                <c:pt idx="7800">
                  <c:v>6.8</c:v>
                </c:pt>
                <c:pt idx="7801">
                  <c:v>6.8010000000000002</c:v>
                </c:pt>
                <c:pt idx="7802">
                  <c:v>6.8019999999999996</c:v>
                </c:pt>
                <c:pt idx="7803">
                  <c:v>6.802999999999999</c:v>
                </c:pt>
                <c:pt idx="7804">
                  <c:v>6.8039999999999994</c:v>
                </c:pt>
                <c:pt idx="7805">
                  <c:v>6.8049999999999988</c:v>
                </c:pt>
                <c:pt idx="7806">
                  <c:v>6.806</c:v>
                </c:pt>
                <c:pt idx="7807">
                  <c:v>6.8069999999999986</c:v>
                </c:pt>
                <c:pt idx="7808">
                  <c:v>6.8079999999999989</c:v>
                </c:pt>
                <c:pt idx="7809">
                  <c:v>6.8090000000000002</c:v>
                </c:pt>
                <c:pt idx="7810">
                  <c:v>6.81</c:v>
                </c:pt>
                <c:pt idx="7811">
                  <c:v>6.8109999999999991</c:v>
                </c:pt>
                <c:pt idx="7812">
                  <c:v>6.8119999999999994</c:v>
                </c:pt>
                <c:pt idx="7813">
                  <c:v>6.8129999999999988</c:v>
                </c:pt>
                <c:pt idx="7814">
                  <c:v>6.8139999999999992</c:v>
                </c:pt>
                <c:pt idx="7815">
                  <c:v>6.8149999999999986</c:v>
                </c:pt>
                <c:pt idx="7816">
                  <c:v>6.8159999999999989</c:v>
                </c:pt>
                <c:pt idx="7817">
                  <c:v>6.8169999999999993</c:v>
                </c:pt>
                <c:pt idx="7818">
                  <c:v>6.8179999999999987</c:v>
                </c:pt>
                <c:pt idx="7819">
                  <c:v>6.819</c:v>
                </c:pt>
                <c:pt idx="7820">
                  <c:v>6.8199999999999994</c:v>
                </c:pt>
                <c:pt idx="7821">
                  <c:v>6.8209999999999988</c:v>
                </c:pt>
                <c:pt idx="7822">
                  <c:v>6.8219999999999992</c:v>
                </c:pt>
                <c:pt idx="7823">
                  <c:v>6.8229999999999986</c:v>
                </c:pt>
                <c:pt idx="7824">
                  <c:v>6.823999999999999</c:v>
                </c:pt>
                <c:pt idx="7825">
                  <c:v>6.8249999999999993</c:v>
                </c:pt>
                <c:pt idx="7826">
                  <c:v>6.8259999999999987</c:v>
                </c:pt>
                <c:pt idx="7827">
                  <c:v>6.8269999999999991</c:v>
                </c:pt>
                <c:pt idx="7828">
                  <c:v>6.8279999999999994</c:v>
                </c:pt>
                <c:pt idx="7829">
                  <c:v>6.8289999999999988</c:v>
                </c:pt>
                <c:pt idx="7830">
                  <c:v>6.83</c:v>
                </c:pt>
                <c:pt idx="7831">
                  <c:v>6.8310000000000004</c:v>
                </c:pt>
                <c:pt idx="7832">
                  <c:v>6.8319999999999999</c:v>
                </c:pt>
                <c:pt idx="7833">
                  <c:v>6.8330000000000002</c:v>
                </c:pt>
                <c:pt idx="7834">
                  <c:v>6.8339999999999996</c:v>
                </c:pt>
                <c:pt idx="7835">
                  <c:v>6.835</c:v>
                </c:pt>
                <c:pt idx="7836">
                  <c:v>6.8360000000000003</c:v>
                </c:pt>
                <c:pt idx="7837">
                  <c:v>6.8369999999999997</c:v>
                </c:pt>
                <c:pt idx="7838">
                  <c:v>6.8380000000000001</c:v>
                </c:pt>
                <c:pt idx="7839">
                  <c:v>6.8390000000000004</c:v>
                </c:pt>
                <c:pt idx="7840">
                  <c:v>6.84</c:v>
                </c:pt>
                <c:pt idx="7841">
                  <c:v>6.8410000000000002</c:v>
                </c:pt>
                <c:pt idx="7842">
                  <c:v>6.8419999999999996</c:v>
                </c:pt>
                <c:pt idx="7843">
                  <c:v>6.843</c:v>
                </c:pt>
                <c:pt idx="7844">
                  <c:v>6.8439999999999994</c:v>
                </c:pt>
                <c:pt idx="7845">
                  <c:v>6.8449999999999989</c:v>
                </c:pt>
                <c:pt idx="7846">
                  <c:v>6.8460000000000001</c:v>
                </c:pt>
                <c:pt idx="7847">
                  <c:v>6.8469999999999986</c:v>
                </c:pt>
                <c:pt idx="7848">
                  <c:v>6.847999999999999</c:v>
                </c:pt>
                <c:pt idx="7849">
                  <c:v>6.8490000000000002</c:v>
                </c:pt>
                <c:pt idx="7850">
                  <c:v>6.85</c:v>
                </c:pt>
                <c:pt idx="7851">
                  <c:v>6.851</c:v>
                </c:pt>
                <c:pt idx="7852">
                  <c:v>6.8519999999999994</c:v>
                </c:pt>
                <c:pt idx="7853">
                  <c:v>6.8529999999999989</c:v>
                </c:pt>
                <c:pt idx="7854">
                  <c:v>6.8539999999999992</c:v>
                </c:pt>
                <c:pt idx="7855">
                  <c:v>6.8549999999999986</c:v>
                </c:pt>
                <c:pt idx="7856">
                  <c:v>6.855999999999999</c:v>
                </c:pt>
                <c:pt idx="7857">
                  <c:v>6.8569999999999993</c:v>
                </c:pt>
                <c:pt idx="7858">
                  <c:v>6.8579999999999988</c:v>
                </c:pt>
                <c:pt idx="7859">
                  <c:v>6.859</c:v>
                </c:pt>
                <c:pt idx="7860">
                  <c:v>6.8599999999999994</c:v>
                </c:pt>
                <c:pt idx="7861">
                  <c:v>6.8609999999999989</c:v>
                </c:pt>
                <c:pt idx="7862">
                  <c:v>6.8619999999999992</c:v>
                </c:pt>
                <c:pt idx="7863">
                  <c:v>6.8629999999999987</c:v>
                </c:pt>
                <c:pt idx="7864">
                  <c:v>6.863999999999999</c:v>
                </c:pt>
                <c:pt idx="7865">
                  <c:v>6.8649999999999993</c:v>
                </c:pt>
                <c:pt idx="7866">
                  <c:v>6.8659999999999988</c:v>
                </c:pt>
                <c:pt idx="7867">
                  <c:v>6.8669999999999991</c:v>
                </c:pt>
                <c:pt idx="7868">
                  <c:v>6.8679999999999994</c:v>
                </c:pt>
                <c:pt idx="7869">
                  <c:v>6.8689999999999989</c:v>
                </c:pt>
                <c:pt idx="7870">
                  <c:v>6.87</c:v>
                </c:pt>
                <c:pt idx="7871">
                  <c:v>6.8710000000000004</c:v>
                </c:pt>
                <c:pt idx="7872">
                  <c:v>6.8719999999999999</c:v>
                </c:pt>
                <c:pt idx="7873">
                  <c:v>6.8730000000000002</c:v>
                </c:pt>
                <c:pt idx="7874">
                  <c:v>6.8739999999999997</c:v>
                </c:pt>
                <c:pt idx="7875">
                  <c:v>6.875</c:v>
                </c:pt>
                <c:pt idx="7876">
                  <c:v>6.8760000000000003</c:v>
                </c:pt>
                <c:pt idx="7877">
                  <c:v>6.8769999999999998</c:v>
                </c:pt>
                <c:pt idx="7878">
                  <c:v>6.8780000000000001</c:v>
                </c:pt>
                <c:pt idx="7879">
                  <c:v>6.8789999999999996</c:v>
                </c:pt>
                <c:pt idx="7880">
                  <c:v>6.88</c:v>
                </c:pt>
                <c:pt idx="7881">
                  <c:v>6.8810000000000002</c:v>
                </c:pt>
                <c:pt idx="7882">
                  <c:v>6.8819999999999997</c:v>
                </c:pt>
                <c:pt idx="7883">
                  <c:v>6.883</c:v>
                </c:pt>
                <c:pt idx="7884">
                  <c:v>6.8839999999999986</c:v>
                </c:pt>
                <c:pt idx="7885">
                  <c:v>6.8849999999999989</c:v>
                </c:pt>
                <c:pt idx="7886">
                  <c:v>6.8860000000000001</c:v>
                </c:pt>
                <c:pt idx="7887">
                  <c:v>6.8869999999999996</c:v>
                </c:pt>
                <c:pt idx="7888">
                  <c:v>6.887999999999999</c:v>
                </c:pt>
                <c:pt idx="7889">
                  <c:v>6.8890000000000002</c:v>
                </c:pt>
                <c:pt idx="7890">
                  <c:v>6.89</c:v>
                </c:pt>
                <c:pt idx="7891">
                  <c:v>6.891</c:v>
                </c:pt>
                <c:pt idx="7892">
                  <c:v>6.8919999999999986</c:v>
                </c:pt>
                <c:pt idx="7893">
                  <c:v>6.8929999999999989</c:v>
                </c:pt>
                <c:pt idx="7894">
                  <c:v>6.8939999999999992</c:v>
                </c:pt>
                <c:pt idx="7895">
                  <c:v>6.8949999999999987</c:v>
                </c:pt>
                <c:pt idx="7896">
                  <c:v>6.895999999999999</c:v>
                </c:pt>
                <c:pt idx="7897">
                  <c:v>6.8969999999999994</c:v>
                </c:pt>
                <c:pt idx="7898">
                  <c:v>6.8979999999999988</c:v>
                </c:pt>
                <c:pt idx="7899">
                  <c:v>6.899</c:v>
                </c:pt>
                <c:pt idx="7900">
                  <c:v>6.9</c:v>
                </c:pt>
                <c:pt idx="7901">
                  <c:v>6.9009999999999998</c:v>
                </c:pt>
                <c:pt idx="7902">
                  <c:v>6.9020000000000001</c:v>
                </c:pt>
                <c:pt idx="7903">
                  <c:v>6.9029999999999996</c:v>
                </c:pt>
                <c:pt idx="7904">
                  <c:v>6.9039999999999999</c:v>
                </c:pt>
                <c:pt idx="7905">
                  <c:v>6.9050000000000002</c:v>
                </c:pt>
                <c:pt idx="7906">
                  <c:v>6.9059999999999997</c:v>
                </c:pt>
                <c:pt idx="7907">
                  <c:v>6.907</c:v>
                </c:pt>
                <c:pt idx="7908">
                  <c:v>6.9080000000000004</c:v>
                </c:pt>
                <c:pt idx="7909">
                  <c:v>6.9089999999999998</c:v>
                </c:pt>
                <c:pt idx="7910">
                  <c:v>6.91</c:v>
                </c:pt>
                <c:pt idx="7911">
                  <c:v>6.9109999999999996</c:v>
                </c:pt>
                <c:pt idx="7912">
                  <c:v>6.9119999999999999</c:v>
                </c:pt>
                <c:pt idx="7913">
                  <c:v>6.9130000000000003</c:v>
                </c:pt>
                <c:pt idx="7914">
                  <c:v>6.9139999999999997</c:v>
                </c:pt>
                <c:pt idx="7915">
                  <c:v>6.915</c:v>
                </c:pt>
                <c:pt idx="7916">
                  <c:v>6.9160000000000004</c:v>
                </c:pt>
                <c:pt idx="7917">
                  <c:v>6.9169999999999998</c:v>
                </c:pt>
                <c:pt idx="7918">
                  <c:v>6.9180000000000001</c:v>
                </c:pt>
                <c:pt idx="7919">
                  <c:v>6.9189999999999996</c:v>
                </c:pt>
                <c:pt idx="7920">
                  <c:v>6.92</c:v>
                </c:pt>
                <c:pt idx="7921">
                  <c:v>6.9210000000000003</c:v>
                </c:pt>
                <c:pt idx="7922">
                  <c:v>6.9219999999999997</c:v>
                </c:pt>
                <c:pt idx="7923">
                  <c:v>6.923</c:v>
                </c:pt>
                <c:pt idx="7924">
                  <c:v>6.9239999999999986</c:v>
                </c:pt>
                <c:pt idx="7925">
                  <c:v>6.9249999999999989</c:v>
                </c:pt>
                <c:pt idx="7926">
                  <c:v>6.9260000000000002</c:v>
                </c:pt>
                <c:pt idx="7927">
                  <c:v>6.9269999999999996</c:v>
                </c:pt>
                <c:pt idx="7928">
                  <c:v>6.927999999999999</c:v>
                </c:pt>
                <c:pt idx="7929">
                  <c:v>6.9290000000000003</c:v>
                </c:pt>
                <c:pt idx="7930">
                  <c:v>6.93</c:v>
                </c:pt>
                <c:pt idx="7931">
                  <c:v>6.931</c:v>
                </c:pt>
                <c:pt idx="7932">
                  <c:v>6.9320000000000004</c:v>
                </c:pt>
                <c:pt idx="7933">
                  <c:v>6.9329999999999998</c:v>
                </c:pt>
                <c:pt idx="7934">
                  <c:v>6.9340000000000002</c:v>
                </c:pt>
                <c:pt idx="7935">
                  <c:v>6.9349999999999996</c:v>
                </c:pt>
                <c:pt idx="7936">
                  <c:v>6.9359999999999999</c:v>
                </c:pt>
                <c:pt idx="7937">
                  <c:v>6.9370000000000003</c:v>
                </c:pt>
                <c:pt idx="7938">
                  <c:v>6.9379999999999997</c:v>
                </c:pt>
                <c:pt idx="7939">
                  <c:v>6.9390000000000001</c:v>
                </c:pt>
                <c:pt idx="7940">
                  <c:v>6.94</c:v>
                </c:pt>
                <c:pt idx="7941">
                  <c:v>6.9409999999999998</c:v>
                </c:pt>
                <c:pt idx="7942">
                  <c:v>6.9420000000000002</c:v>
                </c:pt>
                <c:pt idx="7943">
                  <c:v>6.9429999999999996</c:v>
                </c:pt>
                <c:pt idx="7944">
                  <c:v>6.944</c:v>
                </c:pt>
                <c:pt idx="7945">
                  <c:v>6.9450000000000003</c:v>
                </c:pt>
                <c:pt idx="7946">
                  <c:v>6.9459999999999997</c:v>
                </c:pt>
                <c:pt idx="7947">
                  <c:v>6.9470000000000001</c:v>
                </c:pt>
                <c:pt idx="7948">
                  <c:v>6.9480000000000004</c:v>
                </c:pt>
                <c:pt idx="7949">
                  <c:v>6.9489999999999998</c:v>
                </c:pt>
                <c:pt idx="7950">
                  <c:v>6.95</c:v>
                </c:pt>
                <c:pt idx="7951">
                  <c:v>6.9509999999999996</c:v>
                </c:pt>
                <c:pt idx="7952">
                  <c:v>6.952</c:v>
                </c:pt>
                <c:pt idx="7953">
                  <c:v>6.9530000000000003</c:v>
                </c:pt>
                <c:pt idx="7954">
                  <c:v>6.9539999999999997</c:v>
                </c:pt>
                <c:pt idx="7955">
                  <c:v>6.9550000000000001</c:v>
                </c:pt>
                <c:pt idx="7956">
                  <c:v>6.9560000000000004</c:v>
                </c:pt>
                <c:pt idx="7957">
                  <c:v>6.9569999999999999</c:v>
                </c:pt>
                <c:pt idx="7958">
                  <c:v>6.9580000000000002</c:v>
                </c:pt>
                <c:pt idx="7959">
                  <c:v>6.9589999999999996</c:v>
                </c:pt>
                <c:pt idx="7960">
                  <c:v>6.96</c:v>
                </c:pt>
                <c:pt idx="7961">
                  <c:v>6.9610000000000003</c:v>
                </c:pt>
                <c:pt idx="7962">
                  <c:v>6.9619999999999997</c:v>
                </c:pt>
                <c:pt idx="7963">
                  <c:v>6.9630000000000001</c:v>
                </c:pt>
                <c:pt idx="7964">
                  <c:v>6.9639999999999986</c:v>
                </c:pt>
                <c:pt idx="7965">
                  <c:v>6.964999999999999</c:v>
                </c:pt>
                <c:pt idx="7966">
                  <c:v>6.9660000000000002</c:v>
                </c:pt>
                <c:pt idx="7967">
                  <c:v>6.9669999999999996</c:v>
                </c:pt>
                <c:pt idx="7968">
                  <c:v>6.968</c:v>
                </c:pt>
                <c:pt idx="7969">
                  <c:v>6.9690000000000003</c:v>
                </c:pt>
                <c:pt idx="7970">
                  <c:v>6.97</c:v>
                </c:pt>
                <c:pt idx="7971">
                  <c:v>6.9710000000000001</c:v>
                </c:pt>
                <c:pt idx="7972">
                  <c:v>6.9720000000000004</c:v>
                </c:pt>
                <c:pt idx="7973">
                  <c:v>6.9729999999999999</c:v>
                </c:pt>
                <c:pt idx="7974">
                  <c:v>6.9740000000000002</c:v>
                </c:pt>
                <c:pt idx="7975">
                  <c:v>6.9749999999999996</c:v>
                </c:pt>
                <c:pt idx="7976">
                  <c:v>6.976</c:v>
                </c:pt>
                <c:pt idx="7977">
                  <c:v>6.9770000000000003</c:v>
                </c:pt>
                <c:pt idx="7978">
                  <c:v>6.9779999999999998</c:v>
                </c:pt>
                <c:pt idx="7979">
                  <c:v>6.9790000000000001</c:v>
                </c:pt>
                <c:pt idx="7980">
                  <c:v>6.98</c:v>
                </c:pt>
                <c:pt idx="7981">
                  <c:v>6.9809999999999999</c:v>
                </c:pt>
                <c:pt idx="7982">
                  <c:v>6.9820000000000002</c:v>
                </c:pt>
                <c:pt idx="7983">
                  <c:v>6.9829999999999997</c:v>
                </c:pt>
                <c:pt idx="7984">
                  <c:v>6.984</c:v>
                </c:pt>
                <c:pt idx="7985">
                  <c:v>6.9850000000000003</c:v>
                </c:pt>
                <c:pt idx="7986">
                  <c:v>6.9859999999999998</c:v>
                </c:pt>
                <c:pt idx="7987">
                  <c:v>6.9870000000000001</c:v>
                </c:pt>
                <c:pt idx="7988">
                  <c:v>6.9880000000000004</c:v>
                </c:pt>
                <c:pt idx="7989">
                  <c:v>6.9889999999999999</c:v>
                </c:pt>
                <c:pt idx="7990">
                  <c:v>6.99</c:v>
                </c:pt>
                <c:pt idx="7991">
                  <c:v>6.9909999999999997</c:v>
                </c:pt>
                <c:pt idx="7992">
                  <c:v>6.992</c:v>
                </c:pt>
                <c:pt idx="7993">
                  <c:v>6.9930000000000003</c:v>
                </c:pt>
                <c:pt idx="7994">
                  <c:v>6.9939999999999998</c:v>
                </c:pt>
                <c:pt idx="7995">
                  <c:v>6.9950000000000001</c:v>
                </c:pt>
                <c:pt idx="7996">
                  <c:v>6.9960000000000004</c:v>
                </c:pt>
                <c:pt idx="7997">
                  <c:v>6.9969999999999999</c:v>
                </c:pt>
                <c:pt idx="7998">
                  <c:v>6.9980000000000002</c:v>
                </c:pt>
                <c:pt idx="7999">
                  <c:v>6.9989999999999997</c:v>
                </c:pt>
                <c:pt idx="8000">
                  <c:v>7</c:v>
                </c:pt>
                <c:pt idx="8001">
                  <c:v>7.0010000000000003</c:v>
                </c:pt>
                <c:pt idx="8002">
                  <c:v>7.0019999999999998</c:v>
                </c:pt>
                <c:pt idx="8003">
                  <c:v>7.0030000000000001</c:v>
                </c:pt>
                <c:pt idx="8004">
                  <c:v>7.0039999999999996</c:v>
                </c:pt>
                <c:pt idx="8005">
                  <c:v>7.004999999999999</c:v>
                </c:pt>
                <c:pt idx="8006">
                  <c:v>7.0060000000000002</c:v>
                </c:pt>
                <c:pt idx="8007">
                  <c:v>7.0069999999999997</c:v>
                </c:pt>
                <c:pt idx="8008">
                  <c:v>7.008</c:v>
                </c:pt>
                <c:pt idx="8009">
                  <c:v>7.0090000000000003</c:v>
                </c:pt>
                <c:pt idx="8010">
                  <c:v>7.01</c:v>
                </c:pt>
                <c:pt idx="8011">
                  <c:v>7.0110000000000001</c:v>
                </c:pt>
                <c:pt idx="8012">
                  <c:v>7.0119999999999996</c:v>
                </c:pt>
                <c:pt idx="8013">
                  <c:v>7.012999999999999</c:v>
                </c:pt>
                <c:pt idx="8014">
                  <c:v>7.0139999999999993</c:v>
                </c:pt>
                <c:pt idx="8015">
                  <c:v>7.0149999999999988</c:v>
                </c:pt>
                <c:pt idx="8016">
                  <c:v>7.016</c:v>
                </c:pt>
                <c:pt idx="8017">
                  <c:v>7.0169999999999986</c:v>
                </c:pt>
                <c:pt idx="8018">
                  <c:v>7.0179999999999989</c:v>
                </c:pt>
                <c:pt idx="8019">
                  <c:v>7.0190000000000001</c:v>
                </c:pt>
                <c:pt idx="8020">
                  <c:v>7.02</c:v>
                </c:pt>
                <c:pt idx="8021">
                  <c:v>7.020999999999999</c:v>
                </c:pt>
                <c:pt idx="8022">
                  <c:v>7.0219999999999994</c:v>
                </c:pt>
                <c:pt idx="8023">
                  <c:v>7.0229999999999988</c:v>
                </c:pt>
                <c:pt idx="8024">
                  <c:v>7.0239999999999991</c:v>
                </c:pt>
                <c:pt idx="8025">
                  <c:v>7.0249999999999986</c:v>
                </c:pt>
                <c:pt idx="8026">
                  <c:v>7.0259999999999989</c:v>
                </c:pt>
                <c:pt idx="8027">
                  <c:v>7.0269999999999992</c:v>
                </c:pt>
                <c:pt idx="8028">
                  <c:v>7.0279999999999987</c:v>
                </c:pt>
                <c:pt idx="8029">
                  <c:v>7.028999999999999</c:v>
                </c:pt>
                <c:pt idx="8030">
                  <c:v>7.03</c:v>
                </c:pt>
                <c:pt idx="8031">
                  <c:v>7.0309999999999997</c:v>
                </c:pt>
                <c:pt idx="8032">
                  <c:v>7.032</c:v>
                </c:pt>
                <c:pt idx="8033">
                  <c:v>7.0330000000000004</c:v>
                </c:pt>
                <c:pt idx="8034">
                  <c:v>7.0339999999999998</c:v>
                </c:pt>
                <c:pt idx="8035">
                  <c:v>7.0350000000000001</c:v>
                </c:pt>
                <c:pt idx="8036">
                  <c:v>7.0359999999999996</c:v>
                </c:pt>
                <c:pt idx="8037">
                  <c:v>7.0369999999999999</c:v>
                </c:pt>
                <c:pt idx="8038">
                  <c:v>7.0380000000000003</c:v>
                </c:pt>
                <c:pt idx="8039">
                  <c:v>7.0389999999999997</c:v>
                </c:pt>
                <c:pt idx="8040">
                  <c:v>7.04</c:v>
                </c:pt>
                <c:pt idx="8041">
                  <c:v>7.0410000000000004</c:v>
                </c:pt>
                <c:pt idx="8042">
                  <c:v>7.0419999999999998</c:v>
                </c:pt>
                <c:pt idx="8043">
                  <c:v>7.0430000000000001</c:v>
                </c:pt>
                <c:pt idx="8044">
                  <c:v>7.0439999999999996</c:v>
                </c:pt>
                <c:pt idx="8045">
                  <c:v>7.044999999999999</c:v>
                </c:pt>
                <c:pt idx="8046">
                  <c:v>7.0460000000000003</c:v>
                </c:pt>
                <c:pt idx="8047">
                  <c:v>7.0469999999999997</c:v>
                </c:pt>
                <c:pt idx="8048">
                  <c:v>7.048</c:v>
                </c:pt>
                <c:pt idx="8049">
                  <c:v>7.0490000000000004</c:v>
                </c:pt>
                <c:pt idx="8050">
                  <c:v>7.05</c:v>
                </c:pt>
                <c:pt idx="8051">
                  <c:v>7.0510000000000002</c:v>
                </c:pt>
                <c:pt idx="8052">
                  <c:v>7.0519999999999996</c:v>
                </c:pt>
                <c:pt idx="8053">
                  <c:v>7.052999999999999</c:v>
                </c:pt>
                <c:pt idx="8054">
                  <c:v>7.0539999999999994</c:v>
                </c:pt>
                <c:pt idx="8055">
                  <c:v>7.0549999999999988</c:v>
                </c:pt>
                <c:pt idx="8056">
                  <c:v>7.056</c:v>
                </c:pt>
                <c:pt idx="8057">
                  <c:v>7.0569999999999986</c:v>
                </c:pt>
                <c:pt idx="8058">
                  <c:v>7.0579999999999989</c:v>
                </c:pt>
                <c:pt idx="8059">
                  <c:v>7.0590000000000002</c:v>
                </c:pt>
                <c:pt idx="8060">
                  <c:v>7.06</c:v>
                </c:pt>
                <c:pt idx="8061">
                  <c:v>7.0609999999999991</c:v>
                </c:pt>
                <c:pt idx="8062">
                  <c:v>7.0619999999999994</c:v>
                </c:pt>
                <c:pt idx="8063">
                  <c:v>7.0629999999999988</c:v>
                </c:pt>
                <c:pt idx="8064">
                  <c:v>7.0639999999999992</c:v>
                </c:pt>
                <c:pt idx="8065">
                  <c:v>7.0649999999999986</c:v>
                </c:pt>
                <c:pt idx="8066">
                  <c:v>7.0659999999999989</c:v>
                </c:pt>
                <c:pt idx="8067">
                  <c:v>7.0669999999999993</c:v>
                </c:pt>
                <c:pt idx="8068">
                  <c:v>7.0679999999999987</c:v>
                </c:pt>
                <c:pt idx="8069">
                  <c:v>7.069</c:v>
                </c:pt>
                <c:pt idx="8070">
                  <c:v>7.07</c:v>
                </c:pt>
                <c:pt idx="8071">
                  <c:v>7.0709999999999997</c:v>
                </c:pt>
                <c:pt idx="8072">
                  <c:v>7.0720000000000001</c:v>
                </c:pt>
                <c:pt idx="8073">
                  <c:v>7.0730000000000004</c:v>
                </c:pt>
                <c:pt idx="8074">
                  <c:v>7.0739999999999998</c:v>
                </c:pt>
                <c:pt idx="8075">
                  <c:v>7.0750000000000002</c:v>
                </c:pt>
                <c:pt idx="8076">
                  <c:v>7.0759999999999996</c:v>
                </c:pt>
                <c:pt idx="8077">
                  <c:v>7.077</c:v>
                </c:pt>
                <c:pt idx="8078">
                  <c:v>7.0780000000000003</c:v>
                </c:pt>
                <c:pt idx="8079">
                  <c:v>7.0789999999999997</c:v>
                </c:pt>
                <c:pt idx="8080">
                  <c:v>7.08</c:v>
                </c:pt>
                <c:pt idx="8081">
                  <c:v>7.0810000000000004</c:v>
                </c:pt>
                <c:pt idx="8082">
                  <c:v>7.0819999999999999</c:v>
                </c:pt>
                <c:pt idx="8083">
                  <c:v>7.0830000000000002</c:v>
                </c:pt>
                <c:pt idx="8084">
                  <c:v>7.0839999999999996</c:v>
                </c:pt>
                <c:pt idx="8085">
                  <c:v>7.085</c:v>
                </c:pt>
                <c:pt idx="8086">
                  <c:v>7.0860000000000003</c:v>
                </c:pt>
                <c:pt idx="8087">
                  <c:v>7.0869999999999997</c:v>
                </c:pt>
                <c:pt idx="8088">
                  <c:v>7.0880000000000001</c:v>
                </c:pt>
                <c:pt idx="8089">
                  <c:v>7.0890000000000004</c:v>
                </c:pt>
                <c:pt idx="8090">
                  <c:v>7.09</c:v>
                </c:pt>
                <c:pt idx="8091">
                  <c:v>7.0910000000000002</c:v>
                </c:pt>
                <c:pt idx="8092">
                  <c:v>7.0919999999999996</c:v>
                </c:pt>
                <c:pt idx="8093">
                  <c:v>7.093</c:v>
                </c:pt>
                <c:pt idx="8094">
                  <c:v>7.0939999999999994</c:v>
                </c:pt>
                <c:pt idx="8095">
                  <c:v>7.0949999999999989</c:v>
                </c:pt>
                <c:pt idx="8096">
                  <c:v>7.0960000000000001</c:v>
                </c:pt>
                <c:pt idx="8097">
                  <c:v>7.0970000000000004</c:v>
                </c:pt>
                <c:pt idx="8098">
                  <c:v>7.097999999999999</c:v>
                </c:pt>
                <c:pt idx="8099">
                  <c:v>7.0990000000000002</c:v>
                </c:pt>
                <c:pt idx="8100">
                  <c:v>7.1</c:v>
                </c:pt>
                <c:pt idx="8101">
                  <c:v>7.101</c:v>
                </c:pt>
                <c:pt idx="8102">
                  <c:v>7.1019999999999994</c:v>
                </c:pt>
                <c:pt idx="8103">
                  <c:v>7.1029999999999989</c:v>
                </c:pt>
                <c:pt idx="8104">
                  <c:v>7.1039999999999992</c:v>
                </c:pt>
                <c:pt idx="8105">
                  <c:v>7.1050000000000004</c:v>
                </c:pt>
                <c:pt idx="8106">
                  <c:v>7.105999999999999</c:v>
                </c:pt>
                <c:pt idx="8107">
                  <c:v>7.1069999999999993</c:v>
                </c:pt>
                <c:pt idx="8108">
                  <c:v>7.1079999999999988</c:v>
                </c:pt>
                <c:pt idx="8109">
                  <c:v>7.109</c:v>
                </c:pt>
                <c:pt idx="8110">
                  <c:v>7.1099999999999994</c:v>
                </c:pt>
                <c:pt idx="8111">
                  <c:v>7.1109999999999989</c:v>
                </c:pt>
                <c:pt idx="8112">
                  <c:v>7.1119999999999992</c:v>
                </c:pt>
                <c:pt idx="8113">
                  <c:v>7.1130000000000004</c:v>
                </c:pt>
                <c:pt idx="8114">
                  <c:v>7.113999999999999</c:v>
                </c:pt>
                <c:pt idx="8115">
                  <c:v>7.1149999999999993</c:v>
                </c:pt>
                <c:pt idx="8116">
                  <c:v>7.1159999999999988</c:v>
                </c:pt>
                <c:pt idx="8117">
                  <c:v>7.1169999999999991</c:v>
                </c:pt>
                <c:pt idx="8118">
                  <c:v>7.1179999999999994</c:v>
                </c:pt>
                <c:pt idx="8119">
                  <c:v>7.1189999999999989</c:v>
                </c:pt>
                <c:pt idx="8120">
                  <c:v>7.1199999999999992</c:v>
                </c:pt>
                <c:pt idx="8121">
                  <c:v>7.1210000000000004</c:v>
                </c:pt>
                <c:pt idx="8122">
                  <c:v>7.121999999999999</c:v>
                </c:pt>
                <c:pt idx="8123">
                  <c:v>7.1229999999999993</c:v>
                </c:pt>
                <c:pt idx="8124">
                  <c:v>7.1239999999999988</c:v>
                </c:pt>
                <c:pt idx="8125">
                  <c:v>7.1249999999999991</c:v>
                </c:pt>
                <c:pt idx="8126">
                  <c:v>7.1259999999999986</c:v>
                </c:pt>
                <c:pt idx="8127">
                  <c:v>7.1269999999999989</c:v>
                </c:pt>
                <c:pt idx="8128">
                  <c:v>7.1279999999999992</c:v>
                </c:pt>
                <c:pt idx="8129">
                  <c:v>7.1289999999999987</c:v>
                </c:pt>
                <c:pt idx="8130">
                  <c:v>7.13</c:v>
                </c:pt>
                <c:pt idx="8131">
                  <c:v>7.1310000000000002</c:v>
                </c:pt>
                <c:pt idx="8132">
                  <c:v>7.1319999999999997</c:v>
                </c:pt>
                <c:pt idx="8133">
                  <c:v>7.133</c:v>
                </c:pt>
                <c:pt idx="8134">
                  <c:v>7.1339999999999986</c:v>
                </c:pt>
                <c:pt idx="8135">
                  <c:v>7.1349999999999989</c:v>
                </c:pt>
                <c:pt idx="8136">
                  <c:v>7.1360000000000001</c:v>
                </c:pt>
                <c:pt idx="8137">
                  <c:v>7.1369999999999996</c:v>
                </c:pt>
                <c:pt idx="8138">
                  <c:v>7.137999999999999</c:v>
                </c:pt>
                <c:pt idx="8139">
                  <c:v>7.1390000000000002</c:v>
                </c:pt>
                <c:pt idx="8140">
                  <c:v>7.14</c:v>
                </c:pt>
                <c:pt idx="8141">
                  <c:v>7.141</c:v>
                </c:pt>
                <c:pt idx="8142">
                  <c:v>7.1419999999999986</c:v>
                </c:pt>
                <c:pt idx="8143">
                  <c:v>7.1429999999999989</c:v>
                </c:pt>
                <c:pt idx="8144">
                  <c:v>7.1439999999999992</c:v>
                </c:pt>
                <c:pt idx="8145">
                  <c:v>7.1449999999999987</c:v>
                </c:pt>
                <c:pt idx="8146">
                  <c:v>7.145999999999999</c:v>
                </c:pt>
                <c:pt idx="8147">
                  <c:v>7.1469999999999994</c:v>
                </c:pt>
                <c:pt idx="8148">
                  <c:v>7.1479999999999988</c:v>
                </c:pt>
                <c:pt idx="8149">
                  <c:v>7.149</c:v>
                </c:pt>
                <c:pt idx="8150">
                  <c:v>7.1499999999999986</c:v>
                </c:pt>
                <c:pt idx="8151">
                  <c:v>7.1509999999999989</c:v>
                </c:pt>
                <c:pt idx="8152">
                  <c:v>7.1519999999999992</c:v>
                </c:pt>
                <c:pt idx="8153">
                  <c:v>7.1529999999999987</c:v>
                </c:pt>
                <c:pt idx="8154">
                  <c:v>7.153999999999999</c:v>
                </c:pt>
                <c:pt idx="8155">
                  <c:v>7.1549999999999994</c:v>
                </c:pt>
                <c:pt idx="8156">
                  <c:v>7.1559999999999988</c:v>
                </c:pt>
                <c:pt idx="8157">
                  <c:v>7.1569999999999991</c:v>
                </c:pt>
                <c:pt idx="8158">
                  <c:v>7.1579999999999986</c:v>
                </c:pt>
                <c:pt idx="8159">
                  <c:v>7.1589999999999989</c:v>
                </c:pt>
                <c:pt idx="8160">
                  <c:v>7.1599999999999993</c:v>
                </c:pt>
                <c:pt idx="8161">
                  <c:v>7.1609999999999987</c:v>
                </c:pt>
                <c:pt idx="8162">
                  <c:v>7.161999999999999</c:v>
                </c:pt>
                <c:pt idx="8163">
                  <c:v>7.1629999999999994</c:v>
                </c:pt>
                <c:pt idx="8164">
                  <c:v>7.1639999999999988</c:v>
                </c:pt>
                <c:pt idx="8165">
                  <c:v>7.1649999999999991</c:v>
                </c:pt>
                <c:pt idx="8166">
                  <c:v>7.1659999999999986</c:v>
                </c:pt>
                <c:pt idx="8167">
                  <c:v>7.1669999999999989</c:v>
                </c:pt>
                <c:pt idx="8168">
                  <c:v>7.1679999999999993</c:v>
                </c:pt>
                <c:pt idx="8169">
                  <c:v>7.1689999999999987</c:v>
                </c:pt>
                <c:pt idx="8170">
                  <c:v>7.17</c:v>
                </c:pt>
                <c:pt idx="8171">
                  <c:v>7.1710000000000003</c:v>
                </c:pt>
                <c:pt idx="8172">
                  <c:v>7.1719999999999997</c:v>
                </c:pt>
                <c:pt idx="8173">
                  <c:v>7.173</c:v>
                </c:pt>
                <c:pt idx="8174">
                  <c:v>7.1739999999999986</c:v>
                </c:pt>
                <c:pt idx="8175">
                  <c:v>7.1749999999999989</c:v>
                </c:pt>
                <c:pt idx="8176">
                  <c:v>7.1760000000000002</c:v>
                </c:pt>
                <c:pt idx="8177">
                  <c:v>7.1769999999999996</c:v>
                </c:pt>
                <c:pt idx="8178">
                  <c:v>7.177999999999999</c:v>
                </c:pt>
                <c:pt idx="8179">
                  <c:v>7.1790000000000003</c:v>
                </c:pt>
                <c:pt idx="8180">
                  <c:v>7.18</c:v>
                </c:pt>
                <c:pt idx="8181">
                  <c:v>7.181</c:v>
                </c:pt>
                <c:pt idx="8182">
                  <c:v>7.1819999999999986</c:v>
                </c:pt>
                <c:pt idx="8183">
                  <c:v>7.1829999999999989</c:v>
                </c:pt>
                <c:pt idx="8184">
                  <c:v>7.1839999999999993</c:v>
                </c:pt>
                <c:pt idx="8185">
                  <c:v>7.1849999999999987</c:v>
                </c:pt>
                <c:pt idx="8186">
                  <c:v>7.1859999999999991</c:v>
                </c:pt>
                <c:pt idx="8187">
                  <c:v>7.1869999999999994</c:v>
                </c:pt>
                <c:pt idx="8188">
                  <c:v>7.1879999999999988</c:v>
                </c:pt>
                <c:pt idx="8189">
                  <c:v>7.1890000000000001</c:v>
                </c:pt>
                <c:pt idx="8190">
                  <c:v>7.1899999999999986</c:v>
                </c:pt>
                <c:pt idx="8191">
                  <c:v>7.1909999999999989</c:v>
                </c:pt>
                <c:pt idx="8192">
                  <c:v>7.1919999999999993</c:v>
                </c:pt>
                <c:pt idx="8193">
                  <c:v>7.1929999999999987</c:v>
                </c:pt>
                <c:pt idx="8194">
                  <c:v>7.1939999999999991</c:v>
                </c:pt>
                <c:pt idx="8195">
                  <c:v>7.1949999999999994</c:v>
                </c:pt>
                <c:pt idx="8196">
                  <c:v>7.1959999999999988</c:v>
                </c:pt>
                <c:pt idx="8197">
                  <c:v>7.1969999999999992</c:v>
                </c:pt>
                <c:pt idx="8198">
                  <c:v>7.1979999999999986</c:v>
                </c:pt>
                <c:pt idx="8199">
                  <c:v>7.198999999999999</c:v>
                </c:pt>
                <c:pt idx="8200">
                  <c:v>7.2</c:v>
                </c:pt>
                <c:pt idx="8201">
                  <c:v>7.2009999999999996</c:v>
                </c:pt>
                <c:pt idx="8202">
                  <c:v>7.202</c:v>
                </c:pt>
                <c:pt idx="8203">
                  <c:v>7.2030000000000003</c:v>
                </c:pt>
                <c:pt idx="8204">
                  <c:v>7.2039999999999997</c:v>
                </c:pt>
                <c:pt idx="8205">
                  <c:v>7.2050000000000001</c:v>
                </c:pt>
                <c:pt idx="8206">
                  <c:v>7.2060000000000004</c:v>
                </c:pt>
                <c:pt idx="8207">
                  <c:v>7.2069999999999999</c:v>
                </c:pt>
                <c:pt idx="8208">
                  <c:v>7.2080000000000002</c:v>
                </c:pt>
                <c:pt idx="8209">
                  <c:v>7.2089999999999996</c:v>
                </c:pt>
                <c:pt idx="8210">
                  <c:v>7.21</c:v>
                </c:pt>
                <c:pt idx="8211">
                  <c:v>7.2110000000000003</c:v>
                </c:pt>
                <c:pt idx="8212">
                  <c:v>7.2119999999999997</c:v>
                </c:pt>
                <c:pt idx="8213">
                  <c:v>7.2130000000000001</c:v>
                </c:pt>
                <c:pt idx="8214">
                  <c:v>7.2140000000000004</c:v>
                </c:pt>
                <c:pt idx="8215">
                  <c:v>7.214999999999999</c:v>
                </c:pt>
                <c:pt idx="8216">
                  <c:v>7.2160000000000002</c:v>
                </c:pt>
                <c:pt idx="8217">
                  <c:v>7.2169999999999996</c:v>
                </c:pt>
                <c:pt idx="8218">
                  <c:v>7.218</c:v>
                </c:pt>
                <c:pt idx="8219">
                  <c:v>7.2190000000000003</c:v>
                </c:pt>
                <c:pt idx="8220">
                  <c:v>7.22</c:v>
                </c:pt>
                <c:pt idx="8221">
                  <c:v>7.2210000000000001</c:v>
                </c:pt>
                <c:pt idx="8222">
                  <c:v>7.2220000000000004</c:v>
                </c:pt>
                <c:pt idx="8223">
                  <c:v>7.222999999999999</c:v>
                </c:pt>
                <c:pt idx="8224">
                  <c:v>7.2239999999999993</c:v>
                </c:pt>
                <c:pt idx="8225">
                  <c:v>7.2249999999999988</c:v>
                </c:pt>
                <c:pt idx="8226">
                  <c:v>7.226</c:v>
                </c:pt>
                <c:pt idx="8227">
                  <c:v>7.2269999999999994</c:v>
                </c:pt>
                <c:pt idx="8228">
                  <c:v>7.2279999999999989</c:v>
                </c:pt>
                <c:pt idx="8229">
                  <c:v>7.2290000000000001</c:v>
                </c:pt>
                <c:pt idx="8230">
                  <c:v>7.23</c:v>
                </c:pt>
                <c:pt idx="8231">
                  <c:v>7.2309999999999999</c:v>
                </c:pt>
                <c:pt idx="8232">
                  <c:v>7.2320000000000002</c:v>
                </c:pt>
                <c:pt idx="8233">
                  <c:v>7.2329999999999997</c:v>
                </c:pt>
                <c:pt idx="8234">
                  <c:v>7.234</c:v>
                </c:pt>
                <c:pt idx="8235">
                  <c:v>7.2350000000000003</c:v>
                </c:pt>
                <c:pt idx="8236">
                  <c:v>7.2359999999999998</c:v>
                </c:pt>
                <c:pt idx="8237">
                  <c:v>7.2370000000000001</c:v>
                </c:pt>
                <c:pt idx="8238">
                  <c:v>7.2380000000000004</c:v>
                </c:pt>
                <c:pt idx="8239">
                  <c:v>7.2389999999999999</c:v>
                </c:pt>
                <c:pt idx="8240">
                  <c:v>7.24</c:v>
                </c:pt>
                <c:pt idx="8241">
                  <c:v>7.2409999999999997</c:v>
                </c:pt>
                <c:pt idx="8242">
                  <c:v>7.242</c:v>
                </c:pt>
                <c:pt idx="8243">
                  <c:v>7.2430000000000003</c:v>
                </c:pt>
                <c:pt idx="8244">
                  <c:v>7.2439999999999998</c:v>
                </c:pt>
                <c:pt idx="8245">
                  <c:v>7.2450000000000001</c:v>
                </c:pt>
                <c:pt idx="8246">
                  <c:v>7.2460000000000004</c:v>
                </c:pt>
                <c:pt idx="8247">
                  <c:v>7.2469999999999999</c:v>
                </c:pt>
                <c:pt idx="8248">
                  <c:v>7.2480000000000002</c:v>
                </c:pt>
                <c:pt idx="8249">
                  <c:v>7.2489999999999997</c:v>
                </c:pt>
                <c:pt idx="8250">
                  <c:v>7.25</c:v>
                </c:pt>
                <c:pt idx="8251">
                  <c:v>7.2510000000000003</c:v>
                </c:pt>
                <c:pt idx="8252">
                  <c:v>7.2519999999999998</c:v>
                </c:pt>
                <c:pt idx="8253">
                  <c:v>7.2530000000000001</c:v>
                </c:pt>
                <c:pt idx="8254">
                  <c:v>7.2539999999999996</c:v>
                </c:pt>
                <c:pt idx="8255">
                  <c:v>7.254999999999999</c:v>
                </c:pt>
                <c:pt idx="8256">
                  <c:v>7.2560000000000002</c:v>
                </c:pt>
                <c:pt idx="8257">
                  <c:v>7.2569999999999997</c:v>
                </c:pt>
                <c:pt idx="8258">
                  <c:v>7.258</c:v>
                </c:pt>
                <c:pt idx="8259">
                  <c:v>7.2590000000000003</c:v>
                </c:pt>
                <c:pt idx="8260">
                  <c:v>7.26</c:v>
                </c:pt>
                <c:pt idx="8261">
                  <c:v>7.2610000000000001</c:v>
                </c:pt>
                <c:pt idx="8262">
                  <c:v>7.2619999999999996</c:v>
                </c:pt>
                <c:pt idx="8263">
                  <c:v>7.262999999999999</c:v>
                </c:pt>
                <c:pt idx="8264">
                  <c:v>7.2639999999999993</c:v>
                </c:pt>
                <c:pt idx="8265">
                  <c:v>7.2649999999999988</c:v>
                </c:pt>
                <c:pt idx="8266">
                  <c:v>7.266</c:v>
                </c:pt>
                <c:pt idx="8267">
                  <c:v>7.2669999999999986</c:v>
                </c:pt>
                <c:pt idx="8268">
                  <c:v>7.2679999999999989</c:v>
                </c:pt>
                <c:pt idx="8269">
                  <c:v>7.2690000000000001</c:v>
                </c:pt>
                <c:pt idx="8270">
                  <c:v>7.27</c:v>
                </c:pt>
                <c:pt idx="8271">
                  <c:v>7.2709999999999999</c:v>
                </c:pt>
                <c:pt idx="8272">
                  <c:v>7.2720000000000002</c:v>
                </c:pt>
                <c:pt idx="8273">
                  <c:v>7.2729999999999997</c:v>
                </c:pt>
                <c:pt idx="8274">
                  <c:v>7.274</c:v>
                </c:pt>
                <c:pt idx="8275">
                  <c:v>7.2750000000000004</c:v>
                </c:pt>
                <c:pt idx="8276">
                  <c:v>7.2759999999999998</c:v>
                </c:pt>
                <c:pt idx="8277">
                  <c:v>7.2770000000000001</c:v>
                </c:pt>
                <c:pt idx="8278">
                  <c:v>7.2779999999999996</c:v>
                </c:pt>
                <c:pt idx="8279">
                  <c:v>7.2789999999999999</c:v>
                </c:pt>
                <c:pt idx="8280">
                  <c:v>7.28</c:v>
                </c:pt>
                <c:pt idx="8281">
                  <c:v>7.2809999999999997</c:v>
                </c:pt>
                <c:pt idx="8282">
                  <c:v>7.282</c:v>
                </c:pt>
                <c:pt idx="8283">
                  <c:v>7.2830000000000004</c:v>
                </c:pt>
                <c:pt idx="8284">
                  <c:v>7.2839999999999998</c:v>
                </c:pt>
                <c:pt idx="8285">
                  <c:v>7.2850000000000001</c:v>
                </c:pt>
                <c:pt idx="8286">
                  <c:v>7.2859999999999996</c:v>
                </c:pt>
                <c:pt idx="8287">
                  <c:v>7.2869999999999999</c:v>
                </c:pt>
                <c:pt idx="8288">
                  <c:v>7.2880000000000003</c:v>
                </c:pt>
                <c:pt idx="8289">
                  <c:v>7.2889999999999997</c:v>
                </c:pt>
                <c:pt idx="8290">
                  <c:v>7.29</c:v>
                </c:pt>
                <c:pt idx="8291">
                  <c:v>7.2910000000000004</c:v>
                </c:pt>
                <c:pt idx="8292">
                  <c:v>7.2919999999999998</c:v>
                </c:pt>
                <c:pt idx="8293">
                  <c:v>7.2930000000000001</c:v>
                </c:pt>
                <c:pt idx="8294">
                  <c:v>7.2939999999999996</c:v>
                </c:pt>
                <c:pt idx="8295">
                  <c:v>7.294999999999999</c:v>
                </c:pt>
                <c:pt idx="8296">
                  <c:v>7.2960000000000003</c:v>
                </c:pt>
                <c:pt idx="8297">
                  <c:v>7.2969999999999997</c:v>
                </c:pt>
                <c:pt idx="8298">
                  <c:v>7.298</c:v>
                </c:pt>
                <c:pt idx="8299">
                  <c:v>7.2990000000000004</c:v>
                </c:pt>
                <c:pt idx="8300">
                  <c:v>7.3</c:v>
                </c:pt>
                <c:pt idx="8301">
                  <c:v>7.3010000000000002</c:v>
                </c:pt>
                <c:pt idx="8302">
                  <c:v>7.3019999999999996</c:v>
                </c:pt>
                <c:pt idx="8303">
                  <c:v>7.302999999999999</c:v>
                </c:pt>
                <c:pt idx="8304">
                  <c:v>7.3039999999999994</c:v>
                </c:pt>
                <c:pt idx="8305">
                  <c:v>7.3049999999999988</c:v>
                </c:pt>
                <c:pt idx="8306">
                  <c:v>7.306</c:v>
                </c:pt>
                <c:pt idx="8307">
                  <c:v>7.3069999999999986</c:v>
                </c:pt>
                <c:pt idx="8308">
                  <c:v>7.3079999999999989</c:v>
                </c:pt>
                <c:pt idx="8309">
                  <c:v>7.3090000000000002</c:v>
                </c:pt>
                <c:pt idx="8310">
                  <c:v>7.31</c:v>
                </c:pt>
                <c:pt idx="8311">
                  <c:v>7.3109999999999991</c:v>
                </c:pt>
                <c:pt idx="8312">
                  <c:v>7.3119999999999994</c:v>
                </c:pt>
                <c:pt idx="8313">
                  <c:v>7.3129999999999988</c:v>
                </c:pt>
                <c:pt idx="8314">
                  <c:v>7.3139999999999992</c:v>
                </c:pt>
                <c:pt idx="8315">
                  <c:v>7.3149999999999986</c:v>
                </c:pt>
                <c:pt idx="8316">
                  <c:v>7.3159999999999989</c:v>
                </c:pt>
                <c:pt idx="8317">
                  <c:v>7.3169999999999993</c:v>
                </c:pt>
                <c:pt idx="8318">
                  <c:v>7.3179999999999987</c:v>
                </c:pt>
                <c:pt idx="8319">
                  <c:v>7.319</c:v>
                </c:pt>
                <c:pt idx="8320">
                  <c:v>7.3199999999999994</c:v>
                </c:pt>
                <c:pt idx="8321">
                  <c:v>7.3209999999999988</c:v>
                </c:pt>
                <c:pt idx="8322">
                  <c:v>7.3219999999999992</c:v>
                </c:pt>
                <c:pt idx="8323">
                  <c:v>7.3229999999999986</c:v>
                </c:pt>
                <c:pt idx="8324">
                  <c:v>7.323999999999999</c:v>
                </c:pt>
                <c:pt idx="8325">
                  <c:v>7.3249999999999993</c:v>
                </c:pt>
                <c:pt idx="8326">
                  <c:v>7.3259999999999987</c:v>
                </c:pt>
                <c:pt idx="8327">
                  <c:v>7.3269999999999991</c:v>
                </c:pt>
                <c:pt idx="8328">
                  <c:v>7.3279999999999994</c:v>
                </c:pt>
                <c:pt idx="8329">
                  <c:v>7.3289999999999988</c:v>
                </c:pt>
                <c:pt idx="8330">
                  <c:v>7.33</c:v>
                </c:pt>
                <c:pt idx="8331">
                  <c:v>7.3310000000000004</c:v>
                </c:pt>
                <c:pt idx="8332">
                  <c:v>7.3319999999999999</c:v>
                </c:pt>
                <c:pt idx="8333">
                  <c:v>7.3330000000000002</c:v>
                </c:pt>
                <c:pt idx="8334">
                  <c:v>7.3339999999999996</c:v>
                </c:pt>
                <c:pt idx="8335">
                  <c:v>7.335</c:v>
                </c:pt>
                <c:pt idx="8336">
                  <c:v>7.3360000000000003</c:v>
                </c:pt>
                <c:pt idx="8337">
                  <c:v>7.3369999999999997</c:v>
                </c:pt>
                <c:pt idx="8338">
                  <c:v>7.3380000000000001</c:v>
                </c:pt>
                <c:pt idx="8339">
                  <c:v>7.3390000000000004</c:v>
                </c:pt>
                <c:pt idx="8340">
                  <c:v>7.34</c:v>
                </c:pt>
                <c:pt idx="8341">
                  <c:v>7.3410000000000002</c:v>
                </c:pt>
                <c:pt idx="8342">
                  <c:v>7.3419999999999996</c:v>
                </c:pt>
                <c:pt idx="8343">
                  <c:v>7.343</c:v>
                </c:pt>
                <c:pt idx="8344">
                  <c:v>7.3439999999999994</c:v>
                </c:pt>
                <c:pt idx="8345">
                  <c:v>7.3449999999999989</c:v>
                </c:pt>
                <c:pt idx="8346">
                  <c:v>7.3460000000000001</c:v>
                </c:pt>
                <c:pt idx="8347">
                  <c:v>7.3469999999999986</c:v>
                </c:pt>
                <c:pt idx="8348">
                  <c:v>7.347999999999999</c:v>
                </c:pt>
                <c:pt idx="8349">
                  <c:v>7.3490000000000002</c:v>
                </c:pt>
                <c:pt idx="8350">
                  <c:v>7.35</c:v>
                </c:pt>
                <c:pt idx="8351">
                  <c:v>7.351</c:v>
                </c:pt>
                <c:pt idx="8352">
                  <c:v>7.3519999999999994</c:v>
                </c:pt>
                <c:pt idx="8353">
                  <c:v>7.3529999999999989</c:v>
                </c:pt>
                <c:pt idx="8354">
                  <c:v>7.3539999999999992</c:v>
                </c:pt>
                <c:pt idx="8355">
                  <c:v>7.3549999999999986</c:v>
                </c:pt>
                <c:pt idx="8356">
                  <c:v>7.355999999999999</c:v>
                </c:pt>
                <c:pt idx="8357">
                  <c:v>7.3569999999999993</c:v>
                </c:pt>
                <c:pt idx="8358">
                  <c:v>7.3579999999999988</c:v>
                </c:pt>
                <c:pt idx="8359">
                  <c:v>7.359</c:v>
                </c:pt>
                <c:pt idx="8360">
                  <c:v>7.3599999999999994</c:v>
                </c:pt>
                <c:pt idx="8361">
                  <c:v>7.3609999999999989</c:v>
                </c:pt>
                <c:pt idx="8362">
                  <c:v>7.3619999999999992</c:v>
                </c:pt>
                <c:pt idx="8363">
                  <c:v>7.3629999999999987</c:v>
                </c:pt>
                <c:pt idx="8364">
                  <c:v>7.363999999999999</c:v>
                </c:pt>
                <c:pt idx="8365">
                  <c:v>7.3649999999999993</c:v>
                </c:pt>
                <c:pt idx="8366">
                  <c:v>7.3659999999999988</c:v>
                </c:pt>
                <c:pt idx="8367">
                  <c:v>7.3669999999999991</c:v>
                </c:pt>
                <c:pt idx="8368">
                  <c:v>7.3679999999999994</c:v>
                </c:pt>
                <c:pt idx="8369">
                  <c:v>7.3689999999999989</c:v>
                </c:pt>
                <c:pt idx="8370">
                  <c:v>7.37</c:v>
                </c:pt>
                <c:pt idx="8371">
                  <c:v>7.3710000000000004</c:v>
                </c:pt>
                <c:pt idx="8372">
                  <c:v>7.3719999999999999</c:v>
                </c:pt>
                <c:pt idx="8373">
                  <c:v>7.3730000000000002</c:v>
                </c:pt>
                <c:pt idx="8374">
                  <c:v>7.3739999999999997</c:v>
                </c:pt>
                <c:pt idx="8375">
                  <c:v>7.375</c:v>
                </c:pt>
                <c:pt idx="8376">
                  <c:v>7.3760000000000003</c:v>
                </c:pt>
                <c:pt idx="8377">
                  <c:v>7.3769999999999998</c:v>
                </c:pt>
                <c:pt idx="8378">
                  <c:v>7.3780000000000001</c:v>
                </c:pt>
                <c:pt idx="8379">
                  <c:v>7.3789999999999996</c:v>
                </c:pt>
                <c:pt idx="8380">
                  <c:v>7.38</c:v>
                </c:pt>
                <c:pt idx="8381">
                  <c:v>7.3810000000000002</c:v>
                </c:pt>
                <c:pt idx="8382">
                  <c:v>7.3819999999999997</c:v>
                </c:pt>
                <c:pt idx="8383">
                  <c:v>7.383</c:v>
                </c:pt>
                <c:pt idx="8384">
                  <c:v>7.3839999999999986</c:v>
                </c:pt>
                <c:pt idx="8385">
                  <c:v>7.3849999999999989</c:v>
                </c:pt>
                <c:pt idx="8386">
                  <c:v>7.3860000000000001</c:v>
                </c:pt>
                <c:pt idx="8387">
                  <c:v>7.3869999999999996</c:v>
                </c:pt>
                <c:pt idx="8388">
                  <c:v>7.387999999999999</c:v>
                </c:pt>
                <c:pt idx="8389">
                  <c:v>7.3890000000000002</c:v>
                </c:pt>
                <c:pt idx="8390">
                  <c:v>7.39</c:v>
                </c:pt>
                <c:pt idx="8391">
                  <c:v>7.391</c:v>
                </c:pt>
                <c:pt idx="8392">
                  <c:v>7.3919999999999986</c:v>
                </c:pt>
                <c:pt idx="8393">
                  <c:v>7.3929999999999989</c:v>
                </c:pt>
                <c:pt idx="8394">
                  <c:v>7.3939999999999992</c:v>
                </c:pt>
                <c:pt idx="8395">
                  <c:v>7.3949999999999987</c:v>
                </c:pt>
                <c:pt idx="8396">
                  <c:v>7.395999999999999</c:v>
                </c:pt>
                <c:pt idx="8397">
                  <c:v>7.3969999999999994</c:v>
                </c:pt>
                <c:pt idx="8398">
                  <c:v>7.3979999999999988</c:v>
                </c:pt>
                <c:pt idx="8399">
                  <c:v>7.399</c:v>
                </c:pt>
                <c:pt idx="8400">
                  <c:v>7.4</c:v>
                </c:pt>
                <c:pt idx="8401">
                  <c:v>7.4009999999999998</c:v>
                </c:pt>
                <c:pt idx="8402">
                  <c:v>7.4020000000000001</c:v>
                </c:pt>
                <c:pt idx="8403">
                  <c:v>7.4029999999999996</c:v>
                </c:pt>
                <c:pt idx="8404">
                  <c:v>7.4039999999999999</c:v>
                </c:pt>
                <c:pt idx="8405">
                  <c:v>7.4050000000000002</c:v>
                </c:pt>
                <c:pt idx="8406">
                  <c:v>7.4059999999999997</c:v>
                </c:pt>
                <c:pt idx="8407">
                  <c:v>7.407</c:v>
                </c:pt>
                <c:pt idx="8408">
                  <c:v>7.4080000000000004</c:v>
                </c:pt>
                <c:pt idx="8409">
                  <c:v>7.4089999999999998</c:v>
                </c:pt>
                <c:pt idx="8410">
                  <c:v>7.41</c:v>
                </c:pt>
                <c:pt idx="8411">
                  <c:v>7.4109999999999996</c:v>
                </c:pt>
                <c:pt idx="8412">
                  <c:v>7.4119999999999999</c:v>
                </c:pt>
                <c:pt idx="8413">
                  <c:v>7.4130000000000003</c:v>
                </c:pt>
                <c:pt idx="8414">
                  <c:v>7.4139999999999997</c:v>
                </c:pt>
                <c:pt idx="8415">
                  <c:v>7.415</c:v>
                </c:pt>
                <c:pt idx="8416">
                  <c:v>7.4160000000000004</c:v>
                </c:pt>
                <c:pt idx="8417">
                  <c:v>7.4169999999999998</c:v>
                </c:pt>
                <c:pt idx="8418">
                  <c:v>7.4180000000000001</c:v>
                </c:pt>
                <c:pt idx="8419">
                  <c:v>7.4189999999999996</c:v>
                </c:pt>
                <c:pt idx="8420">
                  <c:v>7.42</c:v>
                </c:pt>
                <c:pt idx="8421">
                  <c:v>7.4210000000000003</c:v>
                </c:pt>
                <c:pt idx="8422">
                  <c:v>7.4219999999999997</c:v>
                </c:pt>
                <c:pt idx="8423">
                  <c:v>7.423</c:v>
                </c:pt>
                <c:pt idx="8424">
                  <c:v>7.4239999999999986</c:v>
                </c:pt>
                <c:pt idx="8425">
                  <c:v>7.4249999999999989</c:v>
                </c:pt>
                <c:pt idx="8426">
                  <c:v>7.4260000000000002</c:v>
                </c:pt>
                <c:pt idx="8427">
                  <c:v>7.4269999999999996</c:v>
                </c:pt>
                <c:pt idx="8428">
                  <c:v>7.427999999999999</c:v>
                </c:pt>
                <c:pt idx="8429">
                  <c:v>7.4290000000000003</c:v>
                </c:pt>
                <c:pt idx="8430">
                  <c:v>7.43</c:v>
                </c:pt>
                <c:pt idx="8431">
                  <c:v>7.431</c:v>
                </c:pt>
                <c:pt idx="8432">
                  <c:v>7.4320000000000004</c:v>
                </c:pt>
                <c:pt idx="8433">
                  <c:v>7.4329999999999998</c:v>
                </c:pt>
                <c:pt idx="8434">
                  <c:v>7.4340000000000002</c:v>
                </c:pt>
                <c:pt idx="8435">
                  <c:v>7.4349999999999996</c:v>
                </c:pt>
                <c:pt idx="8436">
                  <c:v>7.4359999999999999</c:v>
                </c:pt>
                <c:pt idx="8437">
                  <c:v>7.4370000000000003</c:v>
                </c:pt>
                <c:pt idx="8438">
                  <c:v>7.4379999999999997</c:v>
                </c:pt>
                <c:pt idx="8439">
                  <c:v>7.4390000000000001</c:v>
                </c:pt>
                <c:pt idx="8440">
                  <c:v>7.44</c:v>
                </c:pt>
                <c:pt idx="8441">
                  <c:v>7.4409999999999998</c:v>
                </c:pt>
                <c:pt idx="8442">
                  <c:v>7.4420000000000002</c:v>
                </c:pt>
                <c:pt idx="8443">
                  <c:v>7.4429999999999996</c:v>
                </c:pt>
                <c:pt idx="8444">
                  <c:v>7.444</c:v>
                </c:pt>
                <c:pt idx="8445">
                  <c:v>7.4450000000000003</c:v>
                </c:pt>
                <c:pt idx="8446">
                  <c:v>7.4459999999999997</c:v>
                </c:pt>
                <c:pt idx="8447">
                  <c:v>7.4470000000000001</c:v>
                </c:pt>
                <c:pt idx="8448">
                  <c:v>7.4480000000000004</c:v>
                </c:pt>
                <c:pt idx="8449">
                  <c:v>7.4489999999999998</c:v>
                </c:pt>
                <c:pt idx="8450">
                  <c:v>7.45</c:v>
                </c:pt>
                <c:pt idx="8451">
                  <c:v>7.4509999999999996</c:v>
                </c:pt>
                <c:pt idx="8452">
                  <c:v>7.452</c:v>
                </c:pt>
                <c:pt idx="8453">
                  <c:v>7.4530000000000003</c:v>
                </c:pt>
                <c:pt idx="8454">
                  <c:v>7.4539999999999997</c:v>
                </c:pt>
                <c:pt idx="8455">
                  <c:v>7.4550000000000001</c:v>
                </c:pt>
                <c:pt idx="8456">
                  <c:v>7.4560000000000004</c:v>
                </c:pt>
                <c:pt idx="8457">
                  <c:v>7.4569999999999999</c:v>
                </c:pt>
                <c:pt idx="8458">
                  <c:v>7.4580000000000002</c:v>
                </c:pt>
                <c:pt idx="8459">
                  <c:v>7.4589999999999996</c:v>
                </c:pt>
                <c:pt idx="8460">
                  <c:v>7.46</c:v>
                </c:pt>
                <c:pt idx="8461">
                  <c:v>7.4610000000000003</c:v>
                </c:pt>
                <c:pt idx="8462">
                  <c:v>7.4619999999999997</c:v>
                </c:pt>
                <c:pt idx="8463">
                  <c:v>7.4630000000000001</c:v>
                </c:pt>
                <c:pt idx="8464">
                  <c:v>7.4639999999999986</c:v>
                </c:pt>
                <c:pt idx="8465">
                  <c:v>7.464999999999999</c:v>
                </c:pt>
                <c:pt idx="8466">
                  <c:v>7.4660000000000002</c:v>
                </c:pt>
                <c:pt idx="8467">
                  <c:v>7.4669999999999996</c:v>
                </c:pt>
                <c:pt idx="8468">
                  <c:v>7.468</c:v>
                </c:pt>
                <c:pt idx="8469">
                  <c:v>7.4690000000000003</c:v>
                </c:pt>
                <c:pt idx="8470">
                  <c:v>7.47</c:v>
                </c:pt>
                <c:pt idx="8471">
                  <c:v>7.4710000000000001</c:v>
                </c:pt>
                <c:pt idx="8472">
                  <c:v>7.4720000000000004</c:v>
                </c:pt>
                <c:pt idx="8473">
                  <c:v>7.4729999999999999</c:v>
                </c:pt>
                <c:pt idx="8474">
                  <c:v>7.4740000000000002</c:v>
                </c:pt>
                <c:pt idx="8475">
                  <c:v>7.4749999999999996</c:v>
                </c:pt>
                <c:pt idx="8476">
                  <c:v>7.476</c:v>
                </c:pt>
                <c:pt idx="8477">
                  <c:v>7.4770000000000003</c:v>
                </c:pt>
                <c:pt idx="8478">
                  <c:v>7.4779999999999998</c:v>
                </c:pt>
                <c:pt idx="8479">
                  <c:v>7.4790000000000001</c:v>
                </c:pt>
                <c:pt idx="8480">
                  <c:v>7.48</c:v>
                </c:pt>
                <c:pt idx="8481">
                  <c:v>7.4809999999999999</c:v>
                </c:pt>
                <c:pt idx="8482">
                  <c:v>7.4820000000000002</c:v>
                </c:pt>
                <c:pt idx="8483">
                  <c:v>7.4829999999999997</c:v>
                </c:pt>
                <c:pt idx="8484">
                  <c:v>7.484</c:v>
                </c:pt>
                <c:pt idx="8485">
                  <c:v>7.4850000000000003</c:v>
                </c:pt>
                <c:pt idx="8486">
                  <c:v>7.4859999999999998</c:v>
                </c:pt>
                <c:pt idx="8487">
                  <c:v>7.4870000000000001</c:v>
                </c:pt>
                <c:pt idx="8488">
                  <c:v>7.4880000000000004</c:v>
                </c:pt>
                <c:pt idx="8489">
                  <c:v>7.4889999999999999</c:v>
                </c:pt>
                <c:pt idx="8490">
                  <c:v>7.49</c:v>
                </c:pt>
                <c:pt idx="8491">
                  <c:v>7.4909999999999997</c:v>
                </c:pt>
                <c:pt idx="8492">
                  <c:v>7.492</c:v>
                </c:pt>
                <c:pt idx="8493">
                  <c:v>7.4930000000000003</c:v>
                </c:pt>
                <c:pt idx="8494">
                  <c:v>7.4939999999999998</c:v>
                </c:pt>
                <c:pt idx="8495">
                  <c:v>7.4950000000000001</c:v>
                </c:pt>
                <c:pt idx="8496">
                  <c:v>7.4960000000000004</c:v>
                </c:pt>
                <c:pt idx="8497">
                  <c:v>7.4969999999999999</c:v>
                </c:pt>
                <c:pt idx="8498">
                  <c:v>7.4980000000000002</c:v>
                </c:pt>
                <c:pt idx="8499">
                  <c:v>7.4989999999999997</c:v>
                </c:pt>
                <c:pt idx="8500">
                  <c:v>7.5</c:v>
                </c:pt>
                <c:pt idx="8501">
                  <c:v>7.5010000000000003</c:v>
                </c:pt>
                <c:pt idx="8502">
                  <c:v>7.5019999999999998</c:v>
                </c:pt>
                <c:pt idx="8503">
                  <c:v>7.5030000000000001</c:v>
                </c:pt>
                <c:pt idx="8504">
                  <c:v>7.5039999999999996</c:v>
                </c:pt>
                <c:pt idx="8505">
                  <c:v>7.504999999999999</c:v>
                </c:pt>
                <c:pt idx="8506">
                  <c:v>7.5060000000000002</c:v>
                </c:pt>
                <c:pt idx="8507">
                  <c:v>7.5069999999999997</c:v>
                </c:pt>
                <c:pt idx="8508">
                  <c:v>7.508</c:v>
                </c:pt>
                <c:pt idx="8509">
                  <c:v>7.5090000000000003</c:v>
                </c:pt>
                <c:pt idx="8510">
                  <c:v>7.51</c:v>
                </c:pt>
                <c:pt idx="8511">
                  <c:v>7.5110000000000001</c:v>
                </c:pt>
                <c:pt idx="8512">
                  <c:v>7.5119999999999996</c:v>
                </c:pt>
                <c:pt idx="8513">
                  <c:v>7.512999999999999</c:v>
                </c:pt>
                <c:pt idx="8514">
                  <c:v>7.5139999999999993</c:v>
                </c:pt>
                <c:pt idx="8515">
                  <c:v>7.5149999999999988</c:v>
                </c:pt>
                <c:pt idx="8516">
                  <c:v>7.516</c:v>
                </c:pt>
                <c:pt idx="8517">
                  <c:v>7.5169999999999986</c:v>
                </c:pt>
                <c:pt idx="8518">
                  <c:v>7.5179999999999989</c:v>
                </c:pt>
                <c:pt idx="8519">
                  <c:v>7.5190000000000001</c:v>
                </c:pt>
                <c:pt idx="8520">
                  <c:v>7.52</c:v>
                </c:pt>
                <c:pt idx="8521">
                  <c:v>7.520999999999999</c:v>
                </c:pt>
                <c:pt idx="8522">
                  <c:v>7.5219999999999994</c:v>
                </c:pt>
                <c:pt idx="8523">
                  <c:v>7.5229999999999988</c:v>
                </c:pt>
                <c:pt idx="8524">
                  <c:v>7.5239999999999991</c:v>
                </c:pt>
                <c:pt idx="8525">
                  <c:v>7.5249999999999986</c:v>
                </c:pt>
                <c:pt idx="8526">
                  <c:v>7.5259999999999989</c:v>
                </c:pt>
                <c:pt idx="8527">
                  <c:v>7.5269999999999992</c:v>
                </c:pt>
                <c:pt idx="8528">
                  <c:v>7.5279999999999987</c:v>
                </c:pt>
                <c:pt idx="8529">
                  <c:v>7.528999999999999</c:v>
                </c:pt>
                <c:pt idx="8530">
                  <c:v>7.53</c:v>
                </c:pt>
                <c:pt idx="8531">
                  <c:v>7.5309999999999997</c:v>
                </c:pt>
                <c:pt idx="8532">
                  <c:v>7.532</c:v>
                </c:pt>
                <c:pt idx="8533">
                  <c:v>7.5330000000000004</c:v>
                </c:pt>
                <c:pt idx="8534">
                  <c:v>7.5339999999999998</c:v>
                </c:pt>
                <c:pt idx="8535">
                  <c:v>7.5350000000000001</c:v>
                </c:pt>
                <c:pt idx="8536">
                  <c:v>7.5359999999999996</c:v>
                </c:pt>
                <c:pt idx="8537">
                  <c:v>7.5369999999999999</c:v>
                </c:pt>
                <c:pt idx="8538">
                  <c:v>7.5380000000000003</c:v>
                </c:pt>
                <c:pt idx="8539">
                  <c:v>7.5389999999999997</c:v>
                </c:pt>
                <c:pt idx="8540">
                  <c:v>7.54</c:v>
                </c:pt>
                <c:pt idx="8541">
                  <c:v>7.5410000000000004</c:v>
                </c:pt>
                <c:pt idx="8542">
                  <c:v>7.5419999999999998</c:v>
                </c:pt>
                <c:pt idx="8543">
                  <c:v>7.5430000000000001</c:v>
                </c:pt>
                <c:pt idx="8544">
                  <c:v>7.5439999999999996</c:v>
                </c:pt>
                <c:pt idx="8545">
                  <c:v>7.544999999999999</c:v>
                </c:pt>
                <c:pt idx="8546">
                  <c:v>7.5460000000000003</c:v>
                </c:pt>
                <c:pt idx="8547">
                  <c:v>7.5469999999999997</c:v>
                </c:pt>
                <c:pt idx="8548">
                  <c:v>7.548</c:v>
                </c:pt>
                <c:pt idx="8549">
                  <c:v>7.5490000000000004</c:v>
                </c:pt>
                <c:pt idx="8550">
                  <c:v>7.55</c:v>
                </c:pt>
                <c:pt idx="8551">
                  <c:v>7.5510000000000002</c:v>
                </c:pt>
                <c:pt idx="8552">
                  <c:v>7.5519999999999996</c:v>
                </c:pt>
                <c:pt idx="8553">
                  <c:v>7.552999999999999</c:v>
                </c:pt>
                <c:pt idx="8554">
                  <c:v>7.5539999999999994</c:v>
                </c:pt>
                <c:pt idx="8555">
                  <c:v>7.5549999999999988</c:v>
                </c:pt>
                <c:pt idx="8556">
                  <c:v>7.556</c:v>
                </c:pt>
                <c:pt idx="8557">
                  <c:v>7.5569999999999986</c:v>
                </c:pt>
                <c:pt idx="8558">
                  <c:v>7.5579999999999989</c:v>
                </c:pt>
                <c:pt idx="8559">
                  <c:v>7.5590000000000002</c:v>
                </c:pt>
                <c:pt idx="8560">
                  <c:v>7.56</c:v>
                </c:pt>
                <c:pt idx="8561">
                  <c:v>7.5609999999999991</c:v>
                </c:pt>
                <c:pt idx="8562">
                  <c:v>7.5619999999999994</c:v>
                </c:pt>
                <c:pt idx="8563">
                  <c:v>7.5629999999999988</c:v>
                </c:pt>
                <c:pt idx="8564">
                  <c:v>7.5639999999999992</c:v>
                </c:pt>
                <c:pt idx="8565">
                  <c:v>7.5649999999999986</c:v>
                </c:pt>
                <c:pt idx="8566">
                  <c:v>7.5659999999999989</c:v>
                </c:pt>
                <c:pt idx="8567">
                  <c:v>7.5669999999999993</c:v>
                </c:pt>
                <c:pt idx="8568">
                  <c:v>7.5679999999999987</c:v>
                </c:pt>
                <c:pt idx="8569">
                  <c:v>7.569</c:v>
                </c:pt>
                <c:pt idx="8570">
                  <c:v>7.57</c:v>
                </c:pt>
                <c:pt idx="8571">
                  <c:v>7.5709999999999997</c:v>
                </c:pt>
                <c:pt idx="8572">
                  <c:v>7.5720000000000001</c:v>
                </c:pt>
                <c:pt idx="8573">
                  <c:v>7.5730000000000004</c:v>
                </c:pt>
                <c:pt idx="8574">
                  <c:v>7.5739999999999998</c:v>
                </c:pt>
                <c:pt idx="8575">
                  <c:v>7.5750000000000002</c:v>
                </c:pt>
                <c:pt idx="8576">
                  <c:v>7.5759999999999996</c:v>
                </c:pt>
                <c:pt idx="8577">
                  <c:v>7.577</c:v>
                </c:pt>
                <c:pt idx="8578">
                  <c:v>7.5780000000000003</c:v>
                </c:pt>
                <c:pt idx="8579">
                  <c:v>7.5789999999999997</c:v>
                </c:pt>
                <c:pt idx="8580">
                  <c:v>7.58</c:v>
                </c:pt>
                <c:pt idx="8581">
                  <c:v>7.5810000000000004</c:v>
                </c:pt>
                <c:pt idx="8582">
                  <c:v>7.5819999999999999</c:v>
                </c:pt>
                <c:pt idx="8583">
                  <c:v>7.5830000000000002</c:v>
                </c:pt>
                <c:pt idx="8584">
                  <c:v>7.5839999999999996</c:v>
                </c:pt>
                <c:pt idx="8585">
                  <c:v>7.585</c:v>
                </c:pt>
                <c:pt idx="8586">
                  <c:v>7.5860000000000003</c:v>
                </c:pt>
                <c:pt idx="8587">
                  <c:v>7.5869999999999997</c:v>
                </c:pt>
                <c:pt idx="8588">
                  <c:v>7.5880000000000001</c:v>
                </c:pt>
                <c:pt idx="8589">
                  <c:v>7.5890000000000004</c:v>
                </c:pt>
                <c:pt idx="8590">
                  <c:v>7.59</c:v>
                </c:pt>
                <c:pt idx="8591">
                  <c:v>7.5910000000000002</c:v>
                </c:pt>
                <c:pt idx="8592">
                  <c:v>7.5919999999999996</c:v>
                </c:pt>
                <c:pt idx="8593">
                  <c:v>7.593</c:v>
                </c:pt>
                <c:pt idx="8594">
                  <c:v>7.5939999999999994</c:v>
                </c:pt>
                <c:pt idx="8595">
                  <c:v>7.5949999999999989</c:v>
                </c:pt>
                <c:pt idx="8596">
                  <c:v>7.5960000000000001</c:v>
                </c:pt>
                <c:pt idx="8597">
                  <c:v>7.5970000000000004</c:v>
                </c:pt>
                <c:pt idx="8598">
                  <c:v>7.597999999999999</c:v>
                </c:pt>
                <c:pt idx="8599">
                  <c:v>7.5990000000000002</c:v>
                </c:pt>
                <c:pt idx="8600">
                  <c:v>7.6</c:v>
                </c:pt>
                <c:pt idx="8601">
                  <c:v>7.601</c:v>
                </c:pt>
                <c:pt idx="8602">
                  <c:v>7.6019999999999994</c:v>
                </c:pt>
                <c:pt idx="8603">
                  <c:v>7.6029999999999989</c:v>
                </c:pt>
                <c:pt idx="8604">
                  <c:v>7.6039999999999992</c:v>
                </c:pt>
                <c:pt idx="8605">
                  <c:v>7.6049999999999986</c:v>
                </c:pt>
                <c:pt idx="8606">
                  <c:v>7.605999999999999</c:v>
                </c:pt>
                <c:pt idx="8607">
                  <c:v>7.6069999999999993</c:v>
                </c:pt>
                <c:pt idx="8608">
                  <c:v>7.6079999999999988</c:v>
                </c:pt>
                <c:pt idx="8609">
                  <c:v>7.609</c:v>
                </c:pt>
                <c:pt idx="8610">
                  <c:v>7.6099999999999994</c:v>
                </c:pt>
                <c:pt idx="8611">
                  <c:v>7.6109999999999989</c:v>
                </c:pt>
                <c:pt idx="8612">
                  <c:v>7.6119999999999992</c:v>
                </c:pt>
                <c:pt idx="8613">
                  <c:v>7.6129999999999987</c:v>
                </c:pt>
                <c:pt idx="8614">
                  <c:v>7.613999999999999</c:v>
                </c:pt>
                <c:pt idx="8615">
                  <c:v>7.6149999999999993</c:v>
                </c:pt>
                <c:pt idx="8616">
                  <c:v>7.6159999999999988</c:v>
                </c:pt>
                <c:pt idx="8617">
                  <c:v>7.6169999999999991</c:v>
                </c:pt>
                <c:pt idx="8618">
                  <c:v>7.6179999999999994</c:v>
                </c:pt>
                <c:pt idx="8619">
                  <c:v>7.6189999999999989</c:v>
                </c:pt>
                <c:pt idx="8620">
                  <c:v>7.6199999999999992</c:v>
                </c:pt>
                <c:pt idx="8621">
                  <c:v>7.6209999999999987</c:v>
                </c:pt>
                <c:pt idx="8622">
                  <c:v>7.621999999999999</c:v>
                </c:pt>
                <c:pt idx="8623">
                  <c:v>7.6229999999999993</c:v>
                </c:pt>
                <c:pt idx="8624">
                  <c:v>7.6239999999999988</c:v>
                </c:pt>
                <c:pt idx="8625">
                  <c:v>7.6249999999999991</c:v>
                </c:pt>
                <c:pt idx="8626">
                  <c:v>7.6259999999999986</c:v>
                </c:pt>
                <c:pt idx="8627">
                  <c:v>7.6269999999999989</c:v>
                </c:pt>
                <c:pt idx="8628">
                  <c:v>7.6279999999999992</c:v>
                </c:pt>
                <c:pt idx="8629">
                  <c:v>7.6289999999999987</c:v>
                </c:pt>
                <c:pt idx="8630">
                  <c:v>7.63</c:v>
                </c:pt>
                <c:pt idx="8631">
                  <c:v>7.6310000000000002</c:v>
                </c:pt>
                <c:pt idx="8632">
                  <c:v>7.6319999999999997</c:v>
                </c:pt>
                <c:pt idx="8633">
                  <c:v>7.633</c:v>
                </c:pt>
                <c:pt idx="8634">
                  <c:v>7.6339999999999986</c:v>
                </c:pt>
                <c:pt idx="8635">
                  <c:v>7.6350000000000007</c:v>
                </c:pt>
                <c:pt idx="8636">
                  <c:v>7.6359999999999983</c:v>
                </c:pt>
                <c:pt idx="8637">
                  <c:v>7.6369999999999987</c:v>
                </c:pt>
                <c:pt idx="8638">
                  <c:v>7.637999999999999</c:v>
                </c:pt>
                <c:pt idx="8639">
                  <c:v>7.6389999999999976</c:v>
                </c:pt>
                <c:pt idx="8640">
                  <c:v>7.64</c:v>
                </c:pt>
                <c:pt idx="8641">
                  <c:v>7.641</c:v>
                </c:pt>
                <c:pt idx="8642">
                  <c:v>7.6420000000000003</c:v>
                </c:pt>
                <c:pt idx="8643">
                  <c:v>7.642999999999998</c:v>
                </c:pt>
                <c:pt idx="8644">
                  <c:v>7.6439999999999992</c:v>
                </c:pt>
                <c:pt idx="8645">
                  <c:v>7.6449999999999996</c:v>
                </c:pt>
                <c:pt idx="8646">
                  <c:v>7.6459999999999981</c:v>
                </c:pt>
                <c:pt idx="8647">
                  <c:v>7.6469999999999994</c:v>
                </c:pt>
                <c:pt idx="8648">
                  <c:v>7.6479999999999988</c:v>
                </c:pt>
                <c:pt idx="8649">
                  <c:v>7.6490000000000009</c:v>
                </c:pt>
                <c:pt idx="8650">
                  <c:v>7.6499999999999986</c:v>
                </c:pt>
                <c:pt idx="8651">
                  <c:v>7.6509999999999989</c:v>
                </c:pt>
                <c:pt idx="8652">
                  <c:v>7.6520000000000001</c:v>
                </c:pt>
                <c:pt idx="8653">
                  <c:v>7.6529999999999978</c:v>
                </c:pt>
                <c:pt idx="8654">
                  <c:v>7.653999999999999</c:v>
                </c:pt>
                <c:pt idx="8655">
                  <c:v>7.6549999999999994</c:v>
                </c:pt>
                <c:pt idx="8656">
                  <c:v>7.6559999999999979</c:v>
                </c:pt>
                <c:pt idx="8657">
                  <c:v>7.6569999999999991</c:v>
                </c:pt>
                <c:pt idx="8658">
                  <c:v>7.6579999999999986</c:v>
                </c:pt>
                <c:pt idx="8659">
                  <c:v>7.6590000000000007</c:v>
                </c:pt>
                <c:pt idx="8660">
                  <c:v>7.6599999999999984</c:v>
                </c:pt>
                <c:pt idx="8661">
                  <c:v>7.6609999999999987</c:v>
                </c:pt>
                <c:pt idx="8662">
                  <c:v>7.6619999999999999</c:v>
                </c:pt>
                <c:pt idx="8663">
                  <c:v>7.6629999999999967</c:v>
                </c:pt>
                <c:pt idx="8664">
                  <c:v>7.6639999999999988</c:v>
                </c:pt>
                <c:pt idx="8665">
                  <c:v>7.6649999999999991</c:v>
                </c:pt>
                <c:pt idx="8666">
                  <c:v>7.6660000000000004</c:v>
                </c:pt>
                <c:pt idx="8667">
                  <c:v>7.6669999999999989</c:v>
                </c:pt>
                <c:pt idx="8668">
                  <c:v>7.6679999999999993</c:v>
                </c:pt>
                <c:pt idx="8669">
                  <c:v>7.6689999999999996</c:v>
                </c:pt>
                <c:pt idx="8670">
                  <c:v>7.6699999999999982</c:v>
                </c:pt>
                <c:pt idx="8671">
                  <c:v>7.6710000000000003</c:v>
                </c:pt>
                <c:pt idx="8672">
                  <c:v>7.6719999999999997</c:v>
                </c:pt>
                <c:pt idx="8673">
                  <c:v>7.6729999999999983</c:v>
                </c:pt>
                <c:pt idx="8674">
                  <c:v>7.6739999999999986</c:v>
                </c:pt>
                <c:pt idx="8675">
                  <c:v>7.6749999999999989</c:v>
                </c:pt>
                <c:pt idx="8676">
                  <c:v>7.676000000000001</c:v>
                </c:pt>
                <c:pt idx="8677">
                  <c:v>7.6769999999999987</c:v>
                </c:pt>
                <c:pt idx="8678">
                  <c:v>7.677999999999999</c:v>
                </c:pt>
                <c:pt idx="8679">
                  <c:v>7.6790000000000012</c:v>
                </c:pt>
                <c:pt idx="8680">
                  <c:v>7.6799999999999988</c:v>
                </c:pt>
                <c:pt idx="8681">
                  <c:v>7.681</c:v>
                </c:pt>
                <c:pt idx="8682">
                  <c:v>7.6819999999999986</c:v>
                </c:pt>
                <c:pt idx="8683">
                  <c:v>7.6830000000000007</c:v>
                </c:pt>
                <c:pt idx="8684">
                  <c:v>7.6839999999999993</c:v>
                </c:pt>
                <c:pt idx="8685">
                  <c:v>7.6849999999999987</c:v>
                </c:pt>
                <c:pt idx="8686">
                  <c:v>7.6860000000000008</c:v>
                </c:pt>
                <c:pt idx="8687">
                  <c:v>7.6869999999999976</c:v>
                </c:pt>
                <c:pt idx="8688">
                  <c:v>7.6879999999999988</c:v>
                </c:pt>
                <c:pt idx="8689">
                  <c:v>7.6890000000000001</c:v>
                </c:pt>
                <c:pt idx="8690">
                  <c:v>7.6899999999999986</c:v>
                </c:pt>
                <c:pt idx="8691">
                  <c:v>7.6909999999999989</c:v>
                </c:pt>
                <c:pt idx="8692">
                  <c:v>7.6919999999999993</c:v>
                </c:pt>
                <c:pt idx="8693">
                  <c:v>7.6929999999999996</c:v>
                </c:pt>
                <c:pt idx="8694">
                  <c:v>7.6939999999999982</c:v>
                </c:pt>
                <c:pt idx="8695">
                  <c:v>7.6949999999999994</c:v>
                </c:pt>
                <c:pt idx="8696">
                  <c:v>7.6960000000000006</c:v>
                </c:pt>
                <c:pt idx="8697">
                  <c:v>7.6969999999999983</c:v>
                </c:pt>
                <c:pt idx="8698">
                  <c:v>7.6979999999999986</c:v>
                </c:pt>
                <c:pt idx="8699">
                  <c:v>7.698999999999999</c:v>
                </c:pt>
                <c:pt idx="8700">
                  <c:v>7.7000000000000011</c:v>
                </c:pt>
                <c:pt idx="8701">
                  <c:v>7.7009999999999996</c:v>
                </c:pt>
                <c:pt idx="8702">
                  <c:v>7.702</c:v>
                </c:pt>
                <c:pt idx="8703">
                  <c:v>7.7030000000000012</c:v>
                </c:pt>
                <c:pt idx="8704">
                  <c:v>7.7039999999999988</c:v>
                </c:pt>
                <c:pt idx="8705">
                  <c:v>7.7050000000000001</c:v>
                </c:pt>
                <c:pt idx="8706">
                  <c:v>7.7060000000000004</c:v>
                </c:pt>
                <c:pt idx="8707">
                  <c:v>7.706999999999999</c:v>
                </c:pt>
                <c:pt idx="8708">
                  <c:v>7.7080000000000002</c:v>
                </c:pt>
                <c:pt idx="8709">
                  <c:v>7.7089999999999996</c:v>
                </c:pt>
                <c:pt idx="8710">
                  <c:v>7.7100000000000009</c:v>
                </c:pt>
                <c:pt idx="8711">
                  <c:v>7.7109999999999976</c:v>
                </c:pt>
                <c:pt idx="8712">
                  <c:v>7.7119999999999997</c:v>
                </c:pt>
                <c:pt idx="8713">
                  <c:v>7.713000000000001</c:v>
                </c:pt>
                <c:pt idx="8714">
                  <c:v>7.7139999999999986</c:v>
                </c:pt>
                <c:pt idx="8715">
                  <c:v>7.714999999999999</c:v>
                </c:pt>
                <c:pt idx="8716">
                  <c:v>7.7160000000000002</c:v>
                </c:pt>
                <c:pt idx="8717">
                  <c:v>7.7169999999999996</c:v>
                </c:pt>
                <c:pt idx="8718">
                  <c:v>7.718</c:v>
                </c:pt>
                <c:pt idx="8719">
                  <c:v>7.7190000000000003</c:v>
                </c:pt>
                <c:pt idx="8720">
                  <c:v>7.7200000000000006</c:v>
                </c:pt>
                <c:pt idx="8721">
                  <c:v>7.7209999999999983</c:v>
                </c:pt>
                <c:pt idx="8722">
                  <c:v>7.7219999999999986</c:v>
                </c:pt>
                <c:pt idx="8723">
                  <c:v>7.722999999999999</c:v>
                </c:pt>
                <c:pt idx="8724">
                  <c:v>7.7239999999999984</c:v>
                </c:pt>
                <c:pt idx="8725">
                  <c:v>7.7249999999999988</c:v>
                </c:pt>
                <c:pt idx="8726">
                  <c:v>7.726</c:v>
                </c:pt>
                <c:pt idx="8727">
                  <c:v>7.7270000000000003</c:v>
                </c:pt>
                <c:pt idx="8728">
                  <c:v>7.727999999999998</c:v>
                </c:pt>
                <c:pt idx="8729">
                  <c:v>7.7290000000000001</c:v>
                </c:pt>
                <c:pt idx="8730">
                  <c:v>7.7300000000000013</c:v>
                </c:pt>
                <c:pt idx="8731">
                  <c:v>7.730999999999999</c:v>
                </c:pt>
                <c:pt idx="8732">
                  <c:v>7.7320000000000002</c:v>
                </c:pt>
                <c:pt idx="8733">
                  <c:v>7.7329999999999997</c:v>
                </c:pt>
                <c:pt idx="8734">
                  <c:v>7.7340000000000009</c:v>
                </c:pt>
                <c:pt idx="8735">
                  <c:v>7.7350000000000003</c:v>
                </c:pt>
                <c:pt idx="8736">
                  <c:v>7.7359999999999998</c:v>
                </c:pt>
                <c:pt idx="8737">
                  <c:v>7.737000000000001</c:v>
                </c:pt>
                <c:pt idx="8738">
                  <c:v>7.7379999999999987</c:v>
                </c:pt>
                <c:pt idx="8739">
                  <c:v>7.7389999999999999</c:v>
                </c:pt>
                <c:pt idx="8740">
                  <c:v>7.74</c:v>
                </c:pt>
                <c:pt idx="8741">
                  <c:v>7.7409999999999988</c:v>
                </c:pt>
                <c:pt idx="8742">
                  <c:v>7.742</c:v>
                </c:pt>
                <c:pt idx="8743">
                  <c:v>7.7430000000000003</c:v>
                </c:pt>
                <c:pt idx="8744">
                  <c:v>7.7440000000000007</c:v>
                </c:pt>
                <c:pt idx="8745">
                  <c:v>7.7449999999999983</c:v>
                </c:pt>
                <c:pt idx="8746">
                  <c:v>7.7460000000000004</c:v>
                </c:pt>
                <c:pt idx="8747">
                  <c:v>7.7470000000000008</c:v>
                </c:pt>
                <c:pt idx="8748">
                  <c:v>7.7479999999999984</c:v>
                </c:pt>
                <c:pt idx="8749">
                  <c:v>7.7489999999999997</c:v>
                </c:pt>
                <c:pt idx="8750">
                  <c:v>7.75</c:v>
                </c:pt>
                <c:pt idx="8751">
                  <c:v>7.7510000000000012</c:v>
                </c:pt>
                <c:pt idx="8752">
                  <c:v>7.7519999999999998</c:v>
                </c:pt>
                <c:pt idx="8753">
                  <c:v>7.7530000000000001</c:v>
                </c:pt>
                <c:pt idx="8754">
                  <c:v>7.7539999999999996</c:v>
                </c:pt>
                <c:pt idx="8755">
                  <c:v>7.7549999999999981</c:v>
                </c:pt>
                <c:pt idx="8756">
                  <c:v>7.7560000000000002</c:v>
                </c:pt>
                <c:pt idx="8757">
                  <c:v>7.7569999999999997</c:v>
                </c:pt>
                <c:pt idx="8758">
                  <c:v>7.7579999999999982</c:v>
                </c:pt>
                <c:pt idx="8759">
                  <c:v>7.7590000000000003</c:v>
                </c:pt>
                <c:pt idx="8760">
                  <c:v>7.76</c:v>
                </c:pt>
                <c:pt idx="8761">
                  <c:v>7.761000000000001</c:v>
                </c:pt>
                <c:pt idx="8762">
                  <c:v>7.7619999999999987</c:v>
                </c:pt>
                <c:pt idx="8763">
                  <c:v>7.762999999999999</c:v>
                </c:pt>
                <c:pt idx="8764">
                  <c:v>7.7640000000000002</c:v>
                </c:pt>
                <c:pt idx="8765">
                  <c:v>7.7649999999999979</c:v>
                </c:pt>
                <c:pt idx="8766">
                  <c:v>7.766</c:v>
                </c:pt>
                <c:pt idx="8767">
                  <c:v>7.7669999999999986</c:v>
                </c:pt>
                <c:pt idx="8768">
                  <c:v>7.7680000000000007</c:v>
                </c:pt>
                <c:pt idx="8769">
                  <c:v>7.7690000000000001</c:v>
                </c:pt>
                <c:pt idx="8770">
                  <c:v>7.77</c:v>
                </c:pt>
                <c:pt idx="8771">
                  <c:v>7.7710000000000008</c:v>
                </c:pt>
                <c:pt idx="8772">
                  <c:v>7.7720000000000002</c:v>
                </c:pt>
                <c:pt idx="8773">
                  <c:v>7.7729999999999997</c:v>
                </c:pt>
                <c:pt idx="8774">
                  <c:v>7.774</c:v>
                </c:pt>
                <c:pt idx="8775">
                  <c:v>7.7749999999999986</c:v>
                </c:pt>
                <c:pt idx="8776">
                  <c:v>7.7759999999999998</c:v>
                </c:pt>
                <c:pt idx="8777">
                  <c:v>7.7770000000000001</c:v>
                </c:pt>
                <c:pt idx="8778">
                  <c:v>7.7780000000000014</c:v>
                </c:pt>
                <c:pt idx="8779">
                  <c:v>7.7789999999999999</c:v>
                </c:pt>
                <c:pt idx="8780">
                  <c:v>7.78</c:v>
                </c:pt>
                <c:pt idx="8781">
                  <c:v>7.7810000000000006</c:v>
                </c:pt>
                <c:pt idx="8782">
                  <c:v>7.782</c:v>
                </c:pt>
                <c:pt idx="8783">
                  <c:v>7.7830000000000004</c:v>
                </c:pt>
                <c:pt idx="8784">
                  <c:v>7.7839999999999998</c:v>
                </c:pt>
                <c:pt idx="8785">
                  <c:v>7.7849999999999984</c:v>
                </c:pt>
                <c:pt idx="8786">
                  <c:v>7.7859999999999996</c:v>
                </c:pt>
                <c:pt idx="8787">
                  <c:v>7.7869999999999999</c:v>
                </c:pt>
                <c:pt idx="8788">
                  <c:v>7.7880000000000011</c:v>
                </c:pt>
                <c:pt idx="8789">
                  <c:v>7.7889999999999988</c:v>
                </c:pt>
                <c:pt idx="8790">
                  <c:v>7.79</c:v>
                </c:pt>
                <c:pt idx="8791">
                  <c:v>7.7910000000000004</c:v>
                </c:pt>
                <c:pt idx="8792">
                  <c:v>7.7919999999999989</c:v>
                </c:pt>
                <c:pt idx="8793">
                  <c:v>7.7930000000000001</c:v>
                </c:pt>
                <c:pt idx="8794">
                  <c:v>7.7939999999999996</c:v>
                </c:pt>
                <c:pt idx="8795">
                  <c:v>7.7950000000000008</c:v>
                </c:pt>
                <c:pt idx="8796">
                  <c:v>7.7960000000000003</c:v>
                </c:pt>
                <c:pt idx="8797">
                  <c:v>7.7969999999999997</c:v>
                </c:pt>
                <c:pt idx="8798">
                  <c:v>7.7980000000000009</c:v>
                </c:pt>
                <c:pt idx="8799">
                  <c:v>7.7989999999999986</c:v>
                </c:pt>
                <c:pt idx="8800">
                  <c:v>7.8</c:v>
                </c:pt>
                <c:pt idx="8801">
                  <c:v>7.8010000000000002</c:v>
                </c:pt>
                <c:pt idx="8802">
                  <c:v>7.8019999999999987</c:v>
                </c:pt>
                <c:pt idx="8803">
                  <c:v>7.802999999999999</c:v>
                </c:pt>
                <c:pt idx="8804">
                  <c:v>7.8039999999999994</c:v>
                </c:pt>
                <c:pt idx="8805">
                  <c:v>7.8050000000000006</c:v>
                </c:pt>
                <c:pt idx="8806">
                  <c:v>7.8059999999999983</c:v>
                </c:pt>
                <c:pt idx="8807">
                  <c:v>7.8069999999999986</c:v>
                </c:pt>
                <c:pt idx="8808">
                  <c:v>7.8080000000000007</c:v>
                </c:pt>
                <c:pt idx="8809">
                  <c:v>7.8089999999999984</c:v>
                </c:pt>
                <c:pt idx="8810">
                  <c:v>7.81</c:v>
                </c:pt>
                <c:pt idx="8811">
                  <c:v>7.8109999999999991</c:v>
                </c:pt>
                <c:pt idx="8812">
                  <c:v>7.8120000000000003</c:v>
                </c:pt>
                <c:pt idx="8813">
                  <c:v>7.8129999999999988</c:v>
                </c:pt>
                <c:pt idx="8814">
                  <c:v>7.8139999999999992</c:v>
                </c:pt>
                <c:pt idx="8815">
                  <c:v>7.8150000000000004</c:v>
                </c:pt>
                <c:pt idx="8816">
                  <c:v>7.8159999999999981</c:v>
                </c:pt>
                <c:pt idx="8817">
                  <c:v>7.8169999999999993</c:v>
                </c:pt>
                <c:pt idx="8818">
                  <c:v>7.8179999999999987</c:v>
                </c:pt>
                <c:pt idx="8819">
                  <c:v>7.8189999999999982</c:v>
                </c:pt>
                <c:pt idx="8820">
                  <c:v>7.8199999999999994</c:v>
                </c:pt>
                <c:pt idx="8821">
                  <c:v>7.8209999999999988</c:v>
                </c:pt>
                <c:pt idx="8822">
                  <c:v>7.8220000000000001</c:v>
                </c:pt>
                <c:pt idx="8823">
                  <c:v>7.8229999999999986</c:v>
                </c:pt>
                <c:pt idx="8824">
                  <c:v>7.823999999999999</c:v>
                </c:pt>
                <c:pt idx="8825">
                  <c:v>7.8250000000000002</c:v>
                </c:pt>
                <c:pt idx="8826">
                  <c:v>7.8259999999999978</c:v>
                </c:pt>
                <c:pt idx="8827">
                  <c:v>7.8269999999999991</c:v>
                </c:pt>
                <c:pt idx="8828">
                  <c:v>7.8279999999999994</c:v>
                </c:pt>
                <c:pt idx="8829">
                  <c:v>7.8290000000000006</c:v>
                </c:pt>
                <c:pt idx="8830">
                  <c:v>7.83</c:v>
                </c:pt>
                <c:pt idx="8831">
                  <c:v>7.8310000000000004</c:v>
                </c:pt>
                <c:pt idx="8832">
                  <c:v>7.8320000000000007</c:v>
                </c:pt>
                <c:pt idx="8833">
                  <c:v>7.8329999999999984</c:v>
                </c:pt>
                <c:pt idx="8834">
                  <c:v>7.8339999999999996</c:v>
                </c:pt>
                <c:pt idx="8835">
                  <c:v>7.835</c:v>
                </c:pt>
                <c:pt idx="8836">
                  <c:v>7.8359999999999976</c:v>
                </c:pt>
                <c:pt idx="8837">
                  <c:v>7.8369999999999997</c:v>
                </c:pt>
                <c:pt idx="8838">
                  <c:v>7.8380000000000001</c:v>
                </c:pt>
                <c:pt idx="8839">
                  <c:v>7.8390000000000013</c:v>
                </c:pt>
                <c:pt idx="8840">
                  <c:v>7.839999999999999</c:v>
                </c:pt>
                <c:pt idx="8841">
                  <c:v>7.8410000000000002</c:v>
                </c:pt>
                <c:pt idx="8842">
                  <c:v>7.8419999999999996</c:v>
                </c:pt>
                <c:pt idx="8843">
                  <c:v>7.8429999999999982</c:v>
                </c:pt>
                <c:pt idx="8844">
                  <c:v>7.8439999999999994</c:v>
                </c:pt>
                <c:pt idx="8845">
                  <c:v>7.8449999999999989</c:v>
                </c:pt>
                <c:pt idx="8846">
                  <c:v>7.846000000000001</c:v>
                </c:pt>
                <c:pt idx="8847">
                  <c:v>7.8469999999999986</c:v>
                </c:pt>
                <c:pt idx="8848">
                  <c:v>7.847999999999999</c:v>
                </c:pt>
                <c:pt idx="8849">
                  <c:v>7.8490000000000011</c:v>
                </c:pt>
                <c:pt idx="8850">
                  <c:v>7.8499999999999988</c:v>
                </c:pt>
                <c:pt idx="8851">
                  <c:v>7.851</c:v>
                </c:pt>
                <c:pt idx="8852">
                  <c:v>7.8519999999999994</c:v>
                </c:pt>
                <c:pt idx="8853">
                  <c:v>7.852999999999998</c:v>
                </c:pt>
                <c:pt idx="8854">
                  <c:v>7.8539999999999992</c:v>
                </c:pt>
                <c:pt idx="8855">
                  <c:v>7.8549999999999986</c:v>
                </c:pt>
                <c:pt idx="8856">
                  <c:v>7.8560000000000008</c:v>
                </c:pt>
                <c:pt idx="8857">
                  <c:v>7.8569999999999984</c:v>
                </c:pt>
                <c:pt idx="8858">
                  <c:v>7.8579999999999988</c:v>
                </c:pt>
                <c:pt idx="8859">
                  <c:v>7.8590000000000009</c:v>
                </c:pt>
                <c:pt idx="8860">
                  <c:v>7.8599999999999977</c:v>
                </c:pt>
                <c:pt idx="8861">
                  <c:v>7.8609999999999989</c:v>
                </c:pt>
                <c:pt idx="8862">
                  <c:v>7.8619999999999992</c:v>
                </c:pt>
                <c:pt idx="8863">
                  <c:v>7.8630000000000004</c:v>
                </c:pt>
                <c:pt idx="8864">
                  <c:v>7.863999999999999</c:v>
                </c:pt>
                <c:pt idx="8865">
                  <c:v>7.8649999999999993</c:v>
                </c:pt>
                <c:pt idx="8866">
                  <c:v>7.8659999999999997</c:v>
                </c:pt>
                <c:pt idx="8867">
                  <c:v>7.8669999999999982</c:v>
                </c:pt>
                <c:pt idx="8868">
                  <c:v>7.8679999999999994</c:v>
                </c:pt>
                <c:pt idx="8869">
                  <c:v>7.8689999999999989</c:v>
                </c:pt>
                <c:pt idx="8870">
                  <c:v>7.8699999999999983</c:v>
                </c:pt>
                <c:pt idx="8871">
                  <c:v>7.8710000000000004</c:v>
                </c:pt>
                <c:pt idx="8872">
                  <c:v>7.8719999999999999</c:v>
                </c:pt>
                <c:pt idx="8873">
                  <c:v>7.8730000000000011</c:v>
                </c:pt>
                <c:pt idx="8874">
                  <c:v>7.8739999999999988</c:v>
                </c:pt>
                <c:pt idx="8875">
                  <c:v>7.875</c:v>
                </c:pt>
                <c:pt idx="8876">
                  <c:v>7.8760000000000012</c:v>
                </c:pt>
                <c:pt idx="8877">
                  <c:v>7.8769999999999989</c:v>
                </c:pt>
                <c:pt idx="8878">
                  <c:v>7.8780000000000001</c:v>
                </c:pt>
                <c:pt idx="8879">
                  <c:v>7.8789999999999996</c:v>
                </c:pt>
                <c:pt idx="8880">
                  <c:v>7.8800000000000008</c:v>
                </c:pt>
                <c:pt idx="8881">
                  <c:v>7.8810000000000002</c:v>
                </c:pt>
                <c:pt idx="8882">
                  <c:v>7.8819999999999997</c:v>
                </c:pt>
                <c:pt idx="8883">
                  <c:v>7.8830000000000009</c:v>
                </c:pt>
                <c:pt idx="8884">
                  <c:v>7.8839999999999986</c:v>
                </c:pt>
                <c:pt idx="8885">
                  <c:v>7.8849999999999989</c:v>
                </c:pt>
                <c:pt idx="8886">
                  <c:v>7.8860000000000001</c:v>
                </c:pt>
                <c:pt idx="8887">
                  <c:v>7.8869999999999987</c:v>
                </c:pt>
                <c:pt idx="8888">
                  <c:v>7.887999999999999</c:v>
                </c:pt>
                <c:pt idx="8889">
                  <c:v>7.8890000000000002</c:v>
                </c:pt>
                <c:pt idx="8890">
                  <c:v>7.89</c:v>
                </c:pt>
                <c:pt idx="8891">
                  <c:v>7.8909999999999982</c:v>
                </c:pt>
                <c:pt idx="8892">
                  <c:v>7.8919999999999986</c:v>
                </c:pt>
                <c:pt idx="8893">
                  <c:v>7.8930000000000007</c:v>
                </c:pt>
                <c:pt idx="8894">
                  <c:v>7.8939999999999984</c:v>
                </c:pt>
                <c:pt idx="8895">
                  <c:v>7.8949999999999987</c:v>
                </c:pt>
                <c:pt idx="8896">
                  <c:v>7.895999999999999</c:v>
                </c:pt>
                <c:pt idx="8897">
                  <c:v>7.8970000000000002</c:v>
                </c:pt>
                <c:pt idx="8898">
                  <c:v>7.8979999999999988</c:v>
                </c:pt>
                <c:pt idx="8899">
                  <c:v>7.899</c:v>
                </c:pt>
                <c:pt idx="8900">
                  <c:v>7.9000000000000012</c:v>
                </c:pt>
                <c:pt idx="8901">
                  <c:v>7.9009999999999989</c:v>
                </c:pt>
                <c:pt idx="8902">
                  <c:v>7.9020000000000001</c:v>
                </c:pt>
                <c:pt idx="8903">
                  <c:v>7.9029999999999996</c:v>
                </c:pt>
                <c:pt idx="8904">
                  <c:v>7.9039999999999999</c:v>
                </c:pt>
                <c:pt idx="8905">
                  <c:v>7.9050000000000002</c:v>
                </c:pt>
                <c:pt idx="8906">
                  <c:v>7.9059999999999997</c:v>
                </c:pt>
                <c:pt idx="8907">
                  <c:v>7.9070000000000009</c:v>
                </c:pt>
                <c:pt idx="8908">
                  <c:v>7.9079999999999986</c:v>
                </c:pt>
                <c:pt idx="8909">
                  <c:v>7.9089999999999998</c:v>
                </c:pt>
                <c:pt idx="8910">
                  <c:v>7.910000000000001</c:v>
                </c:pt>
                <c:pt idx="8911">
                  <c:v>7.9109999999999987</c:v>
                </c:pt>
                <c:pt idx="8912">
                  <c:v>7.9119999999999999</c:v>
                </c:pt>
                <c:pt idx="8913">
                  <c:v>7.9130000000000003</c:v>
                </c:pt>
                <c:pt idx="8914">
                  <c:v>7.9140000000000006</c:v>
                </c:pt>
                <c:pt idx="8915">
                  <c:v>7.915</c:v>
                </c:pt>
                <c:pt idx="8916">
                  <c:v>7.9160000000000004</c:v>
                </c:pt>
                <c:pt idx="8917">
                  <c:v>7.9170000000000007</c:v>
                </c:pt>
                <c:pt idx="8918">
                  <c:v>7.9179999999999984</c:v>
                </c:pt>
                <c:pt idx="8919">
                  <c:v>7.9189999999999996</c:v>
                </c:pt>
                <c:pt idx="8920">
                  <c:v>7.92</c:v>
                </c:pt>
                <c:pt idx="8921">
                  <c:v>7.9209999999999976</c:v>
                </c:pt>
                <c:pt idx="8922">
                  <c:v>7.9219999999999997</c:v>
                </c:pt>
                <c:pt idx="8923">
                  <c:v>7.923</c:v>
                </c:pt>
                <c:pt idx="8924">
                  <c:v>7.9240000000000004</c:v>
                </c:pt>
                <c:pt idx="8925">
                  <c:v>7.924999999999998</c:v>
                </c:pt>
                <c:pt idx="8926">
                  <c:v>7.9260000000000002</c:v>
                </c:pt>
                <c:pt idx="8927">
                  <c:v>7.9269999999999996</c:v>
                </c:pt>
                <c:pt idx="8928">
                  <c:v>7.9279999999999982</c:v>
                </c:pt>
                <c:pt idx="8929">
                  <c:v>7.9290000000000003</c:v>
                </c:pt>
                <c:pt idx="8930">
                  <c:v>7.93</c:v>
                </c:pt>
                <c:pt idx="8931">
                  <c:v>7.9310000000000009</c:v>
                </c:pt>
                <c:pt idx="8932">
                  <c:v>7.9320000000000004</c:v>
                </c:pt>
                <c:pt idx="8933">
                  <c:v>7.9329999999999998</c:v>
                </c:pt>
                <c:pt idx="8934">
                  <c:v>7.9340000000000011</c:v>
                </c:pt>
                <c:pt idx="8935">
                  <c:v>7.9349999999999987</c:v>
                </c:pt>
                <c:pt idx="8936">
                  <c:v>7.9359999999999999</c:v>
                </c:pt>
                <c:pt idx="8937">
                  <c:v>7.9370000000000003</c:v>
                </c:pt>
                <c:pt idx="8938">
                  <c:v>7.9379999999999988</c:v>
                </c:pt>
                <c:pt idx="8939">
                  <c:v>7.9390000000000001</c:v>
                </c:pt>
                <c:pt idx="8940">
                  <c:v>7.94</c:v>
                </c:pt>
                <c:pt idx="8941">
                  <c:v>7.9410000000000007</c:v>
                </c:pt>
                <c:pt idx="8942">
                  <c:v>7.9420000000000002</c:v>
                </c:pt>
                <c:pt idx="8943">
                  <c:v>7.9429999999999996</c:v>
                </c:pt>
                <c:pt idx="8944">
                  <c:v>7.9440000000000008</c:v>
                </c:pt>
                <c:pt idx="8945">
                  <c:v>7.9449999999999976</c:v>
                </c:pt>
                <c:pt idx="8946">
                  <c:v>7.9459999999999997</c:v>
                </c:pt>
                <c:pt idx="8947">
                  <c:v>7.9470000000000001</c:v>
                </c:pt>
                <c:pt idx="8948">
                  <c:v>7.9480000000000013</c:v>
                </c:pt>
                <c:pt idx="8949">
                  <c:v>7.9489999999999998</c:v>
                </c:pt>
                <c:pt idx="8950">
                  <c:v>7.95</c:v>
                </c:pt>
                <c:pt idx="8951">
                  <c:v>7.9510000000000014</c:v>
                </c:pt>
                <c:pt idx="8952">
                  <c:v>7.952</c:v>
                </c:pt>
                <c:pt idx="8953">
                  <c:v>7.9530000000000003</c:v>
                </c:pt>
                <c:pt idx="8954">
                  <c:v>7.9539999999999997</c:v>
                </c:pt>
                <c:pt idx="8955">
                  <c:v>7.9549999999999983</c:v>
                </c:pt>
                <c:pt idx="8956">
                  <c:v>7.9560000000000004</c:v>
                </c:pt>
                <c:pt idx="8957">
                  <c:v>7.9569999999999999</c:v>
                </c:pt>
                <c:pt idx="8958">
                  <c:v>7.9580000000000011</c:v>
                </c:pt>
                <c:pt idx="8959">
                  <c:v>7.9589999999999987</c:v>
                </c:pt>
                <c:pt idx="8960">
                  <c:v>7.96</c:v>
                </c:pt>
                <c:pt idx="8961">
                  <c:v>7.9610000000000012</c:v>
                </c:pt>
                <c:pt idx="8962">
                  <c:v>7.9619999999999989</c:v>
                </c:pt>
                <c:pt idx="8963">
                  <c:v>7.9630000000000001</c:v>
                </c:pt>
                <c:pt idx="8964">
                  <c:v>7.9639999999999986</c:v>
                </c:pt>
                <c:pt idx="8965">
                  <c:v>7.9650000000000007</c:v>
                </c:pt>
                <c:pt idx="8966">
                  <c:v>7.9660000000000002</c:v>
                </c:pt>
                <c:pt idx="8967">
                  <c:v>7.9669999999999996</c:v>
                </c:pt>
                <c:pt idx="8968">
                  <c:v>7.9680000000000009</c:v>
                </c:pt>
                <c:pt idx="8969">
                  <c:v>7.9689999999999976</c:v>
                </c:pt>
                <c:pt idx="8970">
                  <c:v>7.97</c:v>
                </c:pt>
                <c:pt idx="8971">
                  <c:v>7.9710000000000001</c:v>
                </c:pt>
                <c:pt idx="8972">
                  <c:v>7.9720000000000004</c:v>
                </c:pt>
                <c:pt idx="8973">
                  <c:v>7.9729999999999999</c:v>
                </c:pt>
                <c:pt idx="8974">
                  <c:v>7.9740000000000002</c:v>
                </c:pt>
                <c:pt idx="8975">
                  <c:v>7.9750000000000014</c:v>
                </c:pt>
                <c:pt idx="8976">
                  <c:v>7.976</c:v>
                </c:pt>
                <c:pt idx="8977">
                  <c:v>7.9770000000000003</c:v>
                </c:pt>
                <c:pt idx="8978">
                  <c:v>7.9780000000000006</c:v>
                </c:pt>
                <c:pt idx="8979">
                  <c:v>7.9790000000000001</c:v>
                </c:pt>
                <c:pt idx="8980">
                  <c:v>7.98</c:v>
                </c:pt>
                <c:pt idx="8981">
                  <c:v>7.9809999999999999</c:v>
                </c:pt>
                <c:pt idx="8982">
                  <c:v>7.9820000000000011</c:v>
                </c:pt>
                <c:pt idx="8983">
                  <c:v>7.9829999999999997</c:v>
                </c:pt>
                <c:pt idx="8984">
                  <c:v>7.984</c:v>
                </c:pt>
                <c:pt idx="8985">
                  <c:v>7.9850000000000012</c:v>
                </c:pt>
                <c:pt idx="8986">
                  <c:v>7.9859999999999989</c:v>
                </c:pt>
                <c:pt idx="8987">
                  <c:v>7.9870000000000001</c:v>
                </c:pt>
                <c:pt idx="8988">
                  <c:v>7.9880000000000004</c:v>
                </c:pt>
                <c:pt idx="8989">
                  <c:v>7.988999999999999</c:v>
                </c:pt>
                <c:pt idx="8990">
                  <c:v>7.99</c:v>
                </c:pt>
                <c:pt idx="8991">
                  <c:v>7.9909999999999997</c:v>
                </c:pt>
                <c:pt idx="8992">
                  <c:v>7.9920000000000009</c:v>
                </c:pt>
                <c:pt idx="8993">
                  <c:v>7.9929999999999994</c:v>
                </c:pt>
                <c:pt idx="8994">
                  <c:v>7.9939999999999998</c:v>
                </c:pt>
                <c:pt idx="8995">
                  <c:v>7.995000000000001</c:v>
                </c:pt>
                <c:pt idx="8996">
                  <c:v>7.9959999999999987</c:v>
                </c:pt>
                <c:pt idx="8997">
                  <c:v>7.9969999999999999</c:v>
                </c:pt>
                <c:pt idx="8998">
                  <c:v>7.9980000000000002</c:v>
                </c:pt>
                <c:pt idx="8999">
                  <c:v>7.9990000000000014</c:v>
                </c:pt>
                <c:pt idx="9000">
                  <c:v>8</c:v>
                </c:pt>
                <c:pt idx="9001">
                  <c:v>8.0010000000000012</c:v>
                </c:pt>
                <c:pt idx="9002">
                  <c:v>8.0020000000000007</c:v>
                </c:pt>
                <c:pt idx="9003">
                  <c:v>8.0030000000000001</c:v>
                </c:pt>
                <c:pt idx="9004">
                  <c:v>8.0040000000000013</c:v>
                </c:pt>
                <c:pt idx="9005">
                  <c:v>8.0050000000000008</c:v>
                </c:pt>
                <c:pt idx="9006">
                  <c:v>8.006000000000002</c:v>
                </c:pt>
                <c:pt idx="9007">
                  <c:v>8.0070000000000014</c:v>
                </c:pt>
                <c:pt idx="9008">
                  <c:v>8.0080000000000009</c:v>
                </c:pt>
                <c:pt idx="9009">
                  <c:v>8.0090000000000003</c:v>
                </c:pt>
                <c:pt idx="9010">
                  <c:v>8.01</c:v>
                </c:pt>
                <c:pt idx="9011">
                  <c:v>8.011000000000001</c:v>
                </c:pt>
                <c:pt idx="9012">
                  <c:v>8.0120000000000005</c:v>
                </c:pt>
                <c:pt idx="9013">
                  <c:v>8.0130000000000035</c:v>
                </c:pt>
                <c:pt idx="9014">
                  <c:v>8.0140000000000011</c:v>
                </c:pt>
                <c:pt idx="9015">
                  <c:v>8.0150000000000006</c:v>
                </c:pt>
                <c:pt idx="9016">
                  <c:v>8.0160000000000018</c:v>
                </c:pt>
                <c:pt idx="9017">
                  <c:v>8.0170000000000012</c:v>
                </c:pt>
                <c:pt idx="9018">
                  <c:v>8.0179999999999971</c:v>
                </c:pt>
                <c:pt idx="9019">
                  <c:v>8.0190000000000001</c:v>
                </c:pt>
                <c:pt idx="9020">
                  <c:v>8.02</c:v>
                </c:pt>
                <c:pt idx="9021">
                  <c:v>8.0210000000000008</c:v>
                </c:pt>
                <c:pt idx="9022">
                  <c:v>8.0220000000000002</c:v>
                </c:pt>
                <c:pt idx="9023">
                  <c:v>8.0230000000000015</c:v>
                </c:pt>
                <c:pt idx="9024">
                  <c:v>8.0240000000000009</c:v>
                </c:pt>
                <c:pt idx="9025">
                  <c:v>8.0250000000000004</c:v>
                </c:pt>
                <c:pt idx="9026">
                  <c:v>8.0260000000000016</c:v>
                </c:pt>
                <c:pt idx="9027">
                  <c:v>8.027000000000001</c:v>
                </c:pt>
                <c:pt idx="9028">
                  <c:v>8.0279999999999987</c:v>
                </c:pt>
                <c:pt idx="9029">
                  <c:v>8.0290000000000017</c:v>
                </c:pt>
                <c:pt idx="9030">
                  <c:v>8.0300000000000011</c:v>
                </c:pt>
                <c:pt idx="9031">
                  <c:v>8.0309999999999988</c:v>
                </c:pt>
                <c:pt idx="9032">
                  <c:v>8.032</c:v>
                </c:pt>
                <c:pt idx="9033">
                  <c:v>8.0330000000000013</c:v>
                </c:pt>
                <c:pt idx="9034">
                  <c:v>8.0339999999999971</c:v>
                </c:pt>
                <c:pt idx="9035">
                  <c:v>8.0350000000000001</c:v>
                </c:pt>
                <c:pt idx="9036">
                  <c:v>8.0360000000000014</c:v>
                </c:pt>
                <c:pt idx="9037">
                  <c:v>8.0370000000000008</c:v>
                </c:pt>
                <c:pt idx="9038">
                  <c:v>8.0379999999999985</c:v>
                </c:pt>
                <c:pt idx="9039">
                  <c:v>8.0389999999999997</c:v>
                </c:pt>
                <c:pt idx="9040">
                  <c:v>8.0400000000000009</c:v>
                </c:pt>
                <c:pt idx="9041">
                  <c:v>8.0409999999999986</c:v>
                </c:pt>
                <c:pt idx="9042">
                  <c:v>8.0419999999999998</c:v>
                </c:pt>
                <c:pt idx="9043">
                  <c:v>8.043000000000001</c:v>
                </c:pt>
                <c:pt idx="9044">
                  <c:v>8.0439999999999987</c:v>
                </c:pt>
                <c:pt idx="9045">
                  <c:v>8.0450000000000017</c:v>
                </c:pt>
                <c:pt idx="9046">
                  <c:v>8.0460000000000012</c:v>
                </c:pt>
                <c:pt idx="9047">
                  <c:v>8.0470000000000006</c:v>
                </c:pt>
                <c:pt idx="9048">
                  <c:v>8.0479999999999983</c:v>
                </c:pt>
                <c:pt idx="9049">
                  <c:v>8.0489999999999995</c:v>
                </c:pt>
                <c:pt idx="9050">
                  <c:v>8.0500000000000025</c:v>
                </c:pt>
                <c:pt idx="9051">
                  <c:v>8.0510000000000002</c:v>
                </c:pt>
                <c:pt idx="9052">
                  <c:v>8.0519999999999996</c:v>
                </c:pt>
                <c:pt idx="9053">
                  <c:v>8.0530000000000008</c:v>
                </c:pt>
                <c:pt idx="9054">
                  <c:v>8.054000000000002</c:v>
                </c:pt>
                <c:pt idx="9055">
                  <c:v>8.0549999999999997</c:v>
                </c:pt>
                <c:pt idx="9056">
                  <c:v>8.0560000000000027</c:v>
                </c:pt>
                <c:pt idx="9057">
                  <c:v>8.0570000000000022</c:v>
                </c:pt>
                <c:pt idx="9058">
                  <c:v>8.0580000000000016</c:v>
                </c:pt>
                <c:pt idx="9059">
                  <c:v>8.0589999999999993</c:v>
                </c:pt>
                <c:pt idx="9060">
                  <c:v>8.06</c:v>
                </c:pt>
                <c:pt idx="9061">
                  <c:v>8.0610000000000035</c:v>
                </c:pt>
                <c:pt idx="9062">
                  <c:v>8.0619999999999994</c:v>
                </c:pt>
                <c:pt idx="9063">
                  <c:v>8.0630000000000006</c:v>
                </c:pt>
                <c:pt idx="9064">
                  <c:v>8.0640000000000018</c:v>
                </c:pt>
                <c:pt idx="9065">
                  <c:v>8.0649999999999995</c:v>
                </c:pt>
                <c:pt idx="9066">
                  <c:v>8.0660000000000007</c:v>
                </c:pt>
                <c:pt idx="9067">
                  <c:v>8.0670000000000002</c:v>
                </c:pt>
                <c:pt idx="9068">
                  <c:v>8.0680000000000014</c:v>
                </c:pt>
                <c:pt idx="9069">
                  <c:v>8.0690000000000008</c:v>
                </c:pt>
                <c:pt idx="9070">
                  <c:v>8.07</c:v>
                </c:pt>
                <c:pt idx="9071">
                  <c:v>8.0710000000000015</c:v>
                </c:pt>
                <c:pt idx="9072">
                  <c:v>8.0719999999999992</c:v>
                </c:pt>
                <c:pt idx="9073">
                  <c:v>8.0730000000000004</c:v>
                </c:pt>
                <c:pt idx="9074">
                  <c:v>8.0740000000000016</c:v>
                </c:pt>
                <c:pt idx="9075">
                  <c:v>8.0749999999999993</c:v>
                </c:pt>
                <c:pt idx="9076">
                  <c:v>8.0760000000000005</c:v>
                </c:pt>
                <c:pt idx="9077">
                  <c:v>8.0770000000000017</c:v>
                </c:pt>
                <c:pt idx="9078">
                  <c:v>8.0780000000000012</c:v>
                </c:pt>
                <c:pt idx="9079">
                  <c:v>8.0790000000000006</c:v>
                </c:pt>
                <c:pt idx="9080">
                  <c:v>8.08</c:v>
                </c:pt>
                <c:pt idx="9081">
                  <c:v>8.0810000000000013</c:v>
                </c:pt>
                <c:pt idx="9082">
                  <c:v>8.0820000000000007</c:v>
                </c:pt>
                <c:pt idx="9083">
                  <c:v>8.0830000000000002</c:v>
                </c:pt>
                <c:pt idx="9084">
                  <c:v>8.0840000000000014</c:v>
                </c:pt>
                <c:pt idx="9085">
                  <c:v>8.0850000000000026</c:v>
                </c:pt>
                <c:pt idx="9086">
                  <c:v>8.0860000000000003</c:v>
                </c:pt>
                <c:pt idx="9087">
                  <c:v>8.0870000000000015</c:v>
                </c:pt>
                <c:pt idx="9088">
                  <c:v>8.088000000000001</c:v>
                </c:pt>
                <c:pt idx="9089">
                  <c:v>8.0890000000000004</c:v>
                </c:pt>
                <c:pt idx="9090">
                  <c:v>8.0900000000000016</c:v>
                </c:pt>
                <c:pt idx="9091">
                  <c:v>8.0910000000000011</c:v>
                </c:pt>
                <c:pt idx="9092">
                  <c:v>8.0920000000000005</c:v>
                </c:pt>
                <c:pt idx="9093">
                  <c:v>8.093</c:v>
                </c:pt>
                <c:pt idx="9094">
                  <c:v>8.0940000000000012</c:v>
                </c:pt>
                <c:pt idx="9095">
                  <c:v>8.0950000000000006</c:v>
                </c:pt>
                <c:pt idx="9096">
                  <c:v>8.0960000000000001</c:v>
                </c:pt>
                <c:pt idx="9097">
                  <c:v>8.0970000000000013</c:v>
                </c:pt>
                <c:pt idx="9098">
                  <c:v>8.0980000000000008</c:v>
                </c:pt>
                <c:pt idx="9099">
                  <c:v>8.0990000000000002</c:v>
                </c:pt>
                <c:pt idx="9100">
                  <c:v>8.1</c:v>
                </c:pt>
                <c:pt idx="9101">
                  <c:v>8.1010000000000009</c:v>
                </c:pt>
                <c:pt idx="9102">
                  <c:v>8.1020000000000003</c:v>
                </c:pt>
                <c:pt idx="9103">
                  <c:v>8.1030000000000015</c:v>
                </c:pt>
                <c:pt idx="9104">
                  <c:v>8.104000000000001</c:v>
                </c:pt>
                <c:pt idx="9105">
                  <c:v>8.1050000000000004</c:v>
                </c:pt>
                <c:pt idx="9106">
                  <c:v>8.1060000000000034</c:v>
                </c:pt>
                <c:pt idx="9107">
                  <c:v>8.1070000000000011</c:v>
                </c:pt>
                <c:pt idx="9108">
                  <c:v>8.1080000000000005</c:v>
                </c:pt>
                <c:pt idx="9109">
                  <c:v>8.109</c:v>
                </c:pt>
                <c:pt idx="9110">
                  <c:v>8.11</c:v>
                </c:pt>
                <c:pt idx="9111">
                  <c:v>8.1109999999999989</c:v>
                </c:pt>
                <c:pt idx="9112">
                  <c:v>8.1120000000000001</c:v>
                </c:pt>
                <c:pt idx="9113">
                  <c:v>8.1130000000000013</c:v>
                </c:pt>
                <c:pt idx="9114">
                  <c:v>8.1139999999999972</c:v>
                </c:pt>
                <c:pt idx="9115">
                  <c:v>8.1150000000000002</c:v>
                </c:pt>
                <c:pt idx="9116">
                  <c:v>8.1160000000000014</c:v>
                </c:pt>
                <c:pt idx="9117">
                  <c:v>8.1170000000000009</c:v>
                </c:pt>
                <c:pt idx="9118">
                  <c:v>8.1180000000000003</c:v>
                </c:pt>
                <c:pt idx="9119">
                  <c:v>8.1189999999999998</c:v>
                </c:pt>
                <c:pt idx="9120">
                  <c:v>8.120000000000001</c:v>
                </c:pt>
                <c:pt idx="9121">
                  <c:v>8.1209999999999987</c:v>
                </c:pt>
                <c:pt idx="9122">
                  <c:v>8.1220000000000017</c:v>
                </c:pt>
                <c:pt idx="9123">
                  <c:v>8.1230000000000011</c:v>
                </c:pt>
                <c:pt idx="9124">
                  <c:v>8.1239999999999988</c:v>
                </c:pt>
                <c:pt idx="9125">
                  <c:v>8.125</c:v>
                </c:pt>
                <c:pt idx="9126">
                  <c:v>8.1260000000000012</c:v>
                </c:pt>
                <c:pt idx="9127">
                  <c:v>8.1269999999999971</c:v>
                </c:pt>
                <c:pt idx="9128">
                  <c:v>8.1279999999999983</c:v>
                </c:pt>
                <c:pt idx="9129">
                  <c:v>8.1289999999999996</c:v>
                </c:pt>
                <c:pt idx="9130">
                  <c:v>8.1299999999999972</c:v>
                </c:pt>
                <c:pt idx="9131">
                  <c:v>8.1309999999999985</c:v>
                </c:pt>
                <c:pt idx="9132">
                  <c:v>8.1319999999999997</c:v>
                </c:pt>
                <c:pt idx="9133">
                  <c:v>8.1330000000000009</c:v>
                </c:pt>
                <c:pt idx="9134">
                  <c:v>8.1339999999999986</c:v>
                </c:pt>
                <c:pt idx="9135">
                  <c:v>8.1349999999999998</c:v>
                </c:pt>
                <c:pt idx="9136">
                  <c:v>8.136000000000001</c:v>
                </c:pt>
                <c:pt idx="9137">
                  <c:v>8.1369999999999987</c:v>
                </c:pt>
                <c:pt idx="9138">
                  <c:v>8.1379999999999999</c:v>
                </c:pt>
                <c:pt idx="9139">
                  <c:v>8.1389999999999993</c:v>
                </c:pt>
                <c:pt idx="9140">
                  <c:v>8.1399999999999988</c:v>
                </c:pt>
                <c:pt idx="9141">
                  <c:v>8.141</c:v>
                </c:pt>
                <c:pt idx="9142">
                  <c:v>8.1419999999999995</c:v>
                </c:pt>
                <c:pt idx="9143">
                  <c:v>8.1429999999999971</c:v>
                </c:pt>
                <c:pt idx="9144">
                  <c:v>8.1439999999999984</c:v>
                </c:pt>
                <c:pt idx="9145">
                  <c:v>8.1450000000000014</c:v>
                </c:pt>
                <c:pt idx="9146">
                  <c:v>8.1460000000000008</c:v>
                </c:pt>
                <c:pt idx="9147">
                  <c:v>8.1469999999999985</c:v>
                </c:pt>
                <c:pt idx="9148">
                  <c:v>8.1479999999999997</c:v>
                </c:pt>
                <c:pt idx="9149">
                  <c:v>8.1489999999999991</c:v>
                </c:pt>
                <c:pt idx="9150">
                  <c:v>8.15</c:v>
                </c:pt>
                <c:pt idx="9151">
                  <c:v>8.1510000000000016</c:v>
                </c:pt>
                <c:pt idx="9152">
                  <c:v>8.1519999999999992</c:v>
                </c:pt>
                <c:pt idx="9153">
                  <c:v>8.1530000000000005</c:v>
                </c:pt>
                <c:pt idx="9154">
                  <c:v>8.1540000000000035</c:v>
                </c:pt>
                <c:pt idx="9155">
                  <c:v>8.1550000000000011</c:v>
                </c:pt>
                <c:pt idx="9156">
                  <c:v>8.1560000000000024</c:v>
                </c:pt>
                <c:pt idx="9157">
                  <c:v>8.157</c:v>
                </c:pt>
                <c:pt idx="9158">
                  <c:v>8.1580000000000013</c:v>
                </c:pt>
                <c:pt idx="9159">
                  <c:v>8.1590000000000025</c:v>
                </c:pt>
                <c:pt idx="9160">
                  <c:v>8.16</c:v>
                </c:pt>
                <c:pt idx="9161">
                  <c:v>8.1610000000000014</c:v>
                </c:pt>
                <c:pt idx="9162">
                  <c:v>8.1620000000000008</c:v>
                </c:pt>
                <c:pt idx="9163">
                  <c:v>8.1630000000000003</c:v>
                </c:pt>
                <c:pt idx="9164">
                  <c:v>8.1640000000000015</c:v>
                </c:pt>
                <c:pt idx="9165">
                  <c:v>8.1650000000000027</c:v>
                </c:pt>
                <c:pt idx="9166">
                  <c:v>8.1660000000000021</c:v>
                </c:pt>
                <c:pt idx="9167">
                  <c:v>8.1670000000000016</c:v>
                </c:pt>
                <c:pt idx="9168">
                  <c:v>8.168000000000001</c:v>
                </c:pt>
                <c:pt idx="9169">
                  <c:v>8.1690000000000005</c:v>
                </c:pt>
                <c:pt idx="9170">
                  <c:v>8.17</c:v>
                </c:pt>
                <c:pt idx="9171">
                  <c:v>8.1710000000000012</c:v>
                </c:pt>
                <c:pt idx="9172">
                  <c:v>8.1720000000000006</c:v>
                </c:pt>
                <c:pt idx="9173">
                  <c:v>8.1730000000000018</c:v>
                </c:pt>
                <c:pt idx="9174">
                  <c:v>8.1740000000000013</c:v>
                </c:pt>
                <c:pt idx="9175">
                  <c:v>8.1750000000000007</c:v>
                </c:pt>
                <c:pt idx="9176">
                  <c:v>8.1760000000000002</c:v>
                </c:pt>
                <c:pt idx="9177">
                  <c:v>8.1770000000000014</c:v>
                </c:pt>
                <c:pt idx="9178">
                  <c:v>8.1780000000000008</c:v>
                </c:pt>
                <c:pt idx="9179">
                  <c:v>8.1790000000000003</c:v>
                </c:pt>
                <c:pt idx="9180">
                  <c:v>8.18</c:v>
                </c:pt>
                <c:pt idx="9181">
                  <c:v>8.1810000000000009</c:v>
                </c:pt>
                <c:pt idx="9182">
                  <c:v>8.1820000000000004</c:v>
                </c:pt>
                <c:pt idx="9183">
                  <c:v>8.1830000000000016</c:v>
                </c:pt>
                <c:pt idx="9184">
                  <c:v>8.1840000000000011</c:v>
                </c:pt>
                <c:pt idx="9185">
                  <c:v>8.1850000000000005</c:v>
                </c:pt>
                <c:pt idx="9186">
                  <c:v>8.1860000000000035</c:v>
                </c:pt>
                <c:pt idx="9187">
                  <c:v>8.1870000000000012</c:v>
                </c:pt>
                <c:pt idx="9188">
                  <c:v>8.1879999999999988</c:v>
                </c:pt>
                <c:pt idx="9189">
                  <c:v>8.1890000000000001</c:v>
                </c:pt>
                <c:pt idx="9190">
                  <c:v>8.19</c:v>
                </c:pt>
                <c:pt idx="9191">
                  <c:v>8.1909999999999972</c:v>
                </c:pt>
                <c:pt idx="9192">
                  <c:v>8.1920000000000002</c:v>
                </c:pt>
                <c:pt idx="9193">
                  <c:v>8.1930000000000014</c:v>
                </c:pt>
                <c:pt idx="9194">
                  <c:v>8.1940000000000008</c:v>
                </c:pt>
                <c:pt idx="9195">
                  <c:v>8.1950000000000003</c:v>
                </c:pt>
                <c:pt idx="9196">
                  <c:v>8.1960000000000015</c:v>
                </c:pt>
                <c:pt idx="9197">
                  <c:v>8.197000000000001</c:v>
                </c:pt>
                <c:pt idx="9198">
                  <c:v>8.1979999999999986</c:v>
                </c:pt>
                <c:pt idx="9199">
                  <c:v>8.1989999999999998</c:v>
                </c:pt>
                <c:pt idx="9200">
                  <c:v>8.2000000000000011</c:v>
                </c:pt>
                <c:pt idx="9201">
                  <c:v>8.2009999999999987</c:v>
                </c:pt>
                <c:pt idx="9202">
                  <c:v>8.202</c:v>
                </c:pt>
                <c:pt idx="9203">
                  <c:v>8.2030000000000012</c:v>
                </c:pt>
                <c:pt idx="9204">
                  <c:v>8.2039999999999988</c:v>
                </c:pt>
                <c:pt idx="9205">
                  <c:v>8.2050000000000001</c:v>
                </c:pt>
                <c:pt idx="9206">
                  <c:v>8.2060000000000013</c:v>
                </c:pt>
                <c:pt idx="9207">
                  <c:v>8.2069999999999972</c:v>
                </c:pt>
                <c:pt idx="9208">
                  <c:v>8.2079999999999984</c:v>
                </c:pt>
                <c:pt idx="9209">
                  <c:v>8.2089999999999996</c:v>
                </c:pt>
                <c:pt idx="9210">
                  <c:v>8.2100000000000009</c:v>
                </c:pt>
                <c:pt idx="9211">
                  <c:v>8.2109999999999985</c:v>
                </c:pt>
                <c:pt idx="9212">
                  <c:v>8.2119999999999997</c:v>
                </c:pt>
                <c:pt idx="9213">
                  <c:v>8.213000000000001</c:v>
                </c:pt>
                <c:pt idx="9214">
                  <c:v>8.2139999999999986</c:v>
                </c:pt>
                <c:pt idx="9215">
                  <c:v>8.2150000000000016</c:v>
                </c:pt>
                <c:pt idx="9216">
                  <c:v>8.2160000000000011</c:v>
                </c:pt>
                <c:pt idx="9217">
                  <c:v>8.2169999999999987</c:v>
                </c:pt>
                <c:pt idx="9218">
                  <c:v>8.2179999999999982</c:v>
                </c:pt>
                <c:pt idx="9219">
                  <c:v>8.2189999999999994</c:v>
                </c:pt>
                <c:pt idx="9220">
                  <c:v>8.2199999999999989</c:v>
                </c:pt>
                <c:pt idx="9221">
                  <c:v>8.2209999999999983</c:v>
                </c:pt>
                <c:pt idx="9222">
                  <c:v>8.2219999999999995</c:v>
                </c:pt>
                <c:pt idx="9223">
                  <c:v>8.2229999999999972</c:v>
                </c:pt>
                <c:pt idx="9224">
                  <c:v>8.2239999999999984</c:v>
                </c:pt>
                <c:pt idx="9225">
                  <c:v>8.2249999999999996</c:v>
                </c:pt>
                <c:pt idx="9226">
                  <c:v>8.2260000000000009</c:v>
                </c:pt>
                <c:pt idx="9227">
                  <c:v>8.2269999999999985</c:v>
                </c:pt>
                <c:pt idx="9228">
                  <c:v>8.2279999999999998</c:v>
                </c:pt>
                <c:pt idx="9229">
                  <c:v>8.2289999999999992</c:v>
                </c:pt>
                <c:pt idx="9230">
                  <c:v>8.2299999999999986</c:v>
                </c:pt>
                <c:pt idx="9231">
                  <c:v>8.2310000000000016</c:v>
                </c:pt>
                <c:pt idx="9232">
                  <c:v>8.2319999999999993</c:v>
                </c:pt>
                <c:pt idx="9233">
                  <c:v>8.2329999999999988</c:v>
                </c:pt>
                <c:pt idx="9234">
                  <c:v>8.2339999999999982</c:v>
                </c:pt>
                <c:pt idx="9235">
                  <c:v>8.2349999999999994</c:v>
                </c:pt>
                <c:pt idx="9236">
                  <c:v>8.2359999999999989</c:v>
                </c:pt>
                <c:pt idx="9237">
                  <c:v>8.2369999999999983</c:v>
                </c:pt>
                <c:pt idx="9238">
                  <c:v>8.2379999999999995</c:v>
                </c:pt>
                <c:pt idx="9239">
                  <c:v>8.2389999999999972</c:v>
                </c:pt>
                <c:pt idx="9240">
                  <c:v>8.2399999999999984</c:v>
                </c:pt>
                <c:pt idx="9241">
                  <c:v>8.2409999999999997</c:v>
                </c:pt>
                <c:pt idx="9242">
                  <c:v>8.2420000000000009</c:v>
                </c:pt>
                <c:pt idx="9243">
                  <c:v>8.2429999999999986</c:v>
                </c:pt>
                <c:pt idx="9244">
                  <c:v>8.2439999999999998</c:v>
                </c:pt>
                <c:pt idx="9245">
                  <c:v>8.2449999999999992</c:v>
                </c:pt>
                <c:pt idx="9246">
                  <c:v>8.2459999999999987</c:v>
                </c:pt>
                <c:pt idx="9247">
                  <c:v>8.2470000000000017</c:v>
                </c:pt>
                <c:pt idx="9248">
                  <c:v>8.2479999999999993</c:v>
                </c:pt>
                <c:pt idx="9249">
                  <c:v>8.2489999999999988</c:v>
                </c:pt>
                <c:pt idx="9250">
                  <c:v>8.25</c:v>
                </c:pt>
                <c:pt idx="9251">
                  <c:v>8.2510000000000012</c:v>
                </c:pt>
                <c:pt idx="9252">
                  <c:v>8.2520000000000007</c:v>
                </c:pt>
                <c:pt idx="9253">
                  <c:v>8.2530000000000001</c:v>
                </c:pt>
                <c:pt idx="9254">
                  <c:v>8.2540000000000013</c:v>
                </c:pt>
                <c:pt idx="9255">
                  <c:v>8.2550000000000008</c:v>
                </c:pt>
                <c:pt idx="9256">
                  <c:v>8.2560000000000002</c:v>
                </c:pt>
                <c:pt idx="9257">
                  <c:v>8.2570000000000014</c:v>
                </c:pt>
                <c:pt idx="9258">
                  <c:v>8.2580000000000009</c:v>
                </c:pt>
                <c:pt idx="9259">
                  <c:v>8.2590000000000003</c:v>
                </c:pt>
                <c:pt idx="9260">
                  <c:v>8.26</c:v>
                </c:pt>
                <c:pt idx="9261">
                  <c:v>8.261000000000001</c:v>
                </c:pt>
                <c:pt idx="9262">
                  <c:v>8.2620000000000005</c:v>
                </c:pt>
                <c:pt idx="9263">
                  <c:v>8.2630000000000035</c:v>
                </c:pt>
                <c:pt idx="9264">
                  <c:v>8.2640000000000011</c:v>
                </c:pt>
                <c:pt idx="9265">
                  <c:v>8.2650000000000006</c:v>
                </c:pt>
                <c:pt idx="9266">
                  <c:v>8.266</c:v>
                </c:pt>
                <c:pt idx="9267">
                  <c:v>8.2670000000000012</c:v>
                </c:pt>
                <c:pt idx="9268">
                  <c:v>8.2679999999999971</c:v>
                </c:pt>
                <c:pt idx="9269">
                  <c:v>8.2690000000000001</c:v>
                </c:pt>
                <c:pt idx="9270">
                  <c:v>8.27</c:v>
                </c:pt>
                <c:pt idx="9271">
                  <c:v>8.2710000000000008</c:v>
                </c:pt>
                <c:pt idx="9272">
                  <c:v>8.2720000000000002</c:v>
                </c:pt>
                <c:pt idx="9273">
                  <c:v>8.2730000000000015</c:v>
                </c:pt>
                <c:pt idx="9274">
                  <c:v>8.2740000000000009</c:v>
                </c:pt>
                <c:pt idx="9275">
                  <c:v>8.2750000000000004</c:v>
                </c:pt>
                <c:pt idx="9276">
                  <c:v>8.2760000000000016</c:v>
                </c:pt>
                <c:pt idx="9277">
                  <c:v>8.277000000000001</c:v>
                </c:pt>
                <c:pt idx="9278">
                  <c:v>8.2779999999999987</c:v>
                </c:pt>
                <c:pt idx="9279">
                  <c:v>8.2790000000000017</c:v>
                </c:pt>
                <c:pt idx="9280">
                  <c:v>8.2800000000000011</c:v>
                </c:pt>
                <c:pt idx="9281">
                  <c:v>8.2809999999999988</c:v>
                </c:pt>
                <c:pt idx="9282">
                  <c:v>8.282</c:v>
                </c:pt>
                <c:pt idx="9283">
                  <c:v>8.2830000000000013</c:v>
                </c:pt>
                <c:pt idx="9284">
                  <c:v>8.2839999999999971</c:v>
                </c:pt>
                <c:pt idx="9285">
                  <c:v>8.2850000000000001</c:v>
                </c:pt>
                <c:pt idx="9286">
                  <c:v>8.2860000000000014</c:v>
                </c:pt>
                <c:pt idx="9287">
                  <c:v>8.2870000000000008</c:v>
                </c:pt>
                <c:pt idx="9288">
                  <c:v>8.2879999999999985</c:v>
                </c:pt>
                <c:pt idx="9289">
                  <c:v>8.2889999999999997</c:v>
                </c:pt>
                <c:pt idx="9290">
                  <c:v>8.2900000000000009</c:v>
                </c:pt>
                <c:pt idx="9291">
                  <c:v>8.2909999999999986</c:v>
                </c:pt>
                <c:pt idx="9292">
                  <c:v>8.2919999999999998</c:v>
                </c:pt>
                <c:pt idx="9293">
                  <c:v>8.293000000000001</c:v>
                </c:pt>
                <c:pt idx="9294">
                  <c:v>8.2939999999999987</c:v>
                </c:pt>
                <c:pt idx="9295">
                  <c:v>8.2950000000000017</c:v>
                </c:pt>
                <c:pt idx="9296">
                  <c:v>8.2960000000000012</c:v>
                </c:pt>
                <c:pt idx="9297">
                  <c:v>8.2969999999999988</c:v>
                </c:pt>
                <c:pt idx="9298">
                  <c:v>8.2979999999999983</c:v>
                </c:pt>
                <c:pt idx="9299">
                  <c:v>8.2989999999999995</c:v>
                </c:pt>
                <c:pt idx="9300">
                  <c:v>8.3000000000000007</c:v>
                </c:pt>
                <c:pt idx="9301">
                  <c:v>8.3010000000000002</c:v>
                </c:pt>
                <c:pt idx="9302">
                  <c:v>8.3019999999999996</c:v>
                </c:pt>
                <c:pt idx="9303">
                  <c:v>8.3030000000000008</c:v>
                </c:pt>
                <c:pt idx="9304">
                  <c:v>8.3040000000000003</c:v>
                </c:pt>
                <c:pt idx="9305">
                  <c:v>8.3049999999999997</c:v>
                </c:pt>
                <c:pt idx="9306">
                  <c:v>8.3060000000000027</c:v>
                </c:pt>
                <c:pt idx="9307">
                  <c:v>8.3070000000000004</c:v>
                </c:pt>
                <c:pt idx="9308">
                  <c:v>8.3080000000000016</c:v>
                </c:pt>
                <c:pt idx="9309">
                  <c:v>8.3089999999999993</c:v>
                </c:pt>
                <c:pt idx="9310">
                  <c:v>8.31</c:v>
                </c:pt>
                <c:pt idx="9311">
                  <c:v>8.3110000000000035</c:v>
                </c:pt>
                <c:pt idx="9312">
                  <c:v>8.3119999999999994</c:v>
                </c:pt>
                <c:pt idx="9313">
                  <c:v>8.3130000000000006</c:v>
                </c:pt>
                <c:pt idx="9314">
                  <c:v>8.3140000000000001</c:v>
                </c:pt>
                <c:pt idx="9315">
                  <c:v>8.3149999999999995</c:v>
                </c:pt>
                <c:pt idx="9316">
                  <c:v>8.3160000000000007</c:v>
                </c:pt>
                <c:pt idx="9317">
                  <c:v>8.3170000000000002</c:v>
                </c:pt>
                <c:pt idx="9318">
                  <c:v>8.3180000000000014</c:v>
                </c:pt>
                <c:pt idx="9319">
                  <c:v>8.3190000000000008</c:v>
                </c:pt>
                <c:pt idx="9320">
                  <c:v>8.32</c:v>
                </c:pt>
                <c:pt idx="9321">
                  <c:v>8.3210000000000015</c:v>
                </c:pt>
                <c:pt idx="9322">
                  <c:v>8.3219999999999992</c:v>
                </c:pt>
                <c:pt idx="9323">
                  <c:v>8.3230000000000004</c:v>
                </c:pt>
                <c:pt idx="9324">
                  <c:v>8.3240000000000016</c:v>
                </c:pt>
                <c:pt idx="9325">
                  <c:v>8.3249999999999993</c:v>
                </c:pt>
                <c:pt idx="9326">
                  <c:v>8.3260000000000005</c:v>
                </c:pt>
                <c:pt idx="9327">
                  <c:v>8.327</c:v>
                </c:pt>
                <c:pt idx="9328">
                  <c:v>8.3280000000000012</c:v>
                </c:pt>
                <c:pt idx="9329">
                  <c:v>8.3290000000000006</c:v>
                </c:pt>
                <c:pt idx="9330">
                  <c:v>8.33</c:v>
                </c:pt>
                <c:pt idx="9331">
                  <c:v>8.3310000000000013</c:v>
                </c:pt>
                <c:pt idx="9332">
                  <c:v>8.3320000000000007</c:v>
                </c:pt>
                <c:pt idx="9333">
                  <c:v>8.3330000000000002</c:v>
                </c:pt>
                <c:pt idx="9334">
                  <c:v>8.3340000000000014</c:v>
                </c:pt>
                <c:pt idx="9335">
                  <c:v>8.3350000000000026</c:v>
                </c:pt>
                <c:pt idx="9336">
                  <c:v>8.3360000000000003</c:v>
                </c:pt>
                <c:pt idx="9337">
                  <c:v>8.3370000000000015</c:v>
                </c:pt>
                <c:pt idx="9338">
                  <c:v>8.338000000000001</c:v>
                </c:pt>
                <c:pt idx="9339">
                  <c:v>8.3390000000000004</c:v>
                </c:pt>
                <c:pt idx="9340">
                  <c:v>8.34</c:v>
                </c:pt>
                <c:pt idx="9341">
                  <c:v>8.3410000000000011</c:v>
                </c:pt>
                <c:pt idx="9342">
                  <c:v>8.3420000000000005</c:v>
                </c:pt>
                <c:pt idx="9343">
                  <c:v>8.343</c:v>
                </c:pt>
                <c:pt idx="9344">
                  <c:v>8.3440000000000012</c:v>
                </c:pt>
                <c:pt idx="9345">
                  <c:v>8.3450000000000006</c:v>
                </c:pt>
                <c:pt idx="9346">
                  <c:v>8.3460000000000001</c:v>
                </c:pt>
                <c:pt idx="9347">
                  <c:v>8.3470000000000013</c:v>
                </c:pt>
                <c:pt idx="9348">
                  <c:v>8.3479999999999972</c:v>
                </c:pt>
                <c:pt idx="9349">
                  <c:v>8.3490000000000002</c:v>
                </c:pt>
                <c:pt idx="9350">
                  <c:v>8.35</c:v>
                </c:pt>
                <c:pt idx="9351">
                  <c:v>8.3510000000000026</c:v>
                </c:pt>
                <c:pt idx="9352">
                  <c:v>8.3520000000000003</c:v>
                </c:pt>
                <c:pt idx="9353">
                  <c:v>8.3530000000000033</c:v>
                </c:pt>
                <c:pt idx="9354">
                  <c:v>8.3540000000000028</c:v>
                </c:pt>
                <c:pt idx="9355">
                  <c:v>8.3550000000000004</c:v>
                </c:pt>
                <c:pt idx="9356">
                  <c:v>8.3560000000000052</c:v>
                </c:pt>
                <c:pt idx="9357">
                  <c:v>8.3570000000000029</c:v>
                </c:pt>
                <c:pt idx="9358">
                  <c:v>8.3580000000000005</c:v>
                </c:pt>
                <c:pt idx="9359">
                  <c:v>8.359</c:v>
                </c:pt>
                <c:pt idx="9360">
                  <c:v>8.36</c:v>
                </c:pt>
                <c:pt idx="9361">
                  <c:v>8.3610000000000007</c:v>
                </c:pt>
                <c:pt idx="9362">
                  <c:v>8.3620000000000001</c:v>
                </c:pt>
                <c:pt idx="9363">
                  <c:v>8.3630000000000031</c:v>
                </c:pt>
                <c:pt idx="9364">
                  <c:v>8.3640000000000008</c:v>
                </c:pt>
                <c:pt idx="9365">
                  <c:v>8.3650000000000002</c:v>
                </c:pt>
                <c:pt idx="9366">
                  <c:v>8.3660000000000032</c:v>
                </c:pt>
                <c:pt idx="9367">
                  <c:v>8.3670000000000027</c:v>
                </c:pt>
                <c:pt idx="9368">
                  <c:v>8.3680000000000003</c:v>
                </c:pt>
                <c:pt idx="9369">
                  <c:v>8.3689999999999998</c:v>
                </c:pt>
                <c:pt idx="9370">
                  <c:v>8.3700000000000028</c:v>
                </c:pt>
                <c:pt idx="9371">
                  <c:v>8.3710000000000004</c:v>
                </c:pt>
                <c:pt idx="9372">
                  <c:v>8.3720000000000034</c:v>
                </c:pt>
                <c:pt idx="9373">
                  <c:v>8.3730000000000029</c:v>
                </c:pt>
                <c:pt idx="9374">
                  <c:v>8.3740000000000006</c:v>
                </c:pt>
                <c:pt idx="9375">
                  <c:v>8.375</c:v>
                </c:pt>
                <c:pt idx="9376">
                  <c:v>8.3760000000000012</c:v>
                </c:pt>
                <c:pt idx="9377">
                  <c:v>8.3770000000000007</c:v>
                </c:pt>
                <c:pt idx="9378">
                  <c:v>8.3780000000000001</c:v>
                </c:pt>
                <c:pt idx="9379">
                  <c:v>8.3789999999999996</c:v>
                </c:pt>
                <c:pt idx="9380">
                  <c:v>8.3800000000000008</c:v>
                </c:pt>
                <c:pt idx="9381">
                  <c:v>8.3810000000000002</c:v>
                </c:pt>
                <c:pt idx="9382">
                  <c:v>8.3819999999999997</c:v>
                </c:pt>
                <c:pt idx="9383">
                  <c:v>8.3830000000000027</c:v>
                </c:pt>
                <c:pt idx="9384">
                  <c:v>8.3840000000000003</c:v>
                </c:pt>
                <c:pt idx="9385">
                  <c:v>8.3849999999999998</c:v>
                </c:pt>
                <c:pt idx="9386">
                  <c:v>8.3860000000000028</c:v>
                </c:pt>
                <c:pt idx="9387">
                  <c:v>8.3870000000000005</c:v>
                </c:pt>
                <c:pt idx="9388">
                  <c:v>8.3880000000000035</c:v>
                </c:pt>
                <c:pt idx="9389">
                  <c:v>8.3889999999999993</c:v>
                </c:pt>
                <c:pt idx="9390">
                  <c:v>8.39</c:v>
                </c:pt>
                <c:pt idx="9391">
                  <c:v>8.391</c:v>
                </c:pt>
                <c:pt idx="9392">
                  <c:v>8.3919999999999995</c:v>
                </c:pt>
                <c:pt idx="9393">
                  <c:v>8.3930000000000007</c:v>
                </c:pt>
                <c:pt idx="9394">
                  <c:v>8.3940000000000001</c:v>
                </c:pt>
                <c:pt idx="9395">
                  <c:v>8.3949999999999996</c:v>
                </c:pt>
                <c:pt idx="9396">
                  <c:v>8.3960000000000008</c:v>
                </c:pt>
                <c:pt idx="9397">
                  <c:v>8.3970000000000002</c:v>
                </c:pt>
                <c:pt idx="9398">
                  <c:v>8.3980000000000015</c:v>
                </c:pt>
                <c:pt idx="9399">
                  <c:v>8.3989999999999991</c:v>
                </c:pt>
                <c:pt idx="9400">
                  <c:v>8.4</c:v>
                </c:pt>
                <c:pt idx="9401">
                  <c:v>8.4010000000000016</c:v>
                </c:pt>
                <c:pt idx="9402">
                  <c:v>8.4019999999999992</c:v>
                </c:pt>
                <c:pt idx="9403">
                  <c:v>8.4030000000000005</c:v>
                </c:pt>
                <c:pt idx="9404">
                  <c:v>8.4040000000000035</c:v>
                </c:pt>
                <c:pt idx="9405">
                  <c:v>8.4049999999999994</c:v>
                </c:pt>
                <c:pt idx="9406">
                  <c:v>8.4060000000000006</c:v>
                </c:pt>
                <c:pt idx="9407">
                  <c:v>8.407</c:v>
                </c:pt>
                <c:pt idx="9408">
                  <c:v>8.4080000000000013</c:v>
                </c:pt>
                <c:pt idx="9409">
                  <c:v>8.4090000000000007</c:v>
                </c:pt>
                <c:pt idx="9410">
                  <c:v>8.41</c:v>
                </c:pt>
                <c:pt idx="9411">
                  <c:v>8.4110000000000014</c:v>
                </c:pt>
                <c:pt idx="9412">
                  <c:v>8.4120000000000008</c:v>
                </c:pt>
                <c:pt idx="9413">
                  <c:v>8.4130000000000003</c:v>
                </c:pt>
                <c:pt idx="9414">
                  <c:v>8.4140000000000015</c:v>
                </c:pt>
                <c:pt idx="9415">
                  <c:v>8.4149999999999991</c:v>
                </c:pt>
                <c:pt idx="9416">
                  <c:v>8.4160000000000004</c:v>
                </c:pt>
                <c:pt idx="9417">
                  <c:v>8.4170000000000016</c:v>
                </c:pt>
                <c:pt idx="9418">
                  <c:v>8.418000000000001</c:v>
                </c:pt>
                <c:pt idx="9419">
                  <c:v>8.4190000000000005</c:v>
                </c:pt>
                <c:pt idx="9420">
                  <c:v>8.42</c:v>
                </c:pt>
                <c:pt idx="9421">
                  <c:v>8.4210000000000012</c:v>
                </c:pt>
                <c:pt idx="9422">
                  <c:v>8.4220000000000006</c:v>
                </c:pt>
                <c:pt idx="9423">
                  <c:v>8.423</c:v>
                </c:pt>
                <c:pt idx="9424">
                  <c:v>8.4240000000000013</c:v>
                </c:pt>
                <c:pt idx="9425">
                  <c:v>8.4250000000000007</c:v>
                </c:pt>
                <c:pt idx="9426">
                  <c:v>8.4260000000000002</c:v>
                </c:pt>
                <c:pt idx="9427">
                  <c:v>8.4270000000000014</c:v>
                </c:pt>
                <c:pt idx="9428">
                  <c:v>8.4280000000000008</c:v>
                </c:pt>
                <c:pt idx="9429">
                  <c:v>8.4290000000000003</c:v>
                </c:pt>
                <c:pt idx="9430">
                  <c:v>8.43</c:v>
                </c:pt>
                <c:pt idx="9431">
                  <c:v>8.4310000000000009</c:v>
                </c:pt>
                <c:pt idx="9432">
                  <c:v>8.4320000000000004</c:v>
                </c:pt>
                <c:pt idx="9433">
                  <c:v>8.4330000000000016</c:v>
                </c:pt>
                <c:pt idx="9434">
                  <c:v>8.4340000000000011</c:v>
                </c:pt>
                <c:pt idx="9435">
                  <c:v>8.4350000000000005</c:v>
                </c:pt>
                <c:pt idx="9436">
                  <c:v>8.4360000000000035</c:v>
                </c:pt>
                <c:pt idx="9437">
                  <c:v>8.4370000000000012</c:v>
                </c:pt>
                <c:pt idx="9438">
                  <c:v>8.4379999999999988</c:v>
                </c:pt>
                <c:pt idx="9439">
                  <c:v>8.4390000000000001</c:v>
                </c:pt>
                <c:pt idx="9440">
                  <c:v>8.44</c:v>
                </c:pt>
                <c:pt idx="9441">
                  <c:v>8.4409999999999972</c:v>
                </c:pt>
                <c:pt idx="9442">
                  <c:v>8.4420000000000002</c:v>
                </c:pt>
                <c:pt idx="9443">
                  <c:v>8.4430000000000014</c:v>
                </c:pt>
                <c:pt idx="9444">
                  <c:v>8.4440000000000008</c:v>
                </c:pt>
                <c:pt idx="9445">
                  <c:v>8.4450000000000003</c:v>
                </c:pt>
                <c:pt idx="9446">
                  <c:v>8.4460000000000015</c:v>
                </c:pt>
                <c:pt idx="9447">
                  <c:v>8.447000000000001</c:v>
                </c:pt>
                <c:pt idx="9448">
                  <c:v>8.4479999999999986</c:v>
                </c:pt>
                <c:pt idx="9449">
                  <c:v>8.4489999999999998</c:v>
                </c:pt>
                <c:pt idx="9450">
                  <c:v>8.4499999999999993</c:v>
                </c:pt>
                <c:pt idx="9451">
                  <c:v>8.4510000000000005</c:v>
                </c:pt>
                <c:pt idx="9452">
                  <c:v>8.452</c:v>
                </c:pt>
                <c:pt idx="9453">
                  <c:v>8.4530000000000012</c:v>
                </c:pt>
                <c:pt idx="9454">
                  <c:v>8.4540000000000006</c:v>
                </c:pt>
                <c:pt idx="9455">
                  <c:v>8.4550000000000001</c:v>
                </c:pt>
                <c:pt idx="9456">
                  <c:v>8.4560000000000031</c:v>
                </c:pt>
                <c:pt idx="9457">
                  <c:v>8.4570000000000007</c:v>
                </c:pt>
                <c:pt idx="9458">
                  <c:v>8.4580000000000002</c:v>
                </c:pt>
                <c:pt idx="9459">
                  <c:v>8.4589999999999996</c:v>
                </c:pt>
                <c:pt idx="9460">
                  <c:v>8.4600000000000026</c:v>
                </c:pt>
                <c:pt idx="9461">
                  <c:v>8.4610000000000003</c:v>
                </c:pt>
                <c:pt idx="9462">
                  <c:v>8.4619999999999997</c:v>
                </c:pt>
                <c:pt idx="9463">
                  <c:v>8.4630000000000027</c:v>
                </c:pt>
                <c:pt idx="9464">
                  <c:v>8.4640000000000004</c:v>
                </c:pt>
                <c:pt idx="9465">
                  <c:v>8.4650000000000034</c:v>
                </c:pt>
                <c:pt idx="9466">
                  <c:v>8.4660000000000029</c:v>
                </c:pt>
                <c:pt idx="9467">
                  <c:v>8.4670000000000005</c:v>
                </c:pt>
                <c:pt idx="9468">
                  <c:v>8.468</c:v>
                </c:pt>
                <c:pt idx="9469">
                  <c:v>8.4689999999999994</c:v>
                </c:pt>
                <c:pt idx="9470">
                  <c:v>8.4700000000000006</c:v>
                </c:pt>
                <c:pt idx="9471">
                  <c:v>8.4710000000000001</c:v>
                </c:pt>
                <c:pt idx="9472">
                  <c:v>8.4719999999999995</c:v>
                </c:pt>
                <c:pt idx="9473">
                  <c:v>8.4730000000000008</c:v>
                </c:pt>
                <c:pt idx="9474">
                  <c:v>8.4740000000000002</c:v>
                </c:pt>
                <c:pt idx="9475">
                  <c:v>8.4749999999999996</c:v>
                </c:pt>
                <c:pt idx="9476">
                  <c:v>8.4760000000000026</c:v>
                </c:pt>
                <c:pt idx="9477">
                  <c:v>8.4770000000000003</c:v>
                </c:pt>
                <c:pt idx="9478">
                  <c:v>8.4780000000000015</c:v>
                </c:pt>
                <c:pt idx="9479">
                  <c:v>8.4789999999999992</c:v>
                </c:pt>
                <c:pt idx="9480">
                  <c:v>8.48</c:v>
                </c:pt>
                <c:pt idx="9481">
                  <c:v>8.4810000000000034</c:v>
                </c:pt>
                <c:pt idx="9482">
                  <c:v>8.4819999999999993</c:v>
                </c:pt>
                <c:pt idx="9483">
                  <c:v>8.4830000000000005</c:v>
                </c:pt>
                <c:pt idx="9484">
                  <c:v>8.484</c:v>
                </c:pt>
                <c:pt idx="9485">
                  <c:v>8.4849999999999994</c:v>
                </c:pt>
                <c:pt idx="9486">
                  <c:v>8.4860000000000007</c:v>
                </c:pt>
                <c:pt idx="9487">
                  <c:v>8.4870000000000001</c:v>
                </c:pt>
                <c:pt idx="9488">
                  <c:v>8.4880000000000013</c:v>
                </c:pt>
                <c:pt idx="9489">
                  <c:v>8.4890000000000008</c:v>
                </c:pt>
                <c:pt idx="9490">
                  <c:v>8.49</c:v>
                </c:pt>
                <c:pt idx="9491">
                  <c:v>8.4910000000000014</c:v>
                </c:pt>
                <c:pt idx="9492">
                  <c:v>8.4920000000000027</c:v>
                </c:pt>
                <c:pt idx="9493">
                  <c:v>8.4930000000000003</c:v>
                </c:pt>
                <c:pt idx="9494">
                  <c:v>8.4940000000000015</c:v>
                </c:pt>
                <c:pt idx="9495">
                  <c:v>8.4949999999999992</c:v>
                </c:pt>
                <c:pt idx="9496">
                  <c:v>8.4960000000000004</c:v>
                </c:pt>
                <c:pt idx="9497">
                  <c:v>8.4970000000000034</c:v>
                </c:pt>
                <c:pt idx="9498">
                  <c:v>8.4980000000000011</c:v>
                </c:pt>
                <c:pt idx="9499">
                  <c:v>8.4990000000000006</c:v>
                </c:pt>
                <c:pt idx="9500">
                  <c:v>8.5</c:v>
                </c:pt>
                <c:pt idx="9501">
                  <c:v>8.5010000000000012</c:v>
                </c:pt>
                <c:pt idx="9502">
                  <c:v>8.5020000000000007</c:v>
                </c:pt>
                <c:pt idx="9503">
                  <c:v>8.5030000000000001</c:v>
                </c:pt>
                <c:pt idx="9504">
                  <c:v>8.5040000000000013</c:v>
                </c:pt>
                <c:pt idx="9505">
                  <c:v>8.5050000000000008</c:v>
                </c:pt>
                <c:pt idx="9506">
                  <c:v>8.5060000000000002</c:v>
                </c:pt>
                <c:pt idx="9507">
                  <c:v>8.5070000000000014</c:v>
                </c:pt>
                <c:pt idx="9508">
                  <c:v>8.5080000000000009</c:v>
                </c:pt>
                <c:pt idx="9509">
                  <c:v>8.5090000000000003</c:v>
                </c:pt>
                <c:pt idx="9510">
                  <c:v>8.51</c:v>
                </c:pt>
                <c:pt idx="9511">
                  <c:v>8.511000000000001</c:v>
                </c:pt>
                <c:pt idx="9512">
                  <c:v>8.5120000000000005</c:v>
                </c:pt>
                <c:pt idx="9513">
                  <c:v>8.5130000000000035</c:v>
                </c:pt>
                <c:pt idx="9514">
                  <c:v>8.5140000000000011</c:v>
                </c:pt>
                <c:pt idx="9515">
                  <c:v>8.5150000000000006</c:v>
                </c:pt>
                <c:pt idx="9516">
                  <c:v>8.516</c:v>
                </c:pt>
                <c:pt idx="9517">
                  <c:v>8.5170000000000012</c:v>
                </c:pt>
                <c:pt idx="9518">
                  <c:v>8.5179999999999971</c:v>
                </c:pt>
                <c:pt idx="9519">
                  <c:v>8.5190000000000001</c:v>
                </c:pt>
                <c:pt idx="9520">
                  <c:v>8.52</c:v>
                </c:pt>
                <c:pt idx="9521">
                  <c:v>8.5210000000000008</c:v>
                </c:pt>
                <c:pt idx="9522">
                  <c:v>8.5220000000000002</c:v>
                </c:pt>
                <c:pt idx="9523">
                  <c:v>8.5230000000000015</c:v>
                </c:pt>
                <c:pt idx="9524">
                  <c:v>8.5240000000000009</c:v>
                </c:pt>
                <c:pt idx="9525">
                  <c:v>8.5250000000000004</c:v>
                </c:pt>
                <c:pt idx="9526">
                  <c:v>8.5260000000000016</c:v>
                </c:pt>
                <c:pt idx="9527">
                  <c:v>8.527000000000001</c:v>
                </c:pt>
                <c:pt idx="9528">
                  <c:v>8.5279999999999987</c:v>
                </c:pt>
                <c:pt idx="9529">
                  <c:v>8.5290000000000017</c:v>
                </c:pt>
                <c:pt idx="9530">
                  <c:v>8.5300000000000011</c:v>
                </c:pt>
                <c:pt idx="9531">
                  <c:v>8.5309999999999988</c:v>
                </c:pt>
                <c:pt idx="9532">
                  <c:v>8.532</c:v>
                </c:pt>
                <c:pt idx="9533">
                  <c:v>8.5330000000000013</c:v>
                </c:pt>
                <c:pt idx="9534">
                  <c:v>8.5339999999999971</c:v>
                </c:pt>
                <c:pt idx="9535">
                  <c:v>8.5350000000000001</c:v>
                </c:pt>
                <c:pt idx="9536">
                  <c:v>8.5360000000000014</c:v>
                </c:pt>
                <c:pt idx="9537">
                  <c:v>8.5370000000000008</c:v>
                </c:pt>
                <c:pt idx="9538">
                  <c:v>8.5379999999999985</c:v>
                </c:pt>
                <c:pt idx="9539">
                  <c:v>8.5389999999999997</c:v>
                </c:pt>
                <c:pt idx="9540">
                  <c:v>8.5400000000000009</c:v>
                </c:pt>
                <c:pt idx="9541">
                  <c:v>8.5409999999999986</c:v>
                </c:pt>
                <c:pt idx="9542">
                  <c:v>8.5419999999999998</c:v>
                </c:pt>
                <c:pt idx="9543">
                  <c:v>8.543000000000001</c:v>
                </c:pt>
                <c:pt idx="9544">
                  <c:v>8.5439999999999987</c:v>
                </c:pt>
                <c:pt idx="9545">
                  <c:v>8.5450000000000017</c:v>
                </c:pt>
                <c:pt idx="9546">
                  <c:v>8.5460000000000012</c:v>
                </c:pt>
                <c:pt idx="9547">
                  <c:v>8.5469999999999988</c:v>
                </c:pt>
                <c:pt idx="9548">
                  <c:v>8.5479999999999983</c:v>
                </c:pt>
                <c:pt idx="9549">
                  <c:v>8.5489999999999995</c:v>
                </c:pt>
                <c:pt idx="9550">
                  <c:v>8.5500000000000007</c:v>
                </c:pt>
                <c:pt idx="9551">
                  <c:v>8.5510000000000002</c:v>
                </c:pt>
                <c:pt idx="9552">
                  <c:v>8.5519999999999996</c:v>
                </c:pt>
                <c:pt idx="9553">
                  <c:v>8.5530000000000008</c:v>
                </c:pt>
                <c:pt idx="9554">
                  <c:v>8.5540000000000003</c:v>
                </c:pt>
                <c:pt idx="9555">
                  <c:v>8.5549999999999997</c:v>
                </c:pt>
                <c:pt idx="9556">
                  <c:v>8.5560000000000027</c:v>
                </c:pt>
                <c:pt idx="9557">
                  <c:v>8.5570000000000004</c:v>
                </c:pt>
                <c:pt idx="9558">
                  <c:v>8.5580000000000016</c:v>
                </c:pt>
                <c:pt idx="9559">
                  <c:v>8.5589999999999993</c:v>
                </c:pt>
                <c:pt idx="9560">
                  <c:v>8.56</c:v>
                </c:pt>
                <c:pt idx="9561">
                  <c:v>8.5610000000000035</c:v>
                </c:pt>
                <c:pt idx="9562">
                  <c:v>8.5619999999999994</c:v>
                </c:pt>
                <c:pt idx="9563">
                  <c:v>8.5630000000000006</c:v>
                </c:pt>
                <c:pt idx="9564">
                  <c:v>8.5640000000000001</c:v>
                </c:pt>
                <c:pt idx="9565">
                  <c:v>8.5649999999999995</c:v>
                </c:pt>
                <c:pt idx="9566">
                  <c:v>8.5660000000000007</c:v>
                </c:pt>
                <c:pt idx="9567">
                  <c:v>8.5670000000000002</c:v>
                </c:pt>
                <c:pt idx="9568">
                  <c:v>8.5680000000000014</c:v>
                </c:pt>
                <c:pt idx="9569">
                  <c:v>8.5690000000000008</c:v>
                </c:pt>
                <c:pt idx="9570">
                  <c:v>8.57</c:v>
                </c:pt>
                <c:pt idx="9571">
                  <c:v>8.5710000000000015</c:v>
                </c:pt>
                <c:pt idx="9572">
                  <c:v>8.5719999999999992</c:v>
                </c:pt>
                <c:pt idx="9573">
                  <c:v>8.5730000000000004</c:v>
                </c:pt>
                <c:pt idx="9574">
                  <c:v>8.5740000000000016</c:v>
                </c:pt>
                <c:pt idx="9575">
                  <c:v>8.5749999999999993</c:v>
                </c:pt>
                <c:pt idx="9576">
                  <c:v>8.5760000000000005</c:v>
                </c:pt>
                <c:pt idx="9577">
                  <c:v>8.577</c:v>
                </c:pt>
                <c:pt idx="9578">
                  <c:v>8.5780000000000012</c:v>
                </c:pt>
                <c:pt idx="9579">
                  <c:v>8.5790000000000006</c:v>
                </c:pt>
                <c:pt idx="9580">
                  <c:v>8.58</c:v>
                </c:pt>
                <c:pt idx="9581">
                  <c:v>8.5810000000000013</c:v>
                </c:pt>
                <c:pt idx="9582">
                  <c:v>8.5820000000000007</c:v>
                </c:pt>
                <c:pt idx="9583">
                  <c:v>8.5830000000000002</c:v>
                </c:pt>
                <c:pt idx="9584">
                  <c:v>8.5840000000000014</c:v>
                </c:pt>
                <c:pt idx="9585">
                  <c:v>8.5850000000000026</c:v>
                </c:pt>
                <c:pt idx="9586">
                  <c:v>8.5860000000000003</c:v>
                </c:pt>
                <c:pt idx="9587">
                  <c:v>8.5870000000000015</c:v>
                </c:pt>
                <c:pt idx="9588">
                  <c:v>8.588000000000001</c:v>
                </c:pt>
                <c:pt idx="9589">
                  <c:v>8.5890000000000004</c:v>
                </c:pt>
                <c:pt idx="9590">
                  <c:v>8.59</c:v>
                </c:pt>
                <c:pt idx="9591">
                  <c:v>8.5910000000000011</c:v>
                </c:pt>
                <c:pt idx="9592">
                  <c:v>8.5920000000000005</c:v>
                </c:pt>
                <c:pt idx="9593">
                  <c:v>8.593</c:v>
                </c:pt>
                <c:pt idx="9594">
                  <c:v>8.5940000000000012</c:v>
                </c:pt>
                <c:pt idx="9595">
                  <c:v>8.5950000000000006</c:v>
                </c:pt>
                <c:pt idx="9596">
                  <c:v>8.5960000000000001</c:v>
                </c:pt>
                <c:pt idx="9597">
                  <c:v>8.5970000000000013</c:v>
                </c:pt>
                <c:pt idx="9598">
                  <c:v>8.5979999999999972</c:v>
                </c:pt>
                <c:pt idx="9599">
                  <c:v>8.5990000000000002</c:v>
                </c:pt>
                <c:pt idx="9600">
                  <c:v>8.6</c:v>
                </c:pt>
                <c:pt idx="9601">
                  <c:v>8.6010000000000009</c:v>
                </c:pt>
                <c:pt idx="9602">
                  <c:v>8.6020000000000003</c:v>
                </c:pt>
                <c:pt idx="9603">
                  <c:v>8.6030000000000015</c:v>
                </c:pt>
                <c:pt idx="9604">
                  <c:v>8.604000000000001</c:v>
                </c:pt>
                <c:pt idx="9605">
                  <c:v>8.6050000000000004</c:v>
                </c:pt>
                <c:pt idx="9606">
                  <c:v>8.6060000000000034</c:v>
                </c:pt>
                <c:pt idx="9607">
                  <c:v>8.6070000000000011</c:v>
                </c:pt>
                <c:pt idx="9608">
                  <c:v>8.6079999999999988</c:v>
                </c:pt>
                <c:pt idx="9609">
                  <c:v>8.609</c:v>
                </c:pt>
                <c:pt idx="9610">
                  <c:v>8.61</c:v>
                </c:pt>
                <c:pt idx="9611">
                  <c:v>8.6109999999999989</c:v>
                </c:pt>
                <c:pt idx="9612">
                  <c:v>8.6120000000000001</c:v>
                </c:pt>
                <c:pt idx="9613">
                  <c:v>8.6130000000000013</c:v>
                </c:pt>
                <c:pt idx="9614">
                  <c:v>8.6139999999999972</c:v>
                </c:pt>
                <c:pt idx="9615">
                  <c:v>8.6150000000000002</c:v>
                </c:pt>
                <c:pt idx="9616">
                  <c:v>8.6160000000000014</c:v>
                </c:pt>
                <c:pt idx="9617">
                  <c:v>8.6170000000000009</c:v>
                </c:pt>
                <c:pt idx="9618">
                  <c:v>8.6179999999999986</c:v>
                </c:pt>
                <c:pt idx="9619">
                  <c:v>8.6189999999999998</c:v>
                </c:pt>
                <c:pt idx="9620">
                  <c:v>8.620000000000001</c:v>
                </c:pt>
                <c:pt idx="9621">
                  <c:v>8.6209999999999987</c:v>
                </c:pt>
                <c:pt idx="9622">
                  <c:v>8.6220000000000017</c:v>
                </c:pt>
                <c:pt idx="9623">
                  <c:v>8.6230000000000011</c:v>
                </c:pt>
                <c:pt idx="9624">
                  <c:v>8.6239999999999988</c:v>
                </c:pt>
                <c:pt idx="9625">
                  <c:v>8.625</c:v>
                </c:pt>
                <c:pt idx="9626">
                  <c:v>8.6260000000000012</c:v>
                </c:pt>
                <c:pt idx="9627">
                  <c:v>8.6269999999999971</c:v>
                </c:pt>
                <c:pt idx="9628">
                  <c:v>8.6279999999999983</c:v>
                </c:pt>
                <c:pt idx="9629">
                  <c:v>8.6289999999999996</c:v>
                </c:pt>
                <c:pt idx="9630">
                  <c:v>8.6299999999999972</c:v>
                </c:pt>
                <c:pt idx="9631">
                  <c:v>8.6309999999999985</c:v>
                </c:pt>
                <c:pt idx="9632">
                  <c:v>8.6319999999999997</c:v>
                </c:pt>
                <c:pt idx="9633">
                  <c:v>8.6330000000000009</c:v>
                </c:pt>
                <c:pt idx="9634">
                  <c:v>8.6339999999999986</c:v>
                </c:pt>
                <c:pt idx="9635">
                  <c:v>8.6349999999999998</c:v>
                </c:pt>
                <c:pt idx="9636">
                  <c:v>8.636000000000001</c:v>
                </c:pt>
                <c:pt idx="9637">
                  <c:v>8.6369999999999987</c:v>
                </c:pt>
                <c:pt idx="9638">
                  <c:v>8.6380000000000017</c:v>
                </c:pt>
                <c:pt idx="9639">
                  <c:v>8.6389999999999993</c:v>
                </c:pt>
                <c:pt idx="9640">
                  <c:v>8.6399999999999988</c:v>
                </c:pt>
                <c:pt idx="9641">
                  <c:v>8.6409999999999982</c:v>
                </c:pt>
                <c:pt idx="9642">
                  <c:v>8.6419999999999995</c:v>
                </c:pt>
                <c:pt idx="9643">
                  <c:v>8.6429999999999971</c:v>
                </c:pt>
                <c:pt idx="9644">
                  <c:v>8.6439999999999984</c:v>
                </c:pt>
                <c:pt idx="9645">
                  <c:v>8.6449999999999996</c:v>
                </c:pt>
                <c:pt idx="9646">
                  <c:v>8.6459999999999972</c:v>
                </c:pt>
                <c:pt idx="9647">
                  <c:v>8.6469999999999985</c:v>
                </c:pt>
                <c:pt idx="9648">
                  <c:v>8.6479999999999997</c:v>
                </c:pt>
                <c:pt idx="9649">
                  <c:v>8.6489999999999991</c:v>
                </c:pt>
                <c:pt idx="9650">
                  <c:v>8.65</c:v>
                </c:pt>
                <c:pt idx="9651">
                  <c:v>8.6510000000000016</c:v>
                </c:pt>
                <c:pt idx="9652">
                  <c:v>8.6519999999999992</c:v>
                </c:pt>
                <c:pt idx="9653">
                  <c:v>8.6530000000000005</c:v>
                </c:pt>
                <c:pt idx="9654">
                  <c:v>8.6540000000000035</c:v>
                </c:pt>
                <c:pt idx="9655">
                  <c:v>8.6549999999999994</c:v>
                </c:pt>
                <c:pt idx="9656">
                  <c:v>8.6560000000000006</c:v>
                </c:pt>
                <c:pt idx="9657">
                  <c:v>8.657</c:v>
                </c:pt>
                <c:pt idx="9658">
                  <c:v>8.6580000000000013</c:v>
                </c:pt>
                <c:pt idx="9659">
                  <c:v>8.6590000000000007</c:v>
                </c:pt>
                <c:pt idx="9660">
                  <c:v>8.66</c:v>
                </c:pt>
                <c:pt idx="9661">
                  <c:v>8.6610000000000014</c:v>
                </c:pt>
                <c:pt idx="9662">
                  <c:v>8.6620000000000008</c:v>
                </c:pt>
                <c:pt idx="9663">
                  <c:v>8.6630000000000003</c:v>
                </c:pt>
                <c:pt idx="9664">
                  <c:v>8.6640000000000015</c:v>
                </c:pt>
                <c:pt idx="9665">
                  <c:v>8.6649999999999991</c:v>
                </c:pt>
                <c:pt idx="9666">
                  <c:v>8.6660000000000004</c:v>
                </c:pt>
                <c:pt idx="9667">
                  <c:v>8.6670000000000016</c:v>
                </c:pt>
                <c:pt idx="9668">
                  <c:v>8.668000000000001</c:v>
                </c:pt>
                <c:pt idx="9669">
                  <c:v>8.6690000000000005</c:v>
                </c:pt>
                <c:pt idx="9670">
                  <c:v>8.67</c:v>
                </c:pt>
                <c:pt idx="9671">
                  <c:v>8.6710000000000012</c:v>
                </c:pt>
                <c:pt idx="9672">
                  <c:v>8.6720000000000006</c:v>
                </c:pt>
                <c:pt idx="9673">
                  <c:v>8.673</c:v>
                </c:pt>
                <c:pt idx="9674">
                  <c:v>8.6740000000000013</c:v>
                </c:pt>
                <c:pt idx="9675">
                  <c:v>8.6750000000000007</c:v>
                </c:pt>
                <c:pt idx="9676">
                  <c:v>8.6760000000000002</c:v>
                </c:pt>
                <c:pt idx="9677">
                  <c:v>8.6770000000000014</c:v>
                </c:pt>
                <c:pt idx="9678">
                  <c:v>8.6779999999999973</c:v>
                </c:pt>
                <c:pt idx="9679">
                  <c:v>8.6790000000000003</c:v>
                </c:pt>
                <c:pt idx="9680">
                  <c:v>8.68</c:v>
                </c:pt>
                <c:pt idx="9681">
                  <c:v>8.6810000000000009</c:v>
                </c:pt>
                <c:pt idx="9682">
                  <c:v>8.6820000000000004</c:v>
                </c:pt>
                <c:pt idx="9683">
                  <c:v>8.6830000000000016</c:v>
                </c:pt>
                <c:pt idx="9684">
                  <c:v>8.6840000000000011</c:v>
                </c:pt>
                <c:pt idx="9685">
                  <c:v>8.6850000000000005</c:v>
                </c:pt>
                <c:pt idx="9686">
                  <c:v>8.6860000000000035</c:v>
                </c:pt>
                <c:pt idx="9687">
                  <c:v>8.6870000000000012</c:v>
                </c:pt>
                <c:pt idx="9688">
                  <c:v>8.6879999999999988</c:v>
                </c:pt>
                <c:pt idx="9689">
                  <c:v>8.6890000000000001</c:v>
                </c:pt>
                <c:pt idx="9690">
                  <c:v>8.69</c:v>
                </c:pt>
                <c:pt idx="9691">
                  <c:v>8.6909999999999972</c:v>
                </c:pt>
                <c:pt idx="9692">
                  <c:v>8.6920000000000002</c:v>
                </c:pt>
                <c:pt idx="9693">
                  <c:v>8.6930000000000014</c:v>
                </c:pt>
                <c:pt idx="9694">
                  <c:v>8.6939999999999973</c:v>
                </c:pt>
                <c:pt idx="9695">
                  <c:v>8.6950000000000003</c:v>
                </c:pt>
                <c:pt idx="9696">
                  <c:v>8.6960000000000015</c:v>
                </c:pt>
                <c:pt idx="9697">
                  <c:v>8.697000000000001</c:v>
                </c:pt>
                <c:pt idx="9698">
                  <c:v>8.6979999999999986</c:v>
                </c:pt>
                <c:pt idx="9699">
                  <c:v>8.6989999999999998</c:v>
                </c:pt>
                <c:pt idx="9700">
                  <c:v>8.7000000000000011</c:v>
                </c:pt>
                <c:pt idx="9701">
                  <c:v>8.7009999999999987</c:v>
                </c:pt>
                <c:pt idx="9702">
                  <c:v>8.702</c:v>
                </c:pt>
                <c:pt idx="9703">
                  <c:v>8.7030000000000012</c:v>
                </c:pt>
                <c:pt idx="9704">
                  <c:v>8.7039999999999988</c:v>
                </c:pt>
                <c:pt idx="9705">
                  <c:v>8.7050000000000001</c:v>
                </c:pt>
                <c:pt idx="9706">
                  <c:v>8.7060000000000013</c:v>
                </c:pt>
                <c:pt idx="9707">
                  <c:v>8.7069999999999972</c:v>
                </c:pt>
                <c:pt idx="9708">
                  <c:v>8.7079999999999984</c:v>
                </c:pt>
                <c:pt idx="9709">
                  <c:v>8.7089999999999996</c:v>
                </c:pt>
                <c:pt idx="9710">
                  <c:v>8.7100000000000009</c:v>
                </c:pt>
                <c:pt idx="9711">
                  <c:v>8.7109999999999985</c:v>
                </c:pt>
                <c:pt idx="9712">
                  <c:v>8.7119999999999997</c:v>
                </c:pt>
                <c:pt idx="9713">
                  <c:v>8.713000000000001</c:v>
                </c:pt>
                <c:pt idx="9714">
                  <c:v>8.7139999999999986</c:v>
                </c:pt>
                <c:pt idx="9715">
                  <c:v>8.7150000000000016</c:v>
                </c:pt>
                <c:pt idx="9716">
                  <c:v>8.7160000000000011</c:v>
                </c:pt>
                <c:pt idx="9717">
                  <c:v>8.7169999999999987</c:v>
                </c:pt>
                <c:pt idx="9718">
                  <c:v>8.7179999999999982</c:v>
                </c:pt>
                <c:pt idx="9719">
                  <c:v>8.7189999999999994</c:v>
                </c:pt>
                <c:pt idx="9720">
                  <c:v>8.7199999999999989</c:v>
                </c:pt>
                <c:pt idx="9721">
                  <c:v>8.7209999999999983</c:v>
                </c:pt>
                <c:pt idx="9722">
                  <c:v>8.7219999999999995</c:v>
                </c:pt>
                <c:pt idx="9723">
                  <c:v>8.7229999999999972</c:v>
                </c:pt>
                <c:pt idx="9724">
                  <c:v>8.7239999999999984</c:v>
                </c:pt>
                <c:pt idx="9725">
                  <c:v>8.7249999999999996</c:v>
                </c:pt>
                <c:pt idx="9726">
                  <c:v>8.7260000000000009</c:v>
                </c:pt>
                <c:pt idx="9727">
                  <c:v>8.7269999999999985</c:v>
                </c:pt>
                <c:pt idx="9728">
                  <c:v>8.7279999999999998</c:v>
                </c:pt>
                <c:pt idx="9729">
                  <c:v>8.7289999999999992</c:v>
                </c:pt>
                <c:pt idx="9730">
                  <c:v>8.7299999999999986</c:v>
                </c:pt>
                <c:pt idx="9731">
                  <c:v>8.7310000000000016</c:v>
                </c:pt>
                <c:pt idx="9732">
                  <c:v>8.7319999999999993</c:v>
                </c:pt>
                <c:pt idx="9733">
                  <c:v>8.7329999999999988</c:v>
                </c:pt>
                <c:pt idx="9734">
                  <c:v>8.7339999999999982</c:v>
                </c:pt>
                <c:pt idx="9735">
                  <c:v>8.7349999999999994</c:v>
                </c:pt>
                <c:pt idx="9736">
                  <c:v>8.7359999999999989</c:v>
                </c:pt>
                <c:pt idx="9737">
                  <c:v>8.7369999999999983</c:v>
                </c:pt>
                <c:pt idx="9738">
                  <c:v>8.7379999999999995</c:v>
                </c:pt>
                <c:pt idx="9739">
                  <c:v>8.7389999999999972</c:v>
                </c:pt>
                <c:pt idx="9740">
                  <c:v>8.7399999999999984</c:v>
                </c:pt>
                <c:pt idx="9741">
                  <c:v>8.7409999999999997</c:v>
                </c:pt>
                <c:pt idx="9742">
                  <c:v>8.7420000000000009</c:v>
                </c:pt>
                <c:pt idx="9743">
                  <c:v>8.7429999999999986</c:v>
                </c:pt>
                <c:pt idx="9744">
                  <c:v>8.7439999999999998</c:v>
                </c:pt>
                <c:pt idx="9745">
                  <c:v>8.7449999999999992</c:v>
                </c:pt>
                <c:pt idx="9746">
                  <c:v>8.7459999999999987</c:v>
                </c:pt>
                <c:pt idx="9747">
                  <c:v>8.7470000000000017</c:v>
                </c:pt>
                <c:pt idx="9748">
                  <c:v>8.7479999999999993</c:v>
                </c:pt>
                <c:pt idx="9749">
                  <c:v>8.7489999999999988</c:v>
                </c:pt>
                <c:pt idx="9750">
                  <c:v>8.75</c:v>
                </c:pt>
                <c:pt idx="9751">
                  <c:v>8.7510000000000012</c:v>
                </c:pt>
                <c:pt idx="9752">
                  <c:v>8.7520000000000007</c:v>
                </c:pt>
                <c:pt idx="9753">
                  <c:v>8.7530000000000001</c:v>
                </c:pt>
                <c:pt idx="9754">
                  <c:v>8.7540000000000013</c:v>
                </c:pt>
                <c:pt idx="9755">
                  <c:v>8.7550000000000008</c:v>
                </c:pt>
                <c:pt idx="9756">
                  <c:v>8.7560000000000002</c:v>
                </c:pt>
                <c:pt idx="9757">
                  <c:v>8.7570000000000014</c:v>
                </c:pt>
                <c:pt idx="9758">
                  <c:v>8.7580000000000009</c:v>
                </c:pt>
                <c:pt idx="9759">
                  <c:v>8.7590000000000003</c:v>
                </c:pt>
                <c:pt idx="9760">
                  <c:v>8.76</c:v>
                </c:pt>
                <c:pt idx="9761">
                  <c:v>8.761000000000001</c:v>
                </c:pt>
                <c:pt idx="9762">
                  <c:v>8.7620000000000005</c:v>
                </c:pt>
                <c:pt idx="9763">
                  <c:v>8.7630000000000035</c:v>
                </c:pt>
                <c:pt idx="9764">
                  <c:v>8.7640000000000011</c:v>
                </c:pt>
                <c:pt idx="9765">
                  <c:v>8.7650000000000006</c:v>
                </c:pt>
                <c:pt idx="9766">
                  <c:v>8.766</c:v>
                </c:pt>
                <c:pt idx="9767">
                  <c:v>8.7670000000000012</c:v>
                </c:pt>
                <c:pt idx="9768">
                  <c:v>8.7679999999999971</c:v>
                </c:pt>
                <c:pt idx="9769">
                  <c:v>8.7690000000000001</c:v>
                </c:pt>
                <c:pt idx="9770">
                  <c:v>8.77</c:v>
                </c:pt>
                <c:pt idx="9771">
                  <c:v>8.7709999999999972</c:v>
                </c:pt>
                <c:pt idx="9772">
                  <c:v>8.7720000000000002</c:v>
                </c:pt>
                <c:pt idx="9773">
                  <c:v>8.7730000000000015</c:v>
                </c:pt>
                <c:pt idx="9774">
                  <c:v>8.7740000000000009</c:v>
                </c:pt>
                <c:pt idx="9775">
                  <c:v>8.7750000000000004</c:v>
                </c:pt>
                <c:pt idx="9776">
                  <c:v>8.7760000000000016</c:v>
                </c:pt>
                <c:pt idx="9777">
                  <c:v>8.777000000000001</c:v>
                </c:pt>
                <c:pt idx="9778">
                  <c:v>8.7779999999999987</c:v>
                </c:pt>
                <c:pt idx="9779">
                  <c:v>8.7790000000000017</c:v>
                </c:pt>
                <c:pt idx="9780">
                  <c:v>8.7800000000000011</c:v>
                </c:pt>
                <c:pt idx="9781">
                  <c:v>8.7809999999999988</c:v>
                </c:pt>
                <c:pt idx="9782">
                  <c:v>8.782</c:v>
                </c:pt>
                <c:pt idx="9783">
                  <c:v>8.7830000000000013</c:v>
                </c:pt>
                <c:pt idx="9784">
                  <c:v>8.7839999999999971</c:v>
                </c:pt>
                <c:pt idx="9785">
                  <c:v>8.7850000000000001</c:v>
                </c:pt>
                <c:pt idx="9786">
                  <c:v>8.7860000000000014</c:v>
                </c:pt>
                <c:pt idx="9787">
                  <c:v>8.7869999999999973</c:v>
                </c:pt>
                <c:pt idx="9788">
                  <c:v>8.7879999999999985</c:v>
                </c:pt>
                <c:pt idx="9789">
                  <c:v>8.7889999999999997</c:v>
                </c:pt>
                <c:pt idx="9790">
                  <c:v>8.7900000000000009</c:v>
                </c:pt>
                <c:pt idx="9791">
                  <c:v>8.7909999999999986</c:v>
                </c:pt>
                <c:pt idx="9792">
                  <c:v>8.7919999999999998</c:v>
                </c:pt>
                <c:pt idx="9793">
                  <c:v>8.793000000000001</c:v>
                </c:pt>
                <c:pt idx="9794">
                  <c:v>8.7939999999999987</c:v>
                </c:pt>
                <c:pt idx="9795">
                  <c:v>8.7950000000000017</c:v>
                </c:pt>
                <c:pt idx="9796">
                  <c:v>8.7960000000000012</c:v>
                </c:pt>
                <c:pt idx="9797">
                  <c:v>8.7969999999999988</c:v>
                </c:pt>
                <c:pt idx="9798">
                  <c:v>8.7979999999999983</c:v>
                </c:pt>
                <c:pt idx="9799">
                  <c:v>8.7989999999999995</c:v>
                </c:pt>
                <c:pt idx="9800">
                  <c:v>8.8000000000000007</c:v>
                </c:pt>
                <c:pt idx="9801">
                  <c:v>8.8010000000000002</c:v>
                </c:pt>
                <c:pt idx="9802">
                  <c:v>8.8019999999999996</c:v>
                </c:pt>
                <c:pt idx="9803">
                  <c:v>8.8030000000000008</c:v>
                </c:pt>
                <c:pt idx="9804">
                  <c:v>8.8040000000000003</c:v>
                </c:pt>
                <c:pt idx="9805">
                  <c:v>8.8049999999999997</c:v>
                </c:pt>
                <c:pt idx="9806">
                  <c:v>8.8060000000000027</c:v>
                </c:pt>
                <c:pt idx="9807">
                  <c:v>8.8070000000000004</c:v>
                </c:pt>
                <c:pt idx="9808">
                  <c:v>8.8080000000000016</c:v>
                </c:pt>
                <c:pt idx="9809">
                  <c:v>8.8089999999999993</c:v>
                </c:pt>
                <c:pt idx="9810">
                  <c:v>8.81</c:v>
                </c:pt>
                <c:pt idx="9811">
                  <c:v>8.8110000000000035</c:v>
                </c:pt>
                <c:pt idx="9812">
                  <c:v>8.8119999999999994</c:v>
                </c:pt>
                <c:pt idx="9813">
                  <c:v>8.8130000000000006</c:v>
                </c:pt>
                <c:pt idx="9814">
                  <c:v>8.8140000000000001</c:v>
                </c:pt>
                <c:pt idx="9815">
                  <c:v>8.8149999999999995</c:v>
                </c:pt>
                <c:pt idx="9816">
                  <c:v>8.8160000000000007</c:v>
                </c:pt>
                <c:pt idx="9817">
                  <c:v>8.8170000000000002</c:v>
                </c:pt>
                <c:pt idx="9818">
                  <c:v>8.8180000000000014</c:v>
                </c:pt>
                <c:pt idx="9819">
                  <c:v>8.8190000000000008</c:v>
                </c:pt>
                <c:pt idx="9820">
                  <c:v>8.82</c:v>
                </c:pt>
                <c:pt idx="9821">
                  <c:v>8.8210000000000015</c:v>
                </c:pt>
                <c:pt idx="9822">
                  <c:v>8.8219999999999992</c:v>
                </c:pt>
                <c:pt idx="9823">
                  <c:v>8.8230000000000004</c:v>
                </c:pt>
                <c:pt idx="9824">
                  <c:v>8.8240000000000016</c:v>
                </c:pt>
                <c:pt idx="9825">
                  <c:v>8.8249999999999993</c:v>
                </c:pt>
                <c:pt idx="9826">
                  <c:v>8.8260000000000005</c:v>
                </c:pt>
                <c:pt idx="9827">
                  <c:v>8.827</c:v>
                </c:pt>
                <c:pt idx="9828">
                  <c:v>8.8280000000000012</c:v>
                </c:pt>
                <c:pt idx="9829">
                  <c:v>8.8290000000000006</c:v>
                </c:pt>
                <c:pt idx="9830">
                  <c:v>8.83</c:v>
                </c:pt>
                <c:pt idx="9831">
                  <c:v>8.8310000000000013</c:v>
                </c:pt>
                <c:pt idx="9832">
                  <c:v>8.8320000000000007</c:v>
                </c:pt>
                <c:pt idx="9833">
                  <c:v>8.8330000000000002</c:v>
                </c:pt>
                <c:pt idx="9834">
                  <c:v>8.8340000000000014</c:v>
                </c:pt>
                <c:pt idx="9835">
                  <c:v>8.8350000000000026</c:v>
                </c:pt>
                <c:pt idx="9836">
                  <c:v>8.8360000000000003</c:v>
                </c:pt>
                <c:pt idx="9837">
                  <c:v>8.8370000000000015</c:v>
                </c:pt>
                <c:pt idx="9838">
                  <c:v>8.838000000000001</c:v>
                </c:pt>
                <c:pt idx="9839">
                  <c:v>8.8390000000000004</c:v>
                </c:pt>
                <c:pt idx="9840">
                  <c:v>8.84</c:v>
                </c:pt>
                <c:pt idx="9841">
                  <c:v>8.8410000000000011</c:v>
                </c:pt>
                <c:pt idx="9842">
                  <c:v>8.8420000000000005</c:v>
                </c:pt>
                <c:pt idx="9843">
                  <c:v>8.843</c:v>
                </c:pt>
                <c:pt idx="9844">
                  <c:v>8.8440000000000012</c:v>
                </c:pt>
                <c:pt idx="9845">
                  <c:v>8.8450000000000006</c:v>
                </c:pt>
                <c:pt idx="9846">
                  <c:v>8.8460000000000001</c:v>
                </c:pt>
                <c:pt idx="9847">
                  <c:v>8.8470000000000013</c:v>
                </c:pt>
                <c:pt idx="9848">
                  <c:v>8.8479999999999972</c:v>
                </c:pt>
                <c:pt idx="9849">
                  <c:v>8.8490000000000002</c:v>
                </c:pt>
                <c:pt idx="9850">
                  <c:v>8.85</c:v>
                </c:pt>
                <c:pt idx="9851">
                  <c:v>8.8510000000000026</c:v>
                </c:pt>
                <c:pt idx="9852">
                  <c:v>8.8520000000000003</c:v>
                </c:pt>
                <c:pt idx="9853">
                  <c:v>8.8530000000000033</c:v>
                </c:pt>
                <c:pt idx="9854">
                  <c:v>8.8540000000000028</c:v>
                </c:pt>
                <c:pt idx="9855">
                  <c:v>8.8550000000000004</c:v>
                </c:pt>
                <c:pt idx="9856">
                  <c:v>8.8560000000000052</c:v>
                </c:pt>
                <c:pt idx="9857">
                  <c:v>8.8570000000000029</c:v>
                </c:pt>
                <c:pt idx="9858">
                  <c:v>8.8580000000000005</c:v>
                </c:pt>
                <c:pt idx="9859">
                  <c:v>8.859</c:v>
                </c:pt>
                <c:pt idx="9860">
                  <c:v>8.86</c:v>
                </c:pt>
                <c:pt idx="9861">
                  <c:v>8.8610000000000007</c:v>
                </c:pt>
                <c:pt idx="9862">
                  <c:v>8.8620000000000001</c:v>
                </c:pt>
                <c:pt idx="9863">
                  <c:v>8.8630000000000031</c:v>
                </c:pt>
                <c:pt idx="9864">
                  <c:v>8.8640000000000008</c:v>
                </c:pt>
                <c:pt idx="9865">
                  <c:v>8.8650000000000002</c:v>
                </c:pt>
                <c:pt idx="9866">
                  <c:v>8.8660000000000032</c:v>
                </c:pt>
                <c:pt idx="9867">
                  <c:v>8.8670000000000027</c:v>
                </c:pt>
                <c:pt idx="9868">
                  <c:v>8.8680000000000003</c:v>
                </c:pt>
                <c:pt idx="9869">
                  <c:v>8.8689999999999998</c:v>
                </c:pt>
                <c:pt idx="9870">
                  <c:v>8.8700000000000028</c:v>
                </c:pt>
                <c:pt idx="9871">
                  <c:v>8.8710000000000004</c:v>
                </c:pt>
                <c:pt idx="9872">
                  <c:v>8.8720000000000034</c:v>
                </c:pt>
                <c:pt idx="9873">
                  <c:v>8.8730000000000029</c:v>
                </c:pt>
                <c:pt idx="9874">
                  <c:v>8.8740000000000006</c:v>
                </c:pt>
                <c:pt idx="9875">
                  <c:v>8.875</c:v>
                </c:pt>
                <c:pt idx="9876">
                  <c:v>8.8760000000000012</c:v>
                </c:pt>
                <c:pt idx="9877">
                  <c:v>8.8770000000000007</c:v>
                </c:pt>
                <c:pt idx="9878">
                  <c:v>8.8780000000000001</c:v>
                </c:pt>
                <c:pt idx="9879">
                  <c:v>8.8789999999999996</c:v>
                </c:pt>
                <c:pt idx="9880">
                  <c:v>8.8800000000000008</c:v>
                </c:pt>
                <c:pt idx="9881">
                  <c:v>8.8810000000000002</c:v>
                </c:pt>
                <c:pt idx="9882">
                  <c:v>8.8819999999999997</c:v>
                </c:pt>
                <c:pt idx="9883">
                  <c:v>8.8830000000000027</c:v>
                </c:pt>
                <c:pt idx="9884">
                  <c:v>8.8840000000000003</c:v>
                </c:pt>
                <c:pt idx="9885">
                  <c:v>8.8849999999999998</c:v>
                </c:pt>
                <c:pt idx="9886">
                  <c:v>8.8860000000000028</c:v>
                </c:pt>
                <c:pt idx="9887">
                  <c:v>8.8870000000000005</c:v>
                </c:pt>
                <c:pt idx="9888">
                  <c:v>8.8880000000000035</c:v>
                </c:pt>
                <c:pt idx="9889">
                  <c:v>8.8889999999999993</c:v>
                </c:pt>
                <c:pt idx="9890">
                  <c:v>8.89</c:v>
                </c:pt>
                <c:pt idx="9891">
                  <c:v>8.891</c:v>
                </c:pt>
                <c:pt idx="9892">
                  <c:v>8.8919999999999995</c:v>
                </c:pt>
                <c:pt idx="9893">
                  <c:v>8.8930000000000007</c:v>
                </c:pt>
                <c:pt idx="9894">
                  <c:v>8.8940000000000001</c:v>
                </c:pt>
                <c:pt idx="9895">
                  <c:v>8.8949999999999996</c:v>
                </c:pt>
                <c:pt idx="9896">
                  <c:v>8.8960000000000008</c:v>
                </c:pt>
                <c:pt idx="9897">
                  <c:v>8.8970000000000002</c:v>
                </c:pt>
                <c:pt idx="9898">
                  <c:v>8.8980000000000015</c:v>
                </c:pt>
                <c:pt idx="9899">
                  <c:v>8.8989999999999991</c:v>
                </c:pt>
                <c:pt idx="9900">
                  <c:v>8.9</c:v>
                </c:pt>
                <c:pt idx="9901">
                  <c:v>8.9010000000000016</c:v>
                </c:pt>
                <c:pt idx="9902">
                  <c:v>8.9019999999999992</c:v>
                </c:pt>
                <c:pt idx="9903">
                  <c:v>8.9030000000000005</c:v>
                </c:pt>
                <c:pt idx="9904">
                  <c:v>8.9040000000000035</c:v>
                </c:pt>
                <c:pt idx="9905">
                  <c:v>8.9049999999999994</c:v>
                </c:pt>
                <c:pt idx="9906">
                  <c:v>8.9060000000000006</c:v>
                </c:pt>
                <c:pt idx="9907">
                  <c:v>8.907</c:v>
                </c:pt>
                <c:pt idx="9908">
                  <c:v>8.9080000000000013</c:v>
                </c:pt>
                <c:pt idx="9909">
                  <c:v>8.9090000000000007</c:v>
                </c:pt>
                <c:pt idx="9910">
                  <c:v>8.91</c:v>
                </c:pt>
                <c:pt idx="9911">
                  <c:v>8.9110000000000014</c:v>
                </c:pt>
                <c:pt idx="9912">
                  <c:v>8.9120000000000008</c:v>
                </c:pt>
                <c:pt idx="9913">
                  <c:v>8.9130000000000003</c:v>
                </c:pt>
                <c:pt idx="9914">
                  <c:v>8.9140000000000015</c:v>
                </c:pt>
                <c:pt idx="9915">
                  <c:v>8.9149999999999991</c:v>
                </c:pt>
                <c:pt idx="9916">
                  <c:v>8.9160000000000004</c:v>
                </c:pt>
                <c:pt idx="9917">
                  <c:v>8.9170000000000016</c:v>
                </c:pt>
                <c:pt idx="9918">
                  <c:v>8.918000000000001</c:v>
                </c:pt>
                <c:pt idx="9919">
                  <c:v>8.9190000000000005</c:v>
                </c:pt>
                <c:pt idx="9920">
                  <c:v>8.92</c:v>
                </c:pt>
                <c:pt idx="9921">
                  <c:v>8.9210000000000012</c:v>
                </c:pt>
                <c:pt idx="9922">
                  <c:v>8.9220000000000006</c:v>
                </c:pt>
                <c:pt idx="9923">
                  <c:v>8.923</c:v>
                </c:pt>
                <c:pt idx="9924">
                  <c:v>8.9240000000000013</c:v>
                </c:pt>
                <c:pt idx="9925">
                  <c:v>8.9250000000000007</c:v>
                </c:pt>
                <c:pt idx="9926">
                  <c:v>8.9260000000000002</c:v>
                </c:pt>
                <c:pt idx="9927">
                  <c:v>8.9270000000000014</c:v>
                </c:pt>
                <c:pt idx="9928">
                  <c:v>8.9280000000000008</c:v>
                </c:pt>
                <c:pt idx="9929">
                  <c:v>8.9290000000000003</c:v>
                </c:pt>
                <c:pt idx="9930">
                  <c:v>8.93</c:v>
                </c:pt>
                <c:pt idx="9931">
                  <c:v>8.9310000000000009</c:v>
                </c:pt>
                <c:pt idx="9932">
                  <c:v>8.9320000000000004</c:v>
                </c:pt>
                <c:pt idx="9933">
                  <c:v>8.9330000000000016</c:v>
                </c:pt>
                <c:pt idx="9934">
                  <c:v>8.9340000000000011</c:v>
                </c:pt>
                <c:pt idx="9935">
                  <c:v>8.9350000000000005</c:v>
                </c:pt>
                <c:pt idx="9936">
                  <c:v>8.9360000000000035</c:v>
                </c:pt>
                <c:pt idx="9937">
                  <c:v>8.9370000000000012</c:v>
                </c:pt>
                <c:pt idx="9938">
                  <c:v>8.9379999999999988</c:v>
                </c:pt>
                <c:pt idx="9939">
                  <c:v>8.9390000000000001</c:v>
                </c:pt>
                <c:pt idx="9940">
                  <c:v>8.94</c:v>
                </c:pt>
                <c:pt idx="9941">
                  <c:v>8.9409999999999972</c:v>
                </c:pt>
                <c:pt idx="9942">
                  <c:v>8.9420000000000002</c:v>
                </c:pt>
                <c:pt idx="9943">
                  <c:v>8.9430000000000014</c:v>
                </c:pt>
                <c:pt idx="9944">
                  <c:v>8.9440000000000008</c:v>
                </c:pt>
                <c:pt idx="9945">
                  <c:v>8.9450000000000003</c:v>
                </c:pt>
                <c:pt idx="9946">
                  <c:v>8.9460000000000015</c:v>
                </c:pt>
                <c:pt idx="9947">
                  <c:v>8.947000000000001</c:v>
                </c:pt>
                <c:pt idx="9948">
                  <c:v>8.9479999999999986</c:v>
                </c:pt>
                <c:pt idx="9949">
                  <c:v>8.9489999999999998</c:v>
                </c:pt>
                <c:pt idx="9950">
                  <c:v>8.9499999999999993</c:v>
                </c:pt>
                <c:pt idx="9951">
                  <c:v>8.9510000000000005</c:v>
                </c:pt>
                <c:pt idx="9952">
                  <c:v>8.952</c:v>
                </c:pt>
                <c:pt idx="9953">
                  <c:v>8.9530000000000012</c:v>
                </c:pt>
                <c:pt idx="9954">
                  <c:v>8.9540000000000006</c:v>
                </c:pt>
                <c:pt idx="9955">
                  <c:v>8.9550000000000001</c:v>
                </c:pt>
                <c:pt idx="9956">
                  <c:v>8.9560000000000031</c:v>
                </c:pt>
                <c:pt idx="9957">
                  <c:v>8.9570000000000007</c:v>
                </c:pt>
                <c:pt idx="9958">
                  <c:v>8.9580000000000002</c:v>
                </c:pt>
                <c:pt idx="9959">
                  <c:v>8.9589999999999996</c:v>
                </c:pt>
                <c:pt idx="9960">
                  <c:v>8.9600000000000026</c:v>
                </c:pt>
                <c:pt idx="9961">
                  <c:v>8.9610000000000003</c:v>
                </c:pt>
                <c:pt idx="9962">
                  <c:v>8.9619999999999997</c:v>
                </c:pt>
                <c:pt idx="9963">
                  <c:v>8.9630000000000027</c:v>
                </c:pt>
                <c:pt idx="9964">
                  <c:v>8.9640000000000004</c:v>
                </c:pt>
                <c:pt idx="9965">
                  <c:v>8.9650000000000034</c:v>
                </c:pt>
                <c:pt idx="9966">
                  <c:v>8.9660000000000029</c:v>
                </c:pt>
                <c:pt idx="9967">
                  <c:v>8.9670000000000005</c:v>
                </c:pt>
                <c:pt idx="9968">
                  <c:v>8.968</c:v>
                </c:pt>
                <c:pt idx="9969">
                  <c:v>8.9689999999999994</c:v>
                </c:pt>
                <c:pt idx="9970">
                  <c:v>8.9700000000000006</c:v>
                </c:pt>
                <c:pt idx="9971">
                  <c:v>8.9710000000000001</c:v>
                </c:pt>
                <c:pt idx="9972">
                  <c:v>8.9719999999999995</c:v>
                </c:pt>
                <c:pt idx="9973">
                  <c:v>8.9730000000000008</c:v>
                </c:pt>
                <c:pt idx="9974">
                  <c:v>8.9740000000000002</c:v>
                </c:pt>
                <c:pt idx="9975">
                  <c:v>8.9749999999999996</c:v>
                </c:pt>
                <c:pt idx="9976">
                  <c:v>8.9760000000000026</c:v>
                </c:pt>
                <c:pt idx="9977">
                  <c:v>8.9770000000000003</c:v>
                </c:pt>
                <c:pt idx="9978">
                  <c:v>8.9780000000000015</c:v>
                </c:pt>
                <c:pt idx="9979">
                  <c:v>8.9789999999999992</c:v>
                </c:pt>
                <c:pt idx="9980">
                  <c:v>8.98</c:v>
                </c:pt>
                <c:pt idx="9981">
                  <c:v>8.9810000000000034</c:v>
                </c:pt>
                <c:pt idx="9982">
                  <c:v>8.9819999999999993</c:v>
                </c:pt>
                <c:pt idx="9983">
                  <c:v>8.9830000000000005</c:v>
                </c:pt>
                <c:pt idx="9984">
                  <c:v>8.984</c:v>
                </c:pt>
                <c:pt idx="9985">
                  <c:v>8.9849999999999994</c:v>
                </c:pt>
                <c:pt idx="9986">
                  <c:v>8.9860000000000007</c:v>
                </c:pt>
                <c:pt idx="9987">
                  <c:v>8.9870000000000001</c:v>
                </c:pt>
                <c:pt idx="9988">
                  <c:v>8.9880000000000013</c:v>
                </c:pt>
                <c:pt idx="9989">
                  <c:v>8.9890000000000008</c:v>
                </c:pt>
                <c:pt idx="9990">
                  <c:v>8.99</c:v>
                </c:pt>
                <c:pt idx="9991">
                  <c:v>8.9910000000000014</c:v>
                </c:pt>
                <c:pt idx="9992">
                  <c:v>8.9920000000000027</c:v>
                </c:pt>
                <c:pt idx="9993">
                  <c:v>8.9930000000000003</c:v>
                </c:pt>
                <c:pt idx="9994">
                  <c:v>8.9940000000000015</c:v>
                </c:pt>
                <c:pt idx="9995">
                  <c:v>8.9949999999999992</c:v>
                </c:pt>
                <c:pt idx="9996">
                  <c:v>8.9960000000000004</c:v>
                </c:pt>
                <c:pt idx="9997">
                  <c:v>8.9970000000000034</c:v>
                </c:pt>
                <c:pt idx="9998">
                  <c:v>8.9980000000000011</c:v>
                </c:pt>
                <c:pt idx="9999">
                  <c:v>8.9990000000000006</c:v>
                </c:pt>
              </c:numCache>
            </c:numRef>
          </c:xVal>
          <c:yVal>
            <c:numRef>
              <c:f>Gaussian!$D$10:$D$10009</c:f>
              <c:numCache>
                <c:formatCode>0.00</c:formatCode>
                <c:ptCount val="10000"/>
                <c:pt idx="0">
                  <c:v>0.97984400000000005</c:v>
                </c:pt>
                <c:pt idx="1">
                  <c:v>0.970078</c:v>
                </c:pt>
                <c:pt idx="2">
                  <c:v>0.98</c:v>
                </c:pt>
                <c:pt idx="3">
                  <c:v>0.98</c:v>
                </c:pt>
                <c:pt idx="4">
                  <c:v>0.980078</c:v>
                </c:pt>
                <c:pt idx="5">
                  <c:v>0.96</c:v>
                </c:pt>
                <c:pt idx="6">
                  <c:v>0.97</c:v>
                </c:pt>
                <c:pt idx="7">
                  <c:v>0.95984400000000003</c:v>
                </c:pt>
                <c:pt idx="8">
                  <c:v>0.96007799999999999</c:v>
                </c:pt>
                <c:pt idx="9">
                  <c:v>0.970078</c:v>
                </c:pt>
                <c:pt idx="10">
                  <c:v>0.980078</c:v>
                </c:pt>
                <c:pt idx="11">
                  <c:v>0.98984399999999995</c:v>
                </c:pt>
                <c:pt idx="12">
                  <c:v>0.96992199999999995</c:v>
                </c:pt>
                <c:pt idx="13">
                  <c:v>0.98</c:v>
                </c:pt>
                <c:pt idx="14">
                  <c:v>0.97</c:v>
                </c:pt>
                <c:pt idx="15">
                  <c:v>0.97960899999999995</c:v>
                </c:pt>
                <c:pt idx="16">
                  <c:v>0.94992200000000004</c:v>
                </c:pt>
                <c:pt idx="17">
                  <c:v>0.96</c:v>
                </c:pt>
                <c:pt idx="18">
                  <c:v>0.93984400000000001</c:v>
                </c:pt>
                <c:pt idx="19">
                  <c:v>0.95953100000000002</c:v>
                </c:pt>
                <c:pt idx="20">
                  <c:v>0.96007799999999999</c:v>
                </c:pt>
                <c:pt idx="21">
                  <c:v>0.95046900000000001</c:v>
                </c:pt>
                <c:pt idx="22">
                  <c:v>0.91976599999999997</c:v>
                </c:pt>
                <c:pt idx="23">
                  <c:v>0.95992200000000005</c:v>
                </c:pt>
                <c:pt idx="24">
                  <c:v>0.94039099999999998</c:v>
                </c:pt>
                <c:pt idx="25">
                  <c:v>0.92992200000000003</c:v>
                </c:pt>
                <c:pt idx="26">
                  <c:v>0.93</c:v>
                </c:pt>
                <c:pt idx="27">
                  <c:v>0.93</c:v>
                </c:pt>
                <c:pt idx="28">
                  <c:v>0.91992200000000002</c:v>
                </c:pt>
                <c:pt idx="29">
                  <c:v>0.92992200000000003</c:v>
                </c:pt>
                <c:pt idx="30">
                  <c:v>0.91015599999999997</c:v>
                </c:pt>
                <c:pt idx="31">
                  <c:v>0.91953099999999999</c:v>
                </c:pt>
                <c:pt idx="32">
                  <c:v>0.93093800000000004</c:v>
                </c:pt>
                <c:pt idx="33">
                  <c:v>0.87984399999999996</c:v>
                </c:pt>
                <c:pt idx="34">
                  <c:v>0.89968800000000004</c:v>
                </c:pt>
                <c:pt idx="35">
                  <c:v>0.899922</c:v>
                </c:pt>
                <c:pt idx="36">
                  <c:v>0.89</c:v>
                </c:pt>
                <c:pt idx="37">
                  <c:v>0.87023399999999995</c:v>
                </c:pt>
                <c:pt idx="38">
                  <c:v>0.9</c:v>
                </c:pt>
                <c:pt idx="39">
                  <c:v>0.87</c:v>
                </c:pt>
                <c:pt idx="40">
                  <c:v>0.90007800000000004</c:v>
                </c:pt>
                <c:pt idx="41">
                  <c:v>0.850078</c:v>
                </c:pt>
                <c:pt idx="42">
                  <c:v>0.87906300000000004</c:v>
                </c:pt>
                <c:pt idx="43">
                  <c:v>0.90023399999999998</c:v>
                </c:pt>
                <c:pt idx="44">
                  <c:v>0.86023400000000005</c:v>
                </c:pt>
                <c:pt idx="45">
                  <c:v>0.87</c:v>
                </c:pt>
                <c:pt idx="46">
                  <c:v>0.820156</c:v>
                </c:pt>
                <c:pt idx="47">
                  <c:v>0.84007799999999999</c:v>
                </c:pt>
                <c:pt idx="48">
                  <c:v>0.83992199999999995</c:v>
                </c:pt>
                <c:pt idx="49">
                  <c:v>0.82992200000000005</c:v>
                </c:pt>
                <c:pt idx="50">
                  <c:v>0.83007799999999998</c:v>
                </c:pt>
                <c:pt idx="51">
                  <c:v>0.84992199999999996</c:v>
                </c:pt>
                <c:pt idx="52">
                  <c:v>0.81007799999999996</c:v>
                </c:pt>
                <c:pt idx="53">
                  <c:v>0.82</c:v>
                </c:pt>
                <c:pt idx="54">
                  <c:v>0.81007799999999996</c:v>
                </c:pt>
                <c:pt idx="55">
                  <c:v>0.8</c:v>
                </c:pt>
                <c:pt idx="56">
                  <c:v>0.83</c:v>
                </c:pt>
                <c:pt idx="57">
                  <c:v>0.79023399999999999</c:v>
                </c:pt>
                <c:pt idx="58">
                  <c:v>0.8</c:v>
                </c:pt>
                <c:pt idx="59">
                  <c:v>0.80031300000000005</c:v>
                </c:pt>
                <c:pt idx="60">
                  <c:v>0.76984399999999997</c:v>
                </c:pt>
                <c:pt idx="61">
                  <c:v>0.79</c:v>
                </c:pt>
                <c:pt idx="62">
                  <c:v>0.769922</c:v>
                </c:pt>
                <c:pt idx="63">
                  <c:v>0.79968700000000004</c:v>
                </c:pt>
                <c:pt idx="64">
                  <c:v>0.790547</c:v>
                </c:pt>
                <c:pt idx="65">
                  <c:v>0.74984399999999996</c:v>
                </c:pt>
                <c:pt idx="66">
                  <c:v>0.75976600000000005</c:v>
                </c:pt>
                <c:pt idx="67">
                  <c:v>0.76</c:v>
                </c:pt>
                <c:pt idx="68">
                  <c:v>0.74015600000000004</c:v>
                </c:pt>
                <c:pt idx="69">
                  <c:v>0.74</c:v>
                </c:pt>
                <c:pt idx="70">
                  <c:v>0.73023400000000005</c:v>
                </c:pt>
                <c:pt idx="71">
                  <c:v>0.73960899999999996</c:v>
                </c:pt>
                <c:pt idx="72">
                  <c:v>0.76</c:v>
                </c:pt>
                <c:pt idx="73">
                  <c:v>0.73960899999999996</c:v>
                </c:pt>
                <c:pt idx="74">
                  <c:v>0.72984400000000005</c:v>
                </c:pt>
                <c:pt idx="75">
                  <c:v>0.70874999999999999</c:v>
                </c:pt>
                <c:pt idx="76">
                  <c:v>0.68023400000000001</c:v>
                </c:pt>
                <c:pt idx="77">
                  <c:v>0.72031299999999998</c:v>
                </c:pt>
                <c:pt idx="78">
                  <c:v>0.69929699999999995</c:v>
                </c:pt>
                <c:pt idx="79">
                  <c:v>0.68960900000000003</c:v>
                </c:pt>
                <c:pt idx="80">
                  <c:v>0.68007799999999996</c:v>
                </c:pt>
                <c:pt idx="81">
                  <c:v>0.68984400000000001</c:v>
                </c:pt>
                <c:pt idx="82">
                  <c:v>0.67007799999999995</c:v>
                </c:pt>
                <c:pt idx="83">
                  <c:v>0.65968800000000005</c:v>
                </c:pt>
                <c:pt idx="84">
                  <c:v>0.64</c:v>
                </c:pt>
                <c:pt idx="85">
                  <c:v>0.67</c:v>
                </c:pt>
                <c:pt idx="86">
                  <c:v>0.63</c:v>
                </c:pt>
                <c:pt idx="87">
                  <c:v>0.64023399999999997</c:v>
                </c:pt>
                <c:pt idx="88">
                  <c:v>0.63992199999999999</c:v>
                </c:pt>
                <c:pt idx="89">
                  <c:v>0.61992199999999997</c:v>
                </c:pt>
                <c:pt idx="90">
                  <c:v>0.62992199999999998</c:v>
                </c:pt>
                <c:pt idx="91">
                  <c:v>0.63</c:v>
                </c:pt>
                <c:pt idx="92">
                  <c:v>0.62007800000000002</c:v>
                </c:pt>
                <c:pt idx="93">
                  <c:v>0.61039100000000002</c:v>
                </c:pt>
                <c:pt idx="94">
                  <c:v>0.56000000000000005</c:v>
                </c:pt>
                <c:pt idx="95">
                  <c:v>0.60992199999999996</c:v>
                </c:pt>
                <c:pt idx="96">
                  <c:v>0.57007799999999997</c:v>
                </c:pt>
                <c:pt idx="97">
                  <c:v>0.57999999999999996</c:v>
                </c:pt>
                <c:pt idx="98">
                  <c:v>0.57062500000000005</c:v>
                </c:pt>
                <c:pt idx="99">
                  <c:v>0.56046899999999999</c:v>
                </c:pt>
                <c:pt idx="100">
                  <c:v>0.54992200000000002</c:v>
                </c:pt>
                <c:pt idx="101">
                  <c:v>0.56000000000000005</c:v>
                </c:pt>
                <c:pt idx="102">
                  <c:v>0.53078099999999995</c:v>
                </c:pt>
                <c:pt idx="103">
                  <c:v>0.50984399999999996</c:v>
                </c:pt>
                <c:pt idx="104">
                  <c:v>0.55976599999999999</c:v>
                </c:pt>
                <c:pt idx="105">
                  <c:v>0.52046899999999996</c:v>
                </c:pt>
                <c:pt idx="106">
                  <c:v>0.49984400000000001</c:v>
                </c:pt>
                <c:pt idx="107">
                  <c:v>0.50984399999999996</c:v>
                </c:pt>
                <c:pt idx="108">
                  <c:v>0.50085900000000005</c:v>
                </c:pt>
                <c:pt idx="109">
                  <c:v>0.479688</c:v>
                </c:pt>
                <c:pt idx="110">
                  <c:v>0.52851599999999999</c:v>
                </c:pt>
                <c:pt idx="111">
                  <c:v>0.54078099999999996</c:v>
                </c:pt>
                <c:pt idx="112">
                  <c:v>0.479375</c:v>
                </c:pt>
                <c:pt idx="113">
                  <c:v>0.48093799999999998</c:v>
                </c:pt>
                <c:pt idx="114">
                  <c:v>0.51007800000000003</c:v>
                </c:pt>
                <c:pt idx="115">
                  <c:v>0.47796899999999998</c:v>
                </c:pt>
                <c:pt idx="116">
                  <c:v>0.44039099999999998</c:v>
                </c:pt>
                <c:pt idx="117">
                  <c:v>0.48023399999999999</c:v>
                </c:pt>
                <c:pt idx="118">
                  <c:v>0.44960899999999998</c:v>
                </c:pt>
                <c:pt idx="119">
                  <c:v>0.470391</c:v>
                </c:pt>
                <c:pt idx="120">
                  <c:v>0.459922</c:v>
                </c:pt>
                <c:pt idx="121">
                  <c:v>0.43953100000000001</c:v>
                </c:pt>
                <c:pt idx="122">
                  <c:v>0.41</c:v>
                </c:pt>
                <c:pt idx="123">
                  <c:v>0.44</c:v>
                </c:pt>
                <c:pt idx="124">
                  <c:v>0.39960899999999999</c:v>
                </c:pt>
                <c:pt idx="125">
                  <c:v>0.40007799999999999</c:v>
                </c:pt>
                <c:pt idx="126">
                  <c:v>0.420234</c:v>
                </c:pt>
                <c:pt idx="127">
                  <c:v>0.40937499999999999</c:v>
                </c:pt>
                <c:pt idx="128">
                  <c:v>0.36992199999999997</c:v>
                </c:pt>
                <c:pt idx="129">
                  <c:v>0.40046900000000002</c:v>
                </c:pt>
                <c:pt idx="130">
                  <c:v>0.4</c:v>
                </c:pt>
                <c:pt idx="131">
                  <c:v>0.38</c:v>
                </c:pt>
                <c:pt idx="132">
                  <c:v>0.37</c:v>
                </c:pt>
                <c:pt idx="133">
                  <c:v>0.38</c:v>
                </c:pt>
                <c:pt idx="134">
                  <c:v>0.36</c:v>
                </c:pt>
                <c:pt idx="135">
                  <c:v>0.35015600000000002</c:v>
                </c:pt>
                <c:pt idx="136">
                  <c:v>0.38</c:v>
                </c:pt>
                <c:pt idx="137">
                  <c:v>0.36984400000000001</c:v>
                </c:pt>
                <c:pt idx="138">
                  <c:v>0.35039100000000001</c:v>
                </c:pt>
                <c:pt idx="139">
                  <c:v>0.339922</c:v>
                </c:pt>
                <c:pt idx="140">
                  <c:v>0.34023399999999998</c:v>
                </c:pt>
                <c:pt idx="141">
                  <c:v>0.32</c:v>
                </c:pt>
                <c:pt idx="142">
                  <c:v>0.33976600000000001</c:v>
                </c:pt>
                <c:pt idx="143">
                  <c:v>0.33</c:v>
                </c:pt>
                <c:pt idx="144">
                  <c:v>0.31</c:v>
                </c:pt>
                <c:pt idx="145">
                  <c:v>0.33</c:v>
                </c:pt>
                <c:pt idx="146">
                  <c:v>0.300234</c:v>
                </c:pt>
                <c:pt idx="147">
                  <c:v>0.29960900000000001</c:v>
                </c:pt>
                <c:pt idx="148">
                  <c:v>0.31039099999999997</c:v>
                </c:pt>
                <c:pt idx="149">
                  <c:v>0.260156</c:v>
                </c:pt>
                <c:pt idx="150">
                  <c:v>0.28960900000000001</c:v>
                </c:pt>
                <c:pt idx="151">
                  <c:v>0.279922</c:v>
                </c:pt>
                <c:pt idx="152">
                  <c:v>0.27984399999999998</c:v>
                </c:pt>
                <c:pt idx="153">
                  <c:v>0.26023400000000002</c:v>
                </c:pt>
                <c:pt idx="154">
                  <c:v>0.28999999999999998</c:v>
                </c:pt>
                <c:pt idx="155">
                  <c:v>0.26968799999999998</c:v>
                </c:pt>
                <c:pt idx="156">
                  <c:v>0.279922</c:v>
                </c:pt>
                <c:pt idx="157">
                  <c:v>0.249531</c:v>
                </c:pt>
                <c:pt idx="158">
                  <c:v>0.25007800000000002</c:v>
                </c:pt>
                <c:pt idx="159">
                  <c:v>0.26984399999999997</c:v>
                </c:pt>
                <c:pt idx="160">
                  <c:v>0.24</c:v>
                </c:pt>
                <c:pt idx="161">
                  <c:v>0.259766</c:v>
                </c:pt>
                <c:pt idx="162">
                  <c:v>0.28000000000000003</c:v>
                </c:pt>
                <c:pt idx="163">
                  <c:v>0.25</c:v>
                </c:pt>
                <c:pt idx="164">
                  <c:v>0.21992200000000001</c:v>
                </c:pt>
                <c:pt idx="165">
                  <c:v>0.23</c:v>
                </c:pt>
                <c:pt idx="166">
                  <c:v>0.21992200000000001</c:v>
                </c:pt>
                <c:pt idx="167">
                  <c:v>0.21976599999999999</c:v>
                </c:pt>
                <c:pt idx="168">
                  <c:v>0.21007799999999999</c:v>
                </c:pt>
                <c:pt idx="169">
                  <c:v>0.25</c:v>
                </c:pt>
                <c:pt idx="170">
                  <c:v>0.23</c:v>
                </c:pt>
                <c:pt idx="171">
                  <c:v>0.2</c:v>
                </c:pt>
                <c:pt idx="172">
                  <c:v>0.209922</c:v>
                </c:pt>
                <c:pt idx="173">
                  <c:v>0.21007799999999999</c:v>
                </c:pt>
                <c:pt idx="174">
                  <c:v>0.19</c:v>
                </c:pt>
                <c:pt idx="175">
                  <c:v>0.179922</c:v>
                </c:pt>
                <c:pt idx="176">
                  <c:v>0.21</c:v>
                </c:pt>
                <c:pt idx="177">
                  <c:v>0.149531</c:v>
                </c:pt>
                <c:pt idx="178">
                  <c:v>0.17929700000000001</c:v>
                </c:pt>
                <c:pt idx="179">
                  <c:v>0.170156</c:v>
                </c:pt>
                <c:pt idx="180">
                  <c:v>0.17</c:v>
                </c:pt>
                <c:pt idx="181">
                  <c:v>0.15992200000000001</c:v>
                </c:pt>
                <c:pt idx="182">
                  <c:v>0.15992200000000001</c:v>
                </c:pt>
                <c:pt idx="183">
                  <c:v>0.17</c:v>
                </c:pt>
                <c:pt idx="184">
                  <c:v>0.18</c:v>
                </c:pt>
                <c:pt idx="185">
                  <c:v>0.16</c:v>
                </c:pt>
                <c:pt idx="186">
                  <c:v>0.149844</c:v>
                </c:pt>
                <c:pt idx="187">
                  <c:v>0.15007799999999999</c:v>
                </c:pt>
                <c:pt idx="188">
                  <c:v>0.12984380000000001</c:v>
                </c:pt>
                <c:pt idx="189">
                  <c:v>0.15976599999999999</c:v>
                </c:pt>
                <c:pt idx="190">
                  <c:v>0.140156</c:v>
                </c:pt>
                <c:pt idx="191">
                  <c:v>0.12015629999999999</c:v>
                </c:pt>
                <c:pt idx="192">
                  <c:v>0.140234</c:v>
                </c:pt>
                <c:pt idx="193">
                  <c:v>0.14000000000000001</c:v>
                </c:pt>
                <c:pt idx="194">
                  <c:v>0.139766</c:v>
                </c:pt>
                <c:pt idx="195">
                  <c:v>0.1203125</c:v>
                </c:pt>
                <c:pt idx="196">
                  <c:v>0.149922</c:v>
                </c:pt>
                <c:pt idx="197">
                  <c:v>0.1088281</c:v>
                </c:pt>
                <c:pt idx="198">
                  <c:v>0.1</c:v>
                </c:pt>
                <c:pt idx="199">
                  <c:v>0.12</c:v>
                </c:pt>
                <c:pt idx="200">
                  <c:v>0.1</c:v>
                </c:pt>
                <c:pt idx="201">
                  <c:v>0.1100781</c:v>
                </c:pt>
                <c:pt idx="202">
                  <c:v>0.12</c:v>
                </c:pt>
                <c:pt idx="203">
                  <c:v>0.10984380000000001</c:v>
                </c:pt>
                <c:pt idx="204">
                  <c:v>0.1</c:v>
                </c:pt>
                <c:pt idx="205">
                  <c:v>0.1001563</c:v>
                </c:pt>
                <c:pt idx="206">
                  <c:v>0.1203125</c:v>
                </c:pt>
                <c:pt idx="207">
                  <c:v>0.1199219</c:v>
                </c:pt>
                <c:pt idx="208">
                  <c:v>0.1001563</c:v>
                </c:pt>
                <c:pt idx="209">
                  <c:v>0.12992190000000001</c:v>
                </c:pt>
                <c:pt idx="210">
                  <c:v>8.9921899999999999E-2</c:v>
                </c:pt>
                <c:pt idx="211">
                  <c:v>0.11</c:v>
                </c:pt>
                <c:pt idx="212">
                  <c:v>7.9921900000000004E-2</c:v>
                </c:pt>
                <c:pt idx="213">
                  <c:v>9.9765599999999996E-2</c:v>
                </c:pt>
                <c:pt idx="214">
                  <c:v>4.9687500000000002E-2</c:v>
                </c:pt>
                <c:pt idx="215">
                  <c:v>7.1015599999999998E-2</c:v>
                </c:pt>
                <c:pt idx="216">
                  <c:v>0.1</c:v>
                </c:pt>
                <c:pt idx="217">
                  <c:v>8.0625000000000002E-2</c:v>
                </c:pt>
                <c:pt idx="218">
                  <c:v>6.9765599999999997E-2</c:v>
                </c:pt>
                <c:pt idx="219">
                  <c:v>7.9921900000000004E-2</c:v>
                </c:pt>
                <c:pt idx="220">
                  <c:v>7.9609399999999997E-2</c:v>
                </c:pt>
                <c:pt idx="221">
                  <c:v>9.0078099999999994E-2</c:v>
                </c:pt>
                <c:pt idx="222">
                  <c:v>0.05</c:v>
                </c:pt>
                <c:pt idx="223">
                  <c:v>7.9843800000000006E-2</c:v>
                </c:pt>
                <c:pt idx="224">
                  <c:v>0.06</c:v>
                </c:pt>
                <c:pt idx="225">
                  <c:v>7.0000000000000007E-2</c:v>
                </c:pt>
                <c:pt idx="226">
                  <c:v>4.9921899999999998E-2</c:v>
                </c:pt>
                <c:pt idx="227">
                  <c:v>7.0000000000000007E-2</c:v>
                </c:pt>
                <c:pt idx="228">
                  <c:v>0.05</c:v>
                </c:pt>
                <c:pt idx="229">
                  <c:v>6.9843799999999998E-2</c:v>
                </c:pt>
                <c:pt idx="230">
                  <c:v>0.06</c:v>
                </c:pt>
                <c:pt idx="231">
                  <c:v>6.9921899999999995E-2</c:v>
                </c:pt>
                <c:pt idx="232">
                  <c:v>5.0156300000000001E-2</c:v>
                </c:pt>
                <c:pt idx="233">
                  <c:v>6.0546900000000001E-2</c:v>
                </c:pt>
                <c:pt idx="234">
                  <c:v>0.09</c:v>
                </c:pt>
                <c:pt idx="235">
                  <c:v>3.9765630000000003E-2</c:v>
                </c:pt>
                <c:pt idx="236">
                  <c:v>0.06</c:v>
                </c:pt>
                <c:pt idx="237">
                  <c:v>0.03</c:v>
                </c:pt>
                <c:pt idx="238">
                  <c:v>6.9843799999999998E-2</c:v>
                </c:pt>
                <c:pt idx="239">
                  <c:v>0.05</c:v>
                </c:pt>
                <c:pt idx="240">
                  <c:v>7.0156300000000005E-2</c:v>
                </c:pt>
                <c:pt idx="241">
                  <c:v>3.0234375000000001E-2</c:v>
                </c:pt>
                <c:pt idx="242">
                  <c:v>2.9687499999999999E-2</c:v>
                </c:pt>
                <c:pt idx="243">
                  <c:v>0.04</c:v>
                </c:pt>
                <c:pt idx="244">
                  <c:v>4.0156299999999999E-2</c:v>
                </c:pt>
                <c:pt idx="245">
                  <c:v>0.02</c:v>
                </c:pt>
                <c:pt idx="246">
                  <c:v>4.0078099999999998E-2</c:v>
                </c:pt>
                <c:pt idx="247">
                  <c:v>3.992188E-2</c:v>
                </c:pt>
                <c:pt idx="248">
                  <c:v>3.0078125000000001E-2</c:v>
                </c:pt>
                <c:pt idx="249">
                  <c:v>0.06</c:v>
                </c:pt>
                <c:pt idx="250">
                  <c:v>3.0078125000000001E-2</c:v>
                </c:pt>
                <c:pt idx="251">
                  <c:v>2.9921875000000001E-2</c:v>
                </c:pt>
                <c:pt idx="252">
                  <c:v>3.992188E-2</c:v>
                </c:pt>
                <c:pt idx="253">
                  <c:v>0.04</c:v>
                </c:pt>
                <c:pt idx="254">
                  <c:v>0.04</c:v>
                </c:pt>
                <c:pt idx="255">
                  <c:v>3.9843749999999997E-2</c:v>
                </c:pt>
                <c:pt idx="256">
                  <c:v>4.9921899999999998E-2</c:v>
                </c:pt>
                <c:pt idx="257">
                  <c:v>2.0156250000000001E-2</c:v>
                </c:pt>
                <c:pt idx="258">
                  <c:v>2.9609375E-2</c:v>
                </c:pt>
                <c:pt idx="259">
                  <c:v>2.0390620000000002E-2</c:v>
                </c:pt>
                <c:pt idx="260">
                  <c:v>9.4531000000000007E-3</c:v>
                </c:pt>
                <c:pt idx="261">
                  <c:v>0.06</c:v>
                </c:pt>
                <c:pt idx="262">
                  <c:v>2.0312500000000001E-2</c:v>
                </c:pt>
                <c:pt idx="263">
                  <c:v>4.0078099999999998E-2</c:v>
                </c:pt>
                <c:pt idx="264">
                  <c:v>3.992188E-2</c:v>
                </c:pt>
                <c:pt idx="265">
                  <c:v>0.05</c:v>
                </c:pt>
                <c:pt idx="266">
                  <c:v>2.0312500000000001E-2</c:v>
                </c:pt>
                <c:pt idx="267">
                  <c:v>0.02</c:v>
                </c:pt>
                <c:pt idx="268">
                  <c:v>1.00781E-2</c:v>
                </c:pt>
                <c:pt idx="269">
                  <c:v>1.9843699999999999E-2</c:v>
                </c:pt>
                <c:pt idx="270">
                  <c:v>0.02</c:v>
                </c:pt>
                <c:pt idx="271">
                  <c:v>1.96875E-2</c:v>
                </c:pt>
                <c:pt idx="272">
                  <c:v>-7.8100000000001099E-5</c:v>
                </c:pt>
                <c:pt idx="273">
                  <c:v>1.00781E-2</c:v>
                </c:pt>
                <c:pt idx="274">
                  <c:v>-2.3440000000000299E-4</c:v>
                </c:pt>
                <c:pt idx="275">
                  <c:v>1.03906E-2</c:v>
                </c:pt>
                <c:pt idx="276">
                  <c:v>3.0468749999999999E-2</c:v>
                </c:pt>
                <c:pt idx="277">
                  <c:v>2.8828119999999999E-2</c:v>
                </c:pt>
                <c:pt idx="278">
                  <c:v>-0.01</c:v>
                </c:pt>
                <c:pt idx="279">
                  <c:v>2.0156250000000001E-2</c:v>
                </c:pt>
                <c:pt idx="280">
                  <c:v>0</c:v>
                </c:pt>
                <c:pt idx="281">
                  <c:v>9.9219000000000009E-3</c:v>
                </c:pt>
                <c:pt idx="282">
                  <c:v>-0.01</c:v>
                </c:pt>
                <c:pt idx="283">
                  <c:v>9.7655999999999993E-3</c:v>
                </c:pt>
                <c:pt idx="284">
                  <c:v>0.01</c:v>
                </c:pt>
                <c:pt idx="285">
                  <c:v>-1.5630000000000201E-4</c:v>
                </c:pt>
                <c:pt idx="286">
                  <c:v>1.0156200000000001E-2</c:v>
                </c:pt>
                <c:pt idx="287">
                  <c:v>3.992188E-2</c:v>
                </c:pt>
                <c:pt idx="288">
                  <c:v>1.56199999999999E-4</c:v>
                </c:pt>
                <c:pt idx="289">
                  <c:v>-1.00781E-2</c:v>
                </c:pt>
                <c:pt idx="290">
                  <c:v>-1.5630000000000201E-4</c:v>
                </c:pt>
                <c:pt idx="291">
                  <c:v>0.02</c:v>
                </c:pt>
                <c:pt idx="292">
                  <c:v>7.8099999999997697E-5</c:v>
                </c:pt>
                <c:pt idx="293">
                  <c:v>-1.01563E-2</c:v>
                </c:pt>
                <c:pt idx="294">
                  <c:v>2.9843749999999999E-2</c:v>
                </c:pt>
                <c:pt idx="295">
                  <c:v>0.02</c:v>
                </c:pt>
                <c:pt idx="296">
                  <c:v>9.8437000000000004E-3</c:v>
                </c:pt>
                <c:pt idx="297">
                  <c:v>1.03125E-2</c:v>
                </c:pt>
                <c:pt idx="298">
                  <c:v>-3.9060000000000098E-4</c:v>
                </c:pt>
                <c:pt idx="299">
                  <c:v>2.9765625E-2</c:v>
                </c:pt>
                <c:pt idx="300">
                  <c:v>2.0312500000000001E-2</c:v>
                </c:pt>
                <c:pt idx="301">
                  <c:v>0.01</c:v>
                </c:pt>
                <c:pt idx="302">
                  <c:v>9.8437000000000004E-3</c:v>
                </c:pt>
                <c:pt idx="303">
                  <c:v>1.03125E-2</c:v>
                </c:pt>
                <c:pt idx="304">
                  <c:v>-2.0312500000000001E-2</c:v>
                </c:pt>
                <c:pt idx="305">
                  <c:v>3.9453130000000003E-2</c:v>
                </c:pt>
                <c:pt idx="306">
                  <c:v>2.1562499999999998E-2</c:v>
                </c:pt>
                <c:pt idx="307">
                  <c:v>-1.0625000000000001E-2</c:v>
                </c:pt>
                <c:pt idx="308">
                  <c:v>2.9687499999999999E-2</c:v>
                </c:pt>
                <c:pt idx="309">
                  <c:v>5.4690000000000001E-4</c:v>
                </c:pt>
                <c:pt idx="310">
                  <c:v>2.34399999999999E-4</c:v>
                </c:pt>
                <c:pt idx="311">
                  <c:v>9.9219000000000009E-3</c:v>
                </c:pt>
                <c:pt idx="312">
                  <c:v>-3.1250000000000001E-4</c:v>
                </c:pt>
                <c:pt idx="313">
                  <c:v>6.2500000000000099E-4</c:v>
                </c:pt>
                <c:pt idx="314">
                  <c:v>1.9921899999999999E-2</c:v>
                </c:pt>
                <c:pt idx="315">
                  <c:v>1.0234399999999999E-2</c:v>
                </c:pt>
                <c:pt idx="316">
                  <c:v>0.03</c:v>
                </c:pt>
                <c:pt idx="317">
                  <c:v>-9.3750000000000105E-4</c:v>
                </c:pt>
                <c:pt idx="318">
                  <c:v>-9.9219000000000009E-3</c:v>
                </c:pt>
                <c:pt idx="319">
                  <c:v>1.03125E-2</c:v>
                </c:pt>
                <c:pt idx="320">
                  <c:v>0.02</c:v>
                </c:pt>
                <c:pt idx="321">
                  <c:v>9.9219000000000009E-3</c:v>
                </c:pt>
                <c:pt idx="322">
                  <c:v>0.01</c:v>
                </c:pt>
                <c:pt idx="323">
                  <c:v>-7.8100000000001099E-5</c:v>
                </c:pt>
                <c:pt idx="324">
                  <c:v>-1.00781E-2</c:v>
                </c:pt>
                <c:pt idx="325">
                  <c:v>-9.9219000000000009E-3</c:v>
                </c:pt>
                <c:pt idx="326">
                  <c:v>-7.8100000000001099E-5</c:v>
                </c:pt>
                <c:pt idx="327">
                  <c:v>3.1250000000000001E-4</c:v>
                </c:pt>
                <c:pt idx="328">
                  <c:v>0.03</c:v>
                </c:pt>
                <c:pt idx="329">
                  <c:v>0</c:v>
                </c:pt>
                <c:pt idx="330">
                  <c:v>1.00781E-2</c:v>
                </c:pt>
                <c:pt idx="331">
                  <c:v>2.0156250000000001E-2</c:v>
                </c:pt>
                <c:pt idx="332">
                  <c:v>-0.03</c:v>
                </c:pt>
                <c:pt idx="333">
                  <c:v>3.0234375000000001E-2</c:v>
                </c:pt>
                <c:pt idx="334">
                  <c:v>0.01</c:v>
                </c:pt>
                <c:pt idx="335">
                  <c:v>2.9921875000000001E-2</c:v>
                </c:pt>
                <c:pt idx="336">
                  <c:v>-8.8281000000000002E-3</c:v>
                </c:pt>
                <c:pt idx="337">
                  <c:v>-2.0937500000000001E-2</c:v>
                </c:pt>
                <c:pt idx="338">
                  <c:v>1.9921899999999999E-2</c:v>
                </c:pt>
                <c:pt idx="339">
                  <c:v>-0.01</c:v>
                </c:pt>
                <c:pt idx="340">
                  <c:v>1.96875E-2</c:v>
                </c:pt>
                <c:pt idx="341">
                  <c:v>0.01</c:v>
                </c:pt>
                <c:pt idx="342">
                  <c:v>-0.01</c:v>
                </c:pt>
                <c:pt idx="343">
                  <c:v>-0.02</c:v>
                </c:pt>
                <c:pt idx="344">
                  <c:v>-2.3440000000000299E-4</c:v>
                </c:pt>
                <c:pt idx="345">
                  <c:v>2.34399999999999E-4</c:v>
                </c:pt>
                <c:pt idx="346">
                  <c:v>-1.9921899999999999E-2</c:v>
                </c:pt>
                <c:pt idx="347">
                  <c:v>-6.2500000000000099E-4</c:v>
                </c:pt>
                <c:pt idx="348">
                  <c:v>3.0156249999999999E-2</c:v>
                </c:pt>
                <c:pt idx="349">
                  <c:v>-1.01563E-2</c:v>
                </c:pt>
                <c:pt idx="350">
                  <c:v>7.8099999999997697E-5</c:v>
                </c:pt>
                <c:pt idx="351">
                  <c:v>1.03125E-2</c:v>
                </c:pt>
                <c:pt idx="352">
                  <c:v>4.0078099999999998E-2</c:v>
                </c:pt>
                <c:pt idx="353">
                  <c:v>2.8593750000000001E-2</c:v>
                </c:pt>
                <c:pt idx="354">
                  <c:v>-1.00781E-2</c:v>
                </c:pt>
                <c:pt idx="355">
                  <c:v>2.0312500000000001E-2</c:v>
                </c:pt>
                <c:pt idx="356">
                  <c:v>0.01</c:v>
                </c:pt>
                <c:pt idx="357">
                  <c:v>2.9765625E-2</c:v>
                </c:pt>
                <c:pt idx="358">
                  <c:v>-1.9843800000000002E-2</c:v>
                </c:pt>
                <c:pt idx="359">
                  <c:v>-1.0234399999999999E-2</c:v>
                </c:pt>
                <c:pt idx="360">
                  <c:v>9.8437000000000004E-3</c:v>
                </c:pt>
                <c:pt idx="361">
                  <c:v>0</c:v>
                </c:pt>
                <c:pt idx="362">
                  <c:v>-2.0078100000000002E-2</c:v>
                </c:pt>
                <c:pt idx="363">
                  <c:v>1.0156200000000001E-2</c:v>
                </c:pt>
                <c:pt idx="364">
                  <c:v>1.9765600000000001E-2</c:v>
                </c:pt>
                <c:pt idx="365">
                  <c:v>-2.3440000000000299E-4</c:v>
                </c:pt>
                <c:pt idx="366">
                  <c:v>0</c:v>
                </c:pt>
                <c:pt idx="367">
                  <c:v>0</c:v>
                </c:pt>
                <c:pt idx="368">
                  <c:v>0</c:v>
                </c:pt>
                <c:pt idx="369">
                  <c:v>0.01</c:v>
                </c:pt>
                <c:pt idx="370">
                  <c:v>-2.9921900000000001E-2</c:v>
                </c:pt>
                <c:pt idx="371">
                  <c:v>-1.01563E-2</c:v>
                </c:pt>
                <c:pt idx="372">
                  <c:v>0.01</c:v>
                </c:pt>
                <c:pt idx="373">
                  <c:v>0.01</c:v>
                </c:pt>
                <c:pt idx="374">
                  <c:v>0.01</c:v>
                </c:pt>
                <c:pt idx="375">
                  <c:v>3.9687500000000001E-2</c:v>
                </c:pt>
                <c:pt idx="376">
                  <c:v>-9.3749999999999997E-3</c:v>
                </c:pt>
                <c:pt idx="377">
                  <c:v>9.7655999999999993E-3</c:v>
                </c:pt>
                <c:pt idx="378">
                  <c:v>7.8099999999997697E-5</c:v>
                </c:pt>
                <c:pt idx="379">
                  <c:v>0.01</c:v>
                </c:pt>
                <c:pt idx="380">
                  <c:v>1.00781E-2</c:v>
                </c:pt>
                <c:pt idx="381">
                  <c:v>0</c:v>
                </c:pt>
                <c:pt idx="382">
                  <c:v>9.7655999999999993E-3</c:v>
                </c:pt>
                <c:pt idx="383">
                  <c:v>0.01</c:v>
                </c:pt>
                <c:pt idx="384">
                  <c:v>-1.9921899999999999E-2</c:v>
                </c:pt>
                <c:pt idx="385">
                  <c:v>-0.01</c:v>
                </c:pt>
                <c:pt idx="386">
                  <c:v>-1.03906E-2</c:v>
                </c:pt>
                <c:pt idx="387">
                  <c:v>3.0156249999999999E-2</c:v>
                </c:pt>
                <c:pt idx="388">
                  <c:v>-2.9921900000000001E-2</c:v>
                </c:pt>
                <c:pt idx="389">
                  <c:v>3.90599999999998E-4</c:v>
                </c:pt>
                <c:pt idx="390">
                  <c:v>-9.7655999999999993E-3</c:v>
                </c:pt>
                <c:pt idx="391">
                  <c:v>3.0234375000000001E-2</c:v>
                </c:pt>
                <c:pt idx="392">
                  <c:v>-4.6880000000000202E-4</c:v>
                </c:pt>
                <c:pt idx="393">
                  <c:v>-1.96875E-2</c:v>
                </c:pt>
                <c:pt idx="394">
                  <c:v>0</c:v>
                </c:pt>
                <c:pt idx="395">
                  <c:v>-1.0234399999999999E-2</c:v>
                </c:pt>
                <c:pt idx="396">
                  <c:v>7.8099999999997697E-5</c:v>
                </c:pt>
                <c:pt idx="397">
                  <c:v>0.01</c:v>
                </c:pt>
                <c:pt idx="398">
                  <c:v>0</c:v>
                </c:pt>
                <c:pt idx="399">
                  <c:v>-1.00781E-2</c:v>
                </c:pt>
                <c:pt idx="400">
                  <c:v>-1.01563E-2</c:v>
                </c:pt>
                <c:pt idx="401">
                  <c:v>2.9921875000000001E-2</c:v>
                </c:pt>
                <c:pt idx="402">
                  <c:v>-0.02</c:v>
                </c:pt>
                <c:pt idx="403">
                  <c:v>-1.9453100000000001E-2</c:v>
                </c:pt>
                <c:pt idx="404">
                  <c:v>2.0234370000000002E-2</c:v>
                </c:pt>
                <c:pt idx="405">
                  <c:v>-7.8100000000001099E-5</c:v>
                </c:pt>
                <c:pt idx="406">
                  <c:v>2.34399999999999E-4</c:v>
                </c:pt>
                <c:pt idx="407">
                  <c:v>-3.1250000000000001E-4</c:v>
                </c:pt>
                <c:pt idx="408">
                  <c:v>-0.04</c:v>
                </c:pt>
                <c:pt idx="409">
                  <c:v>4.6869999999999898E-4</c:v>
                </c:pt>
                <c:pt idx="410">
                  <c:v>1.00781E-2</c:v>
                </c:pt>
                <c:pt idx="411">
                  <c:v>1.9375E-2</c:v>
                </c:pt>
                <c:pt idx="412">
                  <c:v>-3.01563E-2</c:v>
                </c:pt>
                <c:pt idx="413">
                  <c:v>6.2500000000000099E-4</c:v>
                </c:pt>
                <c:pt idx="414">
                  <c:v>0</c:v>
                </c:pt>
                <c:pt idx="415">
                  <c:v>1.0156200000000001E-2</c:v>
                </c:pt>
                <c:pt idx="416">
                  <c:v>-0.01</c:v>
                </c:pt>
                <c:pt idx="417">
                  <c:v>9.8437000000000004E-3</c:v>
                </c:pt>
                <c:pt idx="418">
                  <c:v>1.56199999999999E-4</c:v>
                </c:pt>
                <c:pt idx="419">
                  <c:v>7.8099999999997697E-5</c:v>
                </c:pt>
                <c:pt idx="420">
                  <c:v>-0.02</c:v>
                </c:pt>
                <c:pt idx="421">
                  <c:v>-2.3440000000000299E-4</c:v>
                </c:pt>
                <c:pt idx="422">
                  <c:v>0</c:v>
                </c:pt>
                <c:pt idx="423">
                  <c:v>-0.01</c:v>
                </c:pt>
                <c:pt idx="424">
                  <c:v>-1.5630000000000201E-4</c:v>
                </c:pt>
                <c:pt idx="425">
                  <c:v>-1.5630000000000201E-4</c:v>
                </c:pt>
                <c:pt idx="426">
                  <c:v>-1.01563E-2</c:v>
                </c:pt>
                <c:pt idx="427">
                  <c:v>9.9219000000000009E-3</c:v>
                </c:pt>
                <c:pt idx="428">
                  <c:v>-1.5630000000000201E-4</c:v>
                </c:pt>
                <c:pt idx="429">
                  <c:v>9.9219000000000009E-3</c:v>
                </c:pt>
                <c:pt idx="430">
                  <c:v>-1.01563E-2</c:v>
                </c:pt>
                <c:pt idx="431">
                  <c:v>3.0234375000000001E-2</c:v>
                </c:pt>
                <c:pt idx="432">
                  <c:v>0.01</c:v>
                </c:pt>
                <c:pt idx="433">
                  <c:v>1.00781E-2</c:v>
                </c:pt>
                <c:pt idx="434">
                  <c:v>0.01</c:v>
                </c:pt>
                <c:pt idx="435">
                  <c:v>9.9219000000000009E-3</c:v>
                </c:pt>
                <c:pt idx="436">
                  <c:v>7.8099999999997697E-5</c:v>
                </c:pt>
                <c:pt idx="437">
                  <c:v>-7.8100000000001099E-5</c:v>
                </c:pt>
                <c:pt idx="438">
                  <c:v>9.6874999999999999E-3</c:v>
                </c:pt>
                <c:pt idx="439">
                  <c:v>0.02</c:v>
                </c:pt>
                <c:pt idx="440">
                  <c:v>3.90599999999998E-4</c:v>
                </c:pt>
                <c:pt idx="441">
                  <c:v>-0.01</c:v>
                </c:pt>
                <c:pt idx="442">
                  <c:v>-1.00781E-2</c:v>
                </c:pt>
                <c:pt idx="443">
                  <c:v>-0.01</c:v>
                </c:pt>
                <c:pt idx="444">
                  <c:v>-9.8437999999999998E-3</c:v>
                </c:pt>
                <c:pt idx="445">
                  <c:v>2.9843749999999999E-2</c:v>
                </c:pt>
                <c:pt idx="446">
                  <c:v>-4.0156299999999999E-2</c:v>
                </c:pt>
                <c:pt idx="447">
                  <c:v>7.8099999999997697E-5</c:v>
                </c:pt>
                <c:pt idx="448">
                  <c:v>-0.02</c:v>
                </c:pt>
                <c:pt idx="449">
                  <c:v>-7.8100000000001099E-5</c:v>
                </c:pt>
                <c:pt idx="450">
                  <c:v>-1.00781E-2</c:v>
                </c:pt>
                <c:pt idx="451">
                  <c:v>0.01</c:v>
                </c:pt>
                <c:pt idx="452">
                  <c:v>-1.00781E-2</c:v>
                </c:pt>
                <c:pt idx="453">
                  <c:v>1.9921899999999999E-2</c:v>
                </c:pt>
                <c:pt idx="454">
                  <c:v>-2.0156299999999999E-2</c:v>
                </c:pt>
                <c:pt idx="455">
                  <c:v>-2.0156299999999999E-2</c:v>
                </c:pt>
                <c:pt idx="456">
                  <c:v>-1.01563E-2</c:v>
                </c:pt>
                <c:pt idx="457">
                  <c:v>9.8437000000000004E-3</c:v>
                </c:pt>
                <c:pt idx="458">
                  <c:v>1.00781E-2</c:v>
                </c:pt>
                <c:pt idx="459">
                  <c:v>0</c:v>
                </c:pt>
                <c:pt idx="460">
                  <c:v>-9.6094000000000006E-3</c:v>
                </c:pt>
                <c:pt idx="461">
                  <c:v>-2.9921900000000001E-2</c:v>
                </c:pt>
                <c:pt idx="462">
                  <c:v>2.0078120000000001E-2</c:v>
                </c:pt>
                <c:pt idx="463">
                  <c:v>-0.03</c:v>
                </c:pt>
                <c:pt idx="464">
                  <c:v>9.3749999999999997E-3</c:v>
                </c:pt>
                <c:pt idx="465">
                  <c:v>7.8099999999997697E-5</c:v>
                </c:pt>
                <c:pt idx="466">
                  <c:v>-2.0156299999999999E-2</c:v>
                </c:pt>
                <c:pt idx="467">
                  <c:v>-0.01</c:v>
                </c:pt>
                <c:pt idx="468">
                  <c:v>-0.02</c:v>
                </c:pt>
                <c:pt idx="469">
                  <c:v>5.4690000000000001E-4</c:v>
                </c:pt>
                <c:pt idx="470">
                  <c:v>0.02</c:v>
                </c:pt>
                <c:pt idx="471">
                  <c:v>-7.0310000000000197E-4</c:v>
                </c:pt>
                <c:pt idx="472">
                  <c:v>-2.0390599999999998E-2</c:v>
                </c:pt>
                <c:pt idx="473">
                  <c:v>-1.9296899999999999E-2</c:v>
                </c:pt>
                <c:pt idx="474">
                  <c:v>9.6874999999999999E-3</c:v>
                </c:pt>
                <c:pt idx="475">
                  <c:v>-2.0078100000000002E-2</c:v>
                </c:pt>
                <c:pt idx="476">
                  <c:v>1.0234399999999999E-2</c:v>
                </c:pt>
                <c:pt idx="477">
                  <c:v>-1.08594E-2</c:v>
                </c:pt>
                <c:pt idx="478">
                  <c:v>-2.0156299999999999E-2</c:v>
                </c:pt>
                <c:pt idx="479">
                  <c:v>3.0078125000000001E-2</c:v>
                </c:pt>
                <c:pt idx="480">
                  <c:v>-1.01563E-2</c:v>
                </c:pt>
                <c:pt idx="481">
                  <c:v>-1.5630000000000201E-4</c:v>
                </c:pt>
                <c:pt idx="482">
                  <c:v>0</c:v>
                </c:pt>
                <c:pt idx="483">
                  <c:v>0.01</c:v>
                </c:pt>
                <c:pt idx="484">
                  <c:v>-7.8100000000001099E-5</c:v>
                </c:pt>
                <c:pt idx="485">
                  <c:v>-0.01</c:v>
                </c:pt>
                <c:pt idx="486">
                  <c:v>0.01</c:v>
                </c:pt>
                <c:pt idx="487">
                  <c:v>-1.00781E-2</c:v>
                </c:pt>
                <c:pt idx="488">
                  <c:v>1.9921899999999999E-2</c:v>
                </c:pt>
                <c:pt idx="489">
                  <c:v>3.90599999999998E-4</c:v>
                </c:pt>
                <c:pt idx="490">
                  <c:v>-0.03</c:v>
                </c:pt>
                <c:pt idx="491">
                  <c:v>-1.5630000000000201E-4</c:v>
                </c:pt>
                <c:pt idx="492">
                  <c:v>0</c:v>
                </c:pt>
                <c:pt idx="493">
                  <c:v>0</c:v>
                </c:pt>
                <c:pt idx="494">
                  <c:v>4.6869999999999898E-4</c:v>
                </c:pt>
                <c:pt idx="495">
                  <c:v>-1.03906E-2</c:v>
                </c:pt>
                <c:pt idx="496">
                  <c:v>1.00781E-2</c:v>
                </c:pt>
                <c:pt idx="497">
                  <c:v>-0.01</c:v>
                </c:pt>
                <c:pt idx="498">
                  <c:v>9.8437000000000004E-3</c:v>
                </c:pt>
                <c:pt idx="499">
                  <c:v>0</c:v>
                </c:pt>
                <c:pt idx="500">
                  <c:v>9.9219000000000009E-3</c:v>
                </c:pt>
                <c:pt idx="501">
                  <c:v>7.8099999999997697E-5</c:v>
                </c:pt>
                <c:pt idx="502">
                  <c:v>-2.3440000000000299E-4</c:v>
                </c:pt>
                <c:pt idx="503">
                  <c:v>1.0234399999999999E-2</c:v>
                </c:pt>
                <c:pt idx="504">
                  <c:v>-1.9531300000000001E-2</c:v>
                </c:pt>
                <c:pt idx="505">
                  <c:v>-9.3750000000000105E-4</c:v>
                </c:pt>
                <c:pt idx="506">
                  <c:v>0.03</c:v>
                </c:pt>
                <c:pt idx="507">
                  <c:v>8.5939999999999996E-4</c:v>
                </c:pt>
                <c:pt idx="508">
                  <c:v>-0.03</c:v>
                </c:pt>
                <c:pt idx="509">
                  <c:v>-9.2187999999999992E-3</c:v>
                </c:pt>
                <c:pt idx="510">
                  <c:v>-2.3440000000000299E-4</c:v>
                </c:pt>
                <c:pt idx="511">
                  <c:v>3.1250000000000001E-4</c:v>
                </c:pt>
                <c:pt idx="512">
                  <c:v>2.070313E-2</c:v>
                </c:pt>
                <c:pt idx="513">
                  <c:v>2.8984369999999999E-2</c:v>
                </c:pt>
                <c:pt idx="514">
                  <c:v>1.56199999999999E-4</c:v>
                </c:pt>
                <c:pt idx="515">
                  <c:v>2.9843749999999999E-2</c:v>
                </c:pt>
                <c:pt idx="516">
                  <c:v>-1.01563E-2</c:v>
                </c:pt>
                <c:pt idx="517">
                  <c:v>1.0234399999999999E-2</c:v>
                </c:pt>
                <c:pt idx="518">
                  <c:v>7.8099999999997697E-5</c:v>
                </c:pt>
                <c:pt idx="519">
                  <c:v>-1.03906E-2</c:v>
                </c:pt>
                <c:pt idx="520">
                  <c:v>-4.0078099999999998E-2</c:v>
                </c:pt>
                <c:pt idx="521">
                  <c:v>-9.8437999999999998E-3</c:v>
                </c:pt>
                <c:pt idx="522">
                  <c:v>9.6094000000000006E-3</c:v>
                </c:pt>
                <c:pt idx="523">
                  <c:v>-3.03906E-2</c:v>
                </c:pt>
                <c:pt idx="524">
                  <c:v>-9.4531000000000007E-3</c:v>
                </c:pt>
                <c:pt idx="525">
                  <c:v>2.0234370000000002E-2</c:v>
                </c:pt>
                <c:pt idx="526">
                  <c:v>0.02</c:v>
                </c:pt>
                <c:pt idx="527">
                  <c:v>-0.01</c:v>
                </c:pt>
                <c:pt idx="528">
                  <c:v>7.8099999999997697E-5</c:v>
                </c:pt>
                <c:pt idx="529">
                  <c:v>9.8437000000000004E-3</c:v>
                </c:pt>
                <c:pt idx="530">
                  <c:v>0.04</c:v>
                </c:pt>
                <c:pt idx="531">
                  <c:v>1.96875E-2</c:v>
                </c:pt>
                <c:pt idx="532">
                  <c:v>0.01</c:v>
                </c:pt>
                <c:pt idx="533">
                  <c:v>2.9921875000000001E-2</c:v>
                </c:pt>
                <c:pt idx="534">
                  <c:v>-9.8437999999999998E-3</c:v>
                </c:pt>
                <c:pt idx="535">
                  <c:v>1.9609399999999999E-2</c:v>
                </c:pt>
                <c:pt idx="536">
                  <c:v>9.9219000000000009E-3</c:v>
                </c:pt>
                <c:pt idx="537">
                  <c:v>0.03</c:v>
                </c:pt>
                <c:pt idx="538">
                  <c:v>1.0234399999999999E-2</c:v>
                </c:pt>
                <c:pt idx="539">
                  <c:v>-0.01</c:v>
                </c:pt>
                <c:pt idx="540">
                  <c:v>-0.01</c:v>
                </c:pt>
                <c:pt idx="541">
                  <c:v>0.01</c:v>
                </c:pt>
                <c:pt idx="542">
                  <c:v>0</c:v>
                </c:pt>
                <c:pt idx="543">
                  <c:v>0.01</c:v>
                </c:pt>
                <c:pt idx="544">
                  <c:v>-9.8437999999999998E-3</c:v>
                </c:pt>
                <c:pt idx="545">
                  <c:v>-0.01</c:v>
                </c:pt>
                <c:pt idx="546">
                  <c:v>-1.01563E-2</c:v>
                </c:pt>
                <c:pt idx="547">
                  <c:v>1.00781E-2</c:v>
                </c:pt>
                <c:pt idx="548">
                  <c:v>1.96875E-2</c:v>
                </c:pt>
                <c:pt idx="549">
                  <c:v>-2.0390599999999998E-2</c:v>
                </c:pt>
                <c:pt idx="550">
                  <c:v>7.8099999999997697E-5</c:v>
                </c:pt>
                <c:pt idx="551">
                  <c:v>-8.5939999999999996E-4</c:v>
                </c:pt>
                <c:pt idx="552">
                  <c:v>-1.9921899999999999E-2</c:v>
                </c:pt>
                <c:pt idx="553">
                  <c:v>2.070313E-2</c:v>
                </c:pt>
                <c:pt idx="554">
                  <c:v>0.03</c:v>
                </c:pt>
                <c:pt idx="555">
                  <c:v>1.9843699999999999E-2</c:v>
                </c:pt>
                <c:pt idx="556">
                  <c:v>1.56199999999999E-4</c:v>
                </c:pt>
                <c:pt idx="557">
                  <c:v>-3.01563E-2</c:v>
                </c:pt>
                <c:pt idx="558">
                  <c:v>-0.02</c:v>
                </c:pt>
                <c:pt idx="559">
                  <c:v>-0.03</c:v>
                </c:pt>
                <c:pt idx="560">
                  <c:v>0.01</c:v>
                </c:pt>
                <c:pt idx="561">
                  <c:v>-0.01</c:v>
                </c:pt>
                <c:pt idx="562">
                  <c:v>2.0156250000000001E-2</c:v>
                </c:pt>
                <c:pt idx="563">
                  <c:v>-3.1250000000000001E-4</c:v>
                </c:pt>
                <c:pt idx="564">
                  <c:v>0</c:v>
                </c:pt>
                <c:pt idx="565">
                  <c:v>0.01</c:v>
                </c:pt>
                <c:pt idx="566">
                  <c:v>0.01</c:v>
                </c:pt>
                <c:pt idx="567">
                  <c:v>-0.01</c:v>
                </c:pt>
                <c:pt idx="568">
                  <c:v>-0.01</c:v>
                </c:pt>
                <c:pt idx="569">
                  <c:v>-0.01</c:v>
                </c:pt>
                <c:pt idx="570">
                  <c:v>-0.02</c:v>
                </c:pt>
                <c:pt idx="571">
                  <c:v>-7.8100000000001099E-5</c:v>
                </c:pt>
                <c:pt idx="572">
                  <c:v>0</c:v>
                </c:pt>
                <c:pt idx="573">
                  <c:v>0</c:v>
                </c:pt>
                <c:pt idx="574">
                  <c:v>-7.8100000000001099E-5</c:v>
                </c:pt>
                <c:pt idx="575">
                  <c:v>0</c:v>
                </c:pt>
                <c:pt idx="576">
                  <c:v>-7.8100000000001099E-5</c:v>
                </c:pt>
                <c:pt idx="577">
                  <c:v>0.01</c:v>
                </c:pt>
                <c:pt idx="578">
                  <c:v>0</c:v>
                </c:pt>
                <c:pt idx="579">
                  <c:v>0.01</c:v>
                </c:pt>
                <c:pt idx="580">
                  <c:v>0</c:v>
                </c:pt>
                <c:pt idx="581">
                  <c:v>0.01</c:v>
                </c:pt>
                <c:pt idx="582">
                  <c:v>1.56199999999999E-4</c:v>
                </c:pt>
                <c:pt idx="583">
                  <c:v>-1.00781E-2</c:v>
                </c:pt>
                <c:pt idx="584">
                  <c:v>9.6874999999999999E-3</c:v>
                </c:pt>
                <c:pt idx="585">
                  <c:v>1.03125E-2</c:v>
                </c:pt>
                <c:pt idx="586">
                  <c:v>-0.03</c:v>
                </c:pt>
                <c:pt idx="587">
                  <c:v>4.6869999999999898E-4</c:v>
                </c:pt>
                <c:pt idx="588">
                  <c:v>0</c:v>
                </c:pt>
                <c:pt idx="589">
                  <c:v>-3.9060000000000098E-4</c:v>
                </c:pt>
                <c:pt idx="590">
                  <c:v>-3.00781E-2</c:v>
                </c:pt>
                <c:pt idx="591">
                  <c:v>-1.9531300000000001E-2</c:v>
                </c:pt>
                <c:pt idx="592">
                  <c:v>-2.0078100000000002E-2</c:v>
                </c:pt>
                <c:pt idx="593">
                  <c:v>-2.9453099999999999E-2</c:v>
                </c:pt>
                <c:pt idx="594">
                  <c:v>7.8099999999997697E-5</c:v>
                </c:pt>
                <c:pt idx="595">
                  <c:v>-9.6874999999999999E-3</c:v>
                </c:pt>
                <c:pt idx="596">
                  <c:v>0.04</c:v>
                </c:pt>
                <c:pt idx="597">
                  <c:v>9.8437000000000004E-3</c:v>
                </c:pt>
                <c:pt idx="598">
                  <c:v>1.00781E-2</c:v>
                </c:pt>
                <c:pt idx="599">
                  <c:v>-1.01563E-2</c:v>
                </c:pt>
                <c:pt idx="600">
                  <c:v>-0.01</c:v>
                </c:pt>
                <c:pt idx="601">
                  <c:v>0.01</c:v>
                </c:pt>
                <c:pt idx="602">
                  <c:v>1.0468699999999999E-2</c:v>
                </c:pt>
                <c:pt idx="603">
                  <c:v>3.992188E-2</c:v>
                </c:pt>
                <c:pt idx="604">
                  <c:v>-1.03125E-2</c:v>
                </c:pt>
                <c:pt idx="605">
                  <c:v>2.34399999999999E-4</c:v>
                </c:pt>
                <c:pt idx="606">
                  <c:v>0</c:v>
                </c:pt>
                <c:pt idx="607">
                  <c:v>-7.8100000000001099E-5</c:v>
                </c:pt>
                <c:pt idx="608">
                  <c:v>-1.00781E-2</c:v>
                </c:pt>
                <c:pt idx="609">
                  <c:v>-1.00781E-2</c:v>
                </c:pt>
                <c:pt idx="610">
                  <c:v>-9.9219000000000009E-3</c:v>
                </c:pt>
                <c:pt idx="611">
                  <c:v>1.0156200000000001E-2</c:v>
                </c:pt>
                <c:pt idx="612">
                  <c:v>-4.6880000000000202E-4</c:v>
                </c:pt>
                <c:pt idx="613">
                  <c:v>-1.9843800000000002E-2</c:v>
                </c:pt>
                <c:pt idx="614">
                  <c:v>-1.0625000000000001E-2</c:v>
                </c:pt>
                <c:pt idx="615">
                  <c:v>7.8099999999997697E-5</c:v>
                </c:pt>
                <c:pt idx="616">
                  <c:v>-1.9765600000000001E-2</c:v>
                </c:pt>
                <c:pt idx="617">
                  <c:v>-2.0078100000000002E-2</c:v>
                </c:pt>
                <c:pt idx="618">
                  <c:v>-1.03125E-2</c:v>
                </c:pt>
                <c:pt idx="619">
                  <c:v>1.00781E-2</c:v>
                </c:pt>
                <c:pt idx="620">
                  <c:v>-0.01</c:v>
                </c:pt>
                <c:pt idx="621">
                  <c:v>9.9219000000000009E-3</c:v>
                </c:pt>
                <c:pt idx="622">
                  <c:v>5.4690000000000001E-4</c:v>
                </c:pt>
                <c:pt idx="623">
                  <c:v>-2.97656E-2</c:v>
                </c:pt>
                <c:pt idx="624">
                  <c:v>1.96875E-2</c:v>
                </c:pt>
                <c:pt idx="625">
                  <c:v>-9.6874999999999999E-3</c:v>
                </c:pt>
                <c:pt idx="626">
                  <c:v>9.0624999999999994E-3</c:v>
                </c:pt>
                <c:pt idx="627">
                  <c:v>0.02</c:v>
                </c:pt>
                <c:pt idx="628">
                  <c:v>0.01</c:v>
                </c:pt>
                <c:pt idx="629">
                  <c:v>9.9219000000000009E-3</c:v>
                </c:pt>
                <c:pt idx="630">
                  <c:v>0</c:v>
                </c:pt>
                <c:pt idx="631">
                  <c:v>7.8099999999997697E-5</c:v>
                </c:pt>
                <c:pt idx="632">
                  <c:v>7.8099999999997697E-5</c:v>
                </c:pt>
                <c:pt idx="633">
                  <c:v>-0.02</c:v>
                </c:pt>
                <c:pt idx="634">
                  <c:v>0.01</c:v>
                </c:pt>
                <c:pt idx="635">
                  <c:v>-0.02</c:v>
                </c:pt>
                <c:pt idx="636">
                  <c:v>-5.4690000000000001E-4</c:v>
                </c:pt>
                <c:pt idx="637">
                  <c:v>1.0156200000000001E-2</c:v>
                </c:pt>
                <c:pt idx="638">
                  <c:v>-9.8437999999999998E-3</c:v>
                </c:pt>
                <c:pt idx="639">
                  <c:v>0</c:v>
                </c:pt>
                <c:pt idx="640">
                  <c:v>-7.8100000000001099E-5</c:v>
                </c:pt>
                <c:pt idx="641">
                  <c:v>-7.8100000000001099E-5</c:v>
                </c:pt>
                <c:pt idx="642">
                  <c:v>-0.02</c:v>
                </c:pt>
                <c:pt idx="643">
                  <c:v>1.00781E-2</c:v>
                </c:pt>
                <c:pt idx="644">
                  <c:v>-1.5630000000000201E-4</c:v>
                </c:pt>
                <c:pt idx="645">
                  <c:v>-2.0078100000000002E-2</c:v>
                </c:pt>
                <c:pt idx="646">
                  <c:v>-0.02</c:v>
                </c:pt>
                <c:pt idx="647">
                  <c:v>-2.0078100000000002E-2</c:v>
                </c:pt>
                <c:pt idx="648">
                  <c:v>-7.8100000000001099E-5</c:v>
                </c:pt>
                <c:pt idx="649">
                  <c:v>0</c:v>
                </c:pt>
                <c:pt idx="650">
                  <c:v>-1.00781E-2</c:v>
                </c:pt>
                <c:pt idx="651">
                  <c:v>9.6874999999999999E-3</c:v>
                </c:pt>
                <c:pt idx="652">
                  <c:v>0.03</c:v>
                </c:pt>
                <c:pt idx="653">
                  <c:v>1.03906E-2</c:v>
                </c:pt>
                <c:pt idx="654">
                  <c:v>-5.4690000000000001E-4</c:v>
                </c:pt>
                <c:pt idx="655">
                  <c:v>0.03</c:v>
                </c:pt>
                <c:pt idx="656">
                  <c:v>2.34399999999999E-4</c:v>
                </c:pt>
                <c:pt idx="657">
                  <c:v>9.7655999999999993E-3</c:v>
                </c:pt>
                <c:pt idx="658">
                  <c:v>1.00781E-2</c:v>
                </c:pt>
                <c:pt idx="659">
                  <c:v>-7.8100000000001099E-5</c:v>
                </c:pt>
                <c:pt idx="660">
                  <c:v>-7.8100000000001099E-5</c:v>
                </c:pt>
                <c:pt idx="661">
                  <c:v>0</c:v>
                </c:pt>
                <c:pt idx="662">
                  <c:v>-6.2500000000000099E-4</c:v>
                </c:pt>
                <c:pt idx="663">
                  <c:v>3.0078125000000001E-2</c:v>
                </c:pt>
                <c:pt idx="664">
                  <c:v>-2.9687499999999999E-2</c:v>
                </c:pt>
                <c:pt idx="665">
                  <c:v>9.5312000000000001E-3</c:v>
                </c:pt>
                <c:pt idx="666">
                  <c:v>0</c:v>
                </c:pt>
                <c:pt idx="667">
                  <c:v>9.8437000000000004E-3</c:v>
                </c:pt>
                <c:pt idx="668">
                  <c:v>-1.01563E-2</c:v>
                </c:pt>
                <c:pt idx="669">
                  <c:v>4.6869999999999898E-4</c:v>
                </c:pt>
                <c:pt idx="670">
                  <c:v>-5.4690000000000001E-4</c:v>
                </c:pt>
                <c:pt idx="671">
                  <c:v>-9.4531000000000007E-3</c:v>
                </c:pt>
                <c:pt idx="672">
                  <c:v>3.0312499999999999E-2</c:v>
                </c:pt>
                <c:pt idx="673">
                  <c:v>-1.4844000000000001E-3</c:v>
                </c:pt>
                <c:pt idx="674">
                  <c:v>-1.9921899999999999E-2</c:v>
                </c:pt>
                <c:pt idx="675">
                  <c:v>-1.00781E-2</c:v>
                </c:pt>
                <c:pt idx="676">
                  <c:v>-2.0078100000000002E-2</c:v>
                </c:pt>
                <c:pt idx="677">
                  <c:v>1.03125E-2</c:v>
                </c:pt>
                <c:pt idx="678">
                  <c:v>9.9219000000000009E-3</c:v>
                </c:pt>
                <c:pt idx="679">
                  <c:v>-9.9219000000000009E-3</c:v>
                </c:pt>
                <c:pt idx="680">
                  <c:v>0</c:v>
                </c:pt>
                <c:pt idx="681">
                  <c:v>9.8437000000000004E-3</c:v>
                </c:pt>
                <c:pt idx="682">
                  <c:v>-1.00781E-2</c:v>
                </c:pt>
                <c:pt idx="683">
                  <c:v>0</c:v>
                </c:pt>
                <c:pt idx="684">
                  <c:v>0</c:v>
                </c:pt>
                <c:pt idx="685">
                  <c:v>0</c:v>
                </c:pt>
                <c:pt idx="686">
                  <c:v>9.9219000000000009E-3</c:v>
                </c:pt>
                <c:pt idx="687">
                  <c:v>1.9765600000000001E-2</c:v>
                </c:pt>
                <c:pt idx="688">
                  <c:v>3.0078125000000001E-2</c:v>
                </c:pt>
                <c:pt idx="689">
                  <c:v>-9.9219000000000009E-3</c:v>
                </c:pt>
                <c:pt idx="690">
                  <c:v>9.9219000000000009E-3</c:v>
                </c:pt>
                <c:pt idx="691">
                  <c:v>0.01</c:v>
                </c:pt>
                <c:pt idx="692">
                  <c:v>-1.00781E-2</c:v>
                </c:pt>
                <c:pt idx="693">
                  <c:v>9.5312000000000001E-3</c:v>
                </c:pt>
                <c:pt idx="694">
                  <c:v>1.0156200000000001E-2</c:v>
                </c:pt>
                <c:pt idx="695">
                  <c:v>9.9219000000000009E-3</c:v>
                </c:pt>
                <c:pt idx="696">
                  <c:v>1.00781E-2</c:v>
                </c:pt>
                <c:pt idx="697">
                  <c:v>0</c:v>
                </c:pt>
                <c:pt idx="698">
                  <c:v>-3.1250000000000001E-4</c:v>
                </c:pt>
                <c:pt idx="699">
                  <c:v>2.0156250000000001E-2</c:v>
                </c:pt>
                <c:pt idx="700">
                  <c:v>-1.9921899999999999E-2</c:v>
                </c:pt>
                <c:pt idx="701">
                  <c:v>9.6874999999999999E-3</c:v>
                </c:pt>
                <c:pt idx="702">
                  <c:v>3.90599999999998E-4</c:v>
                </c:pt>
                <c:pt idx="703">
                  <c:v>9.3749999999999997E-3</c:v>
                </c:pt>
                <c:pt idx="704">
                  <c:v>2.9843749999999999E-2</c:v>
                </c:pt>
                <c:pt idx="705">
                  <c:v>1.0625000000000001E-2</c:v>
                </c:pt>
                <c:pt idx="706">
                  <c:v>-9.6874999999999999E-3</c:v>
                </c:pt>
                <c:pt idx="707">
                  <c:v>1.96875E-2</c:v>
                </c:pt>
                <c:pt idx="708">
                  <c:v>-2.05469E-2</c:v>
                </c:pt>
                <c:pt idx="709">
                  <c:v>7.8119999999999904E-4</c:v>
                </c:pt>
                <c:pt idx="710">
                  <c:v>1.03125E-2</c:v>
                </c:pt>
                <c:pt idx="711">
                  <c:v>2.9609375E-2</c:v>
                </c:pt>
                <c:pt idx="712">
                  <c:v>-3.9060000000000098E-4</c:v>
                </c:pt>
                <c:pt idx="713">
                  <c:v>-3.9060000000000098E-4</c:v>
                </c:pt>
                <c:pt idx="714">
                  <c:v>-3.01563E-2</c:v>
                </c:pt>
                <c:pt idx="715">
                  <c:v>-1.9765600000000001E-2</c:v>
                </c:pt>
                <c:pt idx="716">
                  <c:v>-1.00781E-2</c:v>
                </c:pt>
                <c:pt idx="717">
                  <c:v>-9.8437999999999998E-3</c:v>
                </c:pt>
                <c:pt idx="718">
                  <c:v>2.0312500000000001E-2</c:v>
                </c:pt>
                <c:pt idx="719">
                  <c:v>2.9843749999999999E-2</c:v>
                </c:pt>
                <c:pt idx="720">
                  <c:v>-1.03125E-2</c:v>
                </c:pt>
                <c:pt idx="721">
                  <c:v>-1.00781E-2</c:v>
                </c:pt>
                <c:pt idx="722">
                  <c:v>-1.9765600000000001E-2</c:v>
                </c:pt>
                <c:pt idx="723">
                  <c:v>2.0390620000000002E-2</c:v>
                </c:pt>
                <c:pt idx="724">
                  <c:v>0.01</c:v>
                </c:pt>
                <c:pt idx="725">
                  <c:v>-0.02</c:v>
                </c:pt>
                <c:pt idx="726">
                  <c:v>2.0156250000000001E-2</c:v>
                </c:pt>
                <c:pt idx="727">
                  <c:v>2.0078120000000001E-2</c:v>
                </c:pt>
                <c:pt idx="728">
                  <c:v>-0.01</c:v>
                </c:pt>
                <c:pt idx="729">
                  <c:v>-0.02</c:v>
                </c:pt>
                <c:pt idx="730">
                  <c:v>-0.01</c:v>
                </c:pt>
                <c:pt idx="731">
                  <c:v>0.01</c:v>
                </c:pt>
                <c:pt idx="732">
                  <c:v>4.6869999999999898E-4</c:v>
                </c:pt>
                <c:pt idx="733">
                  <c:v>-1.04688E-2</c:v>
                </c:pt>
                <c:pt idx="734">
                  <c:v>1.9609399999999999E-2</c:v>
                </c:pt>
                <c:pt idx="735">
                  <c:v>0.02</c:v>
                </c:pt>
                <c:pt idx="736">
                  <c:v>0.02</c:v>
                </c:pt>
                <c:pt idx="737">
                  <c:v>0</c:v>
                </c:pt>
                <c:pt idx="738">
                  <c:v>-0.02</c:v>
                </c:pt>
                <c:pt idx="739">
                  <c:v>0</c:v>
                </c:pt>
                <c:pt idx="740">
                  <c:v>0</c:v>
                </c:pt>
                <c:pt idx="741">
                  <c:v>-9.7655999999999993E-3</c:v>
                </c:pt>
                <c:pt idx="742">
                  <c:v>-3.01563E-2</c:v>
                </c:pt>
                <c:pt idx="743">
                  <c:v>-1.5630000000000201E-4</c:v>
                </c:pt>
                <c:pt idx="744">
                  <c:v>-1.0234399999999999E-2</c:v>
                </c:pt>
                <c:pt idx="745">
                  <c:v>1.9921899999999999E-2</c:v>
                </c:pt>
                <c:pt idx="746">
                  <c:v>-2.0078100000000002E-2</c:v>
                </c:pt>
                <c:pt idx="747">
                  <c:v>3.1171879999999999E-2</c:v>
                </c:pt>
                <c:pt idx="748">
                  <c:v>2.9843749999999999E-2</c:v>
                </c:pt>
                <c:pt idx="749">
                  <c:v>-1.1093799999999999E-2</c:v>
                </c:pt>
                <c:pt idx="750">
                  <c:v>-1.9921899999999999E-2</c:v>
                </c:pt>
                <c:pt idx="751">
                  <c:v>1.03906E-2</c:v>
                </c:pt>
                <c:pt idx="752">
                  <c:v>9.9219000000000009E-3</c:v>
                </c:pt>
                <c:pt idx="753">
                  <c:v>0</c:v>
                </c:pt>
                <c:pt idx="754">
                  <c:v>7.8099999999997697E-5</c:v>
                </c:pt>
                <c:pt idx="755">
                  <c:v>-3.00781E-2</c:v>
                </c:pt>
                <c:pt idx="756">
                  <c:v>1.9453100000000001E-2</c:v>
                </c:pt>
                <c:pt idx="757">
                  <c:v>0</c:v>
                </c:pt>
                <c:pt idx="758">
                  <c:v>-4.0078099999999998E-2</c:v>
                </c:pt>
                <c:pt idx="759">
                  <c:v>1.56199999999999E-4</c:v>
                </c:pt>
                <c:pt idx="760">
                  <c:v>-3.9060000000000098E-4</c:v>
                </c:pt>
                <c:pt idx="761">
                  <c:v>-2.0156299999999999E-2</c:v>
                </c:pt>
                <c:pt idx="762">
                  <c:v>-9.9219000000000009E-3</c:v>
                </c:pt>
                <c:pt idx="763">
                  <c:v>0.01</c:v>
                </c:pt>
                <c:pt idx="764">
                  <c:v>-0.01</c:v>
                </c:pt>
                <c:pt idx="765">
                  <c:v>-0.01</c:v>
                </c:pt>
                <c:pt idx="766">
                  <c:v>-0.02</c:v>
                </c:pt>
                <c:pt idx="767">
                  <c:v>-2.0078100000000002E-2</c:v>
                </c:pt>
                <c:pt idx="768">
                  <c:v>0</c:v>
                </c:pt>
                <c:pt idx="769">
                  <c:v>-2.0156299999999999E-2</c:v>
                </c:pt>
                <c:pt idx="770">
                  <c:v>0.03</c:v>
                </c:pt>
                <c:pt idx="771">
                  <c:v>-8.5939999999999996E-4</c:v>
                </c:pt>
                <c:pt idx="772">
                  <c:v>-2.0390599999999998E-2</c:v>
                </c:pt>
                <c:pt idx="773">
                  <c:v>-2.3440000000000299E-4</c:v>
                </c:pt>
                <c:pt idx="774">
                  <c:v>9.9219000000000009E-3</c:v>
                </c:pt>
                <c:pt idx="775">
                  <c:v>3.0078125000000001E-2</c:v>
                </c:pt>
                <c:pt idx="776">
                  <c:v>3.0078125000000001E-2</c:v>
                </c:pt>
                <c:pt idx="777">
                  <c:v>0</c:v>
                </c:pt>
                <c:pt idx="778">
                  <c:v>-3.01563E-2</c:v>
                </c:pt>
                <c:pt idx="779">
                  <c:v>0.01</c:v>
                </c:pt>
                <c:pt idx="780">
                  <c:v>1.00781E-2</c:v>
                </c:pt>
                <c:pt idx="781">
                  <c:v>0.01</c:v>
                </c:pt>
                <c:pt idx="782">
                  <c:v>0</c:v>
                </c:pt>
                <c:pt idx="783">
                  <c:v>-7.8100000000001099E-5</c:v>
                </c:pt>
                <c:pt idx="784">
                  <c:v>-9.9219000000000009E-3</c:v>
                </c:pt>
                <c:pt idx="785">
                  <c:v>-2.02344E-2</c:v>
                </c:pt>
                <c:pt idx="786">
                  <c:v>-9.5312999999999995E-3</c:v>
                </c:pt>
                <c:pt idx="787">
                  <c:v>1.9843699999999999E-2</c:v>
                </c:pt>
                <c:pt idx="788">
                  <c:v>-0.01</c:v>
                </c:pt>
                <c:pt idx="789">
                  <c:v>2.0234370000000002E-2</c:v>
                </c:pt>
                <c:pt idx="790">
                  <c:v>-1.0234399999999999E-2</c:v>
                </c:pt>
                <c:pt idx="791">
                  <c:v>-3.0468800000000001E-2</c:v>
                </c:pt>
                <c:pt idx="792">
                  <c:v>-3.9843700000000003E-2</c:v>
                </c:pt>
                <c:pt idx="793">
                  <c:v>1.03906E-2</c:v>
                </c:pt>
                <c:pt idx="794">
                  <c:v>0.01</c:v>
                </c:pt>
                <c:pt idx="795">
                  <c:v>9.8437000000000004E-3</c:v>
                </c:pt>
                <c:pt idx="796">
                  <c:v>-0.03</c:v>
                </c:pt>
                <c:pt idx="797">
                  <c:v>1.0468699999999999E-2</c:v>
                </c:pt>
                <c:pt idx="798">
                  <c:v>0.02</c:v>
                </c:pt>
                <c:pt idx="799">
                  <c:v>-1.00781E-2</c:v>
                </c:pt>
                <c:pt idx="800">
                  <c:v>9.9219000000000009E-3</c:v>
                </c:pt>
                <c:pt idx="801">
                  <c:v>-9.9219000000000009E-3</c:v>
                </c:pt>
                <c:pt idx="802">
                  <c:v>4.0312500000000001E-2</c:v>
                </c:pt>
                <c:pt idx="803">
                  <c:v>2.9765625E-2</c:v>
                </c:pt>
                <c:pt idx="804">
                  <c:v>9.8437000000000004E-3</c:v>
                </c:pt>
                <c:pt idx="805">
                  <c:v>-1.00781E-2</c:v>
                </c:pt>
                <c:pt idx="806">
                  <c:v>7.8099999999997697E-5</c:v>
                </c:pt>
                <c:pt idx="807">
                  <c:v>9.2969000000000003E-3</c:v>
                </c:pt>
                <c:pt idx="808">
                  <c:v>-1.9921899999999999E-2</c:v>
                </c:pt>
                <c:pt idx="809">
                  <c:v>3.0624999999999999E-2</c:v>
                </c:pt>
                <c:pt idx="810">
                  <c:v>9.4531000000000007E-3</c:v>
                </c:pt>
                <c:pt idx="811">
                  <c:v>-7.8100000000001099E-5</c:v>
                </c:pt>
                <c:pt idx="812">
                  <c:v>9.2186999999999998E-3</c:v>
                </c:pt>
                <c:pt idx="813">
                  <c:v>2.0468750000000001E-2</c:v>
                </c:pt>
                <c:pt idx="814">
                  <c:v>-2.0468799999999999E-2</c:v>
                </c:pt>
                <c:pt idx="815">
                  <c:v>2.9921875000000001E-2</c:v>
                </c:pt>
                <c:pt idx="816">
                  <c:v>-9.7655999999999993E-3</c:v>
                </c:pt>
                <c:pt idx="817">
                  <c:v>1.96875E-2</c:v>
                </c:pt>
                <c:pt idx="818">
                  <c:v>0.02</c:v>
                </c:pt>
                <c:pt idx="819">
                  <c:v>1.00781E-2</c:v>
                </c:pt>
                <c:pt idx="820">
                  <c:v>-9.8437999999999998E-3</c:v>
                </c:pt>
                <c:pt idx="821">
                  <c:v>-9.8437999999999998E-3</c:v>
                </c:pt>
                <c:pt idx="822">
                  <c:v>9.8437000000000004E-3</c:v>
                </c:pt>
                <c:pt idx="823">
                  <c:v>3.1250000000000001E-4</c:v>
                </c:pt>
                <c:pt idx="824">
                  <c:v>-1.00781E-2</c:v>
                </c:pt>
                <c:pt idx="825">
                  <c:v>1.0156200000000001E-2</c:v>
                </c:pt>
                <c:pt idx="826">
                  <c:v>4.0078099999999998E-2</c:v>
                </c:pt>
                <c:pt idx="827">
                  <c:v>-4.6880000000000202E-4</c:v>
                </c:pt>
                <c:pt idx="828">
                  <c:v>-0.01</c:v>
                </c:pt>
                <c:pt idx="829">
                  <c:v>-1.9765600000000001E-2</c:v>
                </c:pt>
                <c:pt idx="830">
                  <c:v>9.9219000000000009E-3</c:v>
                </c:pt>
                <c:pt idx="831">
                  <c:v>-1.00781E-2</c:v>
                </c:pt>
                <c:pt idx="832">
                  <c:v>-3.1250000000000001E-4</c:v>
                </c:pt>
                <c:pt idx="833">
                  <c:v>2.9921875000000001E-2</c:v>
                </c:pt>
                <c:pt idx="834">
                  <c:v>1.03125E-2</c:v>
                </c:pt>
                <c:pt idx="835">
                  <c:v>2.34399999999999E-4</c:v>
                </c:pt>
                <c:pt idx="836">
                  <c:v>-3.03906E-2</c:v>
                </c:pt>
                <c:pt idx="837">
                  <c:v>0.02</c:v>
                </c:pt>
                <c:pt idx="838">
                  <c:v>-9.8437999999999998E-3</c:v>
                </c:pt>
                <c:pt idx="839">
                  <c:v>0.01</c:v>
                </c:pt>
                <c:pt idx="840">
                  <c:v>-7.8100000000001099E-5</c:v>
                </c:pt>
                <c:pt idx="841">
                  <c:v>-0.01</c:v>
                </c:pt>
                <c:pt idx="842">
                  <c:v>0.01</c:v>
                </c:pt>
                <c:pt idx="843">
                  <c:v>-7.8100000000001099E-5</c:v>
                </c:pt>
                <c:pt idx="844">
                  <c:v>-0.01</c:v>
                </c:pt>
                <c:pt idx="845">
                  <c:v>-1.00781E-2</c:v>
                </c:pt>
                <c:pt idx="846">
                  <c:v>-1.5630000000000201E-4</c:v>
                </c:pt>
                <c:pt idx="847">
                  <c:v>0.02</c:v>
                </c:pt>
                <c:pt idx="848">
                  <c:v>-9.9219000000000009E-3</c:v>
                </c:pt>
                <c:pt idx="849">
                  <c:v>-5.4690000000000001E-4</c:v>
                </c:pt>
                <c:pt idx="850">
                  <c:v>2.9843749999999999E-2</c:v>
                </c:pt>
                <c:pt idx="851">
                  <c:v>-2.9687499999999999E-2</c:v>
                </c:pt>
                <c:pt idx="852">
                  <c:v>-6.2500000000000099E-4</c:v>
                </c:pt>
                <c:pt idx="853">
                  <c:v>0</c:v>
                </c:pt>
                <c:pt idx="854">
                  <c:v>3.1250000000000001E-4</c:v>
                </c:pt>
                <c:pt idx="855">
                  <c:v>-3.00781E-2</c:v>
                </c:pt>
                <c:pt idx="856">
                  <c:v>-1.5630000000000201E-4</c:v>
                </c:pt>
                <c:pt idx="857">
                  <c:v>-9.9219000000000009E-3</c:v>
                </c:pt>
                <c:pt idx="858">
                  <c:v>1.9843699999999999E-2</c:v>
                </c:pt>
                <c:pt idx="859">
                  <c:v>0.02</c:v>
                </c:pt>
                <c:pt idx="860">
                  <c:v>1.56199999999999E-4</c:v>
                </c:pt>
                <c:pt idx="861">
                  <c:v>0</c:v>
                </c:pt>
                <c:pt idx="862">
                  <c:v>-9.9219000000000009E-3</c:v>
                </c:pt>
                <c:pt idx="863">
                  <c:v>-1.5630000000000201E-4</c:v>
                </c:pt>
                <c:pt idx="864">
                  <c:v>1.00781E-2</c:v>
                </c:pt>
                <c:pt idx="865">
                  <c:v>1.9921899999999999E-2</c:v>
                </c:pt>
                <c:pt idx="866">
                  <c:v>0.01</c:v>
                </c:pt>
                <c:pt idx="867">
                  <c:v>1.96875E-2</c:v>
                </c:pt>
                <c:pt idx="868">
                  <c:v>7.8099999999997697E-5</c:v>
                </c:pt>
                <c:pt idx="869">
                  <c:v>1.9921899999999999E-2</c:v>
                </c:pt>
                <c:pt idx="870">
                  <c:v>-1.05469E-2</c:v>
                </c:pt>
                <c:pt idx="871">
                  <c:v>4.6869999999999898E-4</c:v>
                </c:pt>
                <c:pt idx="872">
                  <c:v>-1.5630000000000201E-4</c:v>
                </c:pt>
                <c:pt idx="873">
                  <c:v>-0.01</c:v>
                </c:pt>
                <c:pt idx="874">
                  <c:v>0</c:v>
                </c:pt>
                <c:pt idx="875">
                  <c:v>-1.0234399999999999E-2</c:v>
                </c:pt>
                <c:pt idx="876">
                  <c:v>-0.02</c:v>
                </c:pt>
                <c:pt idx="877">
                  <c:v>-0.01</c:v>
                </c:pt>
                <c:pt idx="878">
                  <c:v>0</c:v>
                </c:pt>
                <c:pt idx="879">
                  <c:v>3.992188E-2</c:v>
                </c:pt>
                <c:pt idx="880">
                  <c:v>-1.0234399999999999E-2</c:v>
                </c:pt>
                <c:pt idx="881">
                  <c:v>-1.00781E-2</c:v>
                </c:pt>
                <c:pt idx="882">
                  <c:v>-2.0078100000000002E-2</c:v>
                </c:pt>
                <c:pt idx="883">
                  <c:v>-7.8100000000001099E-5</c:v>
                </c:pt>
                <c:pt idx="884">
                  <c:v>-0.01</c:v>
                </c:pt>
                <c:pt idx="885">
                  <c:v>-1.01563E-2</c:v>
                </c:pt>
                <c:pt idx="886">
                  <c:v>0</c:v>
                </c:pt>
                <c:pt idx="887">
                  <c:v>-2.0078100000000002E-2</c:v>
                </c:pt>
                <c:pt idx="888">
                  <c:v>1.9843699999999999E-2</c:v>
                </c:pt>
                <c:pt idx="889">
                  <c:v>0.02</c:v>
                </c:pt>
                <c:pt idx="890">
                  <c:v>-1.01563E-2</c:v>
                </c:pt>
                <c:pt idx="891">
                  <c:v>9.9219000000000009E-3</c:v>
                </c:pt>
                <c:pt idx="892">
                  <c:v>-9.6874999999999999E-3</c:v>
                </c:pt>
                <c:pt idx="893">
                  <c:v>9.5312000000000001E-3</c:v>
                </c:pt>
                <c:pt idx="894">
                  <c:v>2.0234370000000002E-2</c:v>
                </c:pt>
                <c:pt idx="895">
                  <c:v>-9.8437999999999998E-3</c:v>
                </c:pt>
                <c:pt idx="896">
                  <c:v>-2.0156299999999999E-2</c:v>
                </c:pt>
                <c:pt idx="897">
                  <c:v>-1.00781E-2</c:v>
                </c:pt>
                <c:pt idx="898">
                  <c:v>-0.01</c:v>
                </c:pt>
                <c:pt idx="899">
                  <c:v>-0.01</c:v>
                </c:pt>
                <c:pt idx="900">
                  <c:v>-9.8437999999999998E-3</c:v>
                </c:pt>
                <c:pt idx="901">
                  <c:v>-1.03906E-2</c:v>
                </c:pt>
                <c:pt idx="902">
                  <c:v>0.01</c:v>
                </c:pt>
                <c:pt idx="903">
                  <c:v>-9.7655999999999993E-3</c:v>
                </c:pt>
                <c:pt idx="904">
                  <c:v>-0.01</c:v>
                </c:pt>
                <c:pt idx="905">
                  <c:v>-2.0937500000000001E-2</c:v>
                </c:pt>
                <c:pt idx="906">
                  <c:v>-2.92188E-2</c:v>
                </c:pt>
                <c:pt idx="907">
                  <c:v>0.02</c:v>
                </c:pt>
                <c:pt idx="908">
                  <c:v>-2.0312500000000001E-2</c:v>
                </c:pt>
                <c:pt idx="909">
                  <c:v>2.1484369999999999E-2</c:v>
                </c:pt>
                <c:pt idx="910">
                  <c:v>9.2186999999999998E-3</c:v>
                </c:pt>
                <c:pt idx="911">
                  <c:v>-1.9921899999999999E-2</c:v>
                </c:pt>
                <c:pt idx="912">
                  <c:v>7.8099999999997697E-5</c:v>
                </c:pt>
                <c:pt idx="913">
                  <c:v>2.34399999999999E-4</c:v>
                </c:pt>
                <c:pt idx="914">
                  <c:v>2.0078120000000001E-2</c:v>
                </c:pt>
                <c:pt idx="915">
                  <c:v>-3.0234400000000002E-2</c:v>
                </c:pt>
                <c:pt idx="916">
                  <c:v>2.34399999999999E-4</c:v>
                </c:pt>
                <c:pt idx="917">
                  <c:v>0</c:v>
                </c:pt>
                <c:pt idx="918">
                  <c:v>9.6874999999999999E-3</c:v>
                </c:pt>
                <c:pt idx="919">
                  <c:v>-0.02</c:v>
                </c:pt>
                <c:pt idx="920">
                  <c:v>1.0234399999999999E-2</c:v>
                </c:pt>
                <c:pt idx="921">
                  <c:v>-1.5630000000000201E-4</c:v>
                </c:pt>
                <c:pt idx="922">
                  <c:v>0.01</c:v>
                </c:pt>
                <c:pt idx="923">
                  <c:v>0.01</c:v>
                </c:pt>
                <c:pt idx="924">
                  <c:v>-0.01</c:v>
                </c:pt>
                <c:pt idx="925">
                  <c:v>1.00781E-2</c:v>
                </c:pt>
                <c:pt idx="926">
                  <c:v>-0.03</c:v>
                </c:pt>
                <c:pt idx="927">
                  <c:v>-9.4531000000000007E-3</c:v>
                </c:pt>
                <c:pt idx="928">
                  <c:v>0.02</c:v>
                </c:pt>
                <c:pt idx="929">
                  <c:v>-3.01563E-2</c:v>
                </c:pt>
                <c:pt idx="930">
                  <c:v>-1.01563E-2</c:v>
                </c:pt>
                <c:pt idx="931">
                  <c:v>-2.0703099999999999E-2</c:v>
                </c:pt>
                <c:pt idx="932">
                  <c:v>3.960938E-2</c:v>
                </c:pt>
                <c:pt idx="933">
                  <c:v>9.9219000000000009E-3</c:v>
                </c:pt>
                <c:pt idx="934">
                  <c:v>1.96875E-2</c:v>
                </c:pt>
                <c:pt idx="935">
                  <c:v>0.02</c:v>
                </c:pt>
                <c:pt idx="936">
                  <c:v>-0.02</c:v>
                </c:pt>
                <c:pt idx="937">
                  <c:v>0</c:v>
                </c:pt>
                <c:pt idx="938">
                  <c:v>-1.00781E-2</c:v>
                </c:pt>
                <c:pt idx="939">
                  <c:v>9.9219000000000009E-3</c:v>
                </c:pt>
                <c:pt idx="940">
                  <c:v>-9.7655999999999993E-3</c:v>
                </c:pt>
                <c:pt idx="941">
                  <c:v>-1.0234399999999999E-2</c:v>
                </c:pt>
                <c:pt idx="942">
                  <c:v>0</c:v>
                </c:pt>
                <c:pt idx="943">
                  <c:v>-0.01</c:v>
                </c:pt>
                <c:pt idx="944">
                  <c:v>0</c:v>
                </c:pt>
                <c:pt idx="945">
                  <c:v>7.8099999999997697E-5</c:v>
                </c:pt>
                <c:pt idx="946">
                  <c:v>0.01</c:v>
                </c:pt>
                <c:pt idx="947">
                  <c:v>-2.3440000000000299E-4</c:v>
                </c:pt>
                <c:pt idx="948">
                  <c:v>0</c:v>
                </c:pt>
                <c:pt idx="949">
                  <c:v>2.34399999999999E-4</c:v>
                </c:pt>
                <c:pt idx="950">
                  <c:v>2.0078120000000001E-2</c:v>
                </c:pt>
                <c:pt idx="951">
                  <c:v>1.9765600000000001E-2</c:v>
                </c:pt>
                <c:pt idx="952">
                  <c:v>7.8099999999997697E-5</c:v>
                </c:pt>
                <c:pt idx="953">
                  <c:v>-1.5630000000000201E-4</c:v>
                </c:pt>
                <c:pt idx="954">
                  <c:v>1.9843699999999999E-2</c:v>
                </c:pt>
                <c:pt idx="955">
                  <c:v>0.01</c:v>
                </c:pt>
                <c:pt idx="956">
                  <c:v>-7.8100000000001099E-5</c:v>
                </c:pt>
                <c:pt idx="957">
                  <c:v>2.0078120000000001E-2</c:v>
                </c:pt>
                <c:pt idx="958">
                  <c:v>1.9921899999999999E-2</c:v>
                </c:pt>
                <c:pt idx="959">
                  <c:v>9.6874999999999999E-3</c:v>
                </c:pt>
                <c:pt idx="960">
                  <c:v>-0.01</c:v>
                </c:pt>
                <c:pt idx="961">
                  <c:v>0.01</c:v>
                </c:pt>
                <c:pt idx="962">
                  <c:v>0</c:v>
                </c:pt>
                <c:pt idx="963">
                  <c:v>-0.03</c:v>
                </c:pt>
                <c:pt idx="964">
                  <c:v>1.9843699999999999E-2</c:v>
                </c:pt>
                <c:pt idx="965">
                  <c:v>7.8099999999997697E-5</c:v>
                </c:pt>
                <c:pt idx="966">
                  <c:v>-0.01</c:v>
                </c:pt>
                <c:pt idx="967">
                  <c:v>-7.8100000000001099E-5</c:v>
                </c:pt>
                <c:pt idx="968">
                  <c:v>0.01</c:v>
                </c:pt>
                <c:pt idx="969">
                  <c:v>-1.01563E-2</c:v>
                </c:pt>
                <c:pt idx="970">
                  <c:v>0</c:v>
                </c:pt>
                <c:pt idx="971">
                  <c:v>-1.00781E-2</c:v>
                </c:pt>
                <c:pt idx="972">
                  <c:v>0.01</c:v>
                </c:pt>
                <c:pt idx="973">
                  <c:v>0</c:v>
                </c:pt>
                <c:pt idx="974">
                  <c:v>2.0156250000000001E-2</c:v>
                </c:pt>
                <c:pt idx="975">
                  <c:v>-0.03</c:v>
                </c:pt>
                <c:pt idx="976">
                  <c:v>-1.00781E-2</c:v>
                </c:pt>
                <c:pt idx="977">
                  <c:v>-0.03</c:v>
                </c:pt>
                <c:pt idx="978">
                  <c:v>9.8437000000000004E-3</c:v>
                </c:pt>
                <c:pt idx="979">
                  <c:v>1.56199999999999E-4</c:v>
                </c:pt>
                <c:pt idx="980">
                  <c:v>9.8437000000000004E-3</c:v>
                </c:pt>
                <c:pt idx="981">
                  <c:v>1.00781E-2</c:v>
                </c:pt>
                <c:pt idx="982">
                  <c:v>0</c:v>
                </c:pt>
                <c:pt idx="983">
                  <c:v>-5.4690000000000001E-4</c:v>
                </c:pt>
                <c:pt idx="984">
                  <c:v>-1.9765600000000001E-2</c:v>
                </c:pt>
                <c:pt idx="985">
                  <c:v>2.0078120000000001E-2</c:v>
                </c:pt>
                <c:pt idx="986">
                  <c:v>-1.01563E-2</c:v>
                </c:pt>
                <c:pt idx="987">
                  <c:v>1.0625000000000001E-2</c:v>
                </c:pt>
                <c:pt idx="988">
                  <c:v>-1.5630000000000201E-4</c:v>
                </c:pt>
                <c:pt idx="989">
                  <c:v>-1.9921899999999999E-2</c:v>
                </c:pt>
                <c:pt idx="990">
                  <c:v>7.8099999999997697E-5</c:v>
                </c:pt>
                <c:pt idx="991">
                  <c:v>1.00781E-2</c:v>
                </c:pt>
                <c:pt idx="992">
                  <c:v>0.01</c:v>
                </c:pt>
                <c:pt idx="993">
                  <c:v>-2.0078100000000002E-2</c:v>
                </c:pt>
                <c:pt idx="994">
                  <c:v>-1.5630000000000201E-4</c:v>
                </c:pt>
                <c:pt idx="995">
                  <c:v>9.7655999999999993E-3</c:v>
                </c:pt>
                <c:pt idx="996">
                  <c:v>-0.01</c:v>
                </c:pt>
                <c:pt idx="997">
                  <c:v>2.0625000000000001E-2</c:v>
                </c:pt>
                <c:pt idx="998">
                  <c:v>3.9687500000000001E-2</c:v>
                </c:pt>
                <c:pt idx="999">
                  <c:v>-2.3440000000000299E-4</c:v>
                </c:pt>
                <c:pt idx="1000">
                  <c:v>-1.9765600000000001E-2</c:v>
                </c:pt>
                <c:pt idx="1001">
                  <c:v>1.00781E-2</c:v>
                </c:pt>
                <c:pt idx="1002">
                  <c:v>0</c:v>
                </c:pt>
                <c:pt idx="1003">
                  <c:v>1.00781E-2</c:v>
                </c:pt>
                <c:pt idx="1004">
                  <c:v>-7.8100000000001099E-5</c:v>
                </c:pt>
                <c:pt idx="1005">
                  <c:v>-1.07031E-2</c:v>
                </c:pt>
                <c:pt idx="1006">
                  <c:v>-2.97656E-2</c:v>
                </c:pt>
                <c:pt idx="1007">
                  <c:v>3.078125E-2</c:v>
                </c:pt>
                <c:pt idx="1008">
                  <c:v>9.0624999999999994E-3</c:v>
                </c:pt>
                <c:pt idx="1009">
                  <c:v>-2.0312500000000001E-2</c:v>
                </c:pt>
                <c:pt idx="1010">
                  <c:v>9.5312000000000001E-3</c:v>
                </c:pt>
                <c:pt idx="1011">
                  <c:v>-9.4531000000000007E-3</c:v>
                </c:pt>
                <c:pt idx="1012">
                  <c:v>-3.03906E-2</c:v>
                </c:pt>
                <c:pt idx="1013">
                  <c:v>-1.5630000000000201E-4</c:v>
                </c:pt>
                <c:pt idx="1014">
                  <c:v>1.56199999999999E-4</c:v>
                </c:pt>
                <c:pt idx="1015">
                  <c:v>-1.5630000000000201E-4</c:v>
                </c:pt>
                <c:pt idx="1016">
                  <c:v>1.9921899999999999E-2</c:v>
                </c:pt>
                <c:pt idx="1017">
                  <c:v>1.00781E-2</c:v>
                </c:pt>
                <c:pt idx="1018">
                  <c:v>-7.8100000000001099E-5</c:v>
                </c:pt>
                <c:pt idx="1019">
                  <c:v>0.01</c:v>
                </c:pt>
                <c:pt idx="1020">
                  <c:v>7.8099999999997697E-5</c:v>
                </c:pt>
                <c:pt idx="1021">
                  <c:v>0</c:v>
                </c:pt>
                <c:pt idx="1022">
                  <c:v>-9.5312999999999995E-3</c:v>
                </c:pt>
                <c:pt idx="1023">
                  <c:v>-0.02</c:v>
                </c:pt>
                <c:pt idx="1024">
                  <c:v>-1.5630000000000201E-4</c:v>
                </c:pt>
                <c:pt idx="1025">
                  <c:v>-2.3440000000000299E-4</c:v>
                </c:pt>
                <c:pt idx="1026">
                  <c:v>-0.01</c:v>
                </c:pt>
                <c:pt idx="1027">
                  <c:v>1.00781E-2</c:v>
                </c:pt>
                <c:pt idx="1028">
                  <c:v>0</c:v>
                </c:pt>
                <c:pt idx="1029">
                  <c:v>0</c:v>
                </c:pt>
                <c:pt idx="1030">
                  <c:v>1.00781E-2</c:v>
                </c:pt>
                <c:pt idx="1031">
                  <c:v>-0.01</c:v>
                </c:pt>
                <c:pt idx="1032">
                  <c:v>9.6094000000000006E-3</c:v>
                </c:pt>
                <c:pt idx="1033">
                  <c:v>1.0156200000000001E-2</c:v>
                </c:pt>
                <c:pt idx="1034">
                  <c:v>-9.7655999999999993E-3</c:v>
                </c:pt>
                <c:pt idx="1035">
                  <c:v>0</c:v>
                </c:pt>
                <c:pt idx="1036">
                  <c:v>3.0078125000000001E-2</c:v>
                </c:pt>
                <c:pt idx="1037">
                  <c:v>-1.01563E-2</c:v>
                </c:pt>
                <c:pt idx="1038">
                  <c:v>-1.00781E-2</c:v>
                </c:pt>
                <c:pt idx="1039">
                  <c:v>-0.02</c:v>
                </c:pt>
                <c:pt idx="1040">
                  <c:v>7.8099999999997697E-5</c:v>
                </c:pt>
                <c:pt idx="1041">
                  <c:v>0</c:v>
                </c:pt>
                <c:pt idx="1042">
                  <c:v>0</c:v>
                </c:pt>
                <c:pt idx="1043">
                  <c:v>0</c:v>
                </c:pt>
                <c:pt idx="1044">
                  <c:v>-0.01</c:v>
                </c:pt>
                <c:pt idx="1045">
                  <c:v>-0.01</c:v>
                </c:pt>
                <c:pt idx="1046">
                  <c:v>0</c:v>
                </c:pt>
                <c:pt idx="1047">
                  <c:v>-9.8437999999999998E-3</c:v>
                </c:pt>
                <c:pt idx="1048">
                  <c:v>-0.02</c:v>
                </c:pt>
                <c:pt idx="1049">
                  <c:v>-9.9219000000000009E-3</c:v>
                </c:pt>
                <c:pt idx="1050">
                  <c:v>-2.0468799999999999E-2</c:v>
                </c:pt>
                <c:pt idx="1051">
                  <c:v>0.02</c:v>
                </c:pt>
                <c:pt idx="1052">
                  <c:v>-1.9609399999999999E-2</c:v>
                </c:pt>
                <c:pt idx="1053">
                  <c:v>-1.0234399999999999E-2</c:v>
                </c:pt>
                <c:pt idx="1054">
                  <c:v>-7.8100000000001099E-5</c:v>
                </c:pt>
                <c:pt idx="1055">
                  <c:v>0</c:v>
                </c:pt>
                <c:pt idx="1056">
                  <c:v>0</c:v>
                </c:pt>
                <c:pt idx="1057">
                  <c:v>0.01</c:v>
                </c:pt>
                <c:pt idx="1058">
                  <c:v>1.9609399999999999E-2</c:v>
                </c:pt>
                <c:pt idx="1059">
                  <c:v>3.0156249999999999E-2</c:v>
                </c:pt>
                <c:pt idx="1060">
                  <c:v>-2.0078100000000002E-2</c:v>
                </c:pt>
                <c:pt idx="1061">
                  <c:v>1.9765600000000001E-2</c:v>
                </c:pt>
                <c:pt idx="1062">
                  <c:v>-1.00781E-2</c:v>
                </c:pt>
                <c:pt idx="1063">
                  <c:v>1.0156200000000001E-2</c:v>
                </c:pt>
                <c:pt idx="1064">
                  <c:v>7.8099999999997697E-5</c:v>
                </c:pt>
                <c:pt idx="1065">
                  <c:v>2.0234370000000002E-2</c:v>
                </c:pt>
                <c:pt idx="1066">
                  <c:v>-7.8130000000000202E-4</c:v>
                </c:pt>
                <c:pt idx="1067">
                  <c:v>8.5939999999999996E-4</c:v>
                </c:pt>
                <c:pt idx="1068">
                  <c:v>3.992188E-2</c:v>
                </c:pt>
                <c:pt idx="1069">
                  <c:v>-1.3281E-3</c:v>
                </c:pt>
                <c:pt idx="1070">
                  <c:v>-9.9219000000000009E-3</c:v>
                </c:pt>
                <c:pt idx="1071">
                  <c:v>-0.01</c:v>
                </c:pt>
                <c:pt idx="1072">
                  <c:v>-0.01</c:v>
                </c:pt>
                <c:pt idx="1073">
                  <c:v>-0.01</c:v>
                </c:pt>
                <c:pt idx="1074">
                  <c:v>-0.01</c:v>
                </c:pt>
                <c:pt idx="1075">
                  <c:v>-0.01</c:v>
                </c:pt>
                <c:pt idx="1076">
                  <c:v>0</c:v>
                </c:pt>
                <c:pt idx="1077">
                  <c:v>1.9609399999999999E-2</c:v>
                </c:pt>
                <c:pt idx="1078">
                  <c:v>-4.0078099999999998E-2</c:v>
                </c:pt>
                <c:pt idx="1079">
                  <c:v>1.56199999999999E-4</c:v>
                </c:pt>
                <c:pt idx="1080">
                  <c:v>0</c:v>
                </c:pt>
                <c:pt idx="1081">
                  <c:v>-1.5630000000000201E-4</c:v>
                </c:pt>
                <c:pt idx="1082">
                  <c:v>0.02</c:v>
                </c:pt>
                <c:pt idx="1083">
                  <c:v>3.1250000000000001E-4</c:v>
                </c:pt>
                <c:pt idx="1084">
                  <c:v>-2.9921900000000001E-2</c:v>
                </c:pt>
                <c:pt idx="1085">
                  <c:v>-2.0078100000000002E-2</c:v>
                </c:pt>
                <c:pt idx="1086">
                  <c:v>-1.01563E-2</c:v>
                </c:pt>
                <c:pt idx="1087">
                  <c:v>0.02</c:v>
                </c:pt>
                <c:pt idx="1088">
                  <c:v>-2.0703099999999999E-2</c:v>
                </c:pt>
                <c:pt idx="1089">
                  <c:v>3.0078125000000001E-2</c:v>
                </c:pt>
                <c:pt idx="1090">
                  <c:v>-2.9140599999999999E-2</c:v>
                </c:pt>
                <c:pt idx="1091">
                  <c:v>-3.9060000000000098E-4</c:v>
                </c:pt>
                <c:pt idx="1092">
                  <c:v>-9.7655999999999993E-3</c:v>
                </c:pt>
                <c:pt idx="1093">
                  <c:v>-1.00781E-2</c:v>
                </c:pt>
                <c:pt idx="1094">
                  <c:v>1.56199999999999E-4</c:v>
                </c:pt>
                <c:pt idx="1095">
                  <c:v>-2.9921900000000001E-2</c:v>
                </c:pt>
                <c:pt idx="1096">
                  <c:v>-6.2500000000000099E-4</c:v>
                </c:pt>
                <c:pt idx="1097">
                  <c:v>2.0078120000000001E-2</c:v>
                </c:pt>
                <c:pt idx="1098">
                  <c:v>2.34399999999999E-4</c:v>
                </c:pt>
                <c:pt idx="1099">
                  <c:v>7.8099999999997697E-5</c:v>
                </c:pt>
                <c:pt idx="1100">
                  <c:v>-6.2500000000000099E-4</c:v>
                </c:pt>
                <c:pt idx="1101">
                  <c:v>2.0468750000000001E-2</c:v>
                </c:pt>
                <c:pt idx="1102">
                  <c:v>-3.03906E-2</c:v>
                </c:pt>
                <c:pt idx="1103">
                  <c:v>1.8749999999999999E-3</c:v>
                </c:pt>
                <c:pt idx="1104">
                  <c:v>2.9453125E-2</c:v>
                </c:pt>
                <c:pt idx="1105">
                  <c:v>0</c:v>
                </c:pt>
                <c:pt idx="1106">
                  <c:v>3.0468749999999999E-2</c:v>
                </c:pt>
                <c:pt idx="1107">
                  <c:v>8.5936999999999993E-3</c:v>
                </c:pt>
                <c:pt idx="1108">
                  <c:v>-0.01</c:v>
                </c:pt>
                <c:pt idx="1109">
                  <c:v>7.8099999999997697E-5</c:v>
                </c:pt>
                <c:pt idx="1110">
                  <c:v>-1.0234399999999999E-2</c:v>
                </c:pt>
                <c:pt idx="1111">
                  <c:v>6.2500000000000099E-4</c:v>
                </c:pt>
                <c:pt idx="1112">
                  <c:v>0.04</c:v>
                </c:pt>
                <c:pt idx="1113">
                  <c:v>-1.03906E-2</c:v>
                </c:pt>
                <c:pt idx="1114">
                  <c:v>1.03125E-2</c:v>
                </c:pt>
                <c:pt idx="1115">
                  <c:v>9.9219000000000009E-3</c:v>
                </c:pt>
                <c:pt idx="1116">
                  <c:v>0</c:v>
                </c:pt>
                <c:pt idx="1117">
                  <c:v>0.01</c:v>
                </c:pt>
                <c:pt idx="1118">
                  <c:v>-7.8100000000001099E-5</c:v>
                </c:pt>
                <c:pt idx="1119">
                  <c:v>-1.5630000000000201E-4</c:v>
                </c:pt>
                <c:pt idx="1120">
                  <c:v>-0.01</c:v>
                </c:pt>
                <c:pt idx="1121">
                  <c:v>0.01</c:v>
                </c:pt>
                <c:pt idx="1122">
                  <c:v>-9.9219000000000009E-3</c:v>
                </c:pt>
                <c:pt idx="1123">
                  <c:v>0.04</c:v>
                </c:pt>
                <c:pt idx="1124">
                  <c:v>-0.01</c:v>
                </c:pt>
                <c:pt idx="1125">
                  <c:v>-1.9765600000000001E-2</c:v>
                </c:pt>
                <c:pt idx="1126">
                  <c:v>0</c:v>
                </c:pt>
                <c:pt idx="1127">
                  <c:v>0</c:v>
                </c:pt>
                <c:pt idx="1128">
                  <c:v>7.8099999999997697E-5</c:v>
                </c:pt>
                <c:pt idx="1129">
                  <c:v>-1.00781E-2</c:v>
                </c:pt>
                <c:pt idx="1130">
                  <c:v>9.5312000000000001E-3</c:v>
                </c:pt>
                <c:pt idx="1131">
                  <c:v>1.9921899999999999E-2</c:v>
                </c:pt>
                <c:pt idx="1132">
                  <c:v>7.8099999999997697E-5</c:v>
                </c:pt>
                <c:pt idx="1133">
                  <c:v>0</c:v>
                </c:pt>
                <c:pt idx="1134">
                  <c:v>0</c:v>
                </c:pt>
                <c:pt idx="1135">
                  <c:v>-0.02</c:v>
                </c:pt>
                <c:pt idx="1136">
                  <c:v>-3.9060000000000098E-4</c:v>
                </c:pt>
                <c:pt idx="1137">
                  <c:v>2.0078120000000001E-2</c:v>
                </c:pt>
                <c:pt idx="1138">
                  <c:v>-9.6094000000000006E-3</c:v>
                </c:pt>
                <c:pt idx="1139">
                  <c:v>-2.0156299999999999E-2</c:v>
                </c:pt>
                <c:pt idx="1140">
                  <c:v>-1.00781E-2</c:v>
                </c:pt>
                <c:pt idx="1141">
                  <c:v>-0.01</c:v>
                </c:pt>
                <c:pt idx="1142">
                  <c:v>7.8099999999997697E-5</c:v>
                </c:pt>
                <c:pt idx="1143">
                  <c:v>9.8437000000000004E-3</c:v>
                </c:pt>
                <c:pt idx="1144">
                  <c:v>0</c:v>
                </c:pt>
                <c:pt idx="1145">
                  <c:v>9.6094000000000006E-3</c:v>
                </c:pt>
                <c:pt idx="1146">
                  <c:v>-0.01</c:v>
                </c:pt>
                <c:pt idx="1147">
                  <c:v>9.8437000000000004E-3</c:v>
                </c:pt>
                <c:pt idx="1148">
                  <c:v>-0.02</c:v>
                </c:pt>
                <c:pt idx="1149">
                  <c:v>0.01</c:v>
                </c:pt>
                <c:pt idx="1150">
                  <c:v>-2.9921900000000001E-2</c:v>
                </c:pt>
                <c:pt idx="1151">
                  <c:v>-2.0156299999999999E-2</c:v>
                </c:pt>
                <c:pt idx="1152">
                  <c:v>1.9609399999999999E-2</c:v>
                </c:pt>
                <c:pt idx="1153">
                  <c:v>0.02</c:v>
                </c:pt>
                <c:pt idx="1154">
                  <c:v>2.34399999999999E-4</c:v>
                </c:pt>
                <c:pt idx="1155">
                  <c:v>-0.02</c:v>
                </c:pt>
                <c:pt idx="1156">
                  <c:v>2.34399999999999E-4</c:v>
                </c:pt>
                <c:pt idx="1157">
                  <c:v>-2.3440000000000299E-4</c:v>
                </c:pt>
                <c:pt idx="1158">
                  <c:v>-0.01</c:v>
                </c:pt>
                <c:pt idx="1159">
                  <c:v>0</c:v>
                </c:pt>
                <c:pt idx="1160">
                  <c:v>-0.01</c:v>
                </c:pt>
                <c:pt idx="1161">
                  <c:v>0</c:v>
                </c:pt>
                <c:pt idx="1162">
                  <c:v>-9.9219000000000009E-3</c:v>
                </c:pt>
                <c:pt idx="1163">
                  <c:v>-1.9921899999999999E-2</c:v>
                </c:pt>
                <c:pt idx="1164">
                  <c:v>-0.03</c:v>
                </c:pt>
                <c:pt idx="1165">
                  <c:v>-2.0156299999999999E-2</c:v>
                </c:pt>
                <c:pt idx="1166">
                  <c:v>0.01</c:v>
                </c:pt>
                <c:pt idx="1167">
                  <c:v>-2.02344E-2</c:v>
                </c:pt>
                <c:pt idx="1168">
                  <c:v>-7.0310000000000197E-4</c:v>
                </c:pt>
                <c:pt idx="1169">
                  <c:v>7.8099999999997697E-5</c:v>
                </c:pt>
                <c:pt idx="1170">
                  <c:v>0</c:v>
                </c:pt>
                <c:pt idx="1171">
                  <c:v>1.00781E-2</c:v>
                </c:pt>
                <c:pt idx="1172">
                  <c:v>0.02</c:v>
                </c:pt>
                <c:pt idx="1173">
                  <c:v>0.01</c:v>
                </c:pt>
                <c:pt idx="1174">
                  <c:v>0</c:v>
                </c:pt>
                <c:pt idx="1175">
                  <c:v>0</c:v>
                </c:pt>
                <c:pt idx="1176">
                  <c:v>0.01</c:v>
                </c:pt>
                <c:pt idx="1177">
                  <c:v>0</c:v>
                </c:pt>
                <c:pt idx="1178">
                  <c:v>9.9219000000000009E-3</c:v>
                </c:pt>
                <c:pt idx="1179">
                  <c:v>0.01</c:v>
                </c:pt>
                <c:pt idx="1180">
                  <c:v>0.01</c:v>
                </c:pt>
                <c:pt idx="1181">
                  <c:v>9.6094000000000006E-3</c:v>
                </c:pt>
                <c:pt idx="1182">
                  <c:v>1.0468699999999999E-2</c:v>
                </c:pt>
                <c:pt idx="1183">
                  <c:v>3.9375E-2</c:v>
                </c:pt>
                <c:pt idx="1184">
                  <c:v>-3.0234400000000002E-2</c:v>
                </c:pt>
                <c:pt idx="1185">
                  <c:v>7.0309999999999795E-4</c:v>
                </c:pt>
                <c:pt idx="1186">
                  <c:v>-1.00781E-2</c:v>
                </c:pt>
                <c:pt idx="1187">
                  <c:v>-0.01</c:v>
                </c:pt>
                <c:pt idx="1188">
                  <c:v>-2.0078100000000002E-2</c:v>
                </c:pt>
                <c:pt idx="1189">
                  <c:v>-1.9921899999999999E-2</c:v>
                </c:pt>
                <c:pt idx="1190">
                  <c:v>-0.01</c:v>
                </c:pt>
                <c:pt idx="1191">
                  <c:v>-0.01</c:v>
                </c:pt>
                <c:pt idx="1192">
                  <c:v>-1.00781E-2</c:v>
                </c:pt>
                <c:pt idx="1193">
                  <c:v>1.56199999999999E-4</c:v>
                </c:pt>
                <c:pt idx="1194">
                  <c:v>0.02</c:v>
                </c:pt>
                <c:pt idx="1195">
                  <c:v>9.5312000000000001E-3</c:v>
                </c:pt>
                <c:pt idx="1196">
                  <c:v>-1.9921899999999999E-2</c:v>
                </c:pt>
                <c:pt idx="1197">
                  <c:v>-7.8100000000001099E-5</c:v>
                </c:pt>
                <c:pt idx="1198">
                  <c:v>-4.0078099999999998E-2</c:v>
                </c:pt>
                <c:pt idx="1199">
                  <c:v>-9.8437999999999998E-3</c:v>
                </c:pt>
                <c:pt idx="1200">
                  <c:v>-0.02</c:v>
                </c:pt>
                <c:pt idx="1201">
                  <c:v>1.56199999999999E-4</c:v>
                </c:pt>
                <c:pt idx="1202">
                  <c:v>0</c:v>
                </c:pt>
                <c:pt idx="1203">
                  <c:v>1.0234399999999999E-2</c:v>
                </c:pt>
                <c:pt idx="1204">
                  <c:v>-2.3440000000000299E-4</c:v>
                </c:pt>
                <c:pt idx="1205">
                  <c:v>-3.0312499999999999E-2</c:v>
                </c:pt>
                <c:pt idx="1206">
                  <c:v>-1.9375E-2</c:v>
                </c:pt>
                <c:pt idx="1207">
                  <c:v>9.8437000000000004E-3</c:v>
                </c:pt>
                <c:pt idx="1208">
                  <c:v>0</c:v>
                </c:pt>
                <c:pt idx="1209">
                  <c:v>0.01</c:v>
                </c:pt>
                <c:pt idx="1210">
                  <c:v>-9.5312999999999995E-3</c:v>
                </c:pt>
                <c:pt idx="1211">
                  <c:v>-1.00781E-2</c:v>
                </c:pt>
                <c:pt idx="1212">
                  <c:v>0.01</c:v>
                </c:pt>
                <c:pt idx="1213">
                  <c:v>-7.8100000000001099E-5</c:v>
                </c:pt>
                <c:pt idx="1214">
                  <c:v>0.02</c:v>
                </c:pt>
                <c:pt idx="1215">
                  <c:v>1.56199999999999E-4</c:v>
                </c:pt>
                <c:pt idx="1216">
                  <c:v>-2.0156299999999999E-2</c:v>
                </c:pt>
                <c:pt idx="1217">
                  <c:v>0</c:v>
                </c:pt>
                <c:pt idx="1218">
                  <c:v>-1.9921899999999999E-2</c:v>
                </c:pt>
                <c:pt idx="1219">
                  <c:v>-1.5630000000000201E-4</c:v>
                </c:pt>
                <c:pt idx="1220">
                  <c:v>-7.8100000000001099E-5</c:v>
                </c:pt>
                <c:pt idx="1221">
                  <c:v>2.0078120000000001E-2</c:v>
                </c:pt>
                <c:pt idx="1222">
                  <c:v>3.0078125000000001E-2</c:v>
                </c:pt>
                <c:pt idx="1223">
                  <c:v>-3.9060000000000098E-4</c:v>
                </c:pt>
                <c:pt idx="1224">
                  <c:v>-0.01</c:v>
                </c:pt>
                <c:pt idx="1225">
                  <c:v>-0.01</c:v>
                </c:pt>
                <c:pt idx="1226">
                  <c:v>-1.00781E-2</c:v>
                </c:pt>
                <c:pt idx="1227">
                  <c:v>0</c:v>
                </c:pt>
                <c:pt idx="1228">
                  <c:v>1.56199999999999E-4</c:v>
                </c:pt>
                <c:pt idx="1229">
                  <c:v>-0.02</c:v>
                </c:pt>
                <c:pt idx="1230">
                  <c:v>-1.03906E-2</c:v>
                </c:pt>
                <c:pt idx="1231">
                  <c:v>7.8099999999997697E-5</c:v>
                </c:pt>
                <c:pt idx="1232">
                  <c:v>-1.9921899999999999E-2</c:v>
                </c:pt>
                <c:pt idx="1233">
                  <c:v>-0.01</c:v>
                </c:pt>
                <c:pt idx="1234">
                  <c:v>-1.9921899999999999E-2</c:v>
                </c:pt>
                <c:pt idx="1235">
                  <c:v>1.56199999999999E-4</c:v>
                </c:pt>
                <c:pt idx="1236">
                  <c:v>0.02</c:v>
                </c:pt>
                <c:pt idx="1237">
                  <c:v>9.9219000000000009E-3</c:v>
                </c:pt>
                <c:pt idx="1238">
                  <c:v>-7.8100000000001099E-5</c:v>
                </c:pt>
                <c:pt idx="1239">
                  <c:v>-7.8100000000001099E-5</c:v>
                </c:pt>
                <c:pt idx="1240">
                  <c:v>-2.0078100000000002E-2</c:v>
                </c:pt>
                <c:pt idx="1241">
                  <c:v>9.9219000000000009E-3</c:v>
                </c:pt>
                <c:pt idx="1242">
                  <c:v>0</c:v>
                </c:pt>
                <c:pt idx="1243">
                  <c:v>0</c:v>
                </c:pt>
                <c:pt idx="1244">
                  <c:v>-0.01</c:v>
                </c:pt>
                <c:pt idx="1245">
                  <c:v>-1.01563E-2</c:v>
                </c:pt>
                <c:pt idx="1246">
                  <c:v>1.00781E-2</c:v>
                </c:pt>
                <c:pt idx="1247">
                  <c:v>1.0234399999999999E-2</c:v>
                </c:pt>
                <c:pt idx="1248">
                  <c:v>8.9844E-3</c:v>
                </c:pt>
                <c:pt idx="1249">
                  <c:v>6.0156300000000003E-2</c:v>
                </c:pt>
                <c:pt idx="1250">
                  <c:v>-9.3749999999999997E-3</c:v>
                </c:pt>
                <c:pt idx="1251">
                  <c:v>-2.3440000000000299E-4</c:v>
                </c:pt>
                <c:pt idx="1252">
                  <c:v>-1.00781E-2</c:v>
                </c:pt>
                <c:pt idx="1253">
                  <c:v>1.00781E-2</c:v>
                </c:pt>
                <c:pt idx="1254">
                  <c:v>1.00781E-2</c:v>
                </c:pt>
                <c:pt idx="1255">
                  <c:v>0</c:v>
                </c:pt>
                <c:pt idx="1256">
                  <c:v>9.6874999999999999E-3</c:v>
                </c:pt>
                <c:pt idx="1257">
                  <c:v>0.02</c:v>
                </c:pt>
                <c:pt idx="1258">
                  <c:v>0.01</c:v>
                </c:pt>
                <c:pt idx="1259">
                  <c:v>1.0156200000000001E-2</c:v>
                </c:pt>
                <c:pt idx="1260">
                  <c:v>-0.01</c:v>
                </c:pt>
                <c:pt idx="1261">
                  <c:v>9.8437000000000004E-3</c:v>
                </c:pt>
                <c:pt idx="1262">
                  <c:v>-2.0156299999999999E-2</c:v>
                </c:pt>
                <c:pt idx="1263">
                  <c:v>2.34399999999999E-4</c:v>
                </c:pt>
                <c:pt idx="1264">
                  <c:v>-2.0468799999999999E-2</c:v>
                </c:pt>
                <c:pt idx="1265">
                  <c:v>-1.9843800000000002E-2</c:v>
                </c:pt>
                <c:pt idx="1266">
                  <c:v>-9.6094000000000006E-3</c:v>
                </c:pt>
                <c:pt idx="1267">
                  <c:v>1.00781E-2</c:v>
                </c:pt>
                <c:pt idx="1268">
                  <c:v>-7.8100000000001099E-5</c:v>
                </c:pt>
                <c:pt idx="1269">
                  <c:v>-4.6880000000000202E-4</c:v>
                </c:pt>
                <c:pt idx="1270">
                  <c:v>-0.03</c:v>
                </c:pt>
                <c:pt idx="1271">
                  <c:v>-9.9219000000000009E-3</c:v>
                </c:pt>
                <c:pt idx="1272">
                  <c:v>-0.02</c:v>
                </c:pt>
                <c:pt idx="1273">
                  <c:v>-2.3440000000000299E-4</c:v>
                </c:pt>
                <c:pt idx="1274">
                  <c:v>0.02</c:v>
                </c:pt>
                <c:pt idx="1275">
                  <c:v>9.7655999999999993E-3</c:v>
                </c:pt>
                <c:pt idx="1276">
                  <c:v>-1.00781E-2</c:v>
                </c:pt>
                <c:pt idx="1277">
                  <c:v>1.56199999999999E-4</c:v>
                </c:pt>
                <c:pt idx="1278">
                  <c:v>0.03</c:v>
                </c:pt>
                <c:pt idx="1279">
                  <c:v>-9.7655999999999993E-3</c:v>
                </c:pt>
                <c:pt idx="1280">
                  <c:v>-7.8100000000001099E-5</c:v>
                </c:pt>
                <c:pt idx="1281">
                  <c:v>7.8099999999997697E-5</c:v>
                </c:pt>
                <c:pt idx="1282">
                  <c:v>-0.01</c:v>
                </c:pt>
                <c:pt idx="1283">
                  <c:v>-1.00781E-2</c:v>
                </c:pt>
                <c:pt idx="1284">
                  <c:v>9.8437000000000004E-3</c:v>
                </c:pt>
                <c:pt idx="1285">
                  <c:v>0.03</c:v>
                </c:pt>
                <c:pt idx="1286">
                  <c:v>-7.9687999999999998E-3</c:v>
                </c:pt>
                <c:pt idx="1287">
                  <c:v>-3.0703100000000001E-2</c:v>
                </c:pt>
                <c:pt idx="1288">
                  <c:v>9.3749999999999997E-3</c:v>
                </c:pt>
                <c:pt idx="1289">
                  <c:v>0.01</c:v>
                </c:pt>
                <c:pt idx="1290">
                  <c:v>1.9921899999999999E-2</c:v>
                </c:pt>
                <c:pt idx="1291">
                  <c:v>1.00781E-2</c:v>
                </c:pt>
                <c:pt idx="1292">
                  <c:v>-7.8100000000001099E-5</c:v>
                </c:pt>
                <c:pt idx="1293">
                  <c:v>9.7655999999999993E-3</c:v>
                </c:pt>
                <c:pt idx="1294">
                  <c:v>1.03906E-2</c:v>
                </c:pt>
                <c:pt idx="1295">
                  <c:v>-2.98438E-2</c:v>
                </c:pt>
                <c:pt idx="1296">
                  <c:v>-1.07031E-2</c:v>
                </c:pt>
                <c:pt idx="1297">
                  <c:v>-1.5630000000000201E-4</c:v>
                </c:pt>
                <c:pt idx="1298">
                  <c:v>2.8984369999999999E-2</c:v>
                </c:pt>
                <c:pt idx="1299">
                  <c:v>4.0546899999999997E-2</c:v>
                </c:pt>
                <c:pt idx="1300">
                  <c:v>-1.05469E-2</c:v>
                </c:pt>
                <c:pt idx="1301">
                  <c:v>-9.3749999999999997E-3</c:v>
                </c:pt>
                <c:pt idx="1302">
                  <c:v>1.0234399999999999E-2</c:v>
                </c:pt>
                <c:pt idx="1303">
                  <c:v>1.9765600000000001E-2</c:v>
                </c:pt>
                <c:pt idx="1304">
                  <c:v>1.0156200000000001E-2</c:v>
                </c:pt>
                <c:pt idx="1305">
                  <c:v>1.9609399999999999E-2</c:v>
                </c:pt>
                <c:pt idx="1306">
                  <c:v>-1.03125E-2</c:v>
                </c:pt>
                <c:pt idx="1307">
                  <c:v>-1.0234399999999999E-2</c:v>
                </c:pt>
                <c:pt idx="1308">
                  <c:v>-1.9921899999999999E-2</c:v>
                </c:pt>
                <c:pt idx="1309">
                  <c:v>3.0703125000000001E-2</c:v>
                </c:pt>
                <c:pt idx="1310">
                  <c:v>4.0156299999999999E-2</c:v>
                </c:pt>
                <c:pt idx="1311">
                  <c:v>-2.02344E-2</c:v>
                </c:pt>
                <c:pt idx="1312">
                  <c:v>1.03125E-2</c:v>
                </c:pt>
                <c:pt idx="1313">
                  <c:v>-7.8100000000001099E-5</c:v>
                </c:pt>
                <c:pt idx="1314">
                  <c:v>-0.01</c:v>
                </c:pt>
                <c:pt idx="1315">
                  <c:v>-1.01563E-2</c:v>
                </c:pt>
                <c:pt idx="1316">
                  <c:v>-1.9843800000000002E-2</c:v>
                </c:pt>
                <c:pt idx="1317">
                  <c:v>1.0234399999999999E-2</c:v>
                </c:pt>
                <c:pt idx="1318">
                  <c:v>0</c:v>
                </c:pt>
                <c:pt idx="1319">
                  <c:v>-0.01</c:v>
                </c:pt>
                <c:pt idx="1320">
                  <c:v>1.00781E-2</c:v>
                </c:pt>
                <c:pt idx="1321">
                  <c:v>0.01</c:v>
                </c:pt>
                <c:pt idx="1322">
                  <c:v>0.01</c:v>
                </c:pt>
                <c:pt idx="1323">
                  <c:v>2.0078120000000001E-2</c:v>
                </c:pt>
                <c:pt idx="1324">
                  <c:v>0.01</c:v>
                </c:pt>
                <c:pt idx="1325">
                  <c:v>-1.00781E-2</c:v>
                </c:pt>
                <c:pt idx="1326">
                  <c:v>-2.3440000000000299E-4</c:v>
                </c:pt>
                <c:pt idx="1327">
                  <c:v>9.5312000000000001E-3</c:v>
                </c:pt>
                <c:pt idx="1328">
                  <c:v>2.0390620000000002E-2</c:v>
                </c:pt>
                <c:pt idx="1329">
                  <c:v>-0.01</c:v>
                </c:pt>
                <c:pt idx="1330">
                  <c:v>1.96875E-2</c:v>
                </c:pt>
                <c:pt idx="1331">
                  <c:v>0.02</c:v>
                </c:pt>
                <c:pt idx="1332">
                  <c:v>0.01</c:v>
                </c:pt>
                <c:pt idx="1333">
                  <c:v>-0.01</c:v>
                </c:pt>
                <c:pt idx="1334">
                  <c:v>0.01</c:v>
                </c:pt>
                <c:pt idx="1335">
                  <c:v>-1.9843800000000002E-2</c:v>
                </c:pt>
                <c:pt idx="1336">
                  <c:v>-1.01563E-2</c:v>
                </c:pt>
                <c:pt idx="1337">
                  <c:v>-1.01563E-2</c:v>
                </c:pt>
                <c:pt idx="1338">
                  <c:v>9.7655999999999993E-3</c:v>
                </c:pt>
                <c:pt idx="1339">
                  <c:v>9.9219000000000009E-3</c:v>
                </c:pt>
                <c:pt idx="1340">
                  <c:v>7.8099999999997697E-5</c:v>
                </c:pt>
                <c:pt idx="1341">
                  <c:v>9.7655999999999993E-3</c:v>
                </c:pt>
                <c:pt idx="1342">
                  <c:v>-0.01</c:v>
                </c:pt>
                <c:pt idx="1343">
                  <c:v>1.0156200000000001E-2</c:v>
                </c:pt>
                <c:pt idx="1344">
                  <c:v>0</c:v>
                </c:pt>
                <c:pt idx="1345">
                  <c:v>1.9921899999999999E-2</c:v>
                </c:pt>
                <c:pt idx="1346">
                  <c:v>0</c:v>
                </c:pt>
                <c:pt idx="1347">
                  <c:v>1.9921899999999999E-2</c:v>
                </c:pt>
                <c:pt idx="1348">
                  <c:v>-1.9843800000000002E-2</c:v>
                </c:pt>
                <c:pt idx="1349">
                  <c:v>-3.0234400000000002E-2</c:v>
                </c:pt>
                <c:pt idx="1350">
                  <c:v>9.7655999999999993E-3</c:v>
                </c:pt>
                <c:pt idx="1351">
                  <c:v>0</c:v>
                </c:pt>
                <c:pt idx="1352">
                  <c:v>9.8437000000000004E-3</c:v>
                </c:pt>
                <c:pt idx="1353">
                  <c:v>0.02</c:v>
                </c:pt>
                <c:pt idx="1354">
                  <c:v>9.7655999999999993E-3</c:v>
                </c:pt>
                <c:pt idx="1355">
                  <c:v>-7.8100000000001099E-5</c:v>
                </c:pt>
                <c:pt idx="1356">
                  <c:v>0</c:v>
                </c:pt>
                <c:pt idx="1357">
                  <c:v>0.01</c:v>
                </c:pt>
                <c:pt idx="1358">
                  <c:v>-0.02</c:v>
                </c:pt>
                <c:pt idx="1359">
                  <c:v>-0.02</c:v>
                </c:pt>
                <c:pt idx="1360">
                  <c:v>-0.02</c:v>
                </c:pt>
                <c:pt idx="1361">
                  <c:v>-3.00781E-2</c:v>
                </c:pt>
                <c:pt idx="1362">
                  <c:v>0</c:v>
                </c:pt>
                <c:pt idx="1363">
                  <c:v>-3.00781E-2</c:v>
                </c:pt>
                <c:pt idx="1364">
                  <c:v>0.01</c:v>
                </c:pt>
                <c:pt idx="1365">
                  <c:v>9.6874999999999999E-3</c:v>
                </c:pt>
                <c:pt idx="1366">
                  <c:v>-2.3440000000000299E-4</c:v>
                </c:pt>
                <c:pt idx="1367">
                  <c:v>1.00781E-2</c:v>
                </c:pt>
                <c:pt idx="1368">
                  <c:v>-1.96875E-2</c:v>
                </c:pt>
                <c:pt idx="1369">
                  <c:v>-2.9921900000000001E-2</c:v>
                </c:pt>
                <c:pt idx="1370">
                  <c:v>9.9219000000000009E-3</c:v>
                </c:pt>
                <c:pt idx="1371">
                  <c:v>-0.01</c:v>
                </c:pt>
                <c:pt idx="1372">
                  <c:v>7.8099999999997697E-5</c:v>
                </c:pt>
                <c:pt idx="1373">
                  <c:v>-0.01</c:v>
                </c:pt>
                <c:pt idx="1374">
                  <c:v>2.9843749999999999E-2</c:v>
                </c:pt>
                <c:pt idx="1375">
                  <c:v>0.01</c:v>
                </c:pt>
                <c:pt idx="1376">
                  <c:v>1.0156200000000001E-2</c:v>
                </c:pt>
                <c:pt idx="1377">
                  <c:v>-2.0078100000000002E-2</c:v>
                </c:pt>
                <c:pt idx="1378">
                  <c:v>9.9219000000000009E-3</c:v>
                </c:pt>
                <c:pt idx="1379">
                  <c:v>-1.0625000000000001E-2</c:v>
                </c:pt>
                <c:pt idx="1380">
                  <c:v>3.90599999999998E-4</c:v>
                </c:pt>
                <c:pt idx="1381">
                  <c:v>1.9843699999999999E-2</c:v>
                </c:pt>
                <c:pt idx="1382">
                  <c:v>-1.0234399999999999E-2</c:v>
                </c:pt>
                <c:pt idx="1383">
                  <c:v>-9.9219000000000009E-3</c:v>
                </c:pt>
                <c:pt idx="1384">
                  <c:v>-0.01</c:v>
                </c:pt>
                <c:pt idx="1385">
                  <c:v>-3.1250000000000001E-4</c:v>
                </c:pt>
                <c:pt idx="1386">
                  <c:v>-0.02</c:v>
                </c:pt>
                <c:pt idx="1387">
                  <c:v>1.56199999999999E-4</c:v>
                </c:pt>
                <c:pt idx="1388">
                  <c:v>-0.01</c:v>
                </c:pt>
                <c:pt idx="1389">
                  <c:v>-0.02</c:v>
                </c:pt>
                <c:pt idx="1390">
                  <c:v>-1.5630000000000201E-4</c:v>
                </c:pt>
                <c:pt idx="1391">
                  <c:v>0.02</c:v>
                </c:pt>
                <c:pt idx="1392">
                  <c:v>0</c:v>
                </c:pt>
                <c:pt idx="1393">
                  <c:v>-1.9531300000000001E-2</c:v>
                </c:pt>
                <c:pt idx="1394">
                  <c:v>3.0078125000000001E-2</c:v>
                </c:pt>
                <c:pt idx="1395">
                  <c:v>-1.00781E-2</c:v>
                </c:pt>
                <c:pt idx="1396">
                  <c:v>1.0234399999999999E-2</c:v>
                </c:pt>
                <c:pt idx="1397">
                  <c:v>-2.3440000000000299E-4</c:v>
                </c:pt>
                <c:pt idx="1398">
                  <c:v>-0.01</c:v>
                </c:pt>
                <c:pt idx="1399">
                  <c:v>-7.8100000000001099E-5</c:v>
                </c:pt>
                <c:pt idx="1400">
                  <c:v>-2.0078100000000002E-2</c:v>
                </c:pt>
                <c:pt idx="1401">
                  <c:v>-2.0390599999999998E-2</c:v>
                </c:pt>
                <c:pt idx="1402">
                  <c:v>-2.9687499999999999E-2</c:v>
                </c:pt>
                <c:pt idx="1403">
                  <c:v>3.0468749999999999E-2</c:v>
                </c:pt>
                <c:pt idx="1404">
                  <c:v>-3.9060000000000098E-4</c:v>
                </c:pt>
                <c:pt idx="1405">
                  <c:v>9.5312000000000001E-3</c:v>
                </c:pt>
                <c:pt idx="1406">
                  <c:v>1.0156200000000001E-2</c:v>
                </c:pt>
                <c:pt idx="1407">
                  <c:v>3.90599999999998E-4</c:v>
                </c:pt>
                <c:pt idx="1408">
                  <c:v>-3.9531299999999998E-2</c:v>
                </c:pt>
                <c:pt idx="1409">
                  <c:v>-3.01563E-2</c:v>
                </c:pt>
                <c:pt idx="1410">
                  <c:v>-3.9060000000000098E-4</c:v>
                </c:pt>
                <c:pt idx="1411">
                  <c:v>0.02</c:v>
                </c:pt>
                <c:pt idx="1412">
                  <c:v>0.02</c:v>
                </c:pt>
                <c:pt idx="1413">
                  <c:v>1.00781E-2</c:v>
                </c:pt>
                <c:pt idx="1414">
                  <c:v>0</c:v>
                </c:pt>
                <c:pt idx="1415">
                  <c:v>0</c:v>
                </c:pt>
                <c:pt idx="1416">
                  <c:v>-1.5630000000000201E-4</c:v>
                </c:pt>
                <c:pt idx="1417">
                  <c:v>1.00781E-2</c:v>
                </c:pt>
                <c:pt idx="1418">
                  <c:v>-4.6880000000000202E-4</c:v>
                </c:pt>
                <c:pt idx="1419">
                  <c:v>1.9921899999999999E-2</c:v>
                </c:pt>
                <c:pt idx="1420">
                  <c:v>-0.02</c:v>
                </c:pt>
                <c:pt idx="1421">
                  <c:v>1.00781E-2</c:v>
                </c:pt>
                <c:pt idx="1422">
                  <c:v>-0.02</c:v>
                </c:pt>
                <c:pt idx="1423">
                  <c:v>3.90599999999998E-4</c:v>
                </c:pt>
                <c:pt idx="1424">
                  <c:v>0.01</c:v>
                </c:pt>
                <c:pt idx="1425">
                  <c:v>-1.00781E-2</c:v>
                </c:pt>
                <c:pt idx="1426">
                  <c:v>-1.00781E-2</c:v>
                </c:pt>
                <c:pt idx="1427">
                  <c:v>-1.00781E-2</c:v>
                </c:pt>
                <c:pt idx="1428">
                  <c:v>7.8099999999997697E-5</c:v>
                </c:pt>
                <c:pt idx="1429">
                  <c:v>-1.0234399999999999E-2</c:v>
                </c:pt>
                <c:pt idx="1430">
                  <c:v>0.02</c:v>
                </c:pt>
                <c:pt idx="1431">
                  <c:v>-0.02</c:v>
                </c:pt>
                <c:pt idx="1432">
                  <c:v>-3.01563E-2</c:v>
                </c:pt>
                <c:pt idx="1433">
                  <c:v>2.34399999999999E-4</c:v>
                </c:pt>
                <c:pt idx="1434">
                  <c:v>2.9921875000000001E-2</c:v>
                </c:pt>
                <c:pt idx="1435">
                  <c:v>-1.00781E-2</c:v>
                </c:pt>
                <c:pt idx="1436">
                  <c:v>0.01</c:v>
                </c:pt>
                <c:pt idx="1437">
                  <c:v>7.8099999999997697E-5</c:v>
                </c:pt>
                <c:pt idx="1438">
                  <c:v>0.04</c:v>
                </c:pt>
                <c:pt idx="1439">
                  <c:v>-9.8437999999999998E-3</c:v>
                </c:pt>
                <c:pt idx="1440">
                  <c:v>-0.01</c:v>
                </c:pt>
                <c:pt idx="1441">
                  <c:v>-0.01</c:v>
                </c:pt>
                <c:pt idx="1442">
                  <c:v>9.9219000000000009E-3</c:v>
                </c:pt>
                <c:pt idx="1443">
                  <c:v>3.1250000000000001E-4</c:v>
                </c:pt>
                <c:pt idx="1444">
                  <c:v>-9.9219000000000009E-3</c:v>
                </c:pt>
                <c:pt idx="1445">
                  <c:v>2.9921875000000001E-2</c:v>
                </c:pt>
                <c:pt idx="1446">
                  <c:v>-9.2187999999999992E-3</c:v>
                </c:pt>
                <c:pt idx="1447">
                  <c:v>-1.04688E-2</c:v>
                </c:pt>
                <c:pt idx="1448">
                  <c:v>1.9765600000000001E-2</c:v>
                </c:pt>
                <c:pt idx="1449">
                  <c:v>1.0156200000000001E-2</c:v>
                </c:pt>
                <c:pt idx="1450">
                  <c:v>-9.7655999999999993E-3</c:v>
                </c:pt>
                <c:pt idx="1451">
                  <c:v>-0.02</c:v>
                </c:pt>
                <c:pt idx="1452">
                  <c:v>-1.00781E-2</c:v>
                </c:pt>
                <c:pt idx="1453">
                  <c:v>0.01</c:v>
                </c:pt>
                <c:pt idx="1454">
                  <c:v>1.00781E-2</c:v>
                </c:pt>
                <c:pt idx="1455">
                  <c:v>1.56199999999999E-4</c:v>
                </c:pt>
                <c:pt idx="1456">
                  <c:v>-2.9609400000000001E-2</c:v>
                </c:pt>
                <c:pt idx="1457">
                  <c:v>-1.07031E-2</c:v>
                </c:pt>
                <c:pt idx="1458">
                  <c:v>0.03</c:v>
                </c:pt>
                <c:pt idx="1459">
                  <c:v>-3.1250000000000001E-4</c:v>
                </c:pt>
                <c:pt idx="1460">
                  <c:v>0.01</c:v>
                </c:pt>
                <c:pt idx="1461">
                  <c:v>-1.08594E-2</c:v>
                </c:pt>
                <c:pt idx="1462">
                  <c:v>-1.9609399999999999E-2</c:v>
                </c:pt>
                <c:pt idx="1463">
                  <c:v>0</c:v>
                </c:pt>
                <c:pt idx="1464">
                  <c:v>-0.01</c:v>
                </c:pt>
                <c:pt idx="1465">
                  <c:v>1.05469E-2</c:v>
                </c:pt>
                <c:pt idx="1466">
                  <c:v>9.9219000000000009E-3</c:v>
                </c:pt>
                <c:pt idx="1467">
                  <c:v>-7.0310000000000197E-4</c:v>
                </c:pt>
                <c:pt idx="1468">
                  <c:v>-2.0156299999999999E-2</c:v>
                </c:pt>
                <c:pt idx="1469">
                  <c:v>3.0156249999999999E-2</c:v>
                </c:pt>
                <c:pt idx="1470">
                  <c:v>-1.01563E-2</c:v>
                </c:pt>
                <c:pt idx="1471">
                  <c:v>-1.01563E-2</c:v>
                </c:pt>
                <c:pt idx="1472">
                  <c:v>0</c:v>
                </c:pt>
                <c:pt idx="1473">
                  <c:v>9.6874999999999999E-3</c:v>
                </c:pt>
                <c:pt idx="1474">
                  <c:v>-3.00781E-2</c:v>
                </c:pt>
                <c:pt idx="1475">
                  <c:v>0</c:v>
                </c:pt>
                <c:pt idx="1476">
                  <c:v>-3.00781E-2</c:v>
                </c:pt>
                <c:pt idx="1477">
                  <c:v>9.4531000000000007E-3</c:v>
                </c:pt>
                <c:pt idx="1478">
                  <c:v>2.0156250000000001E-2</c:v>
                </c:pt>
                <c:pt idx="1479">
                  <c:v>-0.04</c:v>
                </c:pt>
                <c:pt idx="1480">
                  <c:v>-0.01</c:v>
                </c:pt>
                <c:pt idx="1481">
                  <c:v>-5.00781E-2</c:v>
                </c:pt>
                <c:pt idx="1482">
                  <c:v>9.7655999999999993E-3</c:v>
                </c:pt>
                <c:pt idx="1483">
                  <c:v>0.01</c:v>
                </c:pt>
                <c:pt idx="1484">
                  <c:v>0.01</c:v>
                </c:pt>
                <c:pt idx="1485">
                  <c:v>3.1250000000000001E-4</c:v>
                </c:pt>
                <c:pt idx="1486">
                  <c:v>-9.6874999999999999E-3</c:v>
                </c:pt>
                <c:pt idx="1487">
                  <c:v>-0.02</c:v>
                </c:pt>
                <c:pt idx="1488">
                  <c:v>-1.04688E-2</c:v>
                </c:pt>
                <c:pt idx="1489">
                  <c:v>0.01</c:v>
                </c:pt>
                <c:pt idx="1490">
                  <c:v>-9.6874999999999999E-3</c:v>
                </c:pt>
                <c:pt idx="1491">
                  <c:v>-0.03</c:v>
                </c:pt>
                <c:pt idx="1492">
                  <c:v>-7.8130000000000202E-4</c:v>
                </c:pt>
                <c:pt idx="1493">
                  <c:v>4.0156299999999999E-2</c:v>
                </c:pt>
                <c:pt idx="1494">
                  <c:v>7.8119999999999904E-4</c:v>
                </c:pt>
                <c:pt idx="1495">
                  <c:v>9.0624999999999994E-3</c:v>
                </c:pt>
                <c:pt idx="1496">
                  <c:v>3.0390625000000001E-2</c:v>
                </c:pt>
                <c:pt idx="1497">
                  <c:v>3.90599999999998E-4</c:v>
                </c:pt>
                <c:pt idx="1498">
                  <c:v>0</c:v>
                </c:pt>
                <c:pt idx="1499">
                  <c:v>-1.00781E-2</c:v>
                </c:pt>
                <c:pt idx="1500">
                  <c:v>7.8099999999997697E-5</c:v>
                </c:pt>
                <c:pt idx="1501">
                  <c:v>7.8099999999997697E-5</c:v>
                </c:pt>
                <c:pt idx="1502">
                  <c:v>1.0234399999999999E-2</c:v>
                </c:pt>
                <c:pt idx="1503">
                  <c:v>-1.25E-3</c:v>
                </c:pt>
                <c:pt idx="1504">
                  <c:v>-0.03</c:v>
                </c:pt>
                <c:pt idx="1505">
                  <c:v>9.3749999999999704E-4</c:v>
                </c:pt>
                <c:pt idx="1506">
                  <c:v>9.8437000000000004E-3</c:v>
                </c:pt>
                <c:pt idx="1507">
                  <c:v>7.8099999999997697E-5</c:v>
                </c:pt>
                <c:pt idx="1508">
                  <c:v>1.00781E-2</c:v>
                </c:pt>
                <c:pt idx="1509">
                  <c:v>-0.02</c:v>
                </c:pt>
                <c:pt idx="1510">
                  <c:v>1.0156200000000001E-2</c:v>
                </c:pt>
                <c:pt idx="1511">
                  <c:v>0</c:v>
                </c:pt>
                <c:pt idx="1512">
                  <c:v>1.00781E-2</c:v>
                </c:pt>
                <c:pt idx="1513">
                  <c:v>9.8437000000000004E-3</c:v>
                </c:pt>
                <c:pt idx="1514">
                  <c:v>1.03906E-2</c:v>
                </c:pt>
                <c:pt idx="1515">
                  <c:v>3.9843749999999997E-2</c:v>
                </c:pt>
                <c:pt idx="1516">
                  <c:v>0</c:v>
                </c:pt>
                <c:pt idx="1517">
                  <c:v>0.02</c:v>
                </c:pt>
                <c:pt idx="1518">
                  <c:v>9.8437000000000004E-3</c:v>
                </c:pt>
                <c:pt idx="1519">
                  <c:v>-0.01</c:v>
                </c:pt>
                <c:pt idx="1520">
                  <c:v>0</c:v>
                </c:pt>
                <c:pt idx="1521">
                  <c:v>-1.5630000000000201E-4</c:v>
                </c:pt>
                <c:pt idx="1522">
                  <c:v>0</c:v>
                </c:pt>
                <c:pt idx="1523">
                  <c:v>0.03</c:v>
                </c:pt>
                <c:pt idx="1524">
                  <c:v>1.10937E-2</c:v>
                </c:pt>
                <c:pt idx="1525">
                  <c:v>-0.03</c:v>
                </c:pt>
                <c:pt idx="1526">
                  <c:v>-1.03125E-2</c:v>
                </c:pt>
                <c:pt idx="1527">
                  <c:v>-9.9219000000000009E-3</c:v>
                </c:pt>
                <c:pt idx="1528">
                  <c:v>9.7655999999999993E-3</c:v>
                </c:pt>
                <c:pt idx="1529">
                  <c:v>0.01</c:v>
                </c:pt>
                <c:pt idx="1530">
                  <c:v>-0.02</c:v>
                </c:pt>
                <c:pt idx="1531">
                  <c:v>-0.01</c:v>
                </c:pt>
                <c:pt idx="1532">
                  <c:v>-1.00781E-2</c:v>
                </c:pt>
                <c:pt idx="1533">
                  <c:v>9.7655999999999993E-3</c:v>
                </c:pt>
                <c:pt idx="1534">
                  <c:v>6.2500000000000099E-4</c:v>
                </c:pt>
                <c:pt idx="1535">
                  <c:v>-4.0078099999999998E-2</c:v>
                </c:pt>
                <c:pt idx="1536">
                  <c:v>9.2969000000000003E-3</c:v>
                </c:pt>
                <c:pt idx="1537">
                  <c:v>0.02</c:v>
                </c:pt>
                <c:pt idx="1538">
                  <c:v>9.9219000000000009E-3</c:v>
                </c:pt>
                <c:pt idx="1539">
                  <c:v>9.7655999999999993E-3</c:v>
                </c:pt>
                <c:pt idx="1540">
                  <c:v>0</c:v>
                </c:pt>
                <c:pt idx="1541">
                  <c:v>9.6874999999999999E-3</c:v>
                </c:pt>
                <c:pt idx="1542">
                  <c:v>-2.0078100000000002E-2</c:v>
                </c:pt>
                <c:pt idx="1543">
                  <c:v>-9.2969000000000003E-3</c:v>
                </c:pt>
                <c:pt idx="1544">
                  <c:v>3.0078125000000001E-2</c:v>
                </c:pt>
                <c:pt idx="1545">
                  <c:v>1.9375E-2</c:v>
                </c:pt>
                <c:pt idx="1546">
                  <c:v>-2.98438E-2</c:v>
                </c:pt>
                <c:pt idx="1547">
                  <c:v>-3.0234400000000002E-2</c:v>
                </c:pt>
                <c:pt idx="1548">
                  <c:v>-2.3440000000000299E-4</c:v>
                </c:pt>
                <c:pt idx="1549">
                  <c:v>0</c:v>
                </c:pt>
                <c:pt idx="1550">
                  <c:v>9.9219000000000009E-3</c:v>
                </c:pt>
                <c:pt idx="1551">
                  <c:v>-1.5630000000000201E-4</c:v>
                </c:pt>
                <c:pt idx="1552">
                  <c:v>-2.0156299999999999E-2</c:v>
                </c:pt>
                <c:pt idx="1553">
                  <c:v>-9.6874999999999999E-3</c:v>
                </c:pt>
                <c:pt idx="1554">
                  <c:v>0.01</c:v>
                </c:pt>
                <c:pt idx="1555">
                  <c:v>0</c:v>
                </c:pt>
                <c:pt idx="1556">
                  <c:v>-0.03</c:v>
                </c:pt>
                <c:pt idx="1557">
                  <c:v>0.01</c:v>
                </c:pt>
                <c:pt idx="1558">
                  <c:v>-9.9219000000000009E-3</c:v>
                </c:pt>
                <c:pt idx="1559">
                  <c:v>-1.00781E-2</c:v>
                </c:pt>
                <c:pt idx="1560">
                  <c:v>0.01</c:v>
                </c:pt>
                <c:pt idx="1561">
                  <c:v>0</c:v>
                </c:pt>
                <c:pt idx="1562">
                  <c:v>0.01</c:v>
                </c:pt>
                <c:pt idx="1563">
                  <c:v>1.03125E-2</c:v>
                </c:pt>
                <c:pt idx="1564">
                  <c:v>0.03</c:v>
                </c:pt>
                <c:pt idx="1565">
                  <c:v>4.6869999999999898E-4</c:v>
                </c:pt>
                <c:pt idx="1566">
                  <c:v>-2.0078100000000002E-2</c:v>
                </c:pt>
                <c:pt idx="1567">
                  <c:v>-0.01</c:v>
                </c:pt>
                <c:pt idx="1568">
                  <c:v>-9.9219000000000009E-3</c:v>
                </c:pt>
                <c:pt idx="1569">
                  <c:v>-0.01</c:v>
                </c:pt>
                <c:pt idx="1570">
                  <c:v>1.56199999999999E-4</c:v>
                </c:pt>
                <c:pt idx="1571">
                  <c:v>-0.01</c:v>
                </c:pt>
                <c:pt idx="1572">
                  <c:v>2.9921875000000001E-2</c:v>
                </c:pt>
                <c:pt idx="1573">
                  <c:v>1.56199999999999E-4</c:v>
                </c:pt>
                <c:pt idx="1574">
                  <c:v>-2.3440000000000299E-4</c:v>
                </c:pt>
                <c:pt idx="1575">
                  <c:v>1.00781E-2</c:v>
                </c:pt>
                <c:pt idx="1576">
                  <c:v>-0.01</c:v>
                </c:pt>
                <c:pt idx="1577">
                  <c:v>0</c:v>
                </c:pt>
                <c:pt idx="1578">
                  <c:v>3.1250000000000001E-4</c:v>
                </c:pt>
                <c:pt idx="1579">
                  <c:v>1.9453100000000001E-2</c:v>
                </c:pt>
                <c:pt idx="1580">
                  <c:v>-3.00781E-2</c:v>
                </c:pt>
                <c:pt idx="1581">
                  <c:v>1.0625000000000001E-2</c:v>
                </c:pt>
                <c:pt idx="1582">
                  <c:v>-1.00781E-2</c:v>
                </c:pt>
                <c:pt idx="1583">
                  <c:v>-0.01</c:v>
                </c:pt>
                <c:pt idx="1584">
                  <c:v>-9.9219000000000009E-3</c:v>
                </c:pt>
                <c:pt idx="1585">
                  <c:v>1.9921899999999999E-2</c:v>
                </c:pt>
                <c:pt idx="1586">
                  <c:v>-0.01</c:v>
                </c:pt>
                <c:pt idx="1587">
                  <c:v>-1.5630000000000201E-4</c:v>
                </c:pt>
                <c:pt idx="1588">
                  <c:v>-0.04</c:v>
                </c:pt>
                <c:pt idx="1589">
                  <c:v>-9.7655999999999993E-3</c:v>
                </c:pt>
                <c:pt idx="1590">
                  <c:v>0</c:v>
                </c:pt>
                <c:pt idx="1591">
                  <c:v>0.01</c:v>
                </c:pt>
                <c:pt idx="1592">
                  <c:v>1.00781E-2</c:v>
                </c:pt>
                <c:pt idx="1593">
                  <c:v>9.8437000000000004E-3</c:v>
                </c:pt>
                <c:pt idx="1594">
                  <c:v>-2.9921900000000001E-2</c:v>
                </c:pt>
                <c:pt idx="1595">
                  <c:v>0</c:v>
                </c:pt>
                <c:pt idx="1596">
                  <c:v>-0.03</c:v>
                </c:pt>
                <c:pt idx="1597">
                  <c:v>1.0234399999999999E-2</c:v>
                </c:pt>
                <c:pt idx="1598">
                  <c:v>-1.00781E-2</c:v>
                </c:pt>
                <c:pt idx="1599">
                  <c:v>4.6869999999999898E-4</c:v>
                </c:pt>
                <c:pt idx="1600">
                  <c:v>-1.5630000000000201E-4</c:v>
                </c:pt>
                <c:pt idx="1601">
                  <c:v>-9.7655999999999993E-3</c:v>
                </c:pt>
                <c:pt idx="1602">
                  <c:v>0.01</c:v>
                </c:pt>
                <c:pt idx="1603">
                  <c:v>-9.9219000000000009E-3</c:v>
                </c:pt>
                <c:pt idx="1604">
                  <c:v>9.2186999999999998E-3</c:v>
                </c:pt>
                <c:pt idx="1605">
                  <c:v>1.9843699999999999E-2</c:v>
                </c:pt>
                <c:pt idx="1606">
                  <c:v>0.03</c:v>
                </c:pt>
                <c:pt idx="1607">
                  <c:v>1.00781E-2</c:v>
                </c:pt>
                <c:pt idx="1608">
                  <c:v>-1.5630000000000201E-4</c:v>
                </c:pt>
                <c:pt idx="1609">
                  <c:v>0.01</c:v>
                </c:pt>
                <c:pt idx="1610">
                  <c:v>-7.8100000000001099E-5</c:v>
                </c:pt>
                <c:pt idx="1611">
                  <c:v>0.02</c:v>
                </c:pt>
                <c:pt idx="1612">
                  <c:v>3.1250000000000001E-4</c:v>
                </c:pt>
                <c:pt idx="1613">
                  <c:v>-9.8437999999999998E-3</c:v>
                </c:pt>
                <c:pt idx="1614">
                  <c:v>7.8099999999997697E-5</c:v>
                </c:pt>
                <c:pt idx="1615">
                  <c:v>-1.9843800000000002E-2</c:v>
                </c:pt>
                <c:pt idx="1616">
                  <c:v>-1.08594E-2</c:v>
                </c:pt>
                <c:pt idx="1617">
                  <c:v>0.01</c:v>
                </c:pt>
                <c:pt idx="1618">
                  <c:v>-1.00781E-2</c:v>
                </c:pt>
                <c:pt idx="1619">
                  <c:v>9.7655999999999993E-3</c:v>
                </c:pt>
                <c:pt idx="1620">
                  <c:v>-0.03</c:v>
                </c:pt>
                <c:pt idx="1621">
                  <c:v>3.1250000000000001E-4</c:v>
                </c:pt>
                <c:pt idx="1622">
                  <c:v>-9.9219000000000009E-3</c:v>
                </c:pt>
                <c:pt idx="1623">
                  <c:v>-1.9921899999999999E-2</c:v>
                </c:pt>
                <c:pt idx="1624">
                  <c:v>9.8437000000000004E-3</c:v>
                </c:pt>
                <c:pt idx="1625">
                  <c:v>7.8099999999997697E-5</c:v>
                </c:pt>
                <c:pt idx="1626">
                  <c:v>-1.00781E-2</c:v>
                </c:pt>
                <c:pt idx="1627">
                  <c:v>-7.8100000000001099E-5</c:v>
                </c:pt>
                <c:pt idx="1628">
                  <c:v>-7.8100000000001099E-5</c:v>
                </c:pt>
                <c:pt idx="1629">
                  <c:v>0.01</c:v>
                </c:pt>
                <c:pt idx="1630">
                  <c:v>1.0156200000000001E-2</c:v>
                </c:pt>
                <c:pt idx="1631">
                  <c:v>0</c:v>
                </c:pt>
                <c:pt idx="1632">
                  <c:v>0.02</c:v>
                </c:pt>
                <c:pt idx="1633">
                  <c:v>-1.5630000000000201E-4</c:v>
                </c:pt>
                <c:pt idx="1634">
                  <c:v>-0.01</c:v>
                </c:pt>
                <c:pt idx="1635">
                  <c:v>0.01</c:v>
                </c:pt>
                <c:pt idx="1636">
                  <c:v>0</c:v>
                </c:pt>
                <c:pt idx="1637">
                  <c:v>0</c:v>
                </c:pt>
                <c:pt idx="1638">
                  <c:v>-9.9219000000000009E-3</c:v>
                </c:pt>
                <c:pt idx="1639">
                  <c:v>-0.02</c:v>
                </c:pt>
                <c:pt idx="1640">
                  <c:v>-7.8100000000001099E-5</c:v>
                </c:pt>
                <c:pt idx="1641">
                  <c:v>-1.01563E-2</c:v>
                </c:pt>
                <c:pt idx="1642">
                  <c:v>3.0078125000000001E-2</c:v>
                </c:pt>
                <c:pt idx="1643">
                  <c:v>1.0625000000000001E-2</c:v>
                </c:pt>
                <c:pt idx="1644">
                  <c:v>-2.0078100000000002E-2</c:v>
                </c:pt>
                <c:pt idx="1645">
                  <c:v>-3.1250000000000001E-4</c:v>
                </c:pt>
                <c:pt idx="1646">
                  <c:v>1.56199999999999E-4</c:v>
                </c:pt>
                <c:pt idx="1647">
                  <c:v>-1.00781E-2</c:v>
                </c:pt>
                <c:pt idx="1648">
                  <c:v>0</c:v>
                </c:pt>
                <c:pt idx="1649">
                  <c:v>-0.01</c:v>
                </c:pt>
                <c:pt idx="1650">
                  <c:v>9.7655999999999993E-3</c:v>
                </c:pt>
                <c:pt idx="1651">
                  <c:v>0</c:v>
                </c:pt>
                <c:pt idx="1652">
                  <c:v>-3.9921900000000003E-2</c:v>
                </c:pt>
                <c:pt idx="1653">
                  <c:v>-1.01563E-2</c:v>
                </c:pt>
                <c:pt idx="1654">
                  <c:v>-1.03906E-2</c:v>
                </c:pt>
                <c:pt idx="1655">
                  <c:v>2.9765625E-2</c:v>
                </c:pt>
                <c:pt idx="1656">
                  <c:v>9.8437000000000004E-3</c:v>
                </c:pt>
                <c:pt idx="1657">
                  <c:v>7.8099999999997697E-5</c:v>
                </c:pt>
                <c:pt idx="1658">
                  <c:v>1.00781E-2</c:v>
                </c:pt>
                <c:pt idx="1659">
                  <c:v>-7.0310000000000197E-4</c:v>
                </c:pt>
                <c:pt idx="1660">
                  <c:v>-9.3749999999999997E-3</c:v>
                </c:pt>
                <c:pt idx="1661">
                  <c:v>3.0078125000000001E-2</c:v>
                </c:pt>
                <c:pt idx="1662">
                  <c:v>9.9219000000000009E-3</c:v>
                </c:pt>
                <c:pt idx="1663">
                  <c:v>8.8281000000000002E-3</c:v>
                </c:pt>
                <c:pt idx="1664">
                  <c:v>-0.04</c:v>
                </c:pt>
                <c:pt idx="1665">
                  <c:v>2.1093750000000001E-2</c:v>
                </c:pt>
                <c:pt idx="1666">
                  <c:v>0.03</c:v>
                </c:pt>
                <c:pt idx="1667">
                  <c:v>9.7655999999999993E-3</c:v>
                </c:pt>
                <c:pt idx="1668">
                  <c:v>0.01</c:v>
                </c:pt>
                <c:pt idx="1669">
                  <c:v>1.00781E-2</c:v>
                </c:pt>
                <c:pt idx="1670">
                  <c:v>0</c:v>
                </c:pt>
                <c:pt idx="1671">
                  <c:v>9.9219000000000009E-3</c:v>
                </c:pt>
                <c:pt idx="1672">
                  <c:v>-2.0156299999999999E-2</c:v>
                </c:pt>
                <c:pt idx="1673">
                  <c:v>-1.9921899999999999E-2</c:v>
                </c:pt>
                <c:pt idx="1674">
                  <c:v>9.8437000000000004E-3</c:v>
                </c:pt>
                <c:pt idx="1675">
                  <c:v>2.0156250000000001E-2</c:v>
                </c:pt>
                <c:pt idx="1676">
                  <c:v>0</c:v>
                </c:pt>
                <c:pt idx="1677">
                  <c:v>9.8437000000000004E-3</c:v>
                </c:pt>
                <c:pt idx="1678">
                  <c:v>7.8099999999997697E-5</c:v>
                </c:pt>
                <c:pt idx="1679">
                  <c:v>-1.00781E-2</c:v>
                </c:pt>
                <c:pt idx="1680">
                  <c:v>1.9843699999999999E-2</c:v>
                </c:pt>
                <c:pt idx="1681">
                  <c:v>0.02</c:v>
                </c:pt>
                <c:pt idx="1682">
                  <c:v>0.01</c:v>
                </c:pt>
                <c:pt idx="1683">
                  <c:v>8.5939999999999996E-4</c:v>
                </c:pt>
                <c:pt idx="1684">
                  <c:v>-2.0781299999999999E-2</c:v>
                </c:pt>
                <c:pt idx="1685">
                  <c:v>3.9531249999999997E-2</c:v>
                </c:pt>
                <c:pt idx="1686">
                  <c:v>2.0781250000000001E-2</c:v>
                </c:pt>
                <c:pt idx="1687">
                  <c:v>-7.8100000000001099E-5</c:v>
                </c:pt>
                <c:pt idx="1688">
                  <c:v>2.9843749999999999E-2</c:v>
                </c:pt>
                <c:pt idx="1689">
                  <c:v>1.0234399999999999E-2</c:v>
                </c:pt>
                <c:pt idx="1690">
                  <c:v>0</c:v>
                </c:pt>
                <c:pt idx="1691">
                  <c:v>-7.8100000000001099E-5</c:v>
                </c:pt>
                <c:pt idx="1692">
                  <c:v>9.2969000000000003E-3</c:v>
                </c:pt>
                <c:pt idx="1693">
                  <c:v>3.0156249999999999E-2</c:v>
                </c:pt>
                <c:pt idx="1694">
                  <c:v>1.00781E-2</c:v>
                </c:pt>
                <c:pt idx="1695">
                  <c:v>2.0078120000000001E-2</c:v>
                </c:pt>
                <c:pt idx="1696">
                  <c:v>-2.3440000000000299E-4</c:v>
                </c:pt>
                <c:pt idx="1697">
                  <c:v>1.1328100000000001E-2</c:v>
                </c:pt>
                <c:pt idx="1698">
                  <c:v>3.9453130000000003E-2</c:v>
                </c:pt>
                <c:pt idx="1699">
                  <c:v>-1.0937499999999999E-2</c:v>
                </c:pt>
                <c:pt idx="1700">
                  <c:v>1.0937499999999999E-2</c:v>
                </c:pt>
                <c:pt idx="1701">
                  <c:v>2.9687499999999999E-2</c:v>
                </c:pt>
                <c:pt idx="1702">
                  <c:v>9.7655999999999993E-3</c:v>
                </c:pt>
                <c:pt idx="1703">
                  <c:v>-3.1250000000000001E-4</c:v>
                </c:pt>
                <c:pt idx="1704">
                  <c:v>-9.9219000000000009E-3</c:v>
                </c:pt>
                <c:pt idx="1705">
                  <c:v>3.0624999999999999E-2</c:v>
                </c:pt>
                <c:pt idx="1706">
                  <c:v>5.00781E-2</c:v>
                </c:pt>
                <c:pt idx="1707">
                  <c:v>9.6874999999999999E-3</c:v>
                </c:pt>
                <c:pt idx="1708">
                  <c:v>3.0390625000000001E-2</c:v>
                </c:pt>
                <c:pt idx="1709">
                  <c:v>0.05</c:v>
                </c:pt>
                <c:pt idx="1710">
                  <c:v>2.9453125E-2</c:v>
                </c:pt>
                <c:pt idx="1711">
                  <c:v>0</c:v>
                </c:pt>
                <c:pt idx="1712">
                  <c:v>2.0234370000000002E-2</c:v>
                </c:pt>
                <c:pt idx="1713">
                  <c:v>0.02</c:v>
                </c:pt>
                <c:pt idx="1714">
                  <c:v>0.02</c:v>
                </c:pt>
                <c:pt idx="1715">
                  <c:v>0</c:v>
                </c:pt>
                <c:pt idx="1716">
                  <c:v>2.0078120000000001E-2</c:v>
                </c:pt>
                <c:pt idx="1717">
                  <c:v>0.02</c:v>
                </c:pt>
                <c:pt idx="1718">
                  <c:v>0.01</c:v>
                </c:pt>
                <c:pt idx="1719">
                  <c:v>1.0156200000000001E-2</c:v>
                </c:pt>
                <c:pt idx="1720">
                  <c:v>0.04</c:v>
                </c:pt>
                <c:pt idx="1721">
                  <c:v>3.9843749999999997E-2</c:v>
                </c:pt>
                <c:pt idx="1722">
                  <c:v>9.7655999999999993E-3</c:v>
                </c:pt>
                <c:pt idx="1723">
                  <c:v>4.9296899999999998E-2</c:v>
                </c:pt>
                <c:pt idx="1724">
                  <c:v>3.0859375000000001E-2</c:v>
                </c:pt>
                <c:pt idx="1725">
                  <c:v>0</c:v>
                </c:pt>
                <c:pt idx="1726">
                  <c:v>3.960938E-2</c:v>
                </c:pt>
                <c:pt idx="1727">
                  <c:v>0.05</c:v>
                </c:pt>
                <c:pt idx="1728">
                  <c:v>0.03</c:v>
                </c:pt>
                <c:pt idx="1729">
                  <c:v>0.03</c:v>
                </c:pt>
                <c:pt idx="1730">
                  <c:v>5.00781E-2</c:v>
                </c:pt>
                <c:pt idx="1731">
                  <c:v>0.03</c:v>
                </c:pt>
                <c:pt idx="1732">
                  <c:v>5.9531300000000002E-2</c:v>
                </c:pt>
                <c:pt idx="1733">
                  <c:v>6.0390600000000003E-2</c:v>
                </c:pt>
                <c:pt idx="1734">
                  <c:v>3.0078125000000001E-2</c:v>
                </c:pt>
                <c:pt idx="1735">
                  <c:v>0.04</c:v>
                </c:pt>
                <c:pt idx="1736">
                  <c:v>2.9843749999999999E-2</c:v>
                </c:pt>
                <c:pt idx="1737">
                  <c:v>3.0078125000000001E-2</c:v>
                </c:pt>
                <c:pt idx="1738">
                  <c:v>4.0078099999999998E-2</c:v>
                </c:pt>
                <c:pt idx="1739">
                  <c:v>6.0390600000000003E-2</c:v>
                </c:pt>
                <c:pt idx="1740">
                  <c:v>4.9843800000000001E-2</c:v>
                </c:pt>
                <c:pt idx="1741">
                  <c:v>3.0234375000000001E-2</c:v>
                </c:pt>
                <c:pt idx="1742">
                  <c:v>0.06</c:v>
                </c:pt>
                <c:pt idx="1743">
                  <c:v>0.04</c:v>
                </c:pt>
                <c:pt idx="1744">
                  <c:v>0.06</c:v>
                </c:pt>
                <c:pt idx="1745">
                  <c:v>2.9921875000000001E-2</c:v>
                </c:pt>
                <c:pt idx="1746">
                  <c:v>6.9765599999999997E-2</c:v>
                </c:pt>
                <c:pt idx="1747">
                  <c:v>0.04</c:v>
                </c:pt>
                <c:pt idx="1748">
                  <c:v>0.04</c:v>
                </c:pt>
                <c:pt idx="1749">
                  <c:v>3.0078125000000001E-2</c:v>
                </c:pt>
                <c:pt idx="1750">
                  <c:v>6.0312499999999998E-2</c:v>
                </c:pt>
                <c:pt idx="1751">
                  <c:v>5.9687499999999998E-2</c:v>
                </c:pt>
                <c:pt idx="1752">
                  <c:v>3.992188E-2</c:v>
                </c:pt>
                <c:pt idx="1753">
                  <c:v>0.05</c:v>
                </c:pt>
                <c:pt idx="1754">
                  <c:v>0.04</c:v>
                </c:pt>
                <c:pt idx="1755">
                  <c:v>0.08</c:v>
                </c:pt>
                <c:pt idx="1756">
                  <c:v>5.00781E-2</c:v>
                </c:pt>
                <c:pt idx="1757">
                  <c:v>0.05</c:v>
                </c:pt>
                <c:pt idx="1758">
                  <c:v>0.05</c:v>
                </c:pt>
                <c:pt idx="1759">
                  <c:v>4.9843800000000001E-2</c:v>
                </c:pt>
                <c:pt idx="1760">
                  <c:v>0.08</c:v>
                </c:pt>
                <c:pt idx="1761">
                  <c:v>0.05</c:v>
                </c:pt>
                <c:pt idx="1762">
                  <c:v>8.9453099999999994E-2</c:v>
                </c:pt>
                <c:pt idx="1763">
                  <c:v>7.9843800000000006E-2</c:v>
                </c:pt>
                <c:pt idx="1764">
                  <c:v>0.1001563</c:v>
                </c:pt>
                <c:pt idx="1765">
                  <c:v>4.9843800000000001E-2</c:v>
                </c:pt>
                <c:pt idx="1766">
                  <c:v>6.9687499999999999E-2</c:v>
                </c:pt>
                <c:pt idx="1767">
                  <c:v>0.08</c:v>
                </c:pt>
                <c:pt idx="1768">
                  <c:v>8.0078099999999999E-2</c:v>
                </c:pt>
                <c:pt idx="1769">
                  <c:v>0.08</c:v>
                </c:pt>
                <c:pt idx="1770">
                  <c:v>0.09</c:v>
                </c:pt>
                <c:pt idx="1771">
                  <c:v>7.0078100000000004E-2</c:v>
                </c:pt>
                <c:pt idx="1772">
                  <c:v>6.9843799999999998E-2</c:v>
                </c:pt>
                <c:pt idx="1773">
                  <c:v>8.0078099999999999E-2</c:v>
                </c:pt>
                <c:pt idx="1774">
                  <c:v>6.9921899999999995E-2</c:v>
                </c:pt>
                <c:pt idx="1775">
                  <c:v>8.9765600000000001E-2</c:v>
                </c:pt>
                <c:pt idx="1776">
                  <c:v>7.0234400000000002E-2</c:v>
                </c:pt>
                <c:pt idx="1777">
                  <c:v>0.12023440000000001</c:v>
                </c:pt>
                <c:pt idx="1778">
                  <c:v>8.9843800000000001E-2</c:v>
                </c:pt>
                <c:pt idx="1779">
                  <c:v>0.1102344</c:v>
                </c:pt>
                <c:pt idx="1780">
                  <c:v>8.9921899999999999E-2</c:v>
                </c:pt>
                <c:pt idx="1781">
                  <c:v>0.1001563</c:v>
                </c:pt>
                <c:pt idx="1782">
                  <c:v>0.09</c:v>
                </c:pt>
                <c:pt idx="1783">
                  <c:v>0.1003906</c:v>
                </c:pt>
                <c:pt idx="1784">
                  <c:v>0.12</c:v>
                </c:pt>
                <c:pt idx="1785">
                  <c:v>8.9843800000000001E-2</c:v>
                </c:pt>
                <c:pt idx="1786">
                  <c:v>8.9765600000000001E-2</c:v>
                </c:pt>
                <c:pt idx="1787">
                  <c:v>0.14007800000000001</c:v>
                </c:pt>
                <c:pt idx="1788">
                  <c:v>0.12</c:v>
                </c:pt>
                <c:pt idx="1789">
                  <c:v>0.1204688</c:v>
                </c:pt>
                <c:pt idx="1790">
                  <c:v>0.149844</c:v>
                </c:pt>
                <c:pt idx="1791">
                  <c:v>0.10984380000000001</c:v>
                </c:pt>
                <c:pt idx="1792">
                  <c:v>0.12023440000000001</c:v>
                </c:pt>
                <c:pt idx="1793">
                  <c:v>0.13</c:v>
                </c:pt>
                <c:pt idx="1794">
                  <c:v>0.13</c:v>
                </c:pt>
                <c:pt idx="1795">
                  <c:v>0.13</c:v>
                </c:pt>
                <c:pt idx="1796">
                  <c:v>0.12992190000000001</c:v>
                </c:pt>
                <c:pt idx="1797">
                  <c:v>0.1203125</c:v>
                </c:pt>
                <c:pt idx="1798">
                  <c:v>0.15015600000000001</c:v>
                </c:pt>
                <c:pt idx="1799">
                  <c:v>0.149922</c:v>
                </c:pt>
                <c:pt idx="1800">
                  <c:v>0.149844</c:v>
                </c:pt>
                <c:pt idx="1801">
                  <c:v>0.13</c:v>
                </c:pt>
                <c:pt idx="1802">
                  <c:v>0.158359</c:v>
                </c:pt>
                <c:pt idx="1803">
                  <c:v>0.18046899999999999</c:v>
                </c:pt>
                <c:pt idx="1804">
                  <c:v>0.13960900000000001</c:v>
                </c:pt>
                <c:pt idx="1805">
                  <c:v>0.18992200000000001</c:v>
                </c:pt>
                <c:pt idx="1806">
                  <c:v>0.15046899999999999</c:v>
                </c:pt>
                <c:pt idx="1807">
                  <c:v>0.15976599999999999</c:v>
                </c:pt>
                <c:pt idx="1808">
                  <c:v>0.16992199999999999</c:v>
                </c:pt>
                <c:pt idx="1809">
                  <c:v>0.17007800000000001</c:v>
                </c:pt>
                <c:pt idx="1810">
                  <c:v>0.15015600000000001</c:v>
                </c:pt>
                <c:pt idx="1811">
                  <c:v>0.16031300000000001</c:v>
                </c:pt>
                <c:pt idx="1812">
                  <c:v>0.18992200000000001</c:v>
                </c:pt>
                <c:pt idx="1813">
                  <c:v>0.17031299999999999</c:v>
                </c:pt>
                <c:pt idx="1814">
                  <c:v>0.169375</c:v>
                </c:pt>
                <c:pt idx="1815">
                  <c:v>0.190078</c:v>
                </c:pt>
                <c:pt idx="1816">
                  <c:v>0.19984399999999999</c:v>
                </c:pt>
                <c:pt idx="1817">
                  <c:v>0.22</c:v>
                </c:pt>
                <c:pt idx="1818">
                  <c:v>0.2</c:v>
                </c:pt>
                <c:pt idx="1819">
                  <c:v>0.19031200000000001</c:v>
                </c:pt>
                <c:pt idx="1820">
                  <c:v>0.22</c:v>
                </c:pt>
                <c:pt idx="1821">
                  <c:v>0.19</c:v>
                </c:pt>
                <c:pt idx="1822">
                  <c:v>0.229766</c:v>
                </c:pt>
                <c:pt idx="1823">
                  <c:v>0.22</c:v>
                </c:pt>
                <c:pt idx="1824">
                  <c:v>0.22945299999999999</c:v>
                </c:pt>
                <c:pt idx="1825">
                  <c:v>0.25023400000000001</c:v>
                </c:pt>
                <c:pt idx="1826">
                  <c:v>0.21015600000000001</c:v>
                </c:pt>
                <c:pt idx="1827">
                  <c:v>0.24</c:v>
                </c:pt>
                <c:pt idx="1828">
                  <c:v>0.240234</c:v>
                </c:pt>
                <c:pt idx="1829">
                  <c:v>0.23</c:v>
                </c:pt>
                <c:pt idx="1830">
                  <c:v>0.25015599999999999</c:v>
                </c:pt>
                <c:pt idx="1831">
                  <c:v>0.27</c:v>
                </c:pt>
                <c:pt idx="1832">
                  <c:v>0.25984400000000002</c:v>
                </c:pt>
                <c:pt idx="1833">
                  <c:v>0.24</c:v>
                </c:pt>
                <c:pt idx="1834">
                  <c:v>0.259766</c:v>
                </c:pt>
                <c:pt idx="1835">
                  <c:v>0.29992200000000002</c:v>
                </c:pt>
                <c:pt idx="1836">
                  <c:v>0.28007799999999999</c:v>
                </c:pt>
                <c:pt idx="1837">
                  <c:v>0.28000000000000003</c:v>
                </c:pt>
                <c:pt idx="1838">
                  <c:v>0.269922</c:v>
                </c:pt>
                <c:pt idx="1839">
                  <c:v>0.29976599999999998</c:v>
                </c:pt>
                <c:pt idx="1840">
                  <c:v>0.29992200000000002</c:v>
                </c:pt>
                <c:pt idx="1841">
                  <c:v>0.27976600000000001</c:v>
                </c:pt>
                <c:pt idx="1842">
                  <c:v>0.32921899999999998</c:v>
                </c:pt>
                <c:pt idx="1843">
                  <c:v>0.33039099999999999</c:v>
                </c:pt>
                <c:pt idx="1844">
                  <c:v>0.31</c:v>
                </c:pt>
                <c:pt idx="1845">
                  <c:v>0.32007799999999997</c:v>
                </c:pt>
                <c:pt idx="1846">
                  <c:v>0.30976599999999999</c:v>
                </c:pt>
                <c:pt idx="1847">
                  <c:v>0.350078</c:v>
                </c:pt>
                <c:pt idx="1848">
                  <c:v>0.34007799999999999</c:v>
                </c:pt>
                <c:pt idx="1849">
                  <c:v>0.35</c:v>
                </c:pt>
                <c:pt idx="1850">
                  <c:v>0.33031199999999999</c:v>
                </c:pt>
                <c:pt idx="1851">
                  <c:v>0.32992199999999999</c:v>
                </c:pt>
                <c:pt idx="1852">
                  <c:v>0.33937499999999998</c:v>
                </c:pt>
                <c:pt idx="1853">
                  <c:v>0.37960899999999997</c:v>
                </c:pt>
                <c:pt idx="1854">
                  <c:v>0.37984400000000001</c:v>
                </c:pt>
                <c:pt idx="1855">
                  <c:v>0.34984399999999999</c:v>
                </c:pt>
                <c:pt idx="1856">
                  <c:v>0.37046899999999999</c:v>
                </c:pt>
                <c:pt idx="1857">
                  <c:v>0.37960899999999997</c:v>
                </c:pt>
                <c:pt idx="1858">
                  <c:v>0.37039100000000003</c:v>
                </c:pt>
                <c:pt idx="1859">
                  <c:v>0.400391</c:v>
                </c:pt>
                <c:pt idx="1860">
                  <c:v>0.38984400000000002</c:v>
                </c:pt>
                <c:pt idx="1861">
                  <c:v>0.40046900000000002</c:v>
                </c:pt>
                <c:pt idx="1862">
                  <c:v>0.41023399999999999</c:v>
                </c:pt>
                <c:pt idx="1863">
                  <c:v>0.43</c:v>
                </c:pt>
                <c:pt idx="1864">
                  <c:v>0.42</c:v>
                </c:pt>
                <c:pt idx="1865">
                  <c:v>0.41968800000000001</c:v>
                </c:pt>
                <c:pt idx="1866">
                  <c:v>0.40007799999999999</c:v>
                </c:pt>
                <c:pt idx="1867">
                  <c:v>0.44960899999999998</c:v>
                </c:pt>
                <c:pt idx="1868">
                  <c:v>0.45</c:v>
                </c:pt>
                <c:pt idx="1869">
                  <c:v>0.41976599999999997</c:v>
                </c:pt>
                <c:pt idx="1870">
                  <c:v>0.44023400000000001</c:v>
                </c:pt>
                <c:pt idx="1871">
                  <c:v>0.49015599999999998</c:v>
                </c:pt>
                <c:pt idx="1872">
                  <c:v>0.49</c:v>
                </c:pt>
                <c:pt idx="1873">
                  <c:v>0.47992200000000002</c:v>
                </c:pt>
                <c:pt idx="1874">
                  <c:v>0.49</c:v>
                </c:pt>
                <c:pt idx="1875">
                  <c:v>0.48015600000000003</c:v>
                </c:pt>
                <c:pt idx="1876">
                  <c:v>0.46</c:v>
                </c:pt>
                <c:pt idx="1877">
                  <c:v>0.46984399999999998</c:v>
                </c:pt>
                <c:pt idx="1878">
                  <c:v>0.49984400000000001</c:v>
                </c:pt>
                <c:pt idx="1879">
                  <c:v>0.51</c:v>
                </c:pt>
                <c:pt idx="1880">
                  <c:v>0.52007800000000004</c:v>
                </c:pt>
                <c:pt idx="1881">
                  <c:v>0.50984399999999996</c:v>
                </c:pt>
                <c:pt idx="1882">
                  <c:v>0.52007800000000004</c:v>
                </c:pt>
                <c:pt idx="1883">
                  <c:v>0.50984399999999996</c:v>
                </c:pt>
                <c:pt idx="1884">
                  <c:v>0.53007800000000005</c:v>
                </c:pt>
                <c:pt idx="1885">
                  <c:v>0.50992199999999999</c:v>
                </c:pt>
                <c:pt idx="1886">
                  <c:v>0.54992200000000002</c:v>
                </c:pt>
                <c:pt idx="1887">
                  <c:v>0.53</c:v>
                </c:pt>
                <c:pt idx="1888">
                  <c:v>0.56000000000000005</c:v>
                </c:pt>
                <c:pt idx="1889">
                  <c:v>0.53992200000000001</c:v>
                </c:pt>
                <c:pt idx="1890">
                  <c:v>0.57914100000000002</c:v>
                </c:pt>
                <c:pt idx="1891">
                  <c:v>0.570469</c:v>
                </c:pt>
                <c:pt idx="1892">
                  <c:v>0.56945299999999999</c:v>
                </c:pt>
                <c:pt idx="1893">
                  <c:v>0.58968699999999996</c:v>
                </c:pt>
                <c:pt idx="1894">
                  <c:v>0.58968699999999996</c:v>
                </c:pt>
                <c:pt idx="1895">
                  <c:v>0.58070299999999997</c:v>
                </c:pt>
                <c:pt idx="1896">
                  <c:v>0.61</c:v>
                </c:pt>
                <c:pt idx="1897">
                  <c:v>0.60023400000000005</c:v>
                </c:pt>
                <c:pt idx="1898">
                  <c:v>0.63078100000000004</c:v>
                </c:pt>
                <c:pt idx="1899">
                  <c:v>0.62906300000000004</c:v>
                </c:pt>
                <c:pt idx="1900">
                  <c:v>0.61023400000000005</c:v>
                </c:pt>
                <c:pt idx="1901">
                  <c:v>0.64101600000000003</c:v>
                </c:pt>
                <c:pt idx="1902">
                  <c:v>0.64968800000000004</c:v>
                </c:pt>
                <c:pt idx="1903">
                  <c:v>0.64023399999999997</c:v>
                </c:pt>
                <c:pt idx="1904">
                  <c:v>0.679844</c:v>
                </c:pt>
                <c:pt idx="1905">
                  <c:v>0.66953099999999999</c:v>
                </c:pt>
                <c:pt idx="1906">
                  <c:v>0.65</c:v>
                </c:pt>
                <c:pt idx="1907">
                  <c:v>0.67007799999999995</c:v>
                </c:pt>
                <c:pt idx="1908">
                  <c:v>0.67968700000000004</c:v>
                </c:pt>
                <c:pt idx="1909">
                  <c:v>0.67039099999999996</c:v>
                </c:pt>
                <c:pt idx="1910">
                  <c:v>0.72</c:v>
                </c:pt>
                <c:pt idx="1911">
                  <c:v>0.69007799999999997</c:v>
                </c:pt>
                <c:pt idx="1912">
                  <c:v>0.73</c:v>
                </c:pt>
                <c:pt idx="1913">
                  <c:v>0.68</c:v>
                </c:pt>
                <c:pt idx="1914">
                  <c:v>0.71007799999999999</c:v>
                </c:pt>
                <c:pt idx="1915">
                  <c:v>0.70976600000000001</c:v>
                </c:pt>
                <c:pt idx="1916">
                  <c:v>0.76</c:v>
                </c:pt>
                <c:pt idx="1917">
                  <c:v>0.70976600000000001</c:v>
                </c:pt>
                <c:pt idx="1918">
                  <c:v>0.74</c:v>
                </c:pt>
                <c:pt idx="1919">
                  <c:v>0.720078</c:v>
                </c:pt>
                <c:pt idx="1920">
                  <c:v>0.75914099999999995</c:v>
                </c:pt>
                <c:pt idx="1921">
                  <c:v>0.75062499999999999</c:v>
                </c:pt>
                <c:pt idx="1922">
                  <c:v>0.73976600000000003</c:v>
                </c:pt>
                <c:pt idx="1923">
                  <c:v>0.77015599999999995</c:v>
                </c:pt>
                <c:pt idx="1924">
                  <c:v>0.78</c:v>
                </c:pt>
                <c:pt idx="1925">
                  <c:v>0.77</c:v>
                </c:pt>
                <c:pt idx="1926">
                  <c:v>0.75</c:v>
                </c:pt>
                <c:pt idx="1927">
                  <c:v>0.77</c:v>
                </c:pt>
                <c:pt idx="1928">
                  <c:v>0.79992200000000002</c:v>
                </c:pt>
                <c:pt idx="1929">
                  <c:v>0.80015599999999998</c:v>
                </c:pt>
                <c:pt idx="1930">
                  <c:v>0.79015599999999997</c:v>
                </c:pt>
                <c:pt idx="1931">
                  <c:v>0.78976599999999997</c:v>
                </c:pt>
                <c:pt idx="1932">
                  <c:v>0.81968700000000005</c:v>
                </c:pt>
                <c:pt idx="1933">
                  <c:v>0.83</c:v>
                </c:pt>
                <c:pt idx="1934">
                  <c:v>0.83</c:v>
                </c:pt>
                <c:pt idx="1935">
                  <c:v>0.84015600000000001</c:v>
                </c:pt>
                <c:pt idx="1936">
                  <c:v>0.84</c:v>
                </c:pt>
                <c:pt idx="1937">
                  <c:v>0.83984400000000003</c:v>
                </c:pt>
                <c:pt idx="1938">
                  <c:v>0.84007799999999999</c:v>
                </c:pt>
                <c:pt idx="1939">
                  <c:v>0.87023399999999995</c:v>
                </c:pt>
                <c:pt idx="1940">
                  <c:v>0.85992199999999996</c:v>
                </c:pt>
                <c:pt idx="1941">
                  <c:v>0.84992199999999996</c:v>
                </c:pt>
                <c:pt idx="1942">
                  <c:v>0.84992199999999996</c:v>
                </c:pt>
                <c:pt idx="1943">
                  <c:v>0.85984400000000005</c:v>
                </c:pt>
                <c:pt idx="1944">
                  <c:v>0.88015600000000005</c:v>
                </c:pt>
                <c:pt idx="1945">
                  <c:v>0.85</c:v>
                </c:pt>
                <c:pt idx="1946">
                  <c:v>0.86976600000000004</c:v>
                </c:pt>
                <c:pt idx="1947">
                  <c:v>0.88007800000000003</c:v>
                </c:pt>
                <c:pt idx="1948">
                  <c:v>0.89</c:v>
                </c:pt>
                <c:pt idx="1949">
                  <c:v>0.89</c:v>
                </c:pt>
                <c:pt idx="1950">
                  <c:v>0.9</c:v>
                </c:pt>
                <c:pt idx="1951">
                  <c:v>0.9</c:v>
                </c:pt>
                <c:pt idx="1952">
                  <c:v>0.88</c:v>
                </c:pt>
                <c:pt idx="1953">
                  <c:v>0.89</c:v>
                </c:pt>
                <c:pt idx="1954">
                  <c:v>0.91992200000000002</c:v>
                </c:pt>
                <c:pt idx="1955">
                  <c:v>0.91</c:v>
                </c:pt>
                <c:pt idx="1956">
                  <c:v>0.91</c:v>
                </c:pt>
                <c:pt idx="1957">
                  <c:v>0.899922</c:v>
                </c:pt>
                <c:pt idx="1958">
                  <c:v>0.92</c:v>
                </c:pt>
                <c:pt idx="1959">
                  <c:v>0.95984400000000003</c:v>
                </c:pt>
                <c:pt idx="1960">
                  <c:v>0.920234</c:v>
                </c:pt>
                <c:pt idx="1961">
                  <c:v>0.93992200000000004</c:v>
                </c:pt>
                <c:pt idx="1962">
                  <c:v>0.92976599999999998</c:v>
                </c:pt>
                <c:pt idx="1963">
                  <c:v>0.97</c:v>
                </c:pt>
                <c:pt idx="1964">
                  <c:v>0.93046899999999999</c:v>
                </c:pt>
                <c:pt idx="1965">
                  <c:v>0.93</c:v>
                </c:pt>
                <c:pt idx="1966">
                  <c:v>0.97</c:v>
                </c:pt>
                <c:pt idx="1967">
                  <c:v>0.94</c:v>
                </c:pt>
                <c:pt idx="1968">
                  <c:v>0.96007799999999999</c:v>
                </c:pt>
                <c:pt idx="1969">
                  <c:v>0.92992200000000003</c:v>
                </c:pt>
                <c:pt idx="1970">
                  <c:v>0.97992199999999996</c:v>
                </c:pt>
                <c:pt idx="1971">
                  <c:v>0.95007799999999998</c:v>
                </c:pt>
                <c:pt idx="1972">
                  <c:v>0.98</c:v>
                </c:pt>
                <c:pt idx="1973">
                  <c:v>0.94906299999999999</c:v>
                </c:pt>
                <c:pt idx="1974">
                  <c:v>0.95046900000000001</c:v>
                </c:pt>
                <c:pt idx="1975">
                  <c:v>0.990313</c:v>
                </c:pt>
                <c:pt idx="1976">
                  <c:v>0.97984400000000005</c:v>
                </c:pt>
                <c:pt idx="1977">
                  <c:v>0.97968699999999997</c:v>
                </c:pt>
                <c:pt idx="1978">
                  <c:v>0.95992200000000005</c:v>
                </c:pt>
                <c:pt idx="1979">
                  <c:v>0.96984400000000004</c:v>
                </c:pt>
                <c:pt idx="1980">
                  <c:v>0.95</c:v>
                </c:pt>
                <c:pt idx="1981">
                  <c:v>0.97031199999999995</c:v>
                </c:pt>
                <c:pt idx="1982">
                  <c:v>0.98</c:v>
                </c:pt>
                <c:pt idx="1983">
                  <c:v>0.98</c:v>
                </c:pt>
                <c:pt idx="1984">
                  <c:v>0.99</c:v>
                </c:pt>
                <c:pt idx="1985">
                  <c:v>0.98</c:v>
                </c:pt>
                <c:pt idx="1986">
                  <c:v>0.99</c:v>
                </c:pt>
                <c:pt idx="1987">
                  <c:v>0.98015600000000003</c:v>
                </c:pt>
                <c:pt idx="1988">
                  <c:v>0.99984399999999996</c:v>
                </c:pt>
                <c:pt idx="1989">
                  <c:v>0.96992199999999995</c:v>
                </c:pt>
                <c:pt idx="1990">
                  <c:v>0.99</c:v>
                </c:pt>
                <c:pt idx="1991">
                  <c:v>0.97</c:v>
                </c:pt>
                <c:pt idx="1992">
                  <c:v>0.99</c:v>
                </c:pt>
                <c:pt idx="1993">
                  <c:v>0.970078</c:v>
                </c:pt>
                <c:pt idx="1994">
                  <c:v>1.0101560000000001</c:v>
                </c:pt>
                <c:pt idx="1995">
                  <c:v>1.0096879999999999</c:v>
                </c:pt>
                <c:pt idx="1996">
                  <c:v>1.010078</c:v>
                </c:pt>
                <c:pt idx="1997">
                  <c:v>1.009609</c:v>
                </c:pt>
                <c:pt idx="1998">
                  <c:v>0.98976600000000003</c:v>
                </c:pt>
                <c:pt idx="1999">
                  <c:v>0.990313</c:v>
                </c:pt>
                <c:pt idx="2000">
                  <c:v>0.979375</c:v>
                </c:pt>
                <c:pt idx="2001">
                  <c:v>1.010078</c:v>
                </c:pt>
                <c:pt idx="2002">
                  <c:v>0.98</c:v>
                </c:pt>
                <c:pt idx="2003">
                  <c:v>1.009922</c:v>
                </c:pt>
                <c:pt idx="2004">
                  <c:v>0.98984399999999995</c:v>
                </c:pt>
                <c:pt idx="2005">
                  <c:v>1.0102340000000001</c:v>
                </c:pt>
                <c:pt idx="2006">
                  <c:v>0.95</c:v>
                </c:pt>
                <c:pt idx="2007">
                  <c:v>0.99992199999999998</c:v>
                </c:pt>
                <c:pt idx="2008">
                  <c:v>0.96039099999999999</c:v>
                </c:pt>
                <c:pt idx="2009">
                  <c:v>0.97015600000000002</c:v>
                </c:pt>
                <c:pt idx="2010">
                  <c:v>0.96984400000000004</c:v>
                </c:pt>
                <c:pt idx="2011">
                  <c:v>0.98</c:v>
                </c:pt>
                <c:pt idx="2012">
                  <c:v>0.97023400000000004</c:v>
                </c:pt>
                <c:pt idx="2013">
                  <c:v>0.97</c:v>
                </c:pt>
                <c:pt idx="2014">
                  <c:v>0.96992199999999995</c:v>
                </c:pt>
                <c:pt idx="2015">
                  <c:v>0.95960900000000005</c:v>
                </c:pt>
                <c:pt idx="2016">
                  <c:v>0.94</c:v>
                </c:pt>
                <c:pt idx="2017">
                  <c:v>0.98046900000000003</c:v>
                </c:pt>
                <c:pt idx="2018">
                  <c:v>0.97015600000000002</c:v>
                </c:pt>
                <c:pt idx="2019">
                  <c:v>0.929844</c:v>
                </c:pt>
                <c:pt idx="2020">
                  <c:v>0.93968799999999997</c:v>
                </c:pt>
                <c:pt idx="2021">
                  <c:v>0.95</c:v>
                </c:pt>
                <c:pt idx="2022">
                  <c:v>0.92976599999999998</c:v>
                </c:pt>
                <c:pt idx="2023">
                  <c:v>0.96968699999999997</c:v>
                </c:pt>
                <c:pt idx="2024">
                  <c:v>0.96054700000000004</c:v>
                </c:pt>
                <c:pt idx="2025">
                  <c:v>0.94</c:v>
                </c:pt>
                <c:pt idx="2026">
                  <c:v>0.95984400000000003</c:v>
                </c:pt>
                <c:pt idx="2027">
                  <c:v>0.92976599999999998</c:v>
                </c:pt>
                <c:pt idx="2028">
                  <c:v>0.899922</c:v>
                </c:pt>
                <c:pt idx="2029">
                  <c:v>0.91007800000000005</c:v>
                </c:pt>
                <c:pt idx="2030">
                  <c:v>0.93</c:v>
                </c:pt>
                <c:pt idx="2031">
                  <c:v>0.91992200000000002</c:v>
                </c:pt>
                <c:pt idx="2032">
                  <c:v>0.91007800000000005</c:v>
                </c:pt>
                <c:pt idx="2033">
                  <c:v>0.89</c:v>
                </c:pt>
                <c:pt idx="2034">
                  <c:v>0.899922</c:v>
                </c:pt>
                <c:pt idx="2035">
                  <c:v>0.9</c:v>
                </c:pt>
                <c:pt idx="2036">
                  <c:v>0.89</c:v>
                </c:pt>
                <c:pt idx="2037">
                  <c:v>0.90015599999999996</c:v>
                </c:pt>
                <c:pt idx="2038">
                  <c:v>0.87</c:v>
                </c:pt>
                <c:pt idx="2039">
                  <c:v>0.90976599999999996</c:v>
                </c:pt>
                <c:pt idx="2040">
                  <c:v>0.88046899999999995</c:v>
                </c:pt>
                <c:pt idx="2041">
                  <c:v>0.88007800000000003</c:v>
                </c:pt>
                <c:pt idx="2042">
                  <c:v>0.86968699999999999</c:v>
                </c:pt>
                <c:pt idx="2043">
                  <c:v>0.89984399999999998</c:v>
                </c:pt>
                <c:pt idx="2044">
                  <c:v>0.86085900000000004</c:v>
                </c:pt>
                <c:pt idx="2045">
                  <c:v>0.83007799999999998</c:v>
                </c:pt>
                <c:pt idx="2046">
                  <c:v>0.87976600000000005</c:v>
                </c:pt>
                <c:pt idx="2047">
                  <c:v>0.86</c:v>
                </c:pt>
                <c:pt idx="2048">
                  <c:v>0.83976600000000001</c:v>
                </c:pt>
                <c:pt idx="2049">
                  <c:v>0.86992199999999997</c:v>
                </c:pt>
                <c:pt idx="2050">
                  <c:v>0.860703</c:v>
                </c:pt>
                <c:pt idx="2051">
                  <c:v>0.84</c:v>
                </c:pt>
                <c:pt idx="2052">
                  <c:v>0.85</c:v>
                </c:pt>
                <c:pt idx="2053">
                  <c:v>0.84945300000000001</c:v>
                </c:pt>
                <c:pt idx="2054">
                  <c:v>0.82023400000000002</c:v>
                </c:pt>
                <c:pt idx="2055">
                  <c:v>0.84937499999999999</c:v>
                </c:pt>
                <c:pt idx="2056">
                  <c:v>0.78929700000000003</c:v>
                </c:pt>
                <c:pt idx="2057">
                  <c:v>0.81015599999999999</c:v>
                </c:pt>
                <c:pt idx="2058">
                  <c:v>0.78992200000000001</c:v>
                </c:pt>
                <c:pt idx="2059">
                  <c:v>0.82023400000000002</c:v>
                </c:pt>
                <c:pt idx="2060">
                  <c:v>0.799844</c:v>
                </c:pt>
                <c:pt idx="2061">
                  <c:v>0.81</c:v>
                </c:pt>
                <c:pt idx="2062">
                  <c:v>0.79015599999999997</c:v>
                </c:pt>
                <c:pt idx="2063">
                  <c:v>0.76976599999999995</c:v>
                </c:pt>
                <c:pt idx="2064">
                  <c:v>0.76</c:v>
                </c:pt>
                <c:pt idx="2065">
                  <c:v>0.77015599999999995</c:v>
                </c:pt>
                <c:pt idx="2066">
                  <c:v>0.75</c:v>
                </c:pt>
                <c:pt idx="2067">
                  <c:v>0.79015599999999997</c:v>
                </c:pt>
                <c:pt idx="2068">
                  <c:v>0.74976600000000004</c:v>
                </c:pt>
                <c:pt idx="2069">
                  <c:v>0.73</c:v>
                </c:pt>
                <c:pt idx="2070">
                  <c:v>0.75</c:v>
                </c:pt>
                <c:pt idx="2071">
                  <c:v>0.730078</c:v>
                </c:pt>
                <c:pt idx="2072">
                  <c:v>0.730078</c:v>
                </c:pt>
                <c:pt idx="2073">
                  <c:v>0.71015600000000001</c:v>
                </c:pt>
                <c:pt idx="2074">
                  <c:v>0.7</c:v>
                </c:pt>
                <c:pt idx="2075">
                  <c:v>0.71</c:v>
                </c:pt>
                <c:pt idx="2076">
                  <c:v>0.7</c:v>
                </c:pt>
                <c:pt idx="2077">
                  <c:v>0.7</c:v>
                </c:pt>
                <c:pt idx="2078">
                  <c:v>0.65968800000000005</c:v>
                </c:pt>
                <c:pt idx="2079">
                  <c:v>0.70914100000000002</c:v>
                </c:pt>
                <c:pt idx="2080">
                  <c:v>0.69117200000000001</c:v>
                </c:pt>
                <c:pt idx="2081">
                  <c:v>0.66992200000000002</c:v>
                </c:pt>
                <c:pt idx="2082">
                  <c:v>0.67992200000000003</c:v>
                </c:pt>
                <c:pt idx="2083">
                  <c:v>0.67</c:v>
                </c:pt>
                <c:pt idx="2084">
                  <c:v>0.67992200000000003</c:v>
                </c:pt>
                <c:pt idx="2085">
                  <c:v>0.66015599999999997</c:v>
                </c:pt>
                <c:pt idx="2086">
                  <c:v>0.64015599999999995</c:v>
                </c:pt>
                <c:pt idx="2087">
                  <c:v>0.62984399999999996</c:v>
                </c:pt>
                <c:pt idx="2088">
                  <c:v>0.64023399999999997</c:v>
                </c:pt>
                <c:pt idx="2089">
                  <c:v>0.62023399999999995</c:v>
                </c:pt>
                <c:pt idx="2090">
                  <c:v>0.63914099999999996</c:v>
                </c:pt>
                <c:pt idx="2091">
                  <c:v>0.65039100000000005</c:v>
                </c:pt>
                <c:pt idx="2092">
                  <c:v>0.60960899999999996</c:v>
                </c:pt>
                <c:pt idx="2093">
                  <c:v>0.59929699999999997</c:v>
                </c:pt>
                <c:pt idx="2094">
                  <c:v>0.57999999999999996</c:v>
                </c:pt>
                <c:pt idx="2095">
                  <c:v>0.6</c:v>
                </c:pt>
                <c:pt idx="2096">
                  <c:v>0.579453</c:v>
                </c:pt>
                <c:pt idx="2097">
                  <c:v>0.56945299999999999</c:v>
                </c:pt>
                <c:pt idx="2098">
                  <c:v>0.56015599999999999</c:v>
                </c:pt>
                <c:pt idx="2099">
                  <c:v>0.579453</c:v>
                </c:pt>
                <c:pt idx="2100">
                  <c:v>0.53984399999999999</c:v>
                </c:pt>
                <c:pt idx="2101">
                  <c:v>0.56031200000000003</c:v>
                </c:pt>
                <c:pt idx="2102">
                  <c:v>0.55007799999999996</c:v>
                </c:pt>
                <c:pt idx="2103">
                  <c:v>0.529922</c:v>
                </c:pt>
                <c:pt idx="2104">
                  <c:v>0.53</c:v>
                </c:pt>
                <c:pt idx="2105">
                  <c:v>0.519922</c:v>
                </c:pt>
                <c:pt idx="2106">
                  <c:v>0.52015599999999995</c:v>
                </c:pt>
                <c:pt idx="2107">
                  <c:v>0.51968700000000001</c:v>
                </c:pt>
                <c:pt idx="2108">
                  <c:v>0.48992200000000002</c:v>
                </c:pt>
                <c:pt idx="2109">
                  <c:v>0.51015600000000005</c:v>
                </c:pt>
                <c:pt idx="2110">
                  <c:v>0.5</c:v>
                </c:pt>
                <c:pt idx="2111">
                  <c:v>0.51</c:v>
                </c:pt>
                <c:pt idx="2112">
                  <c:v>0.47992200000000002</c:v>
                </c:pt>
                <c:pt idx="2113">
                  <c:v>0.49992199999999998</c:v>
                </c:pt>
                <c:pt idx="2114">
                  <c:v>0.49</c:v>
                </c:pt>
                <c:pt idx="2115">
                  <c:v>0.48015600000000003</c:v>
                </c:pt>
                <c:pt idx="2116">
                  <c:v>0.49</c:v>
                </c:pt>
                <c:pt idx="2117">
                  <c:v>0.449766</c:v>
                </c:pt>
                <c:pt idx="2118">
                  <c:v>0.42914099999999999</c:v>
                </c:pt>
                <c:pt idx="2119">
                  <c:v>0.47031299999999998</c:v>
                </c:pt>
                <c:pt idx="2120">
                  <c:v>0.41070299999999998</c:v>
                </c:pt>
                <c:pt idx="2121">
                  <c:v>0.43015599999999998</c:v>
                </c:pt>
                <c:pt idx="2122">
                  <c:v>0.45984399999999997</c:v>
                </c:pt>
                <c:pt idx="2123">
                  <c:v>0.44</c:v>
                </c:pt>
                <c:pt idx="2124">
                  <c:v>0.4</c:v>
                </c:pt>
                <c:pt idx="2125">
                  <c:v>0.41</c:v>
                </c:pt>
                <c:pt idx="2126">
                  <c:v>0.41</c:v>
                </c:pt>
                <c:pt idx="2127">
                  <c:v>0.40992200000000001</c:v>
                </c:pt>
                <c:pt idx="2128">
                  <c:v>0.40031299999999997</c:v>
                </c:pt>
                <c:pt idx="2129">
                  <c:v>0.38</c:v>
                </c:pt>
                <c:pt idx="2130">
                  <c:v>0.39953100000000003</c:v>
                </c:pt>
                <c:pt idx="2131">
                  <c:v>0.40992200000000001</c:v>
                </c:pt>
                <c:pt idx="2132">
                  <c:v>0.37984400000000001</c:v>
                </c:pt>
                <c:pt idx="2133">
                  <c:v>0.39039099999999999</c:v>
                </c:pt>
                <c:pt idx="2134">
                  <c:v>0.399922</c:v>
                </c:pt>
                <c:pt idx="2135">
                  <c:v>0.37851600000000002</c:v>
                </c:pt>
                <c:pt idx="2136">
                  <c:v>0.33984399999999998</c:v>
                </c:pt>
                <c:pt idx="2137">
                  <c:v>0.350078</c:v>
                </c:pt>
                <c:pt idx="2138">
                  <c:v>0.34</c:v>
                </c:pt>
                <c:pt idx="2139">
                  <c:v>0.350078</c:v>
                </c:pt>
                <c:pt idx="2140">
                  <c:v>0.34007799999999999</c:v>
                </c:pt>
                <c:pt idx="2141">
                  <c:v>0.31984400000000002</c:v>
                </c:pt>
                <c:pt idx="2142">
                  <c:v>0.359844</c:v>
                </c:pt>
                <c:pt idx="2143">
                  <c:v>0.33</c:v>
                </c:pt>
                <c:pt idx="2144">
                  <c:v>0.34</c:v>
                </c:pt>
                <c:pt idx="2145">
                  <c:v>0.32</c:v>
                </c:pt>
                <c:pt idx="2146">
                  <c:v>0.350078</c:v>
                </c:pt>
                <c:pt idx="2147">
                  <c:v>0.319687</c:v>
                </c:pt>
                <c:pt idx="2148">
                  <c:v>0.31992199999999998</c:v>
                </c:pt>
                <c:pt idx="2149">
                  <c:v>0.31</c:v>
                </c:pt>
                <c:pt idx="2150">
                  <c:v>0.28999999999999998</c:v>
                </c:pt>
                <c:pt idx="2151">
                  <c:v>0.26</c:v>
                </c:pt>
                <c:pt idx="2152">
                  <c:v>0.25992199999999999</c:v>
                </c:pt>
                <c:pt idx="2153">
                  <c:v>0.27</c:v>
                </c:pt>
                <c:pt idx="2154">
                  <c:v>0.25</c:v>
                </c:pt>
                <c:pt idx="2155">
                  <c:v>0.24992200000000001</c:v>
                </c:pt>
                <c:pt idx="2156">
                  <c:v>0.27</c:v>
                </c:pt>
                <c:pt idx="2157">
                  <c:v>0.27945300000000001</c:v>
                </c:pt>
                <c:pt idx="2158">
                  <c:v>0.240234</c:v>
                </c:pt>
                <c:pt idx="2159">
                  <c:v>0.259766</c:v>
                </c:pt>
                <c:pt idx="2160">
                  <c:v>0.25</c:v>
                </c:pt>
                <c:pt idx="2161">
                  <c:v>0.25992199999999999</c:v>
                </c:pt>
                <c:pt idx="2162">
                  <c:v>0.239844</c:v>
                </c:pt>
                <c:pt idx="2163">
                  <c:v>0.26</c:v>
                </c:pt>
                <c:pt idx="2164">
                  <c:v>0.210313</c:v>
                </c:pt>
                <c:pt idx="2165">
                  <c:v>0.21</c:v>
                </c:pt>
                <c:pt idx="2166">
                  <c:v>0.22984399999999999</c:v>
                </c:pt>
                <c:pt idx="2167">
                  <c:v>0.230156</c:v>
                </c:pt>
                <c:pt idx="2168">
                  <c:v>0.209844</c:v>
                </c:pt>
                <c:pt idx="2169">
                  <c:v>0.23</c:v>
                </c:pt>
                <c:pt idx="2170">
                  <c:v>0.2</c:v>
                </c:pt>
                <c:pt idx="2171">
                  <c:v>0.220938</c:v>
                </c:pt>
                <c:pt idx="2172">
                  <c:v>0.239844</c:v>
                </c:pt>
                <c:pt idx="2173">
                  <c:v>0.209531</c:v>
                </c:pt>
                <c:pt idx="2174">
                  <c:v>0.210234</c:v>
                </c:pt>
                <c:pt idx="2175">
                  <c:v>0.20929700000000001</c:v>
                </c:pt>
                <c:pt idx="2176">
                  <c:v>0.179844</c:v>
                </c:pt>
                <c:pt idx="2177">
                  <c:v>0.18023400000000001</c:v>
                </c:pt>
                <c:pt idx="2178">
                  <c:v>0.19</c:v>
                </c:pt>
                <c:pt idx="2179">
                  <c:v>0.18984400000000001</c:v>
                </c:pt>
                <c:pt idx="2180">
                  <c:v>0.18</c:v>
                </c:pt>
                <c:pt idx="2181">
                  <c:v>0.179922</c:v>
                </c:pt>
                <c:pt idx="2182">
                  <c:v>0.16</c:v>
                </c:pt>
                <c:pt idx="2183">
                  <c:v>0.170234</c:v>
                </c:pt>
                <c:pt idx="2184">
                  <c:v>0.17</c:v>
                </c:pt>
                <c:pt idx="2185">
                  <c:v>0.14000000000000001</c:v>
                </c:pt>
                <c:pt idx="2186">
                  <c:v>0.16015599999999999</c:v>
                </c:pt>
                <c:pt idx="2187">
                  <c:v>0.139844</c:v>
                </c:pt>
                <c:pt idx="2188">
                  <c:v>0.13015599999999999</c:v>
                </c:pt>
                <c:pt idx="2189">
                  <c:v>0.149844</c:v>
                </c:pt>
                <c:pt idx="2190">
                  <c:v>0.130078</c:v>
                </c:pt>
                <c:pt idx="2191">
                  <c:v>0.16984399999999999</c:v>
                </c:pt>
                <c:pt idx="2192">
                  <c:v>0.1199219</c:v>
                </c:pt>
                <c:pt idx="2193">
                  <c:v>0.15101600000000001</c:v>
                </c:pt>
                <c:pt idx="2194">
                  <c:v>0.14968699999999999</c:v>
                </c:pt>
                <c:pt idx="2195">
                  <c:v>0.130078</c:v>
                </c:pt>
                <c:pt idx="2196">
                  <c:v>0.16039100000000001</c:v>
                </c:pt>
                <c:pt idx="2197">
                  <c:v>0.151562</c:v>
                </c:pt>
                <c:pt idx="2198">
                  <c:v>0.1000781</c:v>
                </c:pt>
                <c:pt idx="2199">
                  <c:v>0.12984380000000001</c:v>
                </c:pt>
                <c:pt idx="2200">
                  <c:v>0.1001563</c:v>
                </c:pt>
                <c:pt idx="2201">
                  <c:v>0.12</c:v>
                </c:pt>
                <c:pt idx="2202">
                  <c:v>8.9843800000000001E-2</c:v>
                </c:pt>
                <c:pt idx="2203">
                  <c:v>0.13960900000000001</c:v>
                </c:pt>
                <c:pt idx="2204">
                  <c:v>0.12023440000000001</c:v>
                </c:pt>
                <c:pt idx="2205">
                  <c:v>8.01563E-2</c:v>
                </c:pt>
                <c:pt idx="2206">
                  <c:v>6.9609400000000002E-2</c:v>
                </c:pt>
                <c:pt idx="2207">
                  <c:v>0.1102344</c:v>
                </c:pt>
                <c:pt idx="2208">
                  <c:v>0.11039060000000001</c:v>
                </c:pt>
                <c:pt idx="2209">
                  <c:v>9.0156299999999995E-2</c:v>
                </c:pt>
                <c:pt idx="2210">
                  <c:v>8.9765600000000001E-2</c:v>
                </c:pt>
                <c:pt idx="2211">
                  <c:v>0.1000781</c:v>
                </c:pt>
                <c:pt idx="2212">
                  <c:v>0.11</c:v>
                </c:pt>
                <c:pt idx="2213">
                  <c:v>9.9843699999999994E-2</c:v>
                </c:pt>
                <c:pt idx="2214">
                  <c:v>0.09</c:v>
                </c:pt>
                <c:pt idx="2215">
                  <c:v>7.9921900000000004E-2</c:v>
                </c:pt>
                <c:pt idx="2216">
                  <c:v>7.0078100000000004E-2</c:v>
                </c:pt>
                <c:pt idx="2217">
                  <c:v>6.0078100000000002E-2</c:v>
                </c:pt>
                <c:pt idx="2218">
                  <c:v>8.9687500000000003E-2</c:v>
                </c:pt>
                <c:pt idx="2219">
                  <c:v>9.0078099999999994E-2</c:v>
                </c:pt>
                <c:pt idx="2220">
                  <c:v>5.9765600000000002E-2</c:v>
                </c:pt>
                <c:pt idx="2221">
                  <c:v>0.09</c:v>
                </c:pt>
                <c:pt idx="2222">
                  <c:v>4.0625000000000001E-2</c:v>
                </c:pt>
                <c:pt idx="2223">
                  <c:v>0.05</c:v>
                </c:pt>
                <c:pt idx="2224">
                  <c:v>6.02344E-2</c:v>
                </c:pt>
                <c:pt idx="2225">
                  <c:v>4.0078099999999998E-2</c:v>
                </c:pt>
                <c:pt idx="2226">
                  <c:v>8.0078099999999999E-2</c:v>
                </c:pt>
                <c:pt idx="2227">
                  <c:v>6.9921899999999995E-2</c:v>
                </c:pt>
                <c:pt idx="2228">
                  <c:v>5.9843800000000003E-2</c:v>
                </c:pt>
                <c:pt idx="2229">
                  <c:v>3.992188E-2</c:v>
                </c:pt>
                <c:pt idx="2230">
                  <c:v>4.9921899999999998E-2</c:v>
                </c:pt>
                <c:pt idx="2231">
                  <c:v>0.05</c:v>
                </c:pt>
                <c:pt idx="2232">
                  <c:v>0.05</c:v>
                </c:pt>
                <c:pt idx="2233">
                  <c:v>0.05</c:v>
                </c:pt>
                <c:pt idx="2234">
                  <c:v>0.04</c:v>
                </c:pt>
                <c:pt idx="2235">
                  <c:v>4.9843800000000001E-2</c:v>
                </c:pt>
                <c:pt idx="2236">
                  <c:v>0.06</c:v>
                </c:pt>
                <c:pt idx="2237">
                  <c:v>6.0078100000000002E-2</c:v>
                </c:pt>
                <c:pt idx="2238">
                  <c:v>4.0390599999999999E-2</c:v>
                </c:pt>
                <c:pt idx="2239">
                  <c:v>0.02</c:v>
                </c:pt>
                <c:pt idx="2240">
                  <c:v>3.9531249999999997E-2</c:v>
                </c:pt>
                <c:pt idx="2241">
                  <c:v>6.0078100000000002E-2</c:v>
                </c:pt>
                <c:pt idx="2242">
                  <c:v>4.0234399999999997E-2</c:v>
                </c:pt>
                <c:pt idx="2243">
                  <c:v>0.04</c:v>
                </c:pt>
                <c:pt idx="2244">
                  <c:v>4.97656E-2</c:v>
                </c:pt>
                <c:pt idx="2245">
                  <c:v>0.06</c:v>
                </c:pt>
                <c:pt idx="2246">
                  <c:v>1.00781E-2</c:v>
                </c:pt>
                <c:pt idx="2247">
                  <c:v>4.9843800000000001E-2</c:v>
                </c:pt>
                <c:pt idx="2248">
                  <c:v>4.0937500000000002E-2</c:v>
                </c:pt>
                <c:pt idx="2249">
                  <c:v>1.9921899999999999E-2</c:v>
                </c:pt>
                <c:pt idx="2250">
                  <c:v>0.04</c:v>
                </c:pt>
                <c:pt idx="2251">
                  <c:v>0.03</c:v>
                </c:pt>
                <c:pt idx="2252">
                  <c:v>3.9765630000000003E-2</c:v>
                </c:pt>
                <c:pt idx="2253">
                  <c:v>2.0312500000000001E-2</c:v>
                </c:pt>
                <c:pt idx="2254">
                  <c:v>4.9921899999999998E-2</c:v>
                </c:pt>
                <c:pt idx="2255">
                  <c:v>-1.1719E-3</c:v>
                </c:pt>
                <c:pt idx="2256">
                  <c:v>9.3749999999999704E-4</c:v>
                </c:pt>
                <c:pt idx="2257">
                  <c:v>4.0781299999999999E-2</c:v>
                </c:pt>
                <c:pt idx="2258">
                  <c:v>3.9765630000000003E-2</c:v>
                </c:pt>
                <c:pt idx="2259">
                  <c:v>4.0156299999999999E-2</c:v>
                </c:pt>
                <c:pt idx="2260">
                  <c:v>0.05</c:v>
                </c:pt>
                <c:pt idx="2261">
                  <c:v>2.9765625E-2</c:v>
                </c:pt>
                <c:pt idx="2262">
                  <c:v>1.9843699999999999E-2</c:v>
                </c:pt>
                <c:pt idx="2263">
                  <c:v>-2.3440000000000299E-4</c:v>
                </c:pt>
                <c:pt idx="2264">
                  <c:v>0.06</c:v>
                </c:pt>
                <c:pt idx="2265">
                  <c:v>4.9609399999999998E-2</c:v>
                </c:pt>
                <c:pt idx="2266">
                  <c:v>0.04</c:v>
                </c:pt>
                <c:pt idx="2267">
                  <c:v>5.99219E-2</c:v>
                </c:pt>
                <c:pt idx="2268">
                  <c:v>3.0078125000000001E-2</c:v>
                </c:pt>
                <c:pt idx="2269">
                  <c:v>3.0234375000000001E-2</c:v>
                </c:pt>
                <c:pt idx="2270">
                  <c:v>-1.5630000000000201E-4</c:v>
                </c:pt>
                <c:pt idx="2271">
                  <c:v>5.9765600000000002E-2</c:v>
                </c:pt>
                <c:pt idx="2272">
                  <c:v>1.0234399999999999E-2</c:v>
                </c:pt>
                <c:pt idx="2273">
                  <c:v>-0.01</c:v>
                </c:pt>
                <c:pt idx="2274">
                  <c:v>9.8437000000000004E-3</c:v>
                </c:pt>
                <c:pt idx="2275">
                  <c:v>0.02</c:v>
                </c:pt>
                <c:pt idx="2276">
                  <c:v>-9.9219000000000009E-3</c:v>
                </c:pt>
                <c:pt idx="2277">
                  <c:v>1.8984399999999998E-2</c:v>
                </c:pt>
                <c:pt idx="2278">
                  <c:v>3.0234375000000001E-2</c:v>
                </c:pt>
                <c:pt idx="2279">
                  <c:v>2.0078120000000001E-2</c:v>
                </c:pt>
                <c:pt idx="2280">
                  <c:v>1.9921899999999999E-2</c:v>
                </c:pt>
                <c:pt idx="2281">
                  <c:v>0.02</c:v>
                </c:pt>
                <c:pt idx="2282">
                  <c:v>9.9219000000000009E-3</c:v>
                </c:pt>
                <c:pt idx="2283">
                  <c:v>1.0156200000000001E-2</c:v>
                </c:pt>
                <c:pt idx="2284">
                  <c:v>-1.03125E-2</c:v>
                </c:pt>
                <c:pt idx="2285">
                  <c:v>2.9921875000000001E-2</c:v>
                </c:pt>
                <c:pt idx="2286">
                  <c:v>-8.9844E-3</c:v>
                </c:pt>
                <c:pt idx="2287">
                  <c:v>-1.0156E-3</c:v>
                </c:pt>
                <c:pt idx="2288">
                  <c:v>2.9921875000000001E-2</c:v>
                </c:pt>
                <c:pt idx="2289">
                  <c:v>1.0468699999999999E-2</c:v>
                </c:pt>
                <c:pt idx="2290">
                  <c:v>-1.5630000000000201E-4</c:v>
                </c:pt>
                <c:pt idx="2291">
                  <c:v>7.0309999999999795E-4</c:v>
                </c:pt>
                <c:pt idx="2292">
                  <c:v>3.0078125000000001E-2</c:v>
                </c:pt>
                <c:pt idx="2293">
                  <c:v>9.3749999999999997E-3</c:v>
                </c:pt>
                <c:pt idx="2294">
                  <c:v>1.0156200000000001E-2</c:v>
                </c:pt>
                <c:pt idx="2295">
                  <c:v>9.8437000000000004E-3</c:v>
                </c:pt>
                <c:pt idx="2296">
                  <c:v>-3.1250000000000001E-4</c:v>
                </c:pt>
                <c:pt idx="2297">
                  <c:v>-2.0468799999999999E-2</c:v>
                </c:pt>
                <c:pt idx="2298">
                  <c:v>-1.9843800000000002E-2</c:v>
                </c:pt>
                <c:pt idx="2299">
                  <c:v>2.0625000000000001E-2</c:v>
                </c:pt>
                <c:pt idx="2300">
                  <c:v>4.0078099999999998E-2</c:v>
                </c:pt>
                <c:pt idx="2301">
                  <c:v>-3.1250000000000001E-4</c:v>
                </c:pt>
                <c:pt idx="2302">
                  <c:v>2.0468750000000001E-2</c:v>
                </c:pt>
                <c:pt idx="2303">
                  <c:v>2.9843749999999999E-2</c:v>
                </c:pt>
                <c:pt idx="2304">
                  <c:v>-2.0156299999999999E-2</c:v>
                </c:pt>
                <c:pt idx="2305">
                  <c:v>1.03125E-2</c:v>
                </c:pt>
                <c:pt idx="2306">
                  <c:v>-3.1250000000000001E-4</c:v>
                </c:pt>
                <c:pt idx="2307">
                  <c:v>1.56199999999999E-4</c:v>
                </c:pt>
                <c:pt idx="2308">
                  <c:v>0.02</c:v>
                </c:pt>
                <c:pt idx="2309">
                  <c:v>0.02</c:v>
                </c:pt>
                <c:pt idx="2310">
                  <c:v>1.9921899999999999E-2</c:v>
                </c:pt>
                <c:pt idx="2311">
                  <c:v>0</c:v>
                </c:pt>
                <c:pt idx="2312">
                  <c:v>0.01</c:v>
                </c:pt>
                <c:pt idx="2313">
                  <c:v>-2.3440000000000299E-4</c:v>
                </c:pt>
                <c:pt idx="2314">
                  <c:v>-0.01</c:v>
                </c:pt>
                <c:pt idx="2315">
                  <c:v>0.01</c:v>
                </c:pt>
                <c:pt idx="2316">
                  <c:v>-1.5630000000000201E-4</c:v>
                </c:pt>
                <c:pt idx="2317">
                  <c:v>1.0234399999999999E-2</c:v>
                </c:pt>
                <c:pt idx="2318">
                  <c:v>-1.9921899999999999E-2</c:v>
                </c:pt>
                <c:pt idx="2319">
                  <c:v>1.0156200000000001E-2</c:v>
                </c:pt>
                <c:pt idx="2320">
                  <c:v>2.0156250000000001E-2</c:v>
                </c:pt>
                <c:pt idx="2321">
                  <c:v>0.01</c:v>
                </c:pt>
                <c:pt idx="2322">
                  <c:v>0.02</c:v>
                </c:pt>
                <c:pt idx="2323">
                  <c:v>-0.02</c:v>
                </c:pt>
                <c:pt idx="2324">
                  <c:v>-2.02344E-2</c:v>
                </c:pt>
                <c:pt idx="2325">
                  <c:v>-1.5630000000000201E-4</c:v>
                </c:pt>
                <c:pt idx="2326">
                  <c:v>1.0156200000000001E-2</c:v>
                </c:pt>
                <c:pt idx="2327">
                  <c:v>-7.8100000000001099E-5</c:v>
                </c:pt>
                <c:pt idx="2328">
                  <c:v>1.96875E-2</c:v>
                </c:pt>
                <c:pt idx="2329">
                  <c:v>1.9843699999999999E-2</c:v>
                </c:pt>
                <c:pt idx="2330">
                  <c:v>-0.01</c:v>
                </c:pt>
                <c:pt idx="2331">
                  <c:v>2.0390620000000002E-2</c:v>
                </c:pt>
                <c:pt idx="2332">
                  <c:v>9.9219000000000009E-3</c:v>
                </c:pt>
                <c:pt idx="2333">
                  <c:v>-5.4690000000000001E-4</c:v>
                </c:pt>
                <c:pt idx="2334">
                  <c:v>-9.9219000000000009E-3</c:v>
                </c:pt>
                <c:pt idx="2335">
                  <c:v>1.9921899999999999E-2</c:v>
                </c:pt>
                <c:pt idx="2336">
                  <c:v>-1.00781E-2</c:v>
                </c:pt>
                <c:pt idx="2337">
                  <c:v>1.00781E-2</c:v>
                </c:pt>
                <c:pt idx="2338">
                  <c:v>-9.9219000000000009E-3</c:v>
                </c:pt>
                <c:pt idx="2339">
                  <c:v>-1.00781E-2</c:v>
                </c:pt>
                <c:pt idx="2340">
                  <c:v>-1.00781E-2</c:v>
                </c:pt>
                <c:pt idx="2341">
                  <c:v>0</c:v>
                </c:pt>
                <c:pt idx="2342">
                  <c:v>7.8099999999997697E-5</c:v>
                </c:pt>
                <c:pt idx="2343">
                  <c:v>0</c:v>
                </c:pt>
                <c:pt idx="2344">
                  <c:v>9.6094000000000006E-3</c:v>
                </c:pt>
                <c:pt idx="2345">
                  <c:v>-0.03</c:v>
                </c:pt>
                <c:pt idx="2346">
                  <c:v>1.00781E-2</c:v>
                </c:pt>
                <c:pt idx="2347">
                  <c:v>-0.01</c:v>
                </c:pt>
                <c:pt idx="2348">
                  <c:v>0.01</c:v>
                </c:pt>
                <c:pt idx="2349">
                  <c:v>0</c:v>
                </c:pt>
                <c:pt idx="2350">
                  <c:v>7.8099999999997697E-5</c:v>
                </c:pt>
                <c:pt idx="2351">
                  <c:v>-2.0078100000000002E-2</c:v>
                </c:pt>
                <c:pt idx="2352">
                  <c:v>0.01</c:v>
                </c:pt>
                <c:pt idx="2353">
                  <c:v>9.9219000000000009E-3</c:v>
                </c:pt>
                <c:pt idx="2354">
                  <c:v>0.02</c:v>
                </c:pt>
                <c:pt idx="2355">
                  <c:v>-3.9060000000000098E-4</c:v>
                </c:pt>
                <c:pt idx="2356">
                  <c:v>-9.9219000000000009E-3</c:v>
                </c:pt>
                <c:pt idx="2357">
                  <c:v>-1.01563E-2</c:v>
                </c:pt>
                <c:pt idx="2358">
                  <c:v>9.7655999999999993E-3</c:v>
                </c:pt>
                <c:pt idx="2359">
                  <c:v>0.03</c:v>
                </c:pt>
                <c:pt idx="2360">
                  <c:v>1.0234399999999999E-2</c:v>
                </c:pt>
                <c:pt idx="2361">
                  <c:v>-0.01</c:v>
                </c:pt>
                <c:pt idx="2362">
                  <c:v>-1.01563E-2</c:v>
                </c:pt>
                <c:pt idx="2363">
                  <c:v>0</c:v>
                </c:pt>
                <c:pt idx="2364">
                  <c:v>-9.9219000000000009E-3</c:v>
                </c:pt>
                <c:pt idx="2365">
                  <c:v>0</c:v>
                </c:pt>
                <c:pt idx="2366">
                  <c:v>9.8437000000000004E-3</c:v>
                </c:pt>
                <c:pt idx="2367">
                  <c:v>2.0156250000000001E-2</c:v>
                </c:pt>
                <c:pt idx="2368">
                  <c:v>-9.9219000000000009E-3</c:v>
                </c:pt>
                <c:pt idx="2369">
                  <c:v>5.4690000000000001E-4</c:v>
                </c:pt>
                <c:pt idx="2370">
                  <c:v>9.8437000000000004E-3</c:v>
                </c:pt>
                <c:pt idx="2371">
                  <c:v>-1.01563E-2</c:v>
                </c:pt>
                <c:pt idx="2372">
                  <c:v>0</c:v>
                </c:pt>
                <c:pt idx="2373">
                  <c:v>-9.6874999999999999E-3</c:v>
                </c:pt>
                <c:pt idx="2374">
                  <c:v>9.9219000000000009E-3</c:v>
                </c:pt>
                <c:pt idx="2375">
                  <c:v>-3.03906E-2</c:v>
                </c:pt>
                <c:pt idx="2376">
                  <c:v>-9.9219000000000009E-3</c:v>
                </c:pt>
                <c:pt idx="2377">
                  <c:v>-0.01</c:v>
                </c:pt>
                <c:pt idx="2378">
                  <c:v>0</c:v>
                </c:pt>
                <c:pt idx="2379">
                  <c:v>0</c:v>
                </c:pt>
                <c:pt idx="2380">
                  <c:v>9.9219000000000009E-3</c:v>
                </c:pt>
                <c:pt idx="2381">
                  <c:v>9.8437000000000004E-3</c:v>
                </c:pt>
                <c:pt idx="2382">
                  <c:v>-0.01</c:v>
                </c:pt>
                <c:pt idx="2383">
                  <c:v>2.34399999999999E-4</c:v>
                </c:pt>
                <c:pt idx="2384">
                  <c:v>0.01</c:v>
                </c:pt>
                <c:pt idx="2385">
                  <c:v>-7.8100000000001099E-5</c:v>
                </c:pt>
                <c:pt idx="2386">
                  <c:v>-0.01</c:v>
                </c:pt>
                <c:pt idx="2387">
                  <c:v>0</c:v>
                </c:pt>
                <c:pt idx="2388">
                  <c:v>0</c:v>
                </c:pt>
                <c:pt idx="2389">
                  <c:v>9.8437000000000004E-3</c:v>
                </c:pt>
                <c:pt idx="2390">
                  <c:v>-1.00781E-2</c:v>
                </c:pt>
                <c:pt idx="2391">
                  <c:v>7.8099999999997697E-5</c:v>
                </c:pt>
                <c:pt idx="2392">
                  <c:v>-1.00781E-2</c:v>
                </c:pt>
                <c:pt idx="2393">
                  <c:v>-9.8437999999999998E-3</c:v>
                </c:pt>
                <c:pt idx="2394">
                  <c:v>-1.0234399999999999E-2</c:v>
                </c:pt>
                <c:pt idx="2395">
                  <c:v>-2.02344E-2</c:v>
                </c:pt>
                <c:pt idx="2396">
                  <c:v>-6.2500000000000099E-4</c:v>
                </c:pt>
                <c:pt idx="2397">
                  <c:v>1.56199999999999E-4</c:v>
                </c:pt>
                <c:pt idx="2398">
                  <c:v>-7.8130000000000202E-4</c:v>
                </c:pt>
                <c:pt idx="2399">
                  <c:v>0.03</c:v>
                </c:pt>
                <c:pt idx="2400">
                  <c:v>-9.6094000000000006E-3</c:v>
                </c:pt>
                <c:pt idx="2401">
                  <c:v>-3.1250000000000001E-4</c:v>
                </c:pt>
                <c:pt idx="2402">
                  <c:v>0.01</c:v>
                </c:pt>
                <c:pt idx="2403">
                  <c:v>0</c:v>
                </c:pt>
                <c:pt idx="2404">
                  <c:v>1.00781E-2</c:v>
                </c:pt>
                <c:pt idx="2405">
                  <c:v>-1.00781E-2</c:v>
                </c:pt>
                <c:pt idx="2406">
                  <c:v>-1.5630000000000201E-4</c:v>
                </c:pt>
                <c:pt idx="2407">
                  <c:v>-2.3440000000000299E-4</c:v>
                </c:pt>
                <c:pt idx="2408">
                  <c:v>1.9921899999999999E-2</c:v>
                </c:pt>
                <c:pt idx="2409">
                  <c:v>-7.8100000000001099E-5</c:v>
                </c:pt>
                <c:pt idx="2410">
                  <c:v>9.6874999999999999E-3</c:v>
                </c:pt>
                <c:pt idx="2411">
                  <c:v>1.9609399999999999E-2</c:v>
                </c:pt>
                <c:pt idx="2412">
                  <c:v>-0.02</c:v>
                </c:pt>
                <c:pt idx="2413">
                  <c:v>4.6869999999999898E-4</c:v>
                </c:pt>
                <c:pt idx="2414">
                  <c:v>1.00781E-2</c:v>
                </c:pt>
                <c:pt idx="2415">
                  <c:v>-2.0156299999999999E-2</c:v>
                </c:pt>
                <c:pt idx="2416">
                  <c:v>-3.0546899999999998E-2</c:v>
                </c:pt>
                <c:pt idx="2417">
                  <c:v>2.9921875000000001E-2</c:v>
                </c:pt>
                <c:pt idx="2418">
                  <c:v>-1.9453100000000001E-2</c:v>
                </c:pt>
                <c:pt idx="2419">
                  <c:v>-1.5630000000000201E-4</c:v>
                </c:pt>
                <c:pt idx="2420">
                  <c:v>-1.00781E-2</c:v>
                </c:pt>
                <c:pt idx="2421">
                  <c:v>0.01</c:v>
                </c:pt>
                <c:pt idx="2422">
                  <c:v>2.34399999999999E-4</c:v>
                </c:pt>
                <c:pt idx="2423">
                  <c:v>-9.9219000000000009E-3</c:v>
                </c:pt>
                <c:pt idx="2424">
                  <c:v>2.0078120000000001E-2</c:v>
                </c:pt>
                <c:pt idx="2425">
                  <c:v>9.8437000000000004E-3</c:v>
                </c:pt>
                <c:pt idx="2426">
                  <c:v>-2.0078100000000002E-2</c:v>
                </c:pt>
                <c:pt idx="2427">
                  <c:v>-9.9219000000000009E-3</c:v>
                </c:pt>
                <c:pt idx="2428">
                  <c:v>9.9219000000000009E-3</c:v>
                </c:pt>
                <c:pt idx="2429">
                  <c:v>-7.8100000000001099E-5</c:v>
                </c:pt>
                <c:pt idx="2430">
                  <c:v>0.02</c:v>
                </c:pt>
                <c:pt idx="2431">
                  <c:v>-0.01</c:v>
                </c:pt>
                <c:pt idx="2432">
                  <c:v>2.9843749999999999E-2</c:v>
                </c:pt>
                <c:pt idx="2433">
                  <c:v>3.0390625000000001E-2</c:v>
                </c:pt>
                <c:pt idx="2434">
                  <c:v>-2.0156299999999999E-2</c:v>
                </c:pt>
                <c:pt idx="2435">
                  <c:v>-1.0625000000000001E-2</c:v>
                </c:pt>
                <c:pt idx="2436">
                  <c:v>2.0390620000000002E-2</c:v>
                </c:pt>
                <c:pt idx="2437">
                  <c:v>-9.9219000000000009E-3</c:v>
                </c:pt>
                <c:pt idx="2438">
                  <c:v>1.96875E-2</c:v>
                </c:pt>
                <c:pt idx="2439">
                  <c:v>1.00781E-2</c:v>
                </c:pt>
                <c:pt idx="2440">
                  <c:v>0.01</c:v>
                </c:pt>
                <c:pt idx="2441">
                  <c:v>-7.8100000000001099E-5</c:v>
                </c:pt>
                <c:pt idx="2442">
                  <c:v>-7.8100000000001099E-5</c:v>
                </c:pt>
                <c:pt idx="2443">
                  <c:v>0.01</c:v>
                </c:pt>
                <c:pt idx="2444">
                  <c:v>7.8099999999997697E-5</c:v>
                </c:pt>
                <c:pt idx="2445">
                  <c:v>0</c:v>
                </c:pt>
                <c:pt idx="2446">
                  <c:v>-9.8437999999999998E-3</c:v>
                </c:pt>
                <c:pt idx="2447">
                  <c:v>-1.00781E-2</c:v>
                </c:pt>
                <c:pt idx="2448">
                  <c:v>-0.01</c:v>
                </c:pt>
                <c:pt idx="2449">
                  <c:v>-9.7655999999999993E-3</c:v>
                </c:pt>
                <c:pt idx="2450">
                  <c:v>1.03125E-2</c:v>
                </c:pt>
                <c:pt idx="2451">
                  <c:v>9.4531000000000007E-3</c:v>
                </c:pt>
                <c:pt idx="2452">
                  <c:v>-0.01</c:v>
                </c:pt>
                <c:pt idx="2453">
                  <c:v>1.05469E-2</c:v>
                </c:pt>
                <c:pt idx="2454">
                  <c:v>9.4531000000000007E-3</c:v>
                </c:pt>
                <c:pt idx="2455">
                  <c:v>7.8119999999999904E-4</c:v>
                </c:pt>
                <c:pt idx="2456">
                  <c:v>4.0234399999999997E-2</c:v>
                </c:pt>
                <c:pt idx="2457">
                  <c:v>1.9296899999999999E-2</c:v>
                </c:pt>
                <c:pt idx="2458">
                  <c:v>7.8099999999997697E-5</c:v>
                </c:pt>
                <c:pt idx="2459">
                  <c:v>-1.5630000000000201E-4</c:v>
                </c:pt>
                <c:pt idx="2460">
                  <c:v>-0.02</c:v>
                </c:pt>
                <c:pt idx="2461">
                  <c:v>-7.8100000000001099E-5</c:v>
                </c:pt>
                <c:pt idx="2462">
                  <c:v>-0.01</c:v>
                </c:pt>
                <c:pt idx="2463">
                  <c:v>-1.5630000000000201E-4</c:v>
                </c:pt>
                <c:pt idx="2464">
                  <c:v>-0.02</c:v>
                </c:pt>
                <c:pt idx="2465">
                  <c:v>0.01</c:v>
                </c:pt>
                <c:pt idx="2466">
                  <c:v>-0.01</c:v>
                </c:pt>
                <c:pt idx="2467">
                  <c:v>-1.5630000000000201E-4</c:v>
                </c:pt>
                <c:pt idx="2468">
                  <c:v>9.9219000000000009E-3</c:v>
                </c:pt>
                <c:pt idx="2469">
                  <c:v>9.9219000000000009E-3</c:v>
                </c:pt>
                <c:pt idx="2470">
                  <c:v>1.00781E-2</c:v>
                </c:pt>
                <c:pt idx="2471">
                  <c:v>-1.9921899999999999E-2</c:v>
                </c:pt>
                <c:pt idx="2472">
                  <c:v>-1.01563E-2</c:v>
                </c:pt>
                <c:pt idx="2473">
                  <c:v>0.02</c:v>
                </c:pt>
                <c:pt idx="2474">
                  <c:v>3.0234375000000001E-2</c:v>
                </c:pt>
                <c:pt idx="2475">
                  <c:v>1.0781199999999999E-2</c:v>
                </c:pt>
                <c:pt idx="2476">
                  <c:v>-1.9375E-2</c:v>
                </c:pt>
                <c:pt idx="2477">
                  <c:v>-2.0468799999999999E-2</c:v>
                </c:pt>
                <c:pt idx="2478">
                  <c:v>9.9219000000000009E-3</c:v>
                </c:pt>
                <c:pt idx="2479">
                  <c:v>-0.01</c:v>
                </c:pt>
                <c:pt idx="2480">
                  <c:v>9.9219000000000009E-3</c:v>
                </c:pt>
                <c:pt idx="2481">
                  <c:v>-9.7655999999999993E-3</c:v>
                </c:pt>
                <c:pt idx="2482">
                  <c:v>-1.03906E-2</c:v>
                </c:pt>
                <c:pt idx="2483">
                  <c:v>0.01</c:v>
                </c:pt>
                <c:pt idx="2484">
                  <c:v>-1.88281E-2</c:v>
                </c:pt>
                <c:pt idx="2485">
                  <c:v>-3.1015600000000001E-2</c:v>
                </c:pt>
                <c:pt idx="2486">
                  <c:v>2.9296875E-2</c:v>
                </c:pt>
                <c:pt idx="2487">
                  <c:v>1.05469E-2</c:v>
                </c:pt>
                <c:pt idx="2488">
                  <c:v>-1.5630000000000201E-4</c:v>
                </c:pt>
                <c:pt idx="2489">
                  <c:v>-0.01</c:v>
                </c:pt>
                <c:pt idx="2490">
                  <c:v>-7.8100000000001099E-5</c:v>
                </c:pt>
                <c:pt idx="2491">
                  <c:v>-1.0234399999999999E-2</c:v>
                </c:pt>
                <c:pt idx="2492">
                  <c:v>5.4690000000000001E-4</c:v>
                </c:pt>
                <c:pt idx="2493">
                  <c:v>9.4531000000000007E-3</c:v>
                </c:pt>
                <c:pt idx="2494">
                  <c:v>-0.01</c:v>
                </c:pt>
                <c:pt idx="2495">
                  <c:v>1.05469E-2</c:v>
                </c:pt>
                <c:pt idx="2496">
                  <c:v>9.8437000000000004E-3</c:v>
                </c:pt>
                <c:pt idx="2497">
                  <c:v>1.0156200000000001E-2</c:v>
                </c:pt>
                <c:pt idx="2498">
                  <c:v>0.02</c:v>
                </c:pt>
                <c:pt idx="2499">
                  <c:v>-7.8100000000001099E-5</c:v>
                </c:pt>
                <c:pt idx="2500">
                  <c:v>0.01</c:v>
                </c:pt>
                <c:pt idx="2501">
                  <c:v>0</c:v>
                </c:pt>
                <c:pt idx="2502">
                  <c:v>9.9219000000000009E-3</c:v>
                </c:pt>
                <c:pt idx="2503">
                  <c:v>-1.00781E-2</c:v>
                </c:pt>
                <c:pt idx="2504">
                  <c:v>-7.8100000000001099E-5</c:v>
                </c:pt>
                <c:pt idx="2505">
                  <c:v>-9.6874999999999999E-3</c:v>
                </c:pt>
                <c:pt idx="2506">
                  <c:v>0.03</c:v>
                </c:pt>
                <c:pt idx="2507">
                  <c:v>0</c:v>
                </c:pt>
                <c:pt idx="2508">
                  <c:v>-1.9921899999999999E-2</c:v>
                </c:pt>
                <c:pt idx="2509">
                  <c:v>1.9921899999999999E-2</c:v>
                </c:pt>
                <c:pt idx="2510">
                  <c:v>-0.01</c:v>
                </c:pt>
                <c:pt idx="2511">
                  <c:v>0.02</c:v>
                </c:pt>
                <c:pt idx="2512">
                  <c:v>-0.01</c:v>
                </c:pt>
                <c:pt idx="2513">
                  <c:v>1.00781E-2</c:v>
                </c:pt>
                <c:pt idx="2514">
                  <c:v>0.01</c:v>
                </c:pt>
                <c:pt idx="2515">
                  <c:v>1.9765600000000001E-2</c:v>
                </c:pt>
                <c:pt idx="2516">
                  <c:v>1.03906E-2</c:v>
                </c:pt>
                <c:pt idx="2517">
                  <c:v>7.8099999999997697E-5</c:v>
                </c:pt>
                <c:pt idx="2518">
                  <c:v>2.9843749999999999E-2</c:v>
                </c:pt>
                <c:pt idx="2519">
                  <c:v>0.01</c:v>
                </c:pt>
                <c:pt idx="2520">
                  <c:v>0</c:v>
                </c:pt>
                <c:pt idx="2521">
                  <c:v>-0.01</c:v>
                </c:pt>
                <c:pt idx="2522">
                  <c:v>2.9843749999999999E-2</c:v>
                </c:pt>
                <c:pt idx="2523">
                  <c:v>1.0234399999999999E-2</c:v>
                </c:pt>
                <c:pt idx="2524">
                  <c:v>7.8099999999997697E-5</c:v>
                </c:pt>
                <c:pt idx="2525">
                  <c:v>-1.00781E-2</c:v>
                </c:pt>
                <c:pt idx="2526">
                  <c:v>0</c:v>
                </c:pt>
                <c:pt idx="2527">
                  <c:v>7.8099999999997697E-5</c:v>
                </c:pt>
                <c:pt idx="2528">
                  <c:v>2.9765625E-2</c:v>
                </c:pt>
                <c:pt idx="2529">
                  <c:v>-2.0625000000000001E-2</c:v>
                </c:pt>
                <c:pt idx="2530">
                  <c:v>1.0156200000000001E-2</c:v>
                </c:pt>
                <c:pt idx="2531">
                  <c:v>1.9218699999999998E-2</c:v>
                </c:pt>
                <c:pt idx="2532">
                  <c:v>-1.00781E-2</c:v>
                </c:pt>
                <c:pt idx="2533">
                  <c:v>3.1250000000000001E-4</c:v>
                </c:pt>
                <c:pt idx="2534">
                  <c:v>1.00781E-2</c:v>
                </c:pt>
                <c:pt idx="2535">
                  <c:v>1.9375E-2</c:v>
                </c:pt>
                <c:pt idx="2536">
                  <c:v>-3.9921900000000003E-2</c:v>
                </c:pt>
                <c:pt idx="2537">
                  <c:v>-3.9060000000000098E-4</c:v>
                </c:pt>
                <c:pt idx="2538">
                  <c:v>5.4690000000000001E-4</c:v>
                </c:pt>
                <c:pt idx="2539">
                  <c:v>-0.03</c:v>
                </c:pt>
                <c:pt idx="2540">
                  <c:v>9.6094000000000006E-3</c:v>
                </c:pt>
                <c:pt idx="2541">
                  <c:v>9.9219000000000009E-3</c:v>
                </c:pt>
                <c:pt idx="2542">
                  <c:v>-1.00781E-2</c:v>
                </c:pt>
                <c:pt idx="2543">
                  <c:v>-1.5630000000000201E-4</c:v>
                </c:pt>
                <c:pt idx="2544">
                  <c:v>-9.8437999999999998E-3</c:v>
                </c:pt>
                <c:pt idx="2545">
                  <c:v>0.04</c:v>
                </c:pt>
                <c:pt idx="2546">
                  <c:v>-0.01</c:v>
                </c:pt>
                <c:pt idx="2547">
                  <c:v>0</c:v>
                </c:pt>
                <c:pt idx="2548">
                  <c:v>-0.01</c:v>
                </c:pt>
                <c:pt idx="2549">
                  <c:v>0</c:v>
                </c:pt>
                <c:pt idx="2550">
                  <c:v>-0.01</c:v>
                </c:pt>
                <c:pt idx="2551">
                  <c:v>-7.8100000000001099E-5</c:v>
                </c:pt>
                <c:pt idx="2552">
                  <c:v>0.01</c:v>
                </c:pt>
                <c:pt idx="2553">
                  <c:v>9.6094000000000006E-3</c:v>
                </c:pt>
                <c:pt idx="2554">
                  <c:v>-1.05469E-2</c:v>
                </c:pt>
                <c:pt idx="2555">
                  <c:v>2.0156250000000001E-2</c:v>
                </c:pt>
                <c:pt idx="2556">
                  <c:v>-2.98438E-2</c:v>
                </c:pt>
                <c:pt idx="2557">
                  <c:v>-0.01</c:v>
                </c:pt>
                <c:pt idx="2558">
                  <c:v>-1.9843800000000002E-2</c:v>
                </c:pt>
                <c:pt idx="2559">
                  <c:v>-0.01</c:v>
                </c:pt>
                <c:pt idx="2560">
                  <c:v>1.00781E-2</c:v>
                </c:pt>
                <c:pt idx="2561">
                  <c:v>-0.01</c:v>
                </c:pt>
                <c:pt idx="2562">
                  <c:v>-2.3440000000000299E-4</c:v>
                </c:pt>
                <c:pt idx="2563">
                  <c:v>1.00781E-2</c:v>
                </c:pt>
                <c:pt idx="2564">
                  <c:v>-7.8100000000001099E-5</c:v>
                </c:pt>
                <c:pt idx="2565">
                  <c:v>1.9843699999999999E-2</c:v>
                </c:pt>
                <c:pt idx="2566">
                  <c:v>1.56199999999999E-4</c:v>
                </c:pt>
                <c:pt idx="2567">
                  <c:v>-2.0312500000000001E-2</c:v>
                </c:pt>
                <c:pt idx="2568">
                  <c:v>-1.96875E-2</c:v>
                </c:pt>
                <c:pt idx="2569">
                  <c:v>1.0234399999999999E-2</c:v>
                </c:pt>
                <c:pt idx="2570">
                  <c:v>-3.9060000000000098E-4</c:v>
                </c:pt>
                <c:pt idx="2571">
                  <c:v>-9.1406000000000005E-3</c:v>
                </c:pt>
                <c:pt idx="2572">
                  <c:v>0.03</c:v>
                </c:pt>
                <c:pt idx="2573">
                  <c:v>-7.0310000000000197E-4</c:v>
                </c:pt>
                <c:pt idx="2574">
                  <c:v>0</c:v>
                </c:pt>
                <c:pt idx="2575">
                  <c:v>1.00781E-2</c:v>
                </c:pt>
                <c:pt idx="2576">
                  <c:v>0.01</c:v>
                </c:pt>
                <c:pt idx="2577">
                  <c:v>9.9219000000000009E-3</c:v>
                </c:pt>
                <c:pt idx="2578">
                  <c:v>7.8099999999997697E-5</c:v>
                </c:pt>
                <c:pt idx="2579">
                  <c:v>-1.00781E-2</c:v>
                </c:pt>
                <c:pt idx="2580">
                  <c:v>-0.01</c:v>
                </c:pt>
                <c:pt idx="2581">
                  <c:v>1.0156200000000001E-2</c:v>
                </c:pt>
                <c:pt idx="2582">
                  <c:v>1.00781E-2</c:v>
                </c:pt>
                <c:pt idx="2583">
                  <c:v>9.8437000000000004E-3</c:v>
                </c:pt>
                <c:pt idx="2584">
                  <c:v>-3.01563E-2</c:v>
                </c:pt>
                <c:pt idx="2585">
                  <c:v>4.6869999999999898E-4</c:v>
                </c:pt>
                <c:pt idx="2586">
                  <c:v>0.03</c:v>
                </c:pt>
                <c:pt idx="2587">
                  <c:v>-5.4690000000000001E-4</c:v>
                </c:pt>
                <c:pt idx="2588">
                  <c:v>-0.01</c:v>
                </c:pt>
                <c:pt idx="2589">
                  <c:v>1.0156200000000001E-2</c:v>
                </c:pt>
                <c:pt idx="2590">
                  <c:v>-2.3440000000000299E-4</c:v>
                </c:pt>
                <c:pt idx="2591">
                  <c:v>-9.8437999999999998E-3</c:v>
                </c:pt>
                <c:pt idx="2592">
                  <c:v>3.1250000000000001E-4</c:v>
                </c:pt>
                <c:pt idx="2593">
                  <c:v>9.8437000000000004E-3</c:v>
                </c:pt>
                <c:pt idx="2594">
                  <c:v>1.9375E-2</c:v>
                </c:pt>
                <c:pt idx="2595">
                  <c:v>3.0156249999999999E-2</c:v>
                </c:pt>
                <c:pt idx="2596">
                  <c:v>5.4690000000000001E-4</c:v>
                </c:pt>
                <c:pt idx="2597">
                  <c:v>-7.8100000000001099E-5</c:v>
                </c:pt>
                <c:pt idx="2598">
                  <c:v>0.01</c:v>
                </c:pt>
                <c:pt idx="2599">
                  <c:v>-7.8100000000001099E-5</c:v>
                </c:pt>
                <c:pt idx="2600">
                  <c:v>0.01</c:v>
                </c:pt>
                <c:pt idx="2601">
                  <c:v>-0.01</c:v>
                </c:pt>
                <c:pt idx="2602">
                  <c:v>-2.3440000000000299E-4</c:v>
                </c:pt>
                <c:pt idx="2603">
                  <c:v>0.01</c:v>
                </c:pt>
                <c:pt idx="2604">
                  <c:v>0.01</c:v>
                </c:pt>
                <c:pt idx="2605">
                  <c:v>0.01</c:v>
                </c:pt>
                <c:pt idx="2606">
                  <c:v>7.8099999999997697E-5</c:v>
                </c:pt>
                <c:pt idx="2607">
                  <c:v>-1.01563E-2</c:v>
                </c:pt>
                <c:pt idx="2608">
                  <c:v>-3.0312499999999999E-2</c:v>
                </c:pt>
                <c:pt idx="2609">
                  <c:v>2.0156250000000001E-2</c:v>
                </c:pt>
                <c:pt idx="2610">
                  <c:v>-0.01</c:v>
                </c:pt>
                <c:pt idx="2611">
                  <c:v>0</c:v>
                </c:pt>
                <c:pt idx="2612">
                  <c:v>-1.00781E-2</c:v>
                </c:pt>
                <c:pt idx="2613">
                  <c:v>1.0156200000000001E-2</c:v>
                </c:pt>
                <c:pt idx="2614">
                  <c:v>4.0234399999999997E-2</c:v>
                </c:pt>
                <c:pt idx="2615">
                  <c:v>0</c:v>
                </c:pt>
                <c:pt idx="2616">
                  <c:v>2.9609375E-2</c:v>
                </c:pt>
                <c:pt idx="2617">
                  <c:v>1.03125E-2</c:v>
                </c:pt>
                <c:pt idx="2618">
                  <c:v>-9.9219000000000009E-3</c:v>
                </c:pt>
                <c:pt idx="2619">
                  <c:v>0</c:v>
                </c:pt>
                <c:pt idx="2620">
                  <c:v>1.0234399999999999E-2</c:v>
                </c:pt>
                <c:pt idx="2621">
                  <c:v>-0.02</c:v>
                </c:pt>
                <c:pt idx="2622">
                  <c:v>0.01</c:v>
                </c:pt>
                <c:pt idx="2623">
                  <c:v>-1.00781E-2</c:v>
                </c:pt>
                <c:pt idx="2624">
                  <c:v>-9.8437999999999998E-3</c:v>
                </c:pt>
                <c:pt idx="2625">
                  <c:v>4.0078099999999998E-2</c:v>
                </c:pt>
                <c:pt idx="2626">
                  <c:v>1.00781E-2</c:v>
                </c:pt>
                <c:pt idx="2627">
                  <c:v>1.00781E-2</c:v>
                </c:pt>
                <c:pt idx="2628">
                  <c:v>-0.01</c:v>
                </c:pt>
                <c:pt idx="2629">
                  <c:v>0.01</c:v>
                </c:pt>
                <c:pt idx="2630">
                  <c:v>0.02</c:v>
                </c:pt>
                <c:pt idx="2631">
                  <c:v>3.1250000000000001E-4</c:v>
                </c:pt>
                <c:pt idx="2632">
                  <c:v>-0.02</c:v>
                </c:pt>
                <c:pt idx="2633">
                  <c:v>9.8437000000000004E-3</c:v>
                </c:pt>
                <c:pt idx="2634">
                  <c:v>-9.6874999999999999E-3</c:v>
                </c:pt>
                <c:pt idx="2635">
                  <c:v>-1.5630000000000201E-4</c:v>
                </c:pt>
                <c:pt idx="2636">
                  <c:v>-7.8100000000001099E-5</c:v>
                </c:pt>
                <c:pt idx="2637">
                  <c:v>1.56199999999999E-4</c:v>
                </c:pt>
                <c:pt idx="2638">
                  <c:v>-2.0078100000000002E-2</c:v>
                </c:pt>
                <c:pt idx="2639">
                  <c:v>1.0156200000000001E-2</c:v>
                </c:pt>
                <c:pt idx="2640">
                  <c:v>2.0156250000000001E-2</c:v>
                </c:pt>
                <c:pt idx="2641">
                  <c:v>-0.01</c:v>
                </c:pt>
                <c:pt idx="2642">
                  <c:v>-3.9060000000000098E-4</c:v>
                </c:pt>
                <c:pt idx="2643">
                  <c:v>0.01</c:v>
                </c:pt>
                <c:pt idx="2644">
                  <c:v>-2.3440000000000299E-4</c:v>
                </c:pt>
                <c:pt idx="2645">
                  <c:v>1.9921899999999999E-2</c:v>
                </c:pt>
                <c:pt idx="2646">
                  <c:v>0.01</c:v>
                </c:pt>
                <c:pt idx="2647">
                  <c:v>1.9609399999999999E-2</c:v>
                </c:pt>
                <c:pt idx="2648">
                  <c:v>-2.0390599999999998E-2</c:v>
                </c:pt>
                <c:pt idx="2649">
                  <c:v>-9.8437999999999998E-3</c:v>
                </c:pt>
                <c:pt idx="2650">
                  <c:v>-0.02</c:v>
                </c:pt>
                <c:pt idx="2651">
                  <c:v>1.0781199999999999E-2</c:v>
                </c:pt>
                <c:pt idx="2652">
                  <c:v>3.0156249999999999E-2</c:v>
                </c:pt>
                <c:pt idx="2653">
                  <c:v>1.90625E-2</c:v>
                </c:pt>
                <c:pt idx="2654">
                  <c:v>2.34399999999999E-4</c:v>
                </c:pt>
                <c:pt idx="2655">
                  <c:v>0.03</c:v>
                </c:pt>
                <c:pt idx="2656">
                  <c:v>7.8099999999997697E-5</c:v>
                </c:pt>
                <c:pt idx="2657">
                  <c:v>-7.8100000000001099E-5</c:v>
                </c:pt>
                <c:pt idx="2658">
                  <c:v>-9.9219000000000009E-3</c:v>
                </c:pt>
                <c:pt idx="2659">
                  <c:v>1.9921899999999999E-2</c:v>
                </c:pt>
                <c:pt idx="2660">
                  <c:v>0</c:v>
                </c:pt>
                <c:pt idx="2661">
                  <c:v>-7.8100000000001099E-5</c:v>
                </c:pt>
                <c:pt idx="2662">
                  <c:v>-0.02</c:v>
                </c:pt>
                <c:pt idx="2663">
                  <c:v>0</c:v>
                </c:pt>
                <c:pt idx="2664">
                  <c:v>-0.01</c:v>
                </c:pt>
                <c:pt idx="2665">
                  <c:v>0</c:v>
                </c:pt>
                <c:pt idx="2666">
                  <c:v>-0.02</c:v>
                </c:pt>
                <c:pt idx="2667">
                  <c:v>-1.03125E-2</c:v>
                </c:pt>
                <c:pt idx="2668">
                  <c:v>0.01</c:v>
                </c:pt>
                <c:pt idx="2669">
                  <c:v>-0.01</c:v>
                </c:pt>
                <c:pt idx="2670">
                  <c:v>-7.8100000000001099E-5</c:v>
                </c:pt>
                <c:pt idx="2671">
                  <c:v>0.01</c:v>
                </c:pt>
                <c:pt idx="2672">
                  <c:v>1.03125E-2</c:v>
                </c:pt>
                <c:pt idx="2673">
                  <c:v>7.8099999999997697E-5</c:v>
                </c:pt>
                <c:pt idx="2674">
                  <c:v>9.3749999999999997E-3</c:v>
                </c:pt>
                <c:pt idx="2675">
                  <c:v>2.9843749999999999E-2</c:v>
                </c:pt>
                <c:pt idx="2676">
                  <c:v>2.0390620000000002E-2</c:v>
                </c:pt>
                <c:pt idx="2677">
                  <c:v>7.8099999999997697E-5</c:v>
                </c:pt>
                <c:pt idx="2678">
                  <c:v>-1.0234399999999999E-2</c:v>
                </c:pt>
                <c:pt idx="2679">
                  <c:v>0.01</c:v>
                </c:pt>
                <c:pt idx="2680">
                  <c:v>-9.9219000000000009E-3</c:v>
                </c:pt>
                <c:pt idx="2681">
                  <c:v>9.6094000000000006E-3</c:v>
                </c:pt>
                <c:pt idx="2682">
                  <c:v>2.0234370000000002E-2</c:v>
                </c:pt>
                <c:pt idx="2683">
                  <c:v>0.01</c:v>
                </c:pt>
                <c:pt idx="2684">
                  <c:v>1.96875E-2</c:v>
                </c:pt>
                <c:pt idx="2685">
                  <c:v>1.05469E-2</c:v>
                </c:pt>
                <c:pt idx="2686">
                  <c:v>-2.0078100000000002E-2</c:v>
                </c:pt>
                <c:pt idx="2687">
                  <c:v>7.8119999999999904E-4</c:v>
                </c:pt>
                <c:pt idx="2688">
                  <c:v>-7.8130000000000202E-4</c:v>
                </c:pt>
                <c:pt idx="2689">
                  <c:v>-1.9375E-2</c:v>
                </c:pt>
                <c:pt idx="2690">
                  <c:v>2.0312500000000001E-2</c:v>
                </c:pt>
                <c:pt idx="2691">
                  <c:v>-1.1484400000000001E-2</c:v>
                </c:pt>
                <c:pt idx="2692">
                  <c:v>-1.9843800000000002E-2</c:v>
                </c:pt>
                <c:pt idx="2693">
                  <c:v>7.0309999999999795E-4</c:v>
                </c:pt>
                <c:pt idx="2694">
                  <c:v>9.7655999999999993E-3</c:v>
                </c:pt>
                <c:pt idx="2695">
                  <c:v>-2.0156299999999999E-2</c:v>
                </c:pt>
                <c:pt idx="2696">
                  <c:v>-7.8100000000001099E-5</c:v>
                </c:pt>
                <c:pt idx="2697">
                  <c:v>-4.6880000000000202E-4</c:v>
                </c:pt>
                <c:pt idx="2698">
                  <c:v>-2.98438E-2</c:v>
                </c:pt>
                <c:pt idx="2699">
                  <c:v>0.01</c:v>
                </c:pt>
                <c:pt idx="2700">
                  <c:v>-2.0390599999999998E-2</c:v>
                </c:pt>
                <c:pt idx="2701">
                  <c:v>-9.6874999999999999E-3</c:v>
                </c:pt>
                <c:pt idx="2702">
                  <c:v>1.0234399999999999E-2</c:v>
                </c:pt>
                <c:pt idx="2703">
                  <c:v>1.9765600000000001E-2</c:v>
                </c:pt>
                <c:pt idx="2704">
                  <c:v>0</c:v>
                </c:pt>
                <c:pt idx="2705">
                  <c:v>0.02</c:v>
                </c:pt>
                <c:pt idx="2706">
                  <c:v>-1.5630000000000201E-4</c:v>
                </c:pt>
                <c:pt idx="2707">
                  <c:v>-2.0078100000000002E-2</c:v>
                </c:pt>
                <c:pt idx="2708">
                  <c:v>0.01</c:v>
                </c:pt>
                <c:pt idx="2709">
                  <c:v>9.7655999999999993E-3</c:v>
                </c:pt>
                <c:pt idx="2710">
                  <c:v>-0.01</c:v>
                </c:pt>
                <c:pt idx="2711">
                  <c:v>-9.9219000000000009E-3</c:v>
                </c:pt>
                <c:pt idx="2712">
                  <c:v>9.6874999999999999E-3</c:v>
                </c:pt>
                <c:pt idx="2713">
                  <c:v>1.9765600000000001E-2</c:v>
                </c:pt>
                <c:pt idx="2714">
                  <c:v>2.0312500000000001E-2</c:v>
                </c:pt>
                <c:pt idx="2715">
                  <c:v>-7.8100000000001099E-5</c:v>
                </c:pt>
                <c:pt idx="2716">
                  <c:v>9.8437000000000004E-3</c:v>
                </c:pt>
                <c:pt idx="2717">
                  <c:v>-0.01</c:v>
                </c:pt>
                <c:pt idx="2718">
                  <c:v>-0.03</c:v>
                </c:pt>
                <c:pt idx="2719">
                  <c:v>-0.01</c:v>
                </c:pt>
                <c:pt idx="2720">
                  <c:v>7.8099999999997697E-5</c:v>
                </c:pt>
                <c:pt idx="2721">
                  <c:v>9.6874999999999999E-3</c:v>
                </c:pt>
                <c:pt idx="2722">
                  <c:v>3.0390625000000001E-2</c:v>
                </c:pt>
                <c:pt idx="2723">
                  <c:v>-1.9843800000000002E-2</c:v>
                </c:pt>
                <c:pt idx="2724">
                  <c:v>9.6874999999999999E-3</c:v>
                </c:pt>
                <c:pt idx="2725">
                  <c:v>0</c:v>
                </c:pt>
                <c:pt idx="2726">
                  <c:v>2.0078120000000001E-2</c:v>
                </c:pt>
                <c:pt idx="2727">
                  <c:v>9.6094000000000006E-3</c:v>
                </c:pt>
                <c:pt idx="2728">
                  <c:v>0.01</c:v>
                </c:pt>
                <c:pt idx="2729">
                  <c:v>1.9843699999999999E-2</c:v>
                </c:pt>
                <c:pt idx="2730">
                  <c:v>0.01</c:v>
                </c:pt>
                <c:pt idx="2731">
                  <c:v>0.02</c:v>
                </c:pt>
                <c:pt idx="2732">
                  <c:v>-1.5630000000000201E-4</c:v>
                </c:pt>
                <c:pt idx="2733">
                  <c:v>-0.02</c:v>
                </c:pt>
                <c:pt idx="2734">
                  <c:v>-1.00781E-2</c:v>
                </c:pt>
                <c:pt idx="2735">
                  <c:v>-0.01</c:v>
                </c:pt>
                <c:pt idx="2736">
                  <c:v>9.9219000000000009E-3</c:v>
                </c:pt>
                <c:pt idx="2737">
                  <c:v>0</c:v>
                </c:pt>
                <c:pt idx="2738">
                  <c:v>0</c:v>
                </c:pt>
                <c:pt idx="2739">
                  <c:v>7.8099999999997697E-5</c:v>
                </c:pt>
                <c:pt idx="2740">
                  <c:v>1.9921899999999999E-2</c:v>
                </c:pt>
                <c:pt idx="2741">
                  <c:v>-1.04688E-2</c:v>
                </c:pt>
                <c:pt idx="2742">
                  <c:v>-0.02</c:v>
                </c:pt>
                <c:pt idx="2743">
                  <c:v>-0.01</c:v>
                </c:pt>
                <c:pt idx="2744">
                  <c:v>-0.01</c:v>
                </c:pt>
                <c:pt idx="2745">
                  <c:v>0.01</c:v>
                </c:pt>
                <c:pt idx="2746">
                  <c:v>7.8099999999997697E-5</c:v>
                </c:pt>
                <c:pt idx="2747">
                  <c:v>-0.01</c:v>
                </c:pt>
                <c:pt idx="2748">
                  <c:v>0</c:v>
                </c:pt>
                <c:pt idx="2749">
                  <c:v>7.8099999999997697E-5</c:v>
                </c:pt>
                <c:pt idx="2750">
                  <c:v>-0.02</c:v>
                </c:pt>
                <c:pt idx="2751">
                  <c:v>2.0390620000000002E-2</c:v>
                </c:pt>
                <c:pt idx="2752">
                  <c:v>1.0234399999999999E-2</c:v>
                </c:pt>
                <c:pt idx="2753">
                  <c:v>1.0234399999999999E-2</c:v>
                </c:pt>
                <c:pt idx="2754">
                  <c:v>-1.9921899999999999E-2</c:v>
                </c:pt>
                <c:pt idx="2755">
                  <c:v>7.8099999999997697E-5</c:v>
                </c:pt>
                <c:pt idx="2756">
                  <c:v>9.9219000000000009E-3</c:v>
                </c:pt>
                <c:pt idx="2757">
                  <c:v>0.01</c:v>
                </c:pt>
                <c:pt idx="2758">
                  <c:v>-1.00781E-2</c:v>
                </c:pt>
                <c:pt idx="2759">
                  <c:v>0</c:v>
                </c:pt>
                <c:pt idx="2760">
                  <c:v>-1.9843800000000002E-2</c:v>
                </c:pt>
                <c:pt idx="2761">
                  <c:v>-2.3440000000000299E-4</c:v>
                </c:pt>
                <c:pt idx="2762">
                  <c:v>3.0078125000000001E-2</c:v>
                </c:pt>
                <c:pt idx="2763">
                  <c:v>1.56199999999999E-4</c:v>
                </c:pt>
                <c:pt idx="2764">
                  <c:v>0</c:v>
                </c:pt>
                <c:pt idx="2765">
                  <c:v>-1.03125E-2</c:v>
                </c:pt>
                <c:pt idx="2766">
                  <c:v>3.90599999999998E-4</c:v>
                </c:pt>
                <c:pt idx="2767">
                  <c:v>1.9843699999999999E-2</c:v>
                </c:pt>
                <c:pt idx="2768">
                  <c:v>-1.03125E-2</c:v>
                </c:pt>
                <c:pt idx="2769">
                  <c:v>-1.9843800000000002E-2</c:v>
                </c:pt>
                <c:pt idx="2770">
                  <c:v>7.8099999999997697E-5</c:v>
                </c:pt>
                <c:pt idx="2771">
                  <c:v>9.2186999999999998E-3</c:v>
                </c:pt>
                <c:pt idx="2772">
                  <c:v>-0.03</c:v>
                </c:pt>
                <c:pt idx="2773">
                  <c:v>1.0625000000000001E-2</c:v>
                </c:pt>
                <c:pt idx="2774">
                  <c:v>0.01</c:v>
                </c:pt>
                <c:pt idx="2775">
                  <c:v>-0.03</c:v>
                </c:pt>
                <c:pt idx="2776">
                  <c:v>9.8437000000000004E-3</c:v>
                </c:pt>
                <c:pt idx="2777">
                  <c:v>9.8437000000000004E-3</c:v>
                </c:pt>
                <c:pt idx="2778">
                  <c:v>0</c:v>
                </c:pt>
                <c:pt idx="2779">
                  <c:v>-1.00781E-2</c:v>
                </c:pt>
                <c:pt idx="2780">
                  <c:v>-0.01</c:v>
                </c:pt>
                <c:pt idx="2781">
                  <c:v>-0.01</c:v>
                </c:pt>
                <c:pt idx="2782">
                  <c:v>3.1250000000000001E-4</c:v>
                </c:pt>
                <c:pt idx="2783">
                  <c:v>3.992188E-2</c:v>
                </c:pt>
                <c:pt idx="2784">
                  <c:v>9.9219000000000009E-3</c:v>
                </c:pt>
                <c:pt idx="2785">
                  <c:v>3.0234375000000001E-2</c:v>
                </c:pt>
                <c:pt idx="2786">
                  <c:v>1.9921899999999999E-2</c:v>
                </c:pt>
                <c:pt idx="2787">
                  <c:v>9.6094000000000006E-3</c:v>
                </c:pt>
                <c:pt idx="2788">
                  <c:v>-0.01</c:v>
                </c:pt>
                <c:pt idx="2789">
                  <c:v>1.05469E-2</c:v>
                </c:pt>
                <c:pt idx="2790">
                  <c:v>1.96875E-2</c:v>
                </c:pt>
                <c:pt idx="2791">
                  <c:v>7.8099999999997697E-5</c:v>
                </c:pt>
                <c:pt idx="2792">
                  <c:v>1.9453100000000001E-2</c:v>
                </c:pt>
                <c:pt idx="2793">
                  <c:v>1.0468699999999999E-2</c:v>
                </c:pt>
                <c:pt idx="2794">
                  <c:v>-2.9687499999999999E-2</c:v>
                </c:pt>
                <c:pt idx="2795">
                  <c:v>-2.0156299999999999E-2</c:v>
                </c:pt>
                <c:pt idx="2796">
                  <c:v>-6.2500000000000099E-4</c:v>
                </c:pt>
                <c:pt idx="2797">
                  <c:v>3.0312499999999999E-2</c:v>
                </c:pt>
                <c:pt idx="2798">
                  <c:v>-2.9921900000000001E-2</c:v>
                </c:pt>
                <c:pt idx="2799">
                  <c:v>-7.8100000000001099E-5</c:v>
                </c:pt>
                <c:pt idx="2800">
                  <c:v>-1.9843800000000002E-2</c:v>
                </c:pt>
                <c:pt idx="2801">
                  <c:v>-9.9219000000000009E-3</c:v>
                </c:pt>
                <c:pt idx="2802">
                  <c:v>-9.9219000000000009E-3</c:v>
                </c:pt>
                <c:pt idx="2803">
                  <c:v>-5.4690000000000001E-4</c:v>
                </c:pt>
                <c:pt idx="2804">
                  <c:v>3.9765630000000003E-2</c:v>
                </c:pt>
                <c:pt idx="2805">
                  <c:v>9.8437000000000004E-3</c:v>
                </c:pt>
                <c:pt idx="2806">
                  <c:v>-1.5630000000000201E-4</c:v>
                </c:pt>
                <c:pt idx="2807">
                  <c:v>-3.1250000000000001E-4</c:v>
                </c:pt>
                <c:pt idx="2808">
                  <c:v>-0.02</c:v>
                </c:pt>
                <c:pt idx="2809">
                  <c:v>2.0468750000000001E-2</c:v>
                </c:pt>
                <c:pt idx="2810">
                  <c:v>2.0078120000000001E-2</c:v>
                </c:pt>
                <c:pt idx="2811">
                  <c:v>-1.00781E-2</c:v>
                </c:pt>
                <c:pt idx="2812">
                  <c:v>-3.1250000000000001E-4</c:v>
                </c:pt>
                <c:pt idx="2813">
                  <c:v>0.01</c:v>
                </c:pt>
                <c:pt idx="2814">
                  <c:v>-9.8437999999999998E-3</c:v>
                </c:pt>
                <c:pt idx="2815">
                  <c:v>-2.3440000000000299E-4</c:v>
                </c:pt>
                <c:pt idx="2816">
                  <c:v>1.00781E-2</c:v>
                </c:pt>
                <c:pt idx="2817">
                  <c:v>0</c:v>
                </c:pt>
                <c:pt idx="2818">
                  <c:v>9.9219000000000009E-3</c:v>
                </c:pt>
                <c:pt idx="2819">
                  <c:v>0.01</c:v>
                </c:pt>
                <c:pt idx="2820">
                  <c:v>1.9843699999999999E-2</c:v>
                </c:pt>
                <c:pt idx="2821">
                  <c:v>-2.0078100000000002E-2</c:v>
                </c:pt>
                <c:pt idx="2822">
                  <c:v>0</c:v>
                </c:pt>
                <c:pt idx="2823">
                  <c:v>-0.01</c:v>
                </c:pt>
                <c:pt idx="2824">
                  <c:v>0</c:v>
                </c:pt>
                <c:pt idx="2825">
                  <c:v>-1.00781E-2</c:v>
                </c:pt>
                <c:pt idx="2826">
                  <c:v>9.9219000000000009E-3</c:v>
                </c:pt>
                <c:pt idx="2827">
                  <c:v>0</c:v>
                </c:pt>
                <c:pt idx="2828">
                  <c:v>0</c:v>
                </c:pt>
                <c:pt idx="2829">
                  <c:v>-1.00781E-2</c:v>
                </c:pt>
                <c:pt idx="2830">
                  <c:v>-7.8100000000001099E-5</c:v>
                </c:pt>
                <c:pt idx="2831">
                  <c:v>-1.9531300000000001E-2</c:v>
                </c:pt>
                <c:pt idx="2832">
                  <c:v>-3.0624999999999999E-2</c:v>
                </c:pt>
                <c:pt idx="2833">
                  <c:v>1.9609399999999999E-2</c:v>
                </c:pt>
                <c:pt idx="2834">
                  <c:v>1.0156200000000001E-2</c:v>
                </c:pt>
                <c:pt idx="2835">
                  <c:v>9.9219000000000009E-3</c:v>
                </c:pt>
                <c:pt idx="2836">
                  <c:v>-9.4531000000000007E-3</c:v>
                </c:pt>
                <c:pt idx="2837">
                  <c:v>-0.04</c:v>
                </c:pt>
                <c:pt idx="2838">
                  <c:v>-1.5630000000000201E-4</c:v>
                </c:pt>
                <c:pt idx="2839">
                  <c:v>0.01</c:v>
                </c:pt>
                <c:pt idx="2840">
                  <c:v>-1.5630000000000201E-4</c:v>
                </c:pt>
                <c:pt idx="2841">
                  <c:v>0.02</c:v>
                </c:pt>
                <c:pt idx="2842">
                  <c:v>3.90599999999998E-4</c:v>
                </c:pt>
                <c:pt idx="2843">
                  <c:v>9.6874999999999999E-3</c:v>
                </c:pt>
                <c:pt idx="2844">
                  <c:v>1.9921899999999999E-2</c:v>
                </c:pt>
                <c:pt idx="2845">
                  <c:v>-4.6880000000000202E-4</c:v>
                </c:pt>
                <c:pt idx="2846">
                  <c:v>-9.7655999999999993E-3</c:v>
                </c:pt>
                <c:pt idx="2847">
                  <c:v>1.03906E-2</c:v>
                </c:pt>
                <c:pt idx="2848">
                  <c:v>-1.0156E-3</c:v>
                </c:pt>
                <c:pt idx="2849">
                  <c:v>-4.0234399999999997E-2</c:v>
                </c:pt>
                <c:pt idx="2850">
                  <c:v>-9.1406000000000005E-3</c:v>
                </c:pt>
                <c:pt idx="2851">
                  <c:v>-1.1406299999999999E-2</c:v>
                </c:pt>
                <c:pt idx="2852">
                  <c:v>-5.00781E-2</c:v>
                </c:pt>
                <c:pt idx="2853">
                  <c:v>-1.9921899999999999E-2</c:v>
                </c:pt>
                <c:pt idx="2854">
                  <c:v>-3.01563E-2</c:v>
                </c:pt>
                <c:pt idx="2855">
                  <c:v>1.00781E-2</c:v>
                </c:pt>
                <c:pt idx="2856">
                  <c:v>-2.0078100000000002E-2</c:v>
                </c:pt>
                <c:pt idx="2857">
                  <c:v>-1.0234399999999999E-2</c:v>
                </c:pt>
                <c:pt idx="2858">
                  <c:v>0.01</c:v>
                </c:pt>
                <c:pt idx="2859">
                  <c:v>9.8437000000000004E-3</c:v>
                </c:pt>
                <c:pt idx="2860">
                  <c:v>-7.8100000000001099E-5</c:v>
                </c:pt>
                <c:pt idx="2861">
                  <c:v>0</c:v>
                </c:pt>
                <c:pt idx="2862">
                  <c:v>0</c:v>
                </c:pt>
                <c:pt idx="2863">
                  <c:v>7.8099999999997697E-5</c:v>
                </c:pt>
                <c:pt idx="2864">
                  <c:v>-1.5630000000000201E-4</c:v>
                </c:pt>
                <c:pt idx="2865">
                  <c:v>0.03</c:v>
                </c:pt>
                <c:pt idx="2866">
                  <c:v>-9.8437999999999998E-3</c:v>
                </c:pt>
                <c:pt idx="2867">
                  <c:v>-2.0078100000000002E-2</c:v>
                </c:pt>
                <c:pt idx="2868">
                  <c:v>-1.5630000000000201E-4</c:v>
                </c:pt>
                <c:pt idx="2869">
                  <c:v>0.02</c:v>
                </c:pt>
                <c:pt idx="2870">
                  <c:v>-9.3749999999999997E-3</c:v>
                </c:pt>
                <c:pt idx="2871">
                  <c:v>-5.4690000000000001E-4</c:v>
                </c:pt>
                <c:pt idx="2872">
                  <c:v>5.4690000000000001E-4</c:v>
                </c:pt>
                <c:pt idx="2873">
                  <c:v>-1.0234399999999999E-2</c:v>
                </c:pt>
                <c:pt idx="2874">
                  <c:v>1.9843699999999999E-2</c:v>
                </c:pt>
                <c:pt idx="2875">
                  <c:v>7.8099999999997697E-5</c:v>
                </c:pt>
                <c:pt idx="2876">
                  <c:v>-3.1250000000000001E-4</c:v>
                </c:pt>
                <c:pt idx="2877">
                  <c:v>1.0234399999999999E-2</c:v>
                </c:pt>
                <c:pt idx="2878">
                  <c:v>-2.9921900000000001E-2</c:v>
                </c:pt>
                <c:pt idx="2879">
                  <c:v>-3.1250000000000001E-4</c:v>
                </c:pt>
                <c:pt idx="2880">
                  <c:v>-9.6874999999999999E-3</c:v>
                </c:pt>
                <c:pt idx="2881">
                  <c:v>-3.9060000000000098E-4</c:v>
                </c:pt>
                <c:pt idx="2882">
                  <c:v>9.6874999999999999E-3</c:v>
                </c:pt>
                <c:pt idx="2883">
                  <c:v>1.03906E-2</c:v>
                </c:pt>
                <c:pt idx="2884">
                  <c:v>-2.0078100000000002E-2</c:v>
                </c:pt>
                <c:pt idx="2885">
                  <c:v>-1.01563E-2</c:v>
                </c:pt>
                <c:pt idx="2886">
                  <c:v>-3.0234400000000002E-2</c:v>
                </c:pt>
                <c:pt idx="2887">
                  <c:v>1.1719E-3</c:v>
                </c:pt>
                <c:pt idx="2888">
                  <c:v>2.0156250000000001E-2</c:v>
                </c:pt>
                <c:pt idx="2889">
                  <c:v>1.9531199999999999E-2</c:v>
                </c:pt>
                <c:pt idx="2890">
                  <c:v>-3.1250000000000001E-4</c:v>
                </c:pt>
                <c:pt idx="2891">
                  <c:v>-1.03906E-2</c:v>
                </c:pt>
                <c:pt idx="2892">
                  <c:v>-1.9921899999999999E-2</c:v>
                </c:pt>
                <c:pt idx="2893">
                  <c:v>1.0468699999999999E-2</c:v>
                </c:pt>
                <c:pt idx="2894">
                  <c:v>2.0078120000000001E-2</c:v>
                </c:pt>
                <c:pt idx="2895">
                  <c:v>-2.0078100000000002E-2</c:v>
                </c:pt>
                <c:pt idx="2896">
                  <c:v>1.0156200000000001E-2</c:v>
                </c:pt>
                <c:pt idx="2897">
                  <c:v>0</c:v>
                </c:pt>
                <c:pt idx="2898">
                  <c:v>0.02</c:v>
                </c:pt>
                <c:pt idx="2899">
                  <c:v>-1.05469E-2</c:v>
                </c:pt>
                <c:pt idx="2900">
                  <c:v>-1.9765600000000001E-2</c:v>
                </c:pt>
                <c:pt idx="2901">
                  <c:v>1.03906E-2</c:v>
                </c:pt>
                <c:pt idx="2902">
                  <c:v>0.01</c:v>
                </c:pt>
                <c:pt idx="2903">
                  <c:v>-0.02</c:v>
                </c:pt>
                <c:pt idx="2904">
                  <c:v>-9.9219000000000009E-3</c:v>
                </c:pt>
                <c:pt idx="2905">
                  <c:v>0</c:v>
                </c:pt>
                <c:pt idx="2906">
                  <c:v>-0.01</c:v>
                </c:pt>
                <c:pt idx="2907">
                  <c:v>-7.8100000000001099E-5</c:v>
                </c:pt>
                <c:pt idx="2908">
                  <c:v>-0.01</c:v>
                </c:pt>
                <c:pt idx="2909">
                  <c:v>9.9219000000000009E-3</c:v>
                </c:pt>
                <c:pt idx="2910">
                  <c:v>-1.9921899999999999E-2</c:v>
                </c:pt>
                <c:pt idx="2911">
                  <c:v>9.4531000000000007E-3</c:v>
                </c:pt>
                <c:pt idx="2912">
                  <c:v>3.1250000000000001E-4</c:v>
                </c:pt>
                <c:pt idx="2913">
                  <c:v>-1.00781E-2</c:v>
                </c:pt>
                <c:pt idx="2914">
                  <c:v>-1.00781E-2</c:v>
                </c:pt>
                <c:pt idx="2915">
                  <c:v>0</c:v>
                </c:pt>
                <c:pt idx="2916">
                  <c:v>0</c:v>
                </c:pt>
                <c:pt idx="2917">
                  <c:v>0.01</c:v>
                </c:pt>
                <c:pt idx="2918">
                  <c:v>1.9921899999999999E-2</c:v>
                </c:pt>
                <c:pt idx="2919">
                  <c:v>2.0078120000000001E-2</c:v>
                </c:pt>
                <c:pt idx="2920">
                  <c:v>2.34399999999999E-4</c:v>
                </c:pt>
                <c:pt idx="2921">
                  <c:v>-2.3440000000000299E-4</c:v>
                </c:pt>
                <c:pt idx="2922">
                  <c:v>1.96875E-2</c:v>
                </c:pt>
                <c:pt idx="2923">
                  <c:v>0.03</c:v>
                </c:pt>
                <c:pt idx="2924">
                  <c:v>1.9843699999999999E-2</c:v>
                </c:pt>
                <c:pt idx="2925">
                  <c:v>-1.125E-2</c:v>
                </c:pt>
                <c:pt idx="2926">
                  <c:v>-2.98438E-2</c:v>
                </c:pt>
                <c:pt idx="2927">
                  <c:v>3.9687500000000001E-2</c:v>
                </c:pt>
                <c:pt idx="2928">
                  <c:v>-3.01563E-2</c:v>
                </c:pt>
                <c:pt idx="2929">
                  <c:v>1.03906E-2</c:v>
                </c:pt>
                <c:pt idx="2930">
                  <c:v>-0.01</c:v>
                </c:pt>
                <c:pt idx="2931">
                  <c:v>0.02</c:v>
                </c:pt>
                <c:pt idx="2932">
                  <c:v>-9.9219000000000009E-3</c:v>
                </c:pt>
                <c:pt idx="2933">
                  <c:v>-7.8100000000001099E-5</c:v>
                </c:pt>
                <c:pt idx="2934">
                  <c:v>9.7655999999999993E-3</c:v>
                </c:pt>
                <c:pt idx="2935">
                  <c:v>0.02</c:v>
                </c:pt>
                <c:pt idx="2936">
                  <c:v>1.56199999999999E-4</c:v>
                </c:pt>
                <c:pt idx="2937">
                  <c:v>0</c:v>
                </c:pt>
                <c:pt idx="2938">
                  <c:v>9.8437000000000004E-3</c:v>
                </c:pt>
                <c:pt idx="2939">
                  <c:v>-1.03125E-2</c:v>
                </c:pt>
                <c:pt idx="2940">
                  <c:v>1.56199999999999E-4</c:v>
                </c:pt>
                <c:pt idx="2941">
                  <c:v>0.04</c:v>
                </c:pt>
                <c:pt idx="2942">
                  <c:v>0</c:v>
                </c:pt>
                <c:pt idx="2943">
                  <c:v>0</c:v>
                </c:pt>
                <c:pt idx="2944">
                  <c:v>-9.9219000000000009E-3</c:v>
                </c:pt>
                <c:pt idx="2945">
                  <c:v>-2.0156299999999999E-2</c:v>
                </c:pt>
                <c:pt idx="2946">
                  <c:v>0.02</c:v>
                </c:pt>
                <c:pt idx="2947">
                  <c:v>0</c:v>
                </c:pt>
                <c:pt idx="2948">
                  <c:v>0.02</c:v>
                </c:pt>
                <c:pt idx="2949">
                  <c:v>-1.0625000000000001E-2</c:v>
                </c:pt>
                <c:pt idx="2950">
                  <c:v>-0.02</c:v>
                </c:pt>
                <c:pt idx="2951">
                  <c:v>-1.04688E-2</c:v>
                </c:pt>
                <c:pt idx="2952">
                  <c:v>0.02</c:v>
                </c:pt>
                <c:pt idx="2953">
                  <c:v>-7.8100000000001099E-5</c:v>
                </c:pt>
                <c:pt idx="2954">
                  <c:v>0.01</c:v>
                </c:pt>
                <c:pt idx="2955">
                  <c:v>-0.01</c:v>
                </c:pt>
                <c:pt idx="2956">
                  <c:v>9.8437000000000004E-3</c:v>
                </c:pt>
                <c:pt idx="2957">
                  <c:v>0</c:v>
                </c:pt>
                <c:pt idx="2958">
                  <c:v>-1.5630000000000201E-4</c:v>
                </c:pt>
                <c:pt idx="2959">
                  <c:v>1.00781E-2</c:v>
                </c:pt>
                <c:pt idx="2960">
                  <c:v>-7.8100000000001099E-5</c:v>
                </c:pt>
                <c:pt idx="2961">
                  <c:v>1.9921899999999999E-2</c:v>
                </c:pt>
                <c:pt idx="2962">
                  <c:v>7.8099999999997697E-5</c:v>
                </c:pt>
                <c:pt idx="2963">
                  <c:v>-1.01563E-2</c:v>
                </c:pt>
                <c:pt idx="2964">
                  <c:v>-0.02</c:v>
                </c:pt>
                <c:pt idx="2965">
                  <c:v>-9.7655999999999993E-3</c:v>
                </c:pt>
                <c:pt idx="2966">
                  <c:v>7.8099999999997697E-5</c:v>
                </c:pt>
                <c:pt idx="2967">
                  <c:v>1.00781E-2</c:v>
                </c:pt>
                <c:pt idx="2968">
                  <c:v>-1.5630000000000201E-4</c:v>
                </c:pt>
                <c:pt idx="2969">
                  <c:v>-2.0312500000000001E-2</c:v>
                </c:pt>
                <c:pt idx="2970">
                  <c:v>-1.9921899999999999E-2</c:v>
                </c:pt>
                <c:pt idx="2971">
                  <c:v>3.90599999999998E-4</c:v>
                </c:pt>
                <c:pt idx="2972">
                  <c:v>0.01</c:v>
                </c:pt>
                <c:pt idx="2973">
                  <c:v>-3.9921900000000003E-2</c:v>
                </c:pt>
                <c:pt idx="2974">
                  <c:v>2.9765625E-2</c:v>
                </c:pt>
                <c:pt idx="2975">
                  <c:v>9.6874999999999999E-3</c:v>
                </c:pt>
                <c:pt idx="2976">
                  <c:v>0.02</c:v>
                </c:pt>
                <c:pt idx="2977">
                  <c:v>9.6874999999999999E-3</c:v>
                </c:pt>
                <c:pt idx="2978">
                  <c:v>-1.00781E-2</c:v>
                </c:pt>
                <c:pt idx="2979">
                  <c:v>0</c:v>
                </c:pt>
                <c:pt idx="2980">
                  <c:v>-0.01</c:v>
                </c:pt>
                <c:pt idx="2981">
                  <c:v>-2.3440000000000299E-4</c:v>
                </c:pt>
                <c:pt idx="2982">
                  <c:v>-1.9921899999999999E-2</c:v>
                </c:pt>
                <c:pt idx="2983">
                  <c:v>3.0312499999999999E-2</c:v>
                </c:pt>
                <c:pt idx="2984">
                  <c:v>9.8437000000000004E-3</c:v>
                </c:pt>
                <c:pt idx="2985">
                  <c:v>3.1250000000000001E-4</c:v>
                </c:pt>
                <c:pt idx="2986">
                  <c:v>0.01</c:v>
                </c:pt>
                <c:pt idx="2987">
                  <c:v>1.0156200000000001E-2</c:v>
                </c:pt>
                <c:pt idx="2988">
                  <c:v>1.9375E-2</c:v>
                </c:pt>
                <c:pt idx="2989">
                  <c:v>-2.9609400000000001E-2</c:v>
                </c:pt>
                <c:pt idx="2990">
                  <c:v>-7.0310000000000197E-4</c:v>
                </c:pt>
                <c:pt idx="2991">
                  <c:v>-9.8437999999999998E-3</c:v>
                </c:pt>
                <c:pt idx="2992">
                  <c:v>-1.00781E-2</c:v>
                </c:pt>
                <c:pt idx="2993">
                  <c:v>-0.02</c:v>
                </c:pt>
                <c:pt idx="2994">
                  <c:v>-1.03906E-2</c:v>
                </c:pt>
                <c:pt idx="2995">
                  <c:v>1.0156200000000001E-2</c:v>
                </c:pt>
                <c:pt idx="2996">
                  <c:v>-0.02</c:v>
                </c:pt>
                <c:pt idx="2997">
                  <c:v>0.01</c:v>
                </c:pt>
                <c:pt idx="2998">
                  <c:v>-1.96875E-2</c:v>
                </c:pt>
                <c:pt idx="2999">
                  <c:v>-0.02</c:v>
                </c:pt>
                <c:pt idx="3000">
                  <c:v>-2.0312500000000001E-2</c:v>
                </c:pt>
                <c:pt idx="3001">
                  <c:v>0</c:v>
                </c:pt>
                <c:pt idx="3002">
                  <c:v>-1.01563E-2</c:v>
                </c:pt>
                <c:pt idx="3003">
                  <c:v>0.01</c:v>
                </c:pt>
                <c:pt idx="3004">
                  <c:v>-9.6874999999999999E-3</c:v>
                </c:pt>
                <c:pt idx="3005">
                  <c:v>-1.96875E-2</c:v>
                </c:pt>
                <c:pt idx="3006">
                  <c:v>0.01</c:v>
                </c:pt>
                <c:pt idx="3007">
                  <c:v>-2.02344E-2</c:v>
                </c:pt>
                <c:pt idx="3008">
                  <c:v>-1.5630000000000201E-4</c:v>
                </c:pt>
                <c:pt idx="3009">
                  <c:v>9.9219000000000009E-3</c:v>
                </c:pt>
                <c:pt idx="3010">
                  <c:v>-9.9219000000000009E-3</c:v>
                </c:pt>
                <c:pt idx="3011">
                  <c:v>-0.01</c:v>
                </c:pt>
                <c:pt idx="3012">
                  <c:v>-0.01</c:v>
                </c:pt>
                <c:pt idx="3013">
                  <c:v>-1.00781E-2</c:v>
                </c:pt>
                <c:pt idx="3014">
                  <c:v>-2.3440000000000299E-4</c:v>
                </c:pt>
                <c:pt idx="3015">
                  <c:v>0</c:v>
                </c:pt>
                <c:pt idx="3016">
                  <c:v>-0.03</c:v>
                </c:pt>
                <c:pt idx="3017">
                  <c:v>-9.9219000000000009E-3</c:v>
                </c:pt>
                <c:pt idx="3018">
                  <c:v>-9.8437999999999998E-3</c:v>
                </c:pt>
                <c:pt idx="3019">
                  <c:v>3.0078125000000001E-2</c:v>
                </c:pt>
                <c:pt idx="3020">
                  <c:v>1.9921899999999999E-2</c:v>
                </c:pt>
                <c:pt idx="3021">
                  <c:v>9.7655999999999993E-3</c:v>
                </c:pt>
                <c:pt idx="3022">
                  <c:v>-2.98438E-2</c:v>
                </c:pt>
                <c:pt idx="3023">
                  <c:v>-3.00781E-2</c:v>
                </c:pt>
                <c:pt idx="3024">
                  <c:v>-1.0234399999999999E-2</c:v>
                </c:pt>
                <c:pt idx="3025">
                  <c:v>0.02</c:v>
                </c:pt>
                <c:pt idx="3026">
                  <c:v>2.0078120000000001E-2</c:v>
                </c:pt>
                <c:pt idx="3027">
                  <c:v>7.8099999999997697E-5</c:v>
                </c:pt>
                <c:pt idx="3028">
                  <c:v>0</c:v>
                </c:pt>
                <c:pt idx="3029">
                  <c:v>-7.8100000000001099E-5</c:v>
                </c:pt>
                <c:pt idx="3030">
                  <c:v>9.5312000000000001E-3</c:v>
                </c:pt>
                <c:pt idx="3031">
                  <c:v>2.0234370000000002E-2</c:v>
                </c:pt>
                <c:pt idx="3032">
                  <c:v>-9.9219000000000009E-3</c:v>
                </c:pt>
                <c:pt idx="3033">
                  <c:v>9.9219000000000009E-3</c:v>
                </c:pt>
                <c:pt idx="3034">
                  <c:v>-2.3440000000000299E-4</c:v>
                </c:pt>
                <c:pt idx="3035">
                  <c:v>2.9921875000000001E-2</c:v>
                </c:pt>
                <c:pt idx="3036">
                  <c:v>-9.9219000000000009E-3</c:v>
                </c:pt>
                <c:pt idx="3037">
                  <c:v>0.01</c:v>
                </c:pt>
                <c:pt idx="3038">
                  <c:v>9.6094000000000006E-3</c:v>
                </c:pt>
                <c:pt idx="3039">
                  <c:v>0.04</c:v>
                </c:pt>
                <c:pt idx="3040">
                  <c:v>1.08594E-2</c:v>
                </c:pt>
                <c:pt idx="3041">
                  <c:v>-2.3440000000000299E-4</c:v>
                </c:pt>
                <c:pt idx="3042">
                  <c:v>9.9219000000000009E-3</c:v>
                </c:pt>
                <c:pt idx="3043">
                  <c:v>-0.02</c:v>
                </c:pt>
                <c:pt idx="3044">
                  <c:v>1.03906E-2</c:v>
                </c:pt>
                <c:pt idx="3045">
                  <c:v>-7.8130000000000202E-4</c:v>
                </c:pt>
                <c:pt idx="3046">
                  <c:v>-9.6094000000000006E-3</c:v>
                </c:pt>
                <c:pt idx="3047">
                  <c:v>9.8437000000000004E-3</c:v>
                </c:pt>
                <c:pt idx="3048">
                  <c:v>-1.00781E-2</c:v>
                </c:pt>
                <c:pt idx="3049">
                  <c:v>-3.1250000000000001E-4</c:v>
                </c:pt>
                <c:pt idx="3050">
                  <c:v>-1.9921899999999999E-2</c:v>
                </c:pt>
                <c:pt idx="3051">
                  <c:v>1.03125E-2</c:v>
                </c:pt>
                <c:pt idx="3052">
                  <c:v>-9.9219000000000009E-3</c:v>
                </c:pt>
                <c:pt idx="3053">
                  <c:v>-1.96875E-2</c:v>
                </c:pt>
                <c:pt idx="3054">
                  <c:v>0.01</c:v>
                </c:pt>
                <c:pt idx="3055">
                  <c:v>-0.02</c:v>
                </c:pt>
                <c:pt idx="3056">
                  <c:v>0.01</c:v>
                </c:pt>
                <c:pt idx="3057">
                  <c:v>-0.01</c:v>
                </c:pt>
                <c:pt idx="3058">
                  <c:v>3.0078125000000001E-2</c:v>
                </c:pt>
                <c:pt idx="3059">
                  <c:v>9.7655999999999993E-3</c:v>
                </c:pt>
                <c:pt idx="3060">
                  <c:v>-1.9921899999999999E-2</c:v>
                </c:pt>
                <c:pt idx="3061">
                  <c:v>-1.01563E-2</c:v>
                </c:pt>
                <c:pt idx="3062">
                  <c:v>-1.5630000000000201E-4</c:v>
                </c:pt>
                <c:pt idx="3063">
                  <c:v>2.0078120000000001E-2</c:v>
                </c:pt>
                <c:pt idx="3064">
                  <c:v>-1.9843800000000002E-2</c:v>
                </c:pt>
                <c:pt idx="3065">
                  <c:v>-3.00781E-2</c:v>
                </c:pt>
                <c:pt idx="3066">
                  <c:v>-1.00781E-2</c:v>
                </c:pt>
                <c:pt idx="3067">
                  <c:v>-0.02</c:v>
                </c:pt>
                <c:pt idx="3068">
                  <c:v>-1.1640599999999999E-2</c:v>
                </c:pt>
                <c:pt idx="3069">
                  <c:v>2.0234370000000002E-2</c:v>
                </c:pt>
                <c:pt idx="3070">
                  <c:v>-1.9218800000000001E-2</c:v>
                </c:pt>
                <c:pt idx="3071">
                  <c:v>-1.04688E-2</c:v>
                </c:pt>
                <c:pt idx="3072">
                  <c:v>9.9219000000000009E-3</c:v>
                </c:pt>
                <c:pt idx="3073">
                  <c:v>0</c:v>
                </c:pt>
                <c:pt idx="3074">
                  <c:v>0</c:v>
                </c:pt>
                <c:pt idx="3075">
                  <c:v>0</c:v>
                </c:pt>
                <c:pt idx="3076">
                  <c:v>9.6094000000000006E-3</c:v>
                </c:pt>
                <c:pt idx="3077">
                  <c:v>3.0078125000000001E-2</c:v>
                </c:pt>
                <c:pt idx="3078">
                  <c:v>6.2500000000000099E-4</c:v>
                </c:pt>
                <c:pt idx="3079">
                  <c:v>-3.1250000000000001E-4</c:v>
                </c:pt>
                <c:pt idx="3080">
                  <c:v>1.9218699999999998E-2</c:v>
                </c:pt>
                <c:pt idx="3081">
                  <c:v>3.0624999999999999E-2</c:v>
                </c:pt>
                <c:pt idx="3082">
                  <c:v>-2.02344E-2</c:v>
                </c:pt>
                <c:pt idx="3083">
                  <c:v>7.8099999999997697E-5</c:v>
                </c:pt>
                <c:pt idx="3084">
                  <c:v>-2.0156299999999999E-2</c:v>
                </c:pt>
                <c:pt idx="3085">
                  <c:v>1.07031E-2</c:v>
                </c:pt>
                <c:pt idx="3086">
                  <c:v>1.0156200000000001E-2</c:v>
                </c:pt>
                <c:pt idx="3087">
                  <c:v>1.9453100000000001E-2</c:v>
                </c:pt>
                <c:pt idx="3088">
                  <c:v>3.1250000000000001E-4</c:v>
                </c:pt>
                <c:pt idx="3089">
                  <c:v>2.9609375E-2</c:v>
                </c:pt>
                <c:pt idx="3090">
                  <c:v>-2.02344E-2</c:v>
                </c:pt>
                <c:pt idx="3091">
                  <c:v>2.0859369999999999E-2</c:v>
                </c:pt>
                <c:pt idx="3092">
                  <c:v>4.0156299999999999E-2</c:v>
                </c:pt>
                <c:pt idx="3093">
                  <c:v>-2.0468799999999999E-2</c:v>
                </c:pt>
                <c:pt idx="3094">
                  <c:v>3.1250000000000001E-4</c:v>
                </c:pt>
                <c:pt idx="3095">
                  <c:v>2.0078120000000001E-2</c:v>
                </c:pt>
                <c:pt idx="3096">
                  <c:v>2.9609375E-2</c:v>
                </c:pt>
                <c:pt idx="3097">
                  <c:v>0</c:v>
                </c:pt>
                <c:pt idx="3098">
                  <c:v>3.0390625000000001E-2</c:v>
                </c:pt>
                <c:pt idx="3099">
                  <c:v>1.9375E-2</c:v>
                </c:pt>
                <c:pt idx="3100">
                  <c:v>-0.02</c:v>
                </c:pt>
                <c:pt idx="3101">
                  <c:v>0</c:v>
                </c:pt>
                <c:pt idx="3102">
                  <c:v>-0.01</c:v>
                </c:pt>
                <c:pt idx="3103">
                  <c:v>9.9219000000000009E-3</c:v>
                </c:pt>
                <c:pt idx="3104">
                  <c:v>0</c:v>
                </c:pt>
                <c:pt idx="3105">
                  <c:v>-1.00781E-2</c:v>
                </c:pt>
                <c:pt idx="3106">
                  <c:v>-0.01</c:v>
                </c:pt>
                <c:pt idx="3107">
                  <c:v>7.8099999999997697E-5</c:v>
                </c:pt>
                <c:pt idx="3108">
                  <c:v>9.7655999999999993E-3</c:v>
                </c:pt>
                <c:pt idx="3109">
                  <c:v>1.03125E-2</c:v>
                </c:pt>
                <c:pt idx="3110">
                  <c:v>-9.8437999999999998E-3</c:v>
                </c:pt>
                <c:pt idx="3111">
                  <c:v>7.8099999999997697E-5</c:v>
                </c:pt>
                <c:pt idx="3112">
                  <c:v>9.8437000000000004E-3</c:v>
                </c:pt>
                <c:pt idx="3113">
                  <c:v>0.02</c:v>
                </c:pt>
                <c:pt idx="3114">
                  <c:v>-0.01</c:v>
                </c:pt>
                <c:pt idx="3115">
                  <c:v>-0.02</c:v>
                </c:pt>
                <c:pt idx="3116">
                  <c:v>9.6874999999999999E-3</c:v>
                </c:pt>
                <c:pt idx="3117">
                  <c:v>2.0156250000000001E-2</c:v>
                </c:pt>
                <c:pt idx="3118">
                  <c:v>1.56199999999999E-4</c:v>
                </c:pt>
                <c:pt idx="3119">
                  <c:v>0</c:v>
                </c:pt>
                <c:pt idx="3120">
                  <c:v>-0.01</c:v>
                </c:pt>
                <c:pt idx="3121">
                  <c:v>7.8099999999997697E-5</c:v>
                </c:pt>
                <c:pt idx="3122">
                  <c:v>1.00781E-2</c:v>
                </c:pt>
                <c:pt idx="3123">
                  <c:v>-9.3750000000000105E-4</c:v>
                </c:pt>
                <c:pt idx="3124">
                  <c:v>-2.9921900000000001E-2</c:v>
                </c:pt>
                <c:pt idx="3125">
                  <c:v>2.070313E-2</c:v>
                </c:pt>
                <c:pt idx="3126">
                  <c:v>-7.8100000000001099E-5</c:v>
                </c:pt>
                <c:pt idx="3127">
                  <c:v>1.00781E-2</c:v>
                </c:pt>
                <c:pt idx="3128">
                  <c:v>1.00781E-2</c:v>
                </c:pt>
                <c:pt idx="3129">
                  <c:v>2.9921875000000001E-2</c:v>
                </c:pt>
                <c:pt idx="3130">
                  <c:v>-9.7655999999999993E-3</c:v>
                </c:pt>
                <c:pt idx="3131">
                  <c:v>-3.0234400000000002E-2</c:v>
                </c:pt>
                <c:pt idx="3132">
                  <c:v>9.6874999999999999E-3</c:v>
                </c:pt>
                <c:pt idx="3133">
                  <c:v>0</c:v>
                </c:pt>
                <c:pt idx="3134">
                  <c:v>-1.5630000000000201E-4</c:v>
                </c:pt>
                <c:pt idx="3135">
                  <c:v>0.01</c:v>
                </c:pt>
                <c:pt idx="3136">
                  <c:v>-1.5630000000000201E-4</c:v>
                </c:pt>
                <c:pt idx="3137">
                  <c:v>7.8099999999997697E-5</c:v>
                </c:pt>
                <c:pt idx="3138">
                  <c:v>1.00781E-2</c:v>
                </c:pt>
                <c:pt idx="3139">
                  <c:v>0.02</c:v>
                </c:pt>
                <c:pt idx="3140">
                  <c:v>0.01</c:v>
                </c:pt>
                <c:pt idx="3141">
                  <c:v>0.01</c:v>
                </c:pt>
                <c:pt idx="3142">
                  <c:v>1.00781E-2</c:v>
                </c:pt>
                <c:pt idx="3143">
                  <c:v>-1.00781E-2</c:v>
                </c:pt>
                <c:pt idx="3144">
                  <c:v>0.02</c:v>
                </c:pt>
                <c:pt idx="3145">
                  <c:v>-4.0078099999999998E-2</c:v>
                </c:pt>
                <c:pt idx="3146">
                  <c:v>0.03</c:v>
                </c:pt>
                <c:pt idx="3147">
                  <c:v>-5.4690000000000001E-4</c:v>
                </c:pt>
                <c:pt idx="3148">
                  <c:v>9.3749999999999997E-3</c:v>
                </c:pt>
                <c:pt idx="3149">
                  <c:v>1.00781E-2</c:v>
                </c:pt>
                <c:pt idx="3150">
                  <c:v>7.8099999999997697E-5</c:v>
                </c:pt>
                <c:pt idx="3151">
                  <c:v>-1.00781E-2</c:v>
                </c:pt>
                <c:pt idx="3152">
                  <c:v>-1.00781E-2</c:v>
                </c:pt>
                <c:pt idx="3153">
                  <c:v>0</c:v>
                </c:pt>
                <c:pt idx="3154">
                  <c:v>7.8099999999997697E-5</c:v>
                </c:pt>
                <c:pt idx="3155">
                  <c:v>-0.02</c:v>
                </c:pt>
                <c:pt idx="3156">
                  <c:v>-2.0156299999999999E-2</c:v>
                </c:pt>
                <c:pt idx="3157">
                  <c:v>0</c:v>
                </c:pt>
                <c:pt idx="3158">
                  <c:v>9.7655999999999993E-3</c:v>
                </c:pt>
                <c:pt idx="3159">
                  <c:v>2.0234370000000002E-2</c:v>
                </c:pt>
                <c:pt idx="3160">
                  <c:v>-2.98438E-2</c:v>
                </c:pt>
                <c:pt idx="3161">
                  <c:v>-1.9921899999999999E-2</c:v>
                </c:pt>
                <c:pt idx="3162">
                  <c:v>-1.9609399999999999E-2</c:v>
                </c:pt>
                <c:pt idx="3163">
                  <c:v>1.9921899999999999E-2</c:v>
                </c:pt>
                <c:pt idx="3164">
                  <c:v>-2.02344E-2</c:v>
                </c:pt>
                <c:pt idx="3165">
                  <c:v>6.2500000000000099E-4</c:v>
                </c:pt>
                <c:pt idx="3166">
                  <c:v>0</c:v>
                </c:pt>
                <c:pt idx="3167">
                  <c:v>1.00781E-2</c:v>
                </c:pt>
                <c:pt idx="3168">
                  <c:v>-7.8100000000001099E-5</c:v>
                </c:pt>
                <c:pt idx="3169">
                  <c:v>-1.00781E-2</c:v>
                </c:pt>
                <c:pt idx="3170">
                  <c:v>-0.01</c:v>
                </c:pt>
                <c:pt idx="3171">
                  <c:v>-0.01</c:v>
                </c:pt>
                <c:pt idx="3172">
                  <c:v>-7.8100000000001099E-5</c:v>
                </c:pt>
                <c:pt idx="3173">
                  <c:v>1.0156200000000001E-2</c:v>
                </c:pt>
                <c:pt idx="3174">
                  <c:v>0.03</c:v>
                </c:pt>
                <c:pt idx="3175">
                  <c:v>9.8437000000000004E-3</c:v>
                </c:pt>
                <c:pt idx="3176">
                  <c:v>9.7655999999999993E-3</c:v>
                </c:pt>
                <c:pt idx="3177">
                  <c:v>-0.01</c:v>
                </c:pt>
                <c:pt idx="3178">
                  <c:v>1.00781E-2</c:v>
                </c:pt>
                <c:pt idx="3179">
                  <c:v>-1.01563E-2</c:v>
                </c:pt>
                <c:pt idx="3180">
                  <c:v>-0.01</c:v>
                </c:pt>
                <c:pt idx="3181">
                  <c:v>-9.8437999999999998E-3</c:v>
                </c:pt>
                <c:pt idx="3182">
                  <c:v>0.01</c:v>
                </c:pt>
                <c:pt idx="3183">
                  <c:v>-1.5630000000000201E-4</c:v>
                </c:pt>
                <c:pt idx="3184">
                  <c:v>-7.8100000000001099E-5</c:v>
                </c:pt>
                <c:pt idx="3185">
                  <c:v>-0.01</c:v>
                </c:pt>
                <c:pt idx="3186">
                  <c:v>7.8099999999997697E-5</c:v>
                </c:pt>
                <c:pt idx="3187">
                  <c:v>-9.6874999999999999E-3</c:v>
                </c:pt>
                <c:pt idx="3188">
                  <c:v>-1.0156E-3</c:v>
                </c:pt>
                <c:pt idx="3189">
                  <c:v>2.0234370000000002E-2</c:v>
                </c:pt>
                <c:pt idx="3190">
                  <c:v>-1.96875E-2</c:v>
                </c:pt>
                <c:pt idx="3191">
                  <c:v>-1.5630000000000201E-4</c:v>
                </c:pt>
                <c:pt idx="3192">
                  <c:v>9.8437000000000004E-3</c:v>
                </c:pt>
                <c:pt idx="3193">
                  <c:v>1.9921899999999999E-2</c:v>
                </c:pt>
                <c:pt idx="3194">
                  <c:v>1.00781E-2</c:v>
                </c:pt>
                <c:pt idx="3195">
                  <c:v>-9.9219000000000009E-3</c:v>
                </c:pt>
                <c:pt idx="3196">
                  <c:v>-1.0625000000000001E-2</c:v>
                </c:pt>
                <c:pt idx="3197">
                  <c:v>2.9843749999999999E-2</c:v>
                </c:pt>
                <c:pt idx="3198">
                  <c:v>-1.9531300000000001E-2</c:v>
                </c:pt>
                <c:pt idx="3199">
                  <c:v>-2.3440000000000299E-4</c:v>
                </c:pt>
                <c:pt idx="3200">
                  <c:v>-6.2500000000000099E-4</c:v>
                </c:pt>
                <c:pt idx="3201">
                  <c:v>0.03</c:v>
                </c:pt>
                <c:pt idx="3202">
                  <c:v>-7.8100000000001099E-5</c:v>
                </c:pt>
                <c:pt idx="3203">
                  <c:v>4.0156299999999999E-2</c:v>
                </c:pt>
                <c:pt idx="3204">
                  <c:v>0</c:v>
                </c:pt>
                <c:pt idx="3205">
                  <c:v>-9.7655999999999993E-3</c:v>
                </c:pt>
                <c:pt idx="3206">
                  <c:v>9.9219000000000009E-3</c:v>
                </c:pt>
                <c:pt idx="3207">
                  <c:v>-2.3440000000000299E-4</c:v>
                </c:pt>
                <c:pt idx="3208">
                  <c:v>-0.04</c:v>
                </c:pt>
                <c:pt idx="3209">
                  <c:v>-1.01563E-2</c:v>
                </c:pt>
                <c:pt idx="3210">
                  <c:v>-0.01</c:v>
                </c:pt>
                <c:pt idx="3211">
                  <c:v>0</c:v>
                </c:pt>
                <c:pt idx="3212">
                  <c:v>-2.3440000000000299E-4</c:v>
                </c:pt>
                <c:pt idx="3213">
                  <c:v>0.02</c:v>
                </c:pt>
                <c:pt idx="3214">
                  <c:v>1.0234399999999999E-2</c:v>
                </c:pt>
                <c:pt idx="3215">
                  <c:v>-1.00781E-2</c:v>
                </c:pt>
                <c:pt idx="3216">
                  <c:v>7.8099999999997697E-5</c:v>
                </c:pt>
                <c:pt idx="3217">
                  <c:v>9.9219000000000009E-3</c:v>
                </c:pt>
                <c:pt idx="3218">
                  <c:v>-2.0078100000000002E-2</c:v>
                </c:pt>
                <c:pt idx="3219">
                  <c:v>0</c:v>
                </c:pt>
                <c:pt idx="3220">
                  <c:v>-0.01</c:v>
                </c:pt>
                <c:pt idx="3221">
                  <c:v>-1.00781E-2</c:v>
                </c:pt>
                <c:pt idx="3222">
                  <c:v>-1.5630000000000201E-4</c:v>
                </c:pt>
                <c:pt idx="3223">
                  <c:v>0.02</c:v>
                </c:pt>
                <c:pt idx="3224">
                  <c:v>7.8099999999997697E-5</c:v>
                </c:pt>
                <c:pt idx="3225">
                  <c:v>0</c:v>
                </c:pt>
                <c:pt idx="3226">
                  <c:v>7.8099999999997697E-5</c:v>
                </c:pt>
                <c:pt idx="3227">
                  <c:v>1.9765600000000001E-2</c:v>
                </c:pt>
                <c:pt idx="3228">
                  <c:v>1.00781E-2</c:v>
                </c:pt>
                <c:pt idx="3229">
                  <c:v>-1.9218800000000001E-2</c:v>
                </c:pt>
                <c:pt idx="3230">
                  <c:v>-6.0546900000000001E-2</c:v>
                </c:pt>
                <c:pt idx="3231">
                  <c:v>9.8437000000000004E-3</c:v>
                </c:pt>
                <c:pt idx="3232">
                  <c:v>-2.95313E-2</c:v>
                </c:pt>
                <c:pt idx="3233">
                  <c:v>2.34399999999999E-4</c:v>
                </c:pt>
                <c:pt idx="3234">
                  <c:v>0.03</c:v>
                </c:pt>
                <c:pt idx="3235">
                  <c:v>0.01</c:v>
                </c:pt>
                <c:pt idx="3236">
                  <c:v>-9.8437999999999998E-3</c:v>
                </c:pt>
                <c:pt idx="3237">
                  <c:v>-0.01</c:v>
                </c:pt>
                <c:pt idx="3238">
                  <c:v>-1.03906E-2</c:v>
                </c:pt>
                <c:pt idx="3239">
                  <c:v>0.01</c:v>
                </c:pt>
                <c:pt idx="3240">
                  <c:v>0</c:v>
                </c:pt>
                <c:pt idx="3241">
                  <c:v>1.9921899999999999E-2</c:v>
                </c:pt>
                <c:pt idx="3242">
                  <c:v>0</c:v>
                </c:pt>
                <c:pt idx="3243">
                  <c:v>0.02</c:v>
                </c:pt>
                <c:pt idx="3244">
                  <c:v>-3.1250000000000001E-4</c:v>
                </c:pt>
                <c:pt idx="3245">
                  <c:v>-3.9060000000000098E-4</c:v>
                </c:pt>
                <c:pt idx="3246">
                  <c:v>-3.00781E-2</c:v>
                </c:pt>
                <c:pt idx="3247">
                  <c:v>-9.7655999999999993E-3</c:v>
                </c:pt>
                <c:pt idx="3248">
                  <c:v>-9.6094000000000006E-3</c:v>
                </c:pt>
                <c:pt idx="3249">
                  <c:v>2.9687499999999999E-2</c:v>
                </c:pt>
                <c:pt idx="3250">
                  <c:v>-0.02</c:v>
                </c:pt>
                <c:pt idx="3251">
                  <c:v>2.0546869999999998E-2</c:v>
                </c:pt>
                <c:pt idx="3252">
                  <c:v>1.9921899999999999E-2</c:v>
                </c:pt>
                <c:pt idx="3253">
                  <c:v>2.34399999999999E-4</c:v>
                </c:pt>
                <c:pt idx="3254">
                  <c:v>-0.02</c:v>
                </c:pt>
                <c:pt idx="3255">
                  <c:v>1.56199999999999E-4</c:v>
                </c:pt>
                <c:pt idx="3256">
                  <c:v>0</c:v>
                </c:pt>
                <c:pt idx="3257">
                  <c:v>7.8099999999997697E-5</c:v>
                </c:pt>
                <c:pt idx="3258">
                  <c:v>3.0078125000000001E-2</c:v>
                </c:pt>
                <c:pt idx="3259">
                  <c:v>-1.9765600000000001E-2</c:v>
                </c:pt>
                <c:pt idx="3260">
                  <c:v>-7.8100000000001099E-5</c:v>
                </c:pt>
                <c:pt idx="3261">
                  <c:v>-3.9060000000000098E-4</c:v>
                </c:pt>
                <c:pt idx="3262">
                  <c:v>4.0156299999999999E-2</c:v>
                </c:pt>
                <c:pt idx="3263">
                  <c:v>-3.9843700000000003E-2</c:v>
                </c:pt>
                <c:pt idx="3264">
                  <c:v>-7.8100000000001099E-5</c:v>
                </c:pt>
                <c:pt idx="3265">
                  <c:v>-0.03</c:v>
                </c:pt>
                <c:pt idx="3266">
                  <c:v>1.8984399999999998E-2</c:v>
                </c:pt>
                <c:pt idx="3267">
                  <c:v>-9.1406000000000005E-3</c:v>
                </c:pt>
                <c:pt idx="3268">
                  <c:v>-1.03906E-2</c:v>
                </c:pt>
                <c:pt idx="3269">
                  <c:v>9.3749999999999997E-3</c:v>
                </c:pt>
                <c:pt idx="3270">
                  <c:v>4.0468799999999999E-2</c:v>
                </c:pt>
                <c:pt idx="3271">
                  <c:v>-1.9843800000000002E-2</c:v>
                </c:pt>
                <c:pt idx="3272">
                  <c:v>-1.0234399999999999E-2</c:v>
                </c:pt>
                <c:pt idx="3273">
                  <c:v>-1.00781E-2</c:v>
                </c:pt>
                <c:pt idx="3274">
                  <c:v>7.8099999999997697E-5</c:v>
                </c:pt>
                <c:pt idx="3275">
                  <c:v>-1.9843800000000002E-2</c:v>
                </c:pt>
                <c:pt idx="3276">
                  <c:v>-1.07031E-2</c:v>
                </c:pt>
                <c:pt idx="3277">
                  <c:v>9.8437000000000004E-3</c:v>
                </c:pt>
                <c:pt idx="3278">
                  <c:v>0.01</c:v>
                </c:pt>
                <c:pt idx="3279">
                  <c:v>1.00781E-2</c:v>
                </c:pt>
                <c:pt idx="3280">
                  <c:v>-7.8100000000001099E-5</c:v>
                </c:pt>
                <c:pt idx="3281">
                  <c:v>0</c:v>
                </c:pt>
                <c:pt idx="3282">
                  <c:v>7.8099999999997697E-5</c:v>
                </c:pt>
                <c:pt idx="3283">
                  <c:v>1.03125E-2</c:v>
                </c:pt>
                <c:pt idx="3284">
                  <c:v>9.6874999999999999E-3</c:v>
                </c:pt>
                <c:pt idx="3285">
                  <c:v>7.8099999999997697E-5</c:v>
                </c:pt>
                <c:pt idx="3286">
                  <c:v>1.0156200000000001E-2</c:v>
                </c:pt>
                <c:pt idx="3287">
                  <c:v>-7.8130000000000202E-4</c:v>
                </c:pt>
                <c:pt idx="3288">
                  <c:v>-9.7655999999999993E-3</c:v>
                </c:pt>
                <c:pt idx="3289">
                  <c:v>4.0312500000000001E-2</c:v>
                </c:pt>
                <c:pt idx="3290">
                  <c:v>2.0156250000000001E-2</c:v>
                </c:pt>
                <c:pt idx="3291">
                  <c:v>-7.8100000000001099E-5</c:v>
                </c:pt>
                <c:pt idx="3292">
                  <c:v>-1.5630000000000201E-4</c:v>
                </c:pt>
                <c:pt idx="3293">
                  <c:v>-9.8437999999999998E-3</c:v>
                </c:pt>
                <c:pt idx="3294">
                  <c:v>3.992188E-2</c:v>
                </c:pt>
                <c:pt idx="3295">
                  <c:v>-1.04688E-2</c:v>
                </c:pt>
                <c:pt idx="3296">
                  <c:v>1.0468699999999999E-2</c:v>
                </c:pt>
                <c:pt idx="3297">
                  <c:v>1.9765600000000001E-2</c:v>
                </c:pt>
                <c:pt idx="3298">
                  <c:v>0</c:v>
                </c:pt>
                <c:pt idx="3299">
                  <c:v>0.02</c:v>
                </c:pt>
                <c:pt idx="3300">
                  <c:v>-1.00781E-2</c:v>
                </c:pt>
                <c:pt idx="3301">
                  <c:v>-7.8100000000001099E-5</c:v>
                </c:pt>
                <c:pt idx="3302">
                  <c:v>0.01</c:v>
                </c:pt>
                <c:pt idx="3303">
                  <c:v>0.01</c:v>
                </c:pt>
                <c:pt idx="3304">
                  <c:v>0.01</c:v>
                </c:pt>
                <c:pt idx="3305">
                  <c:v>0</c:v>
                </c:pt>
                <c:pt idx="3306">
                  <c:v>1.03125E-2</c:v>
                </c:pt>
                <c:pt idx="3307">
                  <c:v>-1.01563E-2</c:v>
                </c:pt>
                <c:pt idx="3308">
                  <c:v>1.00781E-2</c:v>
                </c:pt>
                <c:pt idx="3309">
                  <c:v>-2.0078100000000002E-2</c:v>
                </c:pt>
                <c:pt idx="3310">
                  <c:v>-4.6880000000000202E-4</c:v>
                </c:pt>
                <c:pt idx="3311">
                  <c:v>0.03</c:v>
                </c:pt>
                <c:pt idx="3312">
                  <c:v>-0.01</c:v>
                </c:pt>
                <c:pt idx="3313">
                  <c:v>0</c:v>
                </c:pt>
                <c:pt idx="3314">
                  <c:v>-2.0156299999999999E-2</c:v>
                </c:pt>
                <c:pt idx="3315">
                  <c:v>0.01</c:v>
                </c:pt>
                <c:pt idx="3316">
                  <c:v>-1.9843800000000002E-2</c:v>
                </c:pt>
                <c:pt idx="3317">
                  <c:v>-2.3440000000000299E-4</c:v>
                </c:pt>
                <c:pt idx="3318">
                  <c:v>-2.3440000000000299E-4</c:v>
                </c:pt>
                <c:pt idx="3319">
                  <c:v>1.9921899999999999E-2</c:v>
                </c:pt>
                <c:pt idx="3320">
                  <c:v>-2.0312500000000001E-2</c:v>
                </c:pt>
                <c:pt idx="3321">
                  <c:v>-9.4531000000000007E-3</c:v>
                </c:pt>
                <c:pt idx="3322">
                  <c:v>1.00781E-2</c:v>
                </c:pt>
                <c:pt idx="3323">
                  <c:v>1.96875E-2</c:v>
                </c:pt>
                <c:pt idx="3324">
                  <c:v>-7.8100000000001099E-5</c:v>
                </c:pt>
                <c:pt idx="3325">
                  <c:v>0</c:v>
                </c:pt>
                <c:pt idx="3326">
                  <c:v>7.8099999999997697E-5</c:v>
                </c:pt>
                <c:pt idx="3327">
                  <c:v>1.96875E-2</c:v>
                </c:pt>
                <c:pt idx="3328">
                  <c:v>-2.9921900000000001E-2</c:v>
                </c:pt>
                <c:pt idx="3329">
                  <c:v>-1.03125E-2</c:v>
                </c:pt>
                <c:pt idx="3330">
                  <c:v>0.03</c:v>
                </c:pt>
                <c:pt idx="3331">
                  <c:v>0.01</c:v>
                </c:pt>
                <c:pt idx="3332">
                  <c:v>3.992188E-2</c:v>
                </c:pt>
                <c:pt idx="3333">
                  <c:v>9.9219000000000009E-3</c:v>
                </c:pt>
                <c:pt idx="3334">
                  <c:v>2.0312500000000001E-2</c:v>
                </c:pt>
                <c:pt idx="3335">
                  <c:v>1.9531199999999999E-2</c:v>
                </c:pt>
                <c:pt idx="3336">
                  <c:v>-2.0078100000000002E-2</c:v>
                </c:pt>
                <c:pt idx="3337">
                  <c:v>0.01</c:v>
                </c:pt>
                <c:pt idx="3338">
                  <c:v>0.02</c:v>
                </c:pt>
                <c:pt idx="3339">
                  <c:v>-0.02</c:v>
                </c:pt>
                <c:pt idx="3340">
                  <c:v>-3.00781E-2</c:v>
                </c:pt>
                <c:pt idx="3341">
                  <c:v>-1.01563E-2</c:v>
                </c:pt>
                <c:pt idx="3342">
                  <c:v>0</c:v>
                </c:pt>
                <c:pt idx="3343">
                  <c:v>1.9921899999999999E-2</c:v>
                </c:pt>
                <c:pt idx="3344">
                  <c:v>0.02</c:v>
                </c:pt>
                <c:pt idx="3345">
                  <c:v>9.6094000000000006E-3</c:v>
                </c:pt>
                <c:pt idx="3346">
                  <c:v>-9.6874999999999999E-3</c:v>
                </c:pt>
                <c:pt idx="3347">
                  <c:v>-1.00781E-2</c:v>
                </c:pt>
                <c:pt idx="3348">
                  <c:v>-0.01</c:v>
                </c:pt>
                <c:pt idx="3349">
                  <c:v>7.8099999999997697E-5</c:v>
                </c:pt>
                <c:pt idx="3350">
                  <c:v>0.01</c:v>
                </c:pt>
                <c:pt idx="3351">
                  <c:v>0.01</c:v>
                </c:pt>
                <c:pt idx="3352">
                  <c:v>1.03125E-2</c:v>
                </c:pt>
                <c:pt idx="3353">
                  <c:v>-0.04</c:v>
                </c:pt>
                <c:pt idx="3354">
                  <c:v>-1.04688E-2</c:v>
                </c:pt>
                <c:pt idx="3355">
                  <c:v>1.56199999999999E-4</c:v>
                </c:pt>
                <c:pt idx="3356">
                  <c:v>-0.02</c:v>
                </c:pt>
                <c:pt idx="3357">
                  <c:v>-1.5630000000000201E-4</c:v>
                </c:pt>
                <c:pt idx="3358">
                  <c:v>0</c:v>
                </c:pt>
                <c:pt idx="3359">
                  <c:v>-5.4690000000000001E-4</c:v>
                </c:pt>
                <c:pt idx="3360">
                  <c:v>-1.9765600000000001E-2</c:v>
                </c:pt>
                <c:pt idx="3361">
                  <c:v>9.8437000000000004E-3</c:v>
                </c:pt>
                <c:pt idx="3362">
                  <c:v>-3.00781E-2</c:v>
                </c:pt>
                <c:pt idx="3363">
                  <c:v>5.4690000000000001E-4</c:v>
                </c:pt>
                <c:pt idx="3364">
                  <c:v>-2.0078100000000002E-2</c:v>
                </c:pt>
                <c:pt idx="3365">
                  <c:v>-1.9531300000000001E-2</c:v>
                </c:pt>
                <c:pt idx="3366">
                  <c:v>7.8099999999997697E-5</c:v>
                </c:pt>
                <c:pt idx="3367">
                  <c:v>-7.8100000000001099E-5</c:v>
                </c:pt>
                <c:pt idx="3368">
                  <c:v>0</c:v>
                </c:pt>
                <c:pt idx="3369">
                  <c:v>0</c:v>
                </c:pt>
                <c:pt idx="3370">
                  <c:v>0.01</c:v>
                </c:pt>
                <c:pt idx="3371">
                  <c:v>-1.00781E-2</c:v>
                </c:pt>
                <c:pt idx="3372">
                  <c:v>0.01</c:v>
                </c:pt>
                <c:pt idx="3373">
                  <c:v>9.9219000000000009E-3</c:v>
                </c:pt>
                <c:pt idx="3374">
                  <c:v>9.9219000000000009E-3</c:v>
                </c:pt>
                <c:pt idx="3375">
                  <c:v>-1.5630000000000201E-4</c:v>
                </c:pt>
                <c:pt idx="3376">
                  <c:v>-2.02344E-2</c:v>
                </c:pt>
                <c:pt idx="3377">
                  <c:v>-2.98438E-2</c:v>
                </c:pt>
                <c:pt idx="3378">
                  <c:v>7.8099999999997697E-5</c:v>
                </c:pt>
                <c:pt idx="3379">
                  <c:v>-2.3440000000000299E-4</c:v>
                </c:pt>
                <c:pt idx="3380">
                  <c:v>7.8099999999997697E-5</c:v>
                </c:pt>
                <c:pt idx="3381">
                  <c:v>2.0234370000000002E-2</c:v>
                </c:pt>
                <c:pt idx="3382">
                  <c:v>9.7655999999999993E-3</c:v>
                </c:pt>
                <c:pt idx="3383">
                  <c:v>-1.03125E-2</c:v>
                </c:pt>
                <c:pt idx="3384">
                  <c:v>-9.7655999999999993E-3</c:v>
                </c:pt>
                <c:pt idx="3385">
                  <c:v>1.00781E-2</c:v>
                </c:pt>
                <c:pt idx="3386">
                  <c:v>-9.6094000000000006E-3</c:v>
                </c:pt>
                <c:pt idx="3387">
                  <c:v>-9.9219000000000009E-3</c:v>
                </c:pt>
                <c:pt idx="3388">
                  <c:v>-2.0390599999999998E-2</c:v>
                </c:pt>
                <c:pt idx="3389">
                  <c:v>0.01</c:v>
                </c:pt>
                <c:pt idx="3390">
                  <c:v>-1.96875E-2</c:v>
                </c:pt>
                <c:pt idx="3391">
                  <c:v>-1.03125E-2</c:v>
                </c:pt>
                <c:pt idx="3392">
                  <c:v>0.01</c:v>
                </c:pt>
                <c:pt idx="3393">
                  <c:v>-9.8437999999999998E-3</c:v>
                </c:pt>
                <c:pt idx="3394">
                  <c:v>-3.0468800000000001E-2</c:v>
                </c:pt>
                <c:pt idx="3395">
                  <c:v>3.0312499999999999E-2</c:v>
                </c:pt>
                <c:pt idx="3396">
                  <c:v>1.0625000000000001E-2</c:v>
                </c:pt>
                <c:pt idx="3397">
                  <c:v>-9.7655999999999993E-3</c:v>
                </c:pt>
                <c:pt idx="3398">
                  <c:v>-2.0312500000000001E-2</c:v>
                </c:pt>
                <c:pt idx="3399">
                  <c:v>7.8099999999997697E-5</c:v>
                </c:pt>
                <c:pt idx="3400">
                  <c:v>-7.8100000000001099E-5</c:v>
                </c:pt>
                <c:pt idx="3401">
                  <c:v>0.02</c:v>
                </c:pt>
                <c:pt idx="3402">
                  <c:v>0</c:v>
                </c:pt>
                <c:pt idx="3403">
                  <c:v>2.34399999999999E-4</c:v>
                </c:pt>
                <c:pt idx="3404">
                  <c:v>0.01</c:v>
                </c:pt>
                <c:pt idx="3405">
                  <c:v>-0.01</c:v>
                </c:pt>
                <c:pt idx="3406">
                  <c:v>1.0156200000000001E-2</c:v>
                </c:pt>
                <c:pt idx="3407">
                  <c:v>-0.03</c:v>
                </c:pt>
                <c:pt idx="3408">
                  <c:v>9.6094000000000006E-3</c:v>
                </c:pt>
                <c:pt idx="3409">
                  <c:v>-9.8437999999999998E-3</c:v>
                </c:pt>
                <c:pt idx="3410">
                  <c:v>-2.3440000000000299E-4</c:v>
                </c:pt>
                <c:pt idx="3411">
                  <c:v>0</c:v>
                </c:pt>
                <c:pt idx="3412">
                  <c:v>0</c:v>
                </c:pt>
                <c:pt idx="3413">
                  <c:v>0</c:v>
                </c:pt>
                <c:pt idx="3414">
                  <c:v>0</c:v>
                </c:pt>
                <c:pt idx="3415">
                  <c:v>-7.8100000000001099E-5</c:v>
                </c:pt>
                <c:pt idx="3416">
                  <c:v>-0.02</c:v>
                </c:pt>
                <c:pt idx="3417">
                  <c:v>0.01</c:v>
                </c:pt>
                <c:pt idx="3418">
                  <c:v>-9.9219000000000009E-3</c:v>
                </c:pt>
                <c:pt idx="3419">
                  <c:v>-0.02</c:v>
                </c:pt>
                <c:pt idx="3420">
                  <c:v>-1.01563E-2</c:v>
                </c:pt>
                <c:pt idx="3421">
                  <c:v>0.01</c:v>
                </c:pt>
                <c:pt idx="3422">
                  <c:v>0</c:v>
                </c:pt>
                <c:pt idx="3423">
                  <c:v>0</c:v>
                </c:pt>
                <c:pt idx="3424">
                  <c:v>-1.00781E-2</c:v>
                </c:pt>
                <c:pt idx="3425">
                  <c:v>-9.8437999999999998E-3</c:v>
                </c:pt>
                <c:pt idx="3426">
                  <c:v>-1.0781300000000001E-2</c:v>
                </c:pt>
                <c:pt idx="3427">
                  <c:v>3.992188E-2</c:v>
                </c:pt>
                <c:pt idx="3428">
                  <c:v>3.1250000000000001E-4</c:v>
                </c:pt>
                <c:pt idx="3429">
                  <c:v>1.00781E-2</c:v>
                </c:pt>
                <c:pt idx="3430">
                  <c:v>-2.02344E-2</c:v>
                </c:pt>
                <c:pt idx="3431">
                  <c:v>3.0078125000000001E-2</c:v>
                </c:pt>
                <c:pt idx="3432">
                  <c:v>2.34399999999999E-4</c:v>
                </c:pt>
                <c:pt idx="3433">
                  <c:v>0.02</c:v>
                </c:pt>
                <c:pt idx="3434">
                  <c:v>3.0234375000000001E-2</c:v>
                </c:pt>
                <c:pt idx="3435">
                  <c:v>1.56199999999999E-4</c:v>
                </c:pt>
                <c:pt idx="3436">
                  <c:v>-2.0390599999999998E-2</c:v>
                </c:pt>
                <c:pt idx="3437">
                  <c:v>9.7655999999999993E-3</c:v>
                </c:pt>
                <c:pt idx="3438">
                  <c:v>0</c:v>
                </c:pt>
                <c:pt idx="3439">
                  <c:v>9.8437000000000004E-3</c:v>
                </c:pt>
                <c:pt idx="3440">
                  <c:v>4.6869999999999898E-4</c:v>
                </c:pt>
                <c:pt idx="3441">
                  <c:v>0.04</c:v>
                </c:pt>
                <c:pt idx="3442">
                  <c:v>-5.4690000000000001E-4</c:v>
                </c:pt>
                <c:pt idx="3443">
                  <c:v>0.01</c:v>
                </c:pt>
                <c:pt idx="3444">
                  <c:v>2.34399999999999E-4</c:v>
                </c:pt>
                <c:pt idx="3445">
                  <c:v>2.9921875000000001E-2</c:v>
                </c:pt>
                <c:pt idx="3446">
                  <c:v>-1.05469E-2</c:v>
                </c:pt>
                <c:pt idx="3447">
                  <c:v>-9.6094000000000006E-3</c:v>
                </c:pt>
                <c:pt idx="3448">
                  <c:v>9.9219000000000009E-3</c:v>
                </c:pt>
                <c:pt idx="3449">
                  <c:v>-7.8100000000001099E-5</c:v>
                </c:pt>
                <c:pt idx="3450">
                  <c:v>-7.8100000000001099E-5</c:v>
                </c:pt>
                <c:pt idx="3451">
                  <c:v>-0.02</c:v>
                </c:pt>
                <c:pt idx="3452">
                  <c:v>-0.01</c:v>
                </c:pt>
                <c:pt idx="3453">
                  <c:v>-1.04688E-2</c:v>
                </c:pt>
                <c:pt idx="3454">
                  <c:v>-4.9921899999999998E-2</c:v>
                </c:pt>
                <c:pt idx="3455">
                  <c:v>2.0234370000000002E-2</c:v>
                </c:pt>
                <c:pt idx="3456">
                  <c:v>0.01</c:v>
                </c:pt>
                <c:pt idx="3457">
                  <c:v>9.9219000000000009E-3</c:v>
                </c:pt>
                <c:pt idx="3458">
                  <c:v>7.8099999999997697E-5</c:v>
                </c:pt>
                <c:pt idx="3459">
                  <c:v>-1.00781E-2</c:v>
                </c:pt>
                <c:pt idx="3460">
                  <c:v>-0.01</c:v>
                </c:pt>
                <c:pt idx="3461">
                  <c:v>-2.0078100000000002E-2</c:v>
                </c:pt>
                <c:pt idx="3462">
                  <c:v>-1.5630000000000201E-4</c:v>
                </c:pt>
                <c:pt idx="3463">
                  <c:v>0.02</c:v>
                </c:pt>
                <c:pt idx="3464">
                  <c:v>-1.9453100000000001E-2</c:v>
                </c:pt>
                <c:pt idx="3465">
                  <c:v>-4.6880000000000202E-4</c:v>
                </c:pt>
                <c:pt idx="3466">
                  <c:v>-3.1250000000000001E-4</c:v>
                </c:pt>
                <c:pt idx="3467">
                  <c:v>2.0078120000000001E-2</c:v>
                </c:pt>
                <c:pt idx="3468">
                  <c:v>-9.4531000000000007E-3</c:v>
                </c:pt>
                <c:pt idx="3469">
                  <c:v>-1.01563E-2</c:v>
                </c:pt>
                <c:pt idx="3470">
                  <c:v>1.9921899999999999E-2</c:v>
                </c:pt>
                <c:pt idx="3471">
                  <c:v>2.34399999999999E-4</c:v>
                </c:pt>
                <c:pt idx="3472">
                  <c:v>-3.1250000000000001E-4</c:v>
                </c:pt>
                <c:pt idx="3473">
                  <c:v>1.0156200000000001E-2</c:v>
                </c:pt>
                <c:pt idx="3474">
                  <c:v>-1.9531300000000001E-2</c:v>
                </c:pt>
                <c:pt idx="3475">
                  <c:v>-1.03906E-2</c:v>
                </c:pt>
                <c:pt idx="3476">
                  <c:v>9.2969000000000003E-3</c:v>
                </c:pt>
                <c:pt idx="3477">
                  <c:v>2.0625000000000001E-2</c:v>
                </c:pt>
                <c:pt idx="3478">
                  <c:v>-3.03906E-2</c:v>
                </c:pt>
                <c:pt idx="3479">
                  <c:v>-8.9063000000000007E-3</c:v>
                </c:pt>
                <c:pt idx="3480">
                  <c:v>1.0156200000000001E-2</c:v>
                </c:pt>
                <c:pt idx="3481">
                  <c:v>1.9921899999999999E-2</c:v>
                </c:pt>
                <c:pt idx="3482">
                  <c:v>9.8437000000000004E-3</c:v>
                </c:pt>
                <c:pt idx="3483">
                  <c:v>9.9219000000000009E-3</c:v>
                </c:pt>
                <c:pt idx="3484">
                  <c:v>-2.3440000000000299E-4</c:v>
                </c:pt>
                <c:pt idx="3485">
                  <c:v>-1.04688E-2</c:v>
                </c:pt>
                <c:pt idx="3486">
                  <c:v>-1.9921899999999999E-2</c:v>
                </c:pt>
                <c:pt idx="3487">
                  <c:v>2.0390620000000002E-2</c:v>
                </c:pt>
                <c:pt idx="3488">
                  <c:v>2.9921875000000001E-2</c:v>
                </c:pt>
                <c:pt idx="3489">
                  <c:v>3.960938E-2</c:v>
                </c:pt>
                <c:pt idx="3490">
                  <c:v>-7.8100000000001099E-5</c:v>
                </c:pt>
                <c:pt idx="3491">
                  <c:v>0.02</c:v>
                </c:pt>
                <c:pt idx="3492">
                  <c:v>-3.1250000000000001E-4</c:v>
                </c:pt>
                <c:pt idx="3493">
                  <c:v>-0.01</c:v>
                </c:pt>
                <c:pt idx="3494">
                  <c:v>-1.00781E-2</c:v>
                </c:pt>
                <c:pt idx="3495">
                  <c:v>-9.8437999999999998E-3</c:v>
                </c:pt>
                <c:pt idx="3496">
                  <c:v>0.01</c:v>
                </c:pt>
                <c:pt idx="3497">
                  <c:v>0.01</c:v>
                </c:pt>
                <c:pt idx="3498">
                  <c:v>0</c:v>
                </c:pt>
                <c:pt idx="3499">
                  <c:v>0.01</c:v>
                </c:pt>
                <c:pt idx="3500">
                  <c:v>-0.01</c:v>
                </c:pt>
                <c:pt idx="3501">
                  <c:v>9.8437000000000004E-3</c:v>
                </c:pt>
                <c:pt idx="3502">
                  <c:v>-0.01</c:v>
                </c:pt>
                <c:pt idx="3503">
                  <c:v>4.0078099999999998E-2</c:v>
                </c:pt>
                <c:pt idx="3504">
                  <c:v>2.1015619999999999E-2</c:v>
                </c:pt>
                <c:pt idx="3505">
                  <c:v>-9.9219000000000009E-3</c:v>
                </c:pt>
                <c:pt idx="3506">
                  <c:v>-1.00781E-2</c:v>
                </c:pt>
                <c:pt idx="3507">
                  <c:v>-9.9219000000000009E-3</c:v>
                </c:pt>
                <c:pt idx="3508">
                  <c:v>0.01</c:v>
                </c:pt>
                <c:pt idx="3509">
                  <c:v>0</c:v>
                </c:pt>
                <c:pt idx="3510">
                  <c:v>0.02</c:v>
                </c:pt>
                <c:pt idx="3511">
                  <c:v>0.01</c:v>
                </c:pt>
                <c:pt idx="3512">
                  <c:v>-1.5630000000000201E-4</c:v>
                </c:pt>
                <c:pt idx="3513">
                  <c:v>0.01</c:v>
                </c:pt>
                <c:pt idx="3514">
                  <c:v>-9.9219000000000009E-3</c:v>
                </c:pt>
                <c:pt idx="3515">
                  <c:v>-7.8100000000001099E-5</c:v>
                </c:pt>
                <c:pt idx="3516">
                  <c:v>-1.5630000000000201E-4</c:v>
                </c:pt>
                <c:pt idx="3517">
                  <c:v>2.0078120000000001E-2</c:v>
                </c:pt>
                <c:pt idx="3518">
                  <c:v>1.96875E-2</c:v>
                </c:pt>
                <c:pt idx="3519">
                  <c:v>7.8099999999997697E-5</c:v>
                </c:pt>
                <c:pt idx="3520">
                  <c:v>3.0078125000000001E-2</c:v>
                </c:pt>
                <c:pt idx="3521">
                  <c:v>1.85156E-2</c:v>
                </c:pt>
                <c:pt idx="3522">
                  <c:v>-2.0078100000000002E-2</c:v>
                </c:pt>
                <c:pt idx="3523">
                  <c:v>3.1250000000000001E-4</c:v>
                </c:pt>
                <c:pt idx="3524">
                  <c:v>-1.00781E-2</c:v>
                </c:pt>
                <c:pt idx="3525">
                  <c:v>-2.02344E-2</c:v>
                </c:pt>
                <c:pt idx="3526">
                  <c:v>-3.9921900000000003E-2</c:v>
                </c:pt>
                <c:pt idx="3527">
                  <c:v>-4.0156299999999999E-2</c:v>
                </c:pt>
                <c:pt idx="3528">
                  <c:v>-1.5630000000000201E-4</c:v>
                </c:pt>
                <c:pt idx="3529">
                  <c:v>-0.02</c:v>
                </c:pt>
                <c:pt idx="3530">
                  <c:v>-1.01563E-2</c:v>
                </c:pt>
                <c:pt idx="3531">
                  <c:v>7.8099999999997697E-5</c:v>
                </c:pt>
                <c:pt idx="3532">
                  <c:v>0.01</c:v>
                </c:pt>
                <c:pt idx="3533">
                  <c:v>-3.1250000000000001E-4</c:v>
                </c:pt>
                <c:pt idx="3534">
                  <c:v>-9.9219000000000009E-3</c:v>
                </c:pt>
                <c:pt idx="3535">
                  <c:v>0.02</c:v>
                </c:pt>
                <c:pt idx="3536">
                  <c:v>0</c:v>
                </c:pt>
                <c:pt idx="3537">
                  <c:v>-0.01</c:v>
                </c:pt>
                <c:pt idx="3538">
                  <c:v>-1.00781E-2</c:v>
                </c:pt>
                <c:pt idx="3539">
                  <c:v>0</c:v>
                </c:pt>
                <c:pt idx="3540">
                  <c:v>-0.01</c:v>
                </c:pt>
                <c:pt idx="3541">
                  <c:v>9.7655999999999993E-3</c:v>
                </c:pt>
                <c:pt idx="3542">
                  <c:v>0.04</c:v>
                </c:pt>
                <c:pt idx="3543">
                  <c:v>-1.0625000000000001E-2</c:v>
                </c:pt>
                <c:pt idx="3544">
                  <c:v>-6.2500000000000099E-4</c:v>
                </c:pt>
                <c:pt idx="3545">
                  <c:v>1.56199999999999E-4</c:v>
                </c:pt>
                <c:pt idx="3546">
                  <c:v>-1.00781E-2</c:v>
                </c:pt>
                <c:pt idx="3547">
                  <c:v>1.00781E-2</c:v>
                </c:pt>
                <c:pt idx="3548">
                  <c:v>1.0156200000000001E-2</c:v>
                </c:pt>
                <c:pt idx="3549">
                  <c:v>-0.01</c:v>
                </c:pt>
                <c:pt idx="3550">
                  <c:v>-1.5630000000000201E-4</c:v>
                </c:pt>
                <c:pt idx="3551">
                  <c:v>0</c:v>
                </c:pt>
                <c:pt idx="3552">
                  <c:v>0</c:v>
                </c:pt>
                <c:pt idx="3553">
                  <c:v>0.01</c:v>
                </c:pt>
                <c:pt idx="3554">
                  <c:v>1.9843699999999999E-2</c:v>
                </c:pt>
                <c:pt idx="3555">
                  <c:v>3.0156249999999999E-2</c:v>
                </c:pt>
                <c:pt idx="3556">
                  <c:v>7.8099999999997697E-5</c:v>
                </c:pt>
                <c:pt idx="3557">
                  <c:v>9.8437000000000004E-3</c:v>
                </c:pt>
                <c:pt idx="3558">
                  <c:v>-0.01</c:v>
                </c:pt>
                <c:pt idx="3559">
                  <c:v>1.0156200000000001E-2</c:v>
                </c:pt>
                <c:pt idx="3560">
                  <c:v>-1.5630000000000201E-4</c:v>
                </c:pt>
                <c:pt idx="3561">
                  <c:v>0</c:v>
                </c:pt>
                <c:pt idx="3562">
                  <c:v>0</c:v>
                </c:pt>
                <c:pt idx="3563">
                  <c:v>1.00781E-2</c:v>
                </c:pt>
                <c:pt idx="3564">
                  <c:v>-7.8100000000001099E-5</c:v>
                </c:pt>
                <c:pt idx="3565">
                  <c:v>-9.9219000000000009E-3</c:v>
                </c:pt>
                <c:pt idx="3566">
                  <c:v>0</c:v>
                </c:pt>
                <c:pt idx="3567">
                  <c:v>-0.02</c:v>
                </c:pt>
                <c:pt idx="3568">
                  <c:v>-2.3440000000000299E-4</c:v>
                </c:pt>
                <c:pt idx="3569">
                  <c:v>2.9921875000000001E-2</c:v>
                </c:pt>
                <c:pt idx="3570">
                  <c:v>-0.01</c:v>
                </c:pt>
                <c:pt idx="3571">
                  <c:v>-2.95313E-2</c:v>
                </c:pt>
                <c:pt idx="3572">
                  <c:v>2.0468750000000001E-2</c:v>
                </c:pt>
                <c:pt idx="3573">
                  <c:v>-1.5630000000000201E-4</c:v>
                </c:pt>
                <c:pt idx="3574">
                  <c:v>-1.9921899999999999E-2</c:v>
                </c:pt>
                <c:pt idx="3575">
                  <c:v>1.56199999999999E-4</c:v>
                </c:pt>
                <c:pt idx="3576">
                  <c:v>-1.01563E-2</c:v>
                </c:pt>
                <c:pt idx="3577">
                  <c:v>-0.03</c:v>
                </c:pt>
                <c:pt idx="3578">
                  <c:v>-9.9219000000000009E-3</c:v>
                </c:pt>
                <c:pt idx="3579">
                  <c:v>-7.8100000000001099E-5</c:v>
                </c:pt>
                <c:pt idx="3580">
                  <c:v>-1.0234399999999999E-2</c:v>
                </c:pt>
                <c:pt idx="3581">
                  <c:v>-1.9765600000000001E-2</c:v>
                </c:pt>
                <c:pt idx="3582">
                  <c:v>3.1250000000000001E-4</c:v>
                </c:pt>
                <c:pt idx="3583">
                  <c:v>0</c:v>
                </c:pt>
                <c:pt idx="3584">
                  <c:v>9.3749999999999997E-3</c:v>
                </c:pt>
                <c:pt idx="3585">
                  <c:v>2.0078120000000001E-2</c:v>
                </c:pt>
                <c:pt idx="3586">
                  <c:v>2.34399999999999E-4</c:v>
                </c:pt>
                <c:pt idx="3587">
                  <c:v>0</c:v>
                </c:pt>
                <c:pt idx="3588">
                  <c:v>0</c:v>
                </c:pt>
                <c:pt idx="3589">
                  <c:v>9.7655999999999993E-3</c:v>
                </c:pt>
                <c:pt idx="3590">
                  <c:v>0.03</c:v>
                </c:pt>
                <c:pt idx="3591">
                  <c:v>1.0156200000000001E-2</c:v>
                </c:pt>
                <c:pt idx="3592">
                  <c:v>-9.6874999999999999E-3</c:v>
                </c:pt>
                <c:pt idx="3593">
                  <c:v>-0.03</c:v>
                </c:pt>
                <c:pt idx="3594">
                  <c:v>-1.05469E-2</c:v>
                </c:pt>
                <c:pt idx="3595">
                  <c:v>9.6874999999999999E-3</c:v>
                </c:pt>
                <c:pt idx="3596">
                  <c:v>2.0468750000000001E-2</c:v>
                </c:pt>
                <c:pt idx="3597">
                  <c:v>-1.00781E-2</c:v>
                </c:pt>
                <c:pt idx="3598">
                  <c:v>-1.5630000000000201E-4</c:v>
                </c:pt>
                <c:pt idx="3599">
                  <c:v>-1.0234399999999999E-2</c:v>
                </c:pt>
                <c:pt idx="3600">
                  <c:v>-0.02</c:v>
                </c:pt>
                <c:pt idx="3601">
                  <c:v>-9.5312999999999995E-3</c:v>
                </c:pt>
                <c:pt idx="3602">
                  <c:v>0.02</c:v>
                </c:pt>
                <c:pt idx="3603">
                  <c:v>-1.0234399999999999E-2</c:v>
                </c:pt>
                <c:pt idx="3604">
                  <c:v>-4.0234399999999997E-2</c:v>
                </c:pt>
                <c:pt idx="3605">
                  <c:v>-1.5630000000000201E-4</c:v>
                </c:pt>
                <c:pt idx="3606">
                  <c:v>-9.9219000000000009E-3</c:v>
                </c:pt>
                <c:pt idx="3607">
                  <c:v>9.6874999999999999E-3</c:v>
                </c:pt>
                <c:pt idx="3608">
                  <c:v>2.0390620000000002E-2</c:v>
                </c:pt>
                <c:pt idx="3609">
                  <c:v>-0.02</c:v>
                </c:pt>
                <c:pt idx="3610">
                  <c:v>-2.0312500000000001E-2</c:v>
                </c:pt>
                <c:pt idx="3611">
                  <c:v>0</c:v>
                </c:pt>
                <c:pt idx="3612">
                  <c:v>-1.00781E-2</c:v>
                </c:pt>
                <c:pt idx="3613">
                  <c:v>-9.9219000000000009E-3</c:v>
                </c:pt>
                <c:pt idx="3614">
                  <c:v>1.00781E-2</c:v>
                </c:pt>
                <c:pt idx="3615">
                  <c:v>9.9219000000000009E-3</c:v>
                </c:pt>
                <c:pt idx="3616">
                  <c:v>0</c:v>
                </c:pt>
                <c:pt idx="3617">
                  <c:v>0.01</c:v>
                </c:pt>
                <c:pt idx="3618">
                  <c:v>-7.8100000000001099E-5</c:v>
                </c:pt>
                <c:pt idx="3619">
                  <c:v>0.02</c:v>
                </c:pt>
                <c:pt idx="3620">
                  <c:v>-0.01</c:v>
                </c:pt>
                <c:pt idx="3621">
                  <c:v>9.8437000000000004E-3</c:v>
                </c:pt>
                <c:pt idx="3622">
                  <c:v>0</c:v>
                </c:pt>
                <c:pt idx="3623">
                  <c:v>1.03906E-2</c:v>
                </c:pt>
                <c:pt idx="3624">
                  <c:v>-0.04</c:v>
                </c:pt>
                <c:pt idx="3625">
                  <c:v>-3.1250000000000001E-4</c:v>
                </c:pt>
                <c:pt idx="3626">
                  <c:v>-1.0234399999999999E-2</c:v>
                </c:pt>
                <c:pt idx="3627">
                  <c:v>2.0156250000000001E-2</c:v>
                </c:pt>
                <c:pt idx="3628">
                  <c:v>-3.9531299999999998E-2</c:v>
                </c:pt>
                <c:pt idx="3629">
                  <c:v>-9.7655999999999993E-3</c:v>
                </c:pt>
                <c:pt idx="3630">
                  <c:v>2.0156250000000001E-2</c:v>
                </c:pt>
                <c:pt idx="3631">
                  <c:v>-0.01</c:v>
                </c:pt>
                <c:pt idx="3632">
                  <c:v>9.7655999999999993E-3</c:v>
                </c:pt>
                <c:pt idx="3633">
                  <c:v>0</c:v>
                </c:pt>
                <c:pt idx="3634">
                  <c:v>1.56199999999999E-4</c:v>
                </c:pt>
                <c:pt idx="3635">
                  <c:v>-1.9843800000000002E-2</c:v>
                </c:pt>
                <c:pt idx="3636">
                  <c:v>-9.9219000000000009E-3</c:v>
                </c:pt>
                <c:pt idx="3637">
                  <c:v>1.00781E-2</c:v>
                </c:pt>
                <c:pt idx="3638">
                  <c:v>-2.3440000000000299E-4</c:v>
                </c:pt>
                <c:pt idx="3639">
                  <c:v>-1.0625000000000001E-2</c:v>
                </c:pt>
                <c:pt idx="3640">
                  <c:v>-2.9687499999999999E-2</c:v>
                </c:pt>
                <c:pt idx="3641">
                  <c:v>1.05469E-2</c:v>
                </c:pt>
                <c:pt idx="3642">
                  <c:v>9.8437000000000004E-3</c:v>
                </c:pt>
                <c:pt idx="3643">
                  <c:v>9.6874999999999999E-3</c:v>
                </c:pt>
                <c:pt idx="3644">
                  <c:v>-1.0234399999999999E-2</c:v>
                </c:pt>
                <c:pt idx="3645">
                  <c:v>-9.8437999999999998E-3</c:v>
                </c:pt>
                <c:pt idx="3646">
                  <c:v>-7.8100000000001099E-5</c:v>
                </c:pt>
                <c:pt idx="3647">
                  <c:v>-2.3440000000000299E-4</c:v>
                </c:pt>
                <c:pt idx="3648">
                  <c:v>-9.9219000000000009E-3</c:v>
                </c:pt>
                <c:pt idx="3649">
                  <c:v>1.9921899999999999E-2</c:v>
                </c:pt>
                <c:pt idx="3650">
                  <c:v>0</c:v>
                </c:pt>
                <c:pt idx="3651">
                  <c:v>1.0234399999999999E-2</c:v>
                </c:pt>
                <c:pt idx="3652">
                  <c:v>9.8437000000000004E-3</c:v>
                </c:pt>
                <c:pt idx="3653">
                  <c:v>-2.9921900000000001E-2</c:v>
                </c:pt>
                <c:pt idx="3654">
                  <c:v>2.9687499999999999E-2</c:v>
                </c:pt>
                <c:pt idx="3655">
                  <c:v>4.0468799999999999E-2</c:v>
                </c:pt>
                <c:pt idx="3656">
                  <c:v>-9.9219000000000009E-3</c:v>
                </c:pt>
                <c:pt idx="3657">
                  <c:v>9.6874999999999999E-3</c:v>
                </c:pt>
                <c:pt idx="3658">
                  <c:v>0.01</c:v>
                </c:pt>
                <c:pt idx="3659">
                  <c:v>0</c:v>
                </c:pt>
                <c:pt idx="3660">
                  <c:v>9.9219000000000009E-3</c:v>
                </c:pt>
                <c:pt idx="3661">
                  <c:v>0.02</c:v>
                </c:pt>
                <c:pt idx="3662">
                  <c:v>-2.9062500000000002E-2</c:v>
                </c:pt>
                <c:pt idx="3663">
                  <c:v>-1.08594E-2</c:v>
                </c:pt>
                <c:pt idx="3664">
                  <c:v>7.8099999999997697E-5</c:v>
                </c:pt>
                <c:pt idx="3665">
                  <c:v>0</c:v>
                </c:pt>
                <c:pt idx="3666">
                  <c:v>2.34399999999999E-4</c:v>
                </c:pt>
                <c:pt idx="3667">
                  <c:v>-1.00781E-2</c:v>
                </c:pt>
                <c:pt idx="3668">
                  <c:v>1.96875E-2</c:v>
                </c:pt>
                <c:pt idx="3669">
                  <c:v>3.0078125000000001E-2</c:v>
                </c:pt>
                <c:pt idx="3670">
                  <c:v>1.03906E-2</c:v>
                </c:pt>
                <c:pt idx="3671">
                  <c:v>-3.9060000000000098E-4</c:v>
                </c:pt>
                <c:pt idx="3672">
                  <c:v>3.0156249999999999E-2</c:v>
                </c:pt>
                <c:pt idx="3673">
                  <c:v>3.90599999999998E-4</c:v>
                </c:pt>
                <c:pt idx="3674">
                  <c:v>1.9375E-2</c:v>
                </c:pt>
                <c:pt idx="3675">
                  <c:v>1.0625000000000001E-2</c:v>
                </c:pt>
                <c:pt idx="3676">
                  <c:v>-2.0078100000000002E-2</c:v>
                </c:pt>
                <c:pt idx="3677">
                  <c:v>6.2500000000000099E-4</c:v>
                </c:pt>
                <c:pt idx="3678">
                  <c:v>-4.6880000000000202E-4</c:v>
                </c:pt>
                <c:pt idx="3679">
                  <c:v>6.2500000000000099E-4</c:v>
                </c:pt>
                <c:pt idx="3680">
                  <c:v>3.078125E-2</c:v>
                </c:pt>
                <c:pt idx="3681">
                  <c:v>3.8984379999999999E-2</c:v>
                </c:pt>
                <c:pt idx="3682">
                  <c:v>0.01</c:v>
                </c:pt>
                <c:pt idx="3683">
                  <c:v>2.9687499999999999E-2</c:v>
                </c:pt>
                <c:pt idx="3684">
                  <c:v>-1.01563E-2</c:v>
                </c:pt>
                <c:pt idx="3685">
                  <c:v>1.03125E-2</c:v>
                </c:pt>
                <c:pt idx="3686">
                  <c:v>0.01</c:v>
                </c:pt>
                <c:pt idx="3687">
                  <c:v>9.2969000000000003E-3</c:v>
                </c:pt>
                <c:pt idx="3688">
                  <c:v>-4.9921899999999998E-2</c:v>
                </c:pt>
                <c:pt idx="3689">
                  <c:v>1.00781E-2</c:v>
                </c:pt>
                <c:pt idx="3690">
                  <c:v>-2.0390599999999998E-2</c:v>
                </c:pt>
                <c:pt idx="3691">
                  <c:v>-9.9219000000000009E-3</c:v>
                </c:pt>
                <c:pt idx="3692">
                  <c:v>-9.7655999999999993E-3</c:v>
                </c:pt>
                <c:pt idx="3693">
                  <c:v>2.0156250000000001E-2</c:v>
                </c:pt>
                <c:pt idx="3694">
                  <c:v>0.01</c:v>
                </c:pt>
                <c:pt idx="3695">
                  <c:v>0</c:v>
                </c:pt>
                <c:pt idx="3696">
                  <c:v>0.02</c:v>
                </c:pt>
                <c:pt idx="3697">
                  <c:v>0.01</c:v>
                </c:pt>
                <c:pt idx="3698">
                  <c:v>0.01</c:v>
                </c:pt>
                <c:pt idx="3699">
                  <c:v>1.0156200000000001E-2</c:v>
                </c:pt>
                <c:pt idx="3700">
                  <c:v>0.03</c:v>
                </c:pt>
                <c:pt idx="3701">
                  <c:v>-1.5630000000000201E-4</c:v>
                </c:pt>
                <c:pt idx="3702">
                  <c:v>2.34399999999999E-4</c:v>
                </c:pt>
                <c:pt idx="3703">
                  <c:v>-1.07031E-2</c:v>
                </c:pt>
                <c:pt idx="3704">
                  <c:v>3.9765630000000003E-2</c:v>
                </c:pt>
                <c:pt idx="3705">
                  <c:v>9.9219000000000009E-3</c:v>
                </c:pt>
                <c:pt idx="3706">
                  <c:v>2.9687499999999999E-2</c:v>
                </c:pt>
                <c:pt idx="3707">
                  <c:v>0.03</c:v>
                </c:pt>
                <c:pt idx="3708">
                  <c:v>0</c:v>
                </c:pt>
                <c:pt idx="3709">
                  <c:v>0.04</c:v>
                </c:pt>
                <c:pt idx="3710">
                  <c:v>1.00781E-2</c:v>
                </c:pt>
                <c:pt idx="3711">
                  <c:v>2.9843749999999999E-2</c:v>
                </c:pt>
                <c:pt idx="3712">
                  <c:v>4.6869999999999898E-4</c:v>
                </c:pt>
                <c:pt idx="3713">
                  <c:v>-1.01563E-2</c:v>
                </c:pt>
                <c:pt idx="3714">
                  <c:v>9.7655999999999993E-3</c:v>
                </c:pt>
                <c:pt idx="3715">
                  <c:v>2.0078120000000001E-2</c:v>
                </c:pt>
                <c:pt idx="3716">
                  <c:v>2.9921875000000001E-2</c:v>
                </c:pt>
                <c:pt idx="3717">
                  <c:v>0.03</c:v>
                </c:pt>
                <c:pt idx="3718">
                  <c:v>0.04</c:v>
                </c:pt>
                <c:pt idx="3719">
                  <c:v>3.8906250000000003E-2</c:v>
                </c:pt>
                <c:pt idx="3720">
                  <c:v>-7.8100000000001099E-5</c:v>
                </c:pt>
                <c:pt idx="3721">
                  <c:v>3.0546875000000001E-2</c:v>
                </c:pt>
                <c:pt idx="3722">
                  <c:v>2.9921875000000001E-2</c:v>
                </c:pt>
                <c:pt idx="3723">
                  <c:v>9.5312000000000001E-3</c:v>
                </c:pt>
                <c:pt idx="3724">
                  <c:v>-1.00781E-2</c:v>
                </c:pt>
                <c:pt idx="3725">
                  <c:v>2.9921875000000001E-2</c:v>
                </c:pt>
                <c:pt idx="3726">
                  <c:v>2.0234370000000002E-2</c:v>
                </c:pt>
                <c:pt idx="3727">
                  <c:v>0.02</c:v>
                </c:pt>
                <c:pt idx="3728">
                  <c:v>0.02</c:v>
                </c:pt>
                <c:pt idx="3729">
                  <c:v>0.02</c:v>
                </c:pt>
                <c:pt idx="3730">
                  <c:v>3.0234375000000001E-2</c:v>
                </c:pt>
                <c:pt idx="3731">
                  <c:v>3.9765630000000003E-2</c:v>
                </c:pt>
                <c:pt idx="3732">
                  <c:v>0.02</c:v>
                </c:pt>
                <c:pt idx="3733">
                  <c:v>0.05</c:v>
                </c:pt>
                <c:pt idx="3734">
                  <c:v>0.02</c:v>
                </c:pt>
                <c:pt idx="3735">
                  <c:v>0.04</c:v>
                </c:pt>
                <c:pt idx="3736">
                  <c:v>3.992188E-2</c:v>
                </c:pt>
                <c:pt idx="3737">
                  <c:v>0.05</c:v>
                </c:pt>
                <c:pt idx="3738">
                  <c:v>0.04</c:v>
                </c:pt>
                <c:pt idx="3739">
                  <c:v>0.04</c:v>
                </c:pt>
                <c:pt idx="3740">
                  <c:v>0.04</c:v>
                </c:pt>
                <c:pt idx="3741">
                  <c:v>3.0234375000000001E-2</c:v>
                </c:pt>
                <c:pt idx="3742">
                  <c:v>5.9062499999999997E-2</c:v>
                </c:pt>
                <c:pt idx="3743">
                  <c:v>6.0546900000000001E-2</c:v>
                </c:pt>
                <c:pt idx="3744">
                  <c:v>1.9921899999999999E-2</c:v>
                </c:pt>
                <c:pt idx="3745">
                  <c:v>0.05</c:v>
                </c:pt>
                <c:pt idx="3746">
                  <c:v>3.0234375000000001E-2</c:v>
                </c:pt>
                <c:pt idx="3747">
                  <c:v>0.03</c:v>
                </c:pt>
                <c:pt idx="3748">
                  <c:v>3.9843749999999997E-2</c:v>
                </c:pt>
                <c:pt idx="3749">
                  <c:v>0.06</c:v>
                </c:pt>
                <c:pt idx="3750">
                  <c:v>5.00781E-2</c:v>
                </c:pt>
                <c:pt idx="3751">
                  <c:v>0.05</c:v>
                </c:pt>
                <c:pt idx="3752">
                  <c:v>3.9765630000000003E-2</c:v>
                </c:pt>
                <c:pt idx="3753">
                  <c:v>6.02344E-2</c:v>
                </c:pt>
                <c:pt idx="3754">
                  <c:v>0.01</c:v>
                </c:pt>
                <c:pt idx="3755">
                  <c:v>6.1328100000000003E-2</c:v>
                </c:pt>
                <c:pt idx="3756">
                  <c:v>6.9687499999999999E-2</c:v>
                </c:pt>
                <c:pt idx="3757">
                  <c:v>0.05</c:v>
                </c:pt>
                <c:pt idx="3758">
                  <c:v>5.9765600000000002E-2</c:v>
                </c:pt>
                <c:pt idx="3759">
                  <c:v>0.02</c:v>
                </c:pt>
                <c:pt idx="3760">
                  <c:v>7.0156300000000005E-2</c:v>
                </c:pt>
                <c:pt idx="3761">
                  <c:v>6.9453100000000004E-2</c:v>
                </c:pt>
                <c:pt idx="3762">
                  <c:v>0.06</c:v>
                </c:pt>
                <c:pt idx="3763">
                  <c:v>7.03125E-2</c:v>
                </c:pt>
                <c:pt idx="3764">
                  <c:v>0.08</c:v>
                </c:pt>
                <c:pt idx="3765">
                  <c:v>4.9843800000000001E-2</c:v>
                </c:pt>
                <c:pt idx="3766">
                  <c:v>4.9843800000000001E-2</c:v>
                </c:pt>
                <c:pt idx="3767">
                  <c:v>0.09</c:v>
                </c:pt>
                <c:pt idx="3768">
                  <c:v>7.0000000000000007E-2</c:v>
                </c:pt>
                <c:pt idx="3769">
                  <c:v>0.09</c:v>
                </c:pt>
                <c:pt idx="3770">
                  <c:v>6.9921899999999995E-2</c:v>
                </c:pt>
                <c:pt idx="3771">
                  <c:v>0.09</c:v>
                </c:pt>
                <c:pt idx="3772">
                  <c:v>7.9921900000000004E-2</c:v>
                </c:pt>
                <c:pt idx="3773">
                  <c:v>0.09</c:v>
                </c:pt>
                <c:pt idx="3774">
                  <c:v>7.9921900000000004E-2</c:v>
                </c:pt>
                <c:pt idx="3775">
                  <c:v>7.9843800000000006E-2</c:v>
                </c:pt>
                <c:pt idx="3776">
                  <c:v>7.0000000000000007E-2</c:v>
                </c:pt>
                <c:pt idx="3777">
                  <c:v>9.0390600000000002E-2</c:v>
                </c:pt>
                <c:pt idx="3778">
                  <c:v>8.9843800000000001E-2</c:v>
                </c:pt>
                <c:pt idx="3779">
                  <c:v>7.9921900000000004E-2</c:v>
                </c:pt>
                <c:pt idx="3780">
                  <c:v>8.0625000000000002E-2</c:v>
                </c:pt>
                <c:pt idx="3781">
                  <c:v>0.119375</c:v>
                </c:pt>
                <c:pt idx="3782">
                  <c:v>0.12</c:v>
                </c:pt>
                <c:pt idx="3783">
                  <c:v>0.12023440000000001</c:v>
                </c:pt>
                <c:pt idx="3784">
                  <c:v>9.0390600000000002E-2</c:v>
                </c:pt>
                <c:pt idx="3785">
                  <c:v>8.9921899999999999E-2</c:v>
                </c:pt>
                <c:pt idx="3786">
                  <c:v>9.9765599999999996E-2</c:v>
                </c:pt>
                <c:pt idx="3787">
                  <c:v>0.1199219</c:v>
                </c:pt>
                <c:pt idx="3788">
                  <c:v>0.12</c:v>
                </c:pt>
                <c:pt idx="3789">
                  <c:v>0.1099219</c:v>
                </c:pt>
                <c:pt idx="3790">
                  <c:v>0.140156</c:v>
                </c:pt>
                <c:pt idx="3791">
                  <c:v>8.9609400000000006E-2</c:v>
                </c:pt>
                <c:pt idx="3792">
                  <c:v>0.10906250000000001</c:v>
                </c:pt>
                <c:pt idx="3793">
                  <c:v>0.149844</c:v>
                </c:pt>
                <c:pt idx="3794">
                  <c:v>0.14960899999999999</c:v>
                </c:pt>
                <c:pt idx="3795">
                  <c:v>0.17</c:v>
                </c:pt>
                <c:pt idx="3796">
                  <c:v>0.15023400000000001</c:v>
                </c:pt>
                <c:pt idx="3797">
                  <c:v>0.140234</c:v>
                </c:pt>
                <c:pt idx="3798">
                  <c:v>0.16</c:v>
                </c:pt>
                <c:pt idx="3799">
                  <c:v>0.14000000000000001</c:v>
                </c:pt>
                <c:pt idx="3800">
                  <c:v>0.16</c:v>
                </c:pt>
                <c:pt idx="3801">
                  <c:v>0.14000000000000001</c:v>
                </c:pt>
                <c:pt idx="3802">
                  <c:v>0.16</c:v>
                </c:pt>
                <c:pt idx="3803">
                  <c:v>0.13</c:v>
                </c:pt>
                <c:pt idx="3804">
                  <c:v>0.149063</c:v>
                </c:pt>
                <c:pt idx="3805">
                  <c:v>0.190078</c:v>
                </c:pt>
                <c:pt idx="3806">
                  <c:v>0.16031300000000001</c:v>
                </c:pt>
                <c:pt idx="3807">
                  <c:v>0.18</c:v>
                </c:pt>
                <c:pt idx="3808">
                  <c:v>0.190078</c:v>
                </c:pt>
                <c:pt idx="3809">
                  <c:v>0.16992199999999999</c:v>
                </c:pt>
                <c:pt idx="3810">
                  <c:v>0.17</c:v>
                </c:pt>
                <c:pt idx="3811">
                  <c:v>0.17007800000000001</c:v>
                </c:pt>
                <c:pt idx="3812">
                  <c:v>0.19</c:v>
                </c:pt>
                <c:pt idx="3813">
                  <c:v>0.16992199999999999</c:v>
                </c:pt>
                <c:pt idx="3814">
                  <c:v>0.179844</c:v>
                </c:pt>
                <c:pt idx="3815">
                  <c:v>0.21</c:v>
                </c:pt>
                <c:pt idx="3816">
                  <c:v>0.17</c:v>
                </c:pt>
                <c:pt idx="3817">
                  <c:v>0.2</c:v>
                </c:pt>
                <c:pt idx="3818">
                  <c:v>0.19992199999999999</c:v>
                </c:pt>
                <c:pt idx="3819">
                  <c:v>0.21984400000000001</c:v>
                </c:pt>
                <c:pt idx="3820">
                  <c:v>0.23</c:v>
                </c:pt>
                <c:pt idx="3821">
                  <c:v>0.220078</c:v>
                </c:pt>
                <c:pt idx="3822">
                  <c:v>0.22</c:v>
                </c:pt>
                <c:pt idx="3823">
                  <c:v>0.21</c:v>
                </c:pt>
                <c:pt idx="3824">
                  <c:v>0.22953100000000001</c:v>
                </c:pt>
                <c:pt idx="3825">
                  <c:v>0.25007800000000002</c:v>
                </c:pt>
                <c:pt idx="3826">
                  <c:v>0.230156</c:v>
                </c:pt>
                <c:pt idx="3827">
                  <c:v>0.24</c:v>
                </c:pt>
                <c:pt idx="3828">
                  <c:v>0.24007800000000001</c:v>
                </c:pt>
                <c:pt idx="3829">
                  <c:v>0.26</c:v>
                </c:pt>
                <c:pt idx="3830">
                  <c:v>0.26968799999999998</c:v>
                </c:pt>
                <c:pt idx="3831">
                  <c:v>0.28007799999999999</c:v>
                </c:pt>
                <c:pt idx="3832">
                  <c:v>0.25070300000000001</c:v>
                </c:pt>
                <c:pt idx="3833">
                  <c:v>0.24945300000000001</c:v>
                </c:pt>
                <c:pt idx="3834">
                  <c:v>0.30015599999999998</c:v>
                </c:pt>
                <c:pt idx="3835">
                  <c:v>0.289688</c:v>
                </c:pt>
                <c:pt idx="3836">
                  <c:v>0.290078</c:v>
                </c:pt>
                <c:pt idx="3837">
                  <c:v>0.27843800000000002</c:v>
                </c:pt>
                <c:pt idx="3838">
                  <c:v>0.23046900000000001</c:v>
                </c:pt>
                <c:pt idx="3839">
                  <c:v>0.31132799999999999</c:v>
                </c:pt>
                <c:pt idx="3840">
                  <c:v>0.29906199999999999</c:v>
                </c:pt>
                <c:pt idx="3841">
                  <c:v>0.279922</c:v>
                </c:pt>
                <c:pt idx="3842">
                  <c:v>0.29046899999999998</c:v>
                </c:pt>
                <c:pt idx="3843">
                  <c:v>0.32</c:v>
                </c:pt>
                <c:pt idx="3844">
                  <c:v>0.3</c:v>
                </c:pt>
                <c:pt idx="3845">
                  <c:v>0.320156</c:v>
                </c:pt>
                <c:pt idx="3846">
                  <c:v>0.32007799999999997</c:v>
                </c:pt>
                <c:pt idx="3847">
                  <c:v>0.33960899999999999</c:v>
                </c:pt>
                <c:pt idx="3848">
                  <c:v>0.37</c:v>
                </c:pt>
                <c:pt idx="3849">
                  <c:v>0.32953100000000002</c:v>
                </c:pt>
                <c:pt idx="3850">
                  <c:v>0.33015600000000001</c:v>
                </c:pt>
                <c:pt idx="3851">
                  <c:v>0.37</c:v>
                </c:pt>
                <c:pt idx="3852">
                  <c:v>0.339922</c:v>
                </c:pt>
                <c:pt idx="3853">
                  <c:v>0.37953100000000001</c:v>
                </c:pt>
                <c:pt idx="3854">
                  <c:v>0.4</c:v>
                </c:pt>
                <c:pt idx="3855">
                  <c:v>0.370313</c:v>
                </c:pt>
                <c:pt idx="3856">
                  <c:v>0.35992200000000002</c:v>
                </c:pt>
                <c:pt idx="3857">
                  <c:v>0.38984400000000002</c:v>
                </c:pt>
                <c:pt idx="3858">
                  <c:v>0.38992199999999999</c:v>
                </c:pt>
                <c:pt idx="3859">
                  <c:v>0.4</c:v>
                </c:pt>
                <c:pt idx="3860">
                  <c:v>0.38968700000000001</c:v>
                </c:pt>
                <c:pt idx="3861">
                  <c:v>0.40953099999999998</c:v>
                </c:pt>
                <c:pt idx="3862">
                  <c:v>0.41914099999999999</c:v>
                </c:pt>
                <c:pt idx="3863">
                  <c:v>0.45976600000000001</c:v>
                </c:pt>
                <c:pt idx="3864">
                  <c:v>0.44070300000000001</c:v>
                </c:pt>
                <c:pt idx="3865">
                  <c:v>0.42</c:v>
                </c:pt>
                <c:pt idx="3866">
                  <c:v>0.43976599999999999</c:v>
                </c:pt>
                <c:pt idx="3867">
                  <c:v>0.45</c:v>
                </c:pt>
                <c:pt idx="3868">
                  <c:v>0.450156</c:v>
                </c:pt>
                <c:pt idx="3869">
                  <c:v>0.44007800000000002</c:v>
                </c:pt>
                <c:pt idx="3870">
                  <c:v>0.44914100000000001</c:v>
                </c:pt>
                <c:pt idx="3871">
                  <c:v>0.47976600000000003</c:v>
                </c:pt>
                <c:pt idx="3872">
                  <c:v>0.47976600000000003</c:v>
                </c:pt>
                <c:pt idx="3873">
                  <c:v>0.49015599999999998</c:v>
                </c:pt>
                <c:pt idx="3874">
                  <c:v>0.45937499999999998</c:v>
                </c:pt>
                <c:pt idx="3875">
                  <c:v>0.45164100000000001</c:v>
                </c:pt>
                <c:pt idx="3876">
                  <c:v>0.50976600000000005</c:v>
                </c:pt>
                <c:pt idx="3877">
                  <c:v>0.45890599999999998</c:v>
                </c:pt>
                <c:pt idx="3878">
                  <c:v>0.49171900000000002</c:v>
                </c:pt>
                <c:pt idx="3879">
                  <c:v>0.52953099999999997</c:v>
                </c:pt>
                <c:pt idx="3880">
                  <c:v>0.48968800000000001</c:v>
                </c:pt>
                <c:pt idx="3881">
                  <c:v>0.50078100000000003</c:v>
                </c:pt>
                <c:pt idx="3882">
                  <c:v>0.52015599999999995</c:v>
                </c:pt>
                <c:pt idx="3883">
                  <c:v>0.53984399999999999</c:v>
                </c:pt>
                <c:pt idx="3884">
                  <c:v>0.529922</c:v>
                </c:pt>
                <c:pt idx="3885">
                  <c:v>0.56007799999999996</c:v>
                </c:pt>
                <c:pt idx="3886">
                  <c:v>0.53976599999999997</c:v>
                </c:pt>
                <c:pt idx="3887">
                  <c:v>0.55007799999999996</c:v>
                </c:pt>
                <c:pt idx="3888">
                  <c:v>0.55984400000000001</c:v>
                </c:pt>
                <c:pt idx="3889">
                  <c:v>0.55000000000000004</c:v>
                </c:pt>
                <c:pt idx="3890">
                  <c:v>0.58062499999999995</c:v>
                </c:pt>
                <c:pt idx="3891">
                  <c:v>0.60992199999999996</c:v>
                </c:pt>
                <c:pt idx="3892">
                  <c:v>0.57999999999999996</c:v>
                </c:pt>
                <c:pt idx="3893">
                  <c:v>0.56000000000000005</c:v>
                </c:pt>
                <c:pt idx="3894">
                  <c:v>0.60023400000000005</c:v>
                </c:pt>
                <c:pt idx="3895">
                  <c:v>0.62</c:v>
                </c:pt>
                <c:pt idx="3896">
                  <c:v>0.59</c:v>
                </c:pt>
                <c:pt idx="3897">
                  <c:v>0.61015600000000003</c:v>
                </c:pt>
                <c:pt idx="3898">
                  <c:v>0.62</c:v>
                </c:pt>
                <c:pt idx="3899">
                  <c:v>0.64007800000000004</c:v>
                </c:pt>
                <c:pt idx="3900">
                  <c:v>0.64015599999999995</c:v>
                </c:pt>
                <c:pt idx="3901">
                  <c:v>0.62992199999999998</c:v>
                </c:pt>
                <c:pt idx="3902">
                  <c:v>0.63960899999999998</c:v>
                </c:pt>
                <c:pt idx="3903">
                  <c:v>0.66007800000000005</c:v>
                </c:pt>
                <c:pt idx="3904">
                  <c:v>0.67015599999999997</c:v>
                </c:pt>
                <c:pt idx="3905">
                  <c:v>0.65</c:v>
                </c:pt>
                <c:pt idx="3906">
                  <c:v>0.66</c:v>
                </c:pt>
                <c:pt idx="3907">
                  <c:v>0.66</c:v>
                </c:pt>
                <c:pt idx="3908">
                  <c:v>0.67976599999999998</c:v>
                </c:pt>
                <c:pt idx="3909">
                  <c:v>0.70992200000000005</c:v>
                </c:pt>
                <c:pt idx="3910">
                  <c:v>0.71015600000000001</c:v>
                </c:pt>
                <c:pt idx="3911">
                  <c:v>0.70023400000000002</c:v>
                </c:pt>
                <c:pt idx="3912">
                  <c:v>0.68976599999999999</c:v>
                </c:pt>
                <c:pt idx="3913">
                  <c:v>0.720078</c:v>
                </c:pt>
                <c:pt idx="3914">
                  <c:v>0.71960900000000005</c:v>
                </c:pt>
                <c:pt idx="3915">
                  <c:v>0.70023400000000002</c:v>
                </c:pt>
                <c:pt idx="3916">
                  <c:v>0.74015600000000004</c:v>
                </c:pt>
                <c:pt idx="3917">
                  <c:v>0.74882800000000005</c:v>
                </c:pt>
                <c:pt idx="3918">
                  <c:v>0.72015600000000002</c:v>
                </c:pt>
                <c:pt idx="3919">
                  <c:v>0.79031300000000004</c:v>
                </c:pt>
                <c:pt idx="3920">
                  <c:v>0.73976600000000003</c:v>
                </c:pt>
                <c:pt idx="3921">
                  <c:v>0.74015600000000004</c:v>
                </c:pt>
                <c:pt idx="3922">
                  <c:v>0.74984399999999996</c:v>
                </c:pt>
                <c:pt idx="3923">
                  <c:v>0.77015599999999995</c:v>
                </c:pt>
                <c:pt idx="3924">
                  <c:v>0.75</c:v>
                </c:pt>
                <c:pt idx="3925">
                  <c:v>0.78</c:v>
                </c:pt>
                <c:pt idx="3926">
                  <c:v>0.78015599999999996</c:v>
                </c:pt>
                <c:pt idx="3927">
                  <c:v>0.78007800000000005</c:v>
                </c:pt>
                <c:pt idx="3928">
                  <c:v>0.800234</c:v>
                </c:pt>
                <c:pt idx="3929">
                  <c:v>0.79960900000000001</c:v>
                </c:pt>
                <c:pt idx="3930">
                  <c:v>0.78007800000000005</c:v>
                </c:pt>
                <c:pt idx="3931">
                  <c:v>0.82</c:v>
                </c:pt>
                <c:pt idx="3932">
                  <c:v>0.8</c:v>
                </c:pt>
                <c:pt idx="3933">
                  <c:v>0.81</c:v>
                </c:pt>
                <c:pt idx="3934">
                  <c:v>0.81992200000000004</c:v>
                </c:pt>
                <c:pt idx="3935">
                  <c:v>0.820156</c:v>
                </c:pt>
                <c:pt idx="3936">
                  <c:v>0.77</c:v>
                </c:pt>
                <c:pt idx="3937">
                  <c:v>0.81968700000000005</c:v>
                </c:pt>
                <c:pt idx="3938">
                  <c:v>0.85</c:v>
                </c:pt>
                <c:pt idx="3939">
                  <c:v>0.81984400000000002</c:v>
                </c:pt>
                <c:pt idx="3940">
                  <c:v>0.84882800000000003</c:v>
                </c:pt>
                <c:pt idx="3941">
                  <c:v>0.86015600000000003</c:v>
                </c:pt>
                <c:pt idx="3942">
                  <c:v>0.850078</c:v>
                </c:pt>
                <c:pt idx="3943">
                  <c:v>0.87015600000000004</c:v>
                </c:pt>
                <c:pt idx="3944">
                  <c:v>0.89007800000000004</c:v>
                </c:pt>
                <c:pt idx="3945">
                  <c:v>0.87</c:v>
                </c:pt>
                <c:pt idx="3946">
                  <c:v>0.87976600000000005</c:v>
                </c:pt>
                <c:pt idx="3947">
                  <c:v>0.88</c:v>
                </c:pt>
                <c:pt idx="3948">
                  <c:v>0.86007800000000001</c:v>
                </c:pt>
                <c:pt idx="3949">
                  <c:v>0.87</c:v>
                </c:pt>
                <c:pt idx="3950">
                  <c:v>0.88992199999999999</c:v>
                </c:pt>
                <c:pt idx="3951">
                  <c:v>0.90984399999999999</c:v>
                </c:pt>
                <c:pt idx="3952">
                  <c:v>0.92</c:v>
                </c:pt>
                <c:pt idx="3953">
                  <c:v>0.89906299999999995</c:v>
                </c:pt>
                <c:pt idx="3954">
                  <c:v>0.87023399999999995</c:v>
                </c:pt>
                <c:pt idx="3955">
                  <c:v>0.92078099999999996</c:v>
                </c:pt>
                <c:pt idx="3956">
                  <c:v>0.91960900000000001</c:v>
                </c:pt>
                <c:pt idx="3957">
                  <c:v>0.90023399999999998</c:v>
                </c:pt>
                <c:pt idx="3958">
                  <c:v>0.93015599999999998</c:v>
                </c:pt>
                <c:pt idx="3959">
                  <c:v>0.93945299999999998</c:v>
                </c:pt>
                <c:pt idx="3960">
                  <c:v>0.92</c:v>
                </c:pt>
                <c:pt idx="3961">
                  <c:v>0.93992200000000004</c:v>
                </c:pt>
                <c:pt idx="3962">
                  <c:v>0.92</c:v>
                </c:pt>
                <c:pt idx="3963">
                  <c:v>0.96007799999999999</c:v>
                </c:pt>
                <c:pt idx="3964">
                  <c:v>0.950156</c:v>
                </c:pt>
                <c:pt idx="3965">
                  <c:v>0.91976599999999997</c:v>
                </c:pt>
                <c:pt idx="3966">
                  <c:v>0.92</c:v>
                </c:pt>
                <c:pt idx="3967">
                  <c:v>0.96062499999999995</c:v>
                </c:pt>
                <c:pt idx="3968">
                  <c:v>0.97960899999999995</c:v>
                </c:pt>
                <c:pt idx="3969">
                  <c:v>0.93976599999999999</c:v>
                </c:pt>
                <c:pt idx="3970">
                  <c:v>0.93023400000000001</c:v>
                </c:pt>
                <c:pt idx="3971">
                  <c:v>0.96</c:v>
                </c:pt>
                <c:pt idx="3972">
                  <c:v>0.95007799999999998</c:v>
                </c:pt>
                <c:pt idx="3973">
                  <c:v>0.98031299999999999</c:v>
                </c:pt>
                <c:pt idx="3974">
                  <c:v>0.97992199999999996</c:v>
                </c:pt>
                <c:pt idx="3975">
                  <c:v>0.97015600000000002</c:v>
                </c:pt>
                <c:pt idx="3976">
                  <c:v>0.98</c:v>
                </c:pt>
                <c:pt idx="3977">
                  <c:v>0.95960900000000005</c:v>
                </c:pt>
                <c:pt idx="3978">
                  <c:v>0.96031200000000005</c:v>
                </c:pt>
                <c:pt idx="3979">
                  <c:v>0.97945300000000002</c:v>
                </c:pt>
                <c:pt idx="3980">
                  <c:v>0.99</c:v>
                </c:pt>
                <c:pt idx="3981">
                  <c:v>0.98015600000000003</c:v>
                </c:pt>
                <c:pt idx="3982">
                  <c:v>0.97968699999999997</c:v>
                </c:pt>
                <c:pt idx="3983">
                  <c:v>0.98992199999999997</c:v>
                </c:pt>
                <c:pt idx="3984">
                  <c:v>0.98984399999999995</c:v>
                </c:pt>
                <c:pt idx="3985">
                  <c:v>1.000078</c:v>
                </c:pt>
                <c:pt idx="3986">
                  <c:v>0.98</c:v>
                </c:pt>
                <c:pt idx="3987">
                  <c:v>0.98992199999999997</c:v>
                </c:pt>
                <c:pt idx="3988">
                  <c:v>0.99023399999999995</c:v>
                </c:pt>
                <c:pt idx="3989">
                  <c:v>0.96992199999999995</c:v>
                </c:pt>
                <c:pt idx="3990">
                  <c:v>0.97960899999999995</c:v>
                </c:pt>
                <c:pt idx="3991">
                  <c:v>0.99015600000000004</c:v>
                </c:pt>
                <c:pt idx="3992">
                  <c:v>0.97</c:v>
                </c:pt>
                <c:pt idx="3993">
                  <c:v>0.99007800000000001</c:v>
                </c:pt>
                <c:pt idx="3994">
                  <c:v>0.99015600000000004</c:v>
                </c:pt>
                <c:pt idx="3995">
                  <c:v>0.980078</c:v>
                </c:pt>
                <c:pt idx="3996">
                  <c:v>1</c:v>
                </c:pt>
                <c:pt idx="3997">
                  <c:v>0.98960899999999996</c:v>
                </c:pt>
                <c:pt idx="3998">
                  <c:v>0.97</c:v>
                </c:pt>
                <c:pt idx="3999">
                  <c:v>0.99</c:v>
                </c:pt>
                <c:pt idx="4000">
                  <c:v>0.97984400000000005</c:v>
                </c:pt>
                <c:pt idx="4001">
                  <c:v>1.01</c:v>
                </c:pt>
                <c:pt idx="4002">
                  <c:v>0.97031199999999995</c:v>
                </c:pt>
                <c:pt idx="4003">
                  <c:v>0.98976600000000003</c:v>
                </c:pt>
                <c:pt idx="4004">
                  <c:v>0.980078</c:v>
                </c:pt>
                <c:pt idx="4005">
                  <c:v>0.98</c:v>
                </c:pt>
                <c:pt idx="4006">
                  <c:v>0.96023400000000003</c:v>
                </c:pt>
                <c:pt idx="4007">
                  <c:v>0.96015600000000001</c:v>
                </c:pt>
                <c:pt idx="4008">
                  <c:v>1.000078</c:v>
                </c:pt>
                <c:pt idx="4009">
                  <c:v>0.97976600000000003</c:v>
                </c:pt>
                <c:pt idx="4010">
                  <c:v>0.94992200000000004</c:v>
                </c:pt>
                <c:pt idx="4011">
                  <c:v>0.96007799999999999</c:v>
                </c:pt>
                <c:pt idx="4012">
                  <c:v>0.97</c:v>
                </c:pt>
                <c:pt idx="4013">
                  <c:v>0.95</c:v>
                </c:pt>
                <c:pt idx="4014">
                  <c:v>0.95992200000000005</c:v>
                </c:pt>
                <c:pt idx="4015">
                  <c:v>0.96</c:v>
                </c:pt>
                <c:pt idx="4016">
                  <c:v>0.94992200000000004</c:v>
                </c:pt>
                <c:pt idx="4017">
                  <c:v>0.97</c:v>
                </c:pt>
                <c:pt idx="4018">
                  <c:v>0.93984400000000001</c:v>
                </c:pt>
                <c:pt idx="4019">
                  <c:v>0.93984400000000001</c:v>
                </c:pt>
                <c:pt idx="4020">
                  <c:v>0.94960900000000004</c:v>
                </c:pt>
                <c:pt idx="4021">
                  <c:v>0.96039099999999999</c:v>
                </c:pt>
                <c:pt idx="4022">
                  <c:v>0.92007799999999995</c:v>
                </c:pt>
                <c:pt idx="4023">
                  <c:v>0.94960900000000004</c:v>
                </c:pt>
                <c:pt idx="4024">
                  <c:v>0.95054700000000003</c:v>
                </c:pt>
                <c:pt idx="4025">
                  <c:v>0.92007799999999995</c:v>
                </c:pt>
                <c:pt idx="4026">
                  <c:v>0.96992199999999995</c:v>
                </c:pt>
                <c:pt idx="4027">
                  <c:v>0.94</c:v>
                </c:pt>
                <c:pt idx="4028">
                  <c:v>0.94984400000000002</c:v>
                </c:pt>
                <c:pt idx="4029">
                  <c:v>0.94007799999999997</c:v>
                </c:pt>
                <c:pt idx="4030">
                  <c:v>0.93007799999999996</c:v>
                </c:pt>
                <c:pt idx="4031">
                  <c:v>0.920234</c:v>
                </c:pt>
                <c:pt idx="4032">
                  <c:v>0.91007800000000005</c:v>
                </c:pt>
                <c:pt idx="4033">
                  <c:v>0.94015599999999999</c:v>
                </c:pt>
                <c:pt idx="4034">
                  <c:v>0.91960900000000001</c:v>
                </c:pt>
                <c:pt idx="4035">
                  <c:v>0.90937500000000004</c:v>
                </c:pt>
                <c:pt idx="4036">
                  <c:v>0.87960899999999997</c:v>
                </c:pt>
                <c:pt idx="4037">
                  <c:v>0.89015599999999995</c:v>
                </c:pt>
                <c:pt idx="4038">
                  <c:v>0.90031300000000003</c:v>
                </c:pt>
                <c:pt idx="4039">
                  <c:v>0.898594</c:v>
                </c:pt>
                <c:pt idx="4040">
                  <c:v>0.85</c:v>
                </c:pt>
                <c:pt idx="4041">
                  <c:v>0.89039100000000004</c:v>
                </c:pt>
                <c:pt idx="4042">
                  <c:v>0.87007800000000002</c:v>
                </c:pt>
                <c:pt idx="4043">
                  <c:v>0.86992199999999997</c:v>
                </c:pt>
                <c:pt idx="4044">
                  <c:v>0.86</c:v>
                </c:pt>
                <c:pt idx="4045">
                  <c:v>0.86984399999999995</c:v>
                </c:pt>
                <c:pt idx="4046">
                  <c:v>0.87</c:v>
                </c:pt>
                <c:pt idx="4047">
                  <c:v>0.85976600000000003</c:v>
                </c:pt>
                <c:pt idx="4048">
                  <c:v>0.84</c:v>
                </c:pt>
                <c:pt idx="4049">
                  <c:v>0.86</c:v>
                </c:pt>
                <c:pt idx="4050">
                  <c:v>0.84</c:v>
                </c:pt>
                <c:pt idx="4051">
                  <c:v>0.849688</c:v>
                </c:pt>
                <c:pt idx="4052">
                  <c:v>0.86007800000000001</c:v>
                </c:pt>
                <c:pt idx="4053">
                  <c:v>0.83007799999999998</c:v>
                </c:pt>
                <c:pt idx="4054">
                  <c:v>0.81015599999999999</c:v>
                </c:pt>
                <c:pt idx="4055">
                  <c:v>0.77984399999999998</c:v>
                </c:pt>
                <c:pt idx="4056">
                  <c:v>0.84992199999999996</c:v>
                </c:pt>
                <c:pt idx="4057">
                  <c:v>0.79</c:v>
                </c:pt>
                <c:pt idx="4058">
                  <c:v>0.77937500000000004</c:v>
                </c:pt>
                <c:pt idx="4059">
                  <c:v>0.78960900000000001</c:v>
                </c:pt>
                <c:pt idx="4060">
                  <c:v>0.79101600000000005</c:v>
                </c:pt>
                <c:pt idx="4061">
                  <c:v>0.75960899999999998</c:v>
                </c:pt>
                <c:pt idx="4062">
                  <c:v>0.81968700000000005</c:v>
                </c:pt>
                <c:pt idx="4063">
                  <c:v>0.78007800000000005</c:v>
                </c:pt>
                <c:pt idx="4064">
                  <c:v>0.78976599999999997</c:v>
                </c:pt>
                <c:pt idx="4065">
                  <c:v>0.77023399999999997</c:v>
                </c:pt>
                <c:pt idx="4066">
                  <c:v>0.75</c:v>
                </c:pt>
                <c:pt idx="4067">
                  <c:v>0.75968800000000003</c:v>
                </c:pt>
                <c:pt idx="4068">
                  <c:v>0.76109400000000005</c:v>
                </c:pt>
                <c:pt idx="4069">
                  <c:v>0.72929699999999997</c:v>
                </c:pt>
                <c:pt idx="4070">
                  <c:v>0.78976599999999997</c:v>
                </c:pt>
                <c:pt idx="4071">
                  <c:v>0.74078100000000002</c:v>
                </c:pt>
                <c:pt idx="4072">
                  <c:v>0.72984400000000005</c:v>
                </c:pt>
                <c:pt idx="4073">
                  <c:v>0.69898400000000005</c:v>
                </c:pt>
                <c:pt idx="4074">
                  <c:v>0.70039099999999999</c:v>
                </c:pt>
                <c:pt idx="4075">
                  <c:v>0.720078</c:v>
                </c:pt>
                <c:pt idx="4076">
                  <c:v>0.70984400000000003</c:v>
                </c:pt>
                <c:pt idx="4077">
                  <c:v>0.69890600000000003</c:v>
                </c:pt>
                <c:pt idx="4078">
                  <c:v>0.68039099999999997</c:v>
                </c:pt>
                <c:pt idx="4079">
                  <c:v>0.730078</c:v>
                </c:pt>
                <c:pt idx="4080">
                  <c:v>0.68976599999999999</c:v>
                </c:pt>
                <c:pt idx="4081">
                  <c:v>0.67960900000000002</c:v>
                </c:pt>
                <c:pt idx="4082">
                  <c:v>0.64</c:v>
                </c:pt>
                <c:pt idx="4083">
                  <c:v>0.67976599999999998</c:v>
                </c:pt>
                <c:pt idx="4084">
                  <c:v>0.61992199999999997</c:v>
                </c:pt>
                <c:pt idx="4085">
                  <c:v>0.67007799999999995</c:v>
                </c:pt>
                <c:pt idx="4086">
                  <c:v>0.63968800000000003</c:v>
                </c:pt>
                <c:pt idx="4087">
                  <c:v>0.65</c:v>
                </c:pt>
                <c:pt idx="4088">
                  <c:v>0.62992199999999998</c:v>
                </c:pt>
                <c:pt idx="4089">
                  <c:v>0.64015599999999995</c:v>
                </c:pt>
                <c:pt idx="4090">
                  <c:v>0.63</c:v>
                </c:pt>
                <c:pt idx="4091">
                  <c:v>0.6</c:v>
                </c:pt>
                <c:pt idx="4092">
                  <c:v>0.62007800000000002</c:v>
                </c:pt>
                <c:pt idx="4093">
                  <c:v>0.62007800000000002</c:v>
                </c:pt>
                <c:pt idx="4094">
                  <c:v>0.59</c:v>
                </c:pt>
                <c:pt idx="4095">
                  <c:v>0.58015600000000001</c:v>
                </c:pt>
                <c:pt idx="4096">
                  <c:v>0.59</c:v>
                </c:pt>
                <c:pt idx="4097">
                  <c:v>0.57992200000000005</c:v>
                </c:pt>
                <c:pt idx="4098">
                  <c:v>0.57992200000000005</c:v>
                </c:pt>
                <c:pt idx="4099">
                  <c:v>0.57054700000000003</c:v>
                </c:pt>
                <c:pt idx="4100">
                  <c:v>0.54039099999999995</c:v>
                </c:pt>
                <c:pt idx="4101">
                  <c:v>0.54007799999999995</c:v>
                </c:pt>
                <c:pt idx="4102">
                  <c:v>0.55968799999999996</c:v>
                </c:pt>
                <c:pt idx="4103">
                  <c:v>0.56999999999999995</c:v>
                </c:pt>
                <c:pt idx="4104">
                  <c:v>0.52</c:v>
                </c:pt>
                <c:pt idx="4105">
                  <c:v>0.55000000000000004</c:v>
                </c:pt>
                <c:pt idx="4106">
                  <c:v>0.529922</c:v>
                </c:pt>
                <c:pt idx="4107">
                  <c:v>0.55984400000000001</c:v>
                </c:pt>
                <c:pt idx="4108">
                  <c:v>0.53046899999999997</c:v>
                </c:pt>
                <c:pt idx="4109">
                  <c:v>0.51</c:v>
                </c:pt>
                <c:pt idx="4110">
                  <c:v>0.50984399999999996</c:v>
                </c:pt>
                <c:pt idx="4111">
                  <c:v>0.50992199999999999</c:v>
                </c:pt>
                <c:pt idx="4112">
                  <c:v>0.49007800000000001</c:v>
                </c:pt>
                <c:pt idx="4113">
                  <c:v>0.50976600000000005</c:v>
                </c:pt>
                <c:pt idx="4114">
                  <c:v>0.49</c:v>
                </c:pt>
                <c:pt idx="4115">
                  <c:v>0.50906300000000004</c:v>
                </c:pt>
                <c:pt idx="4116">
                  <c:v>0.44984400000000002</c:v>
                </c:pt>
                <c:pt idx="4117">
                  <c:v>0.48062500000000002</c:v>
                </c:pt>
                <c:pt idx="4118">
                  <c:v>0.47992200000000002</c:v>
                </c:pt>
                <c:pt idx="4119">
                  <c:v>0.45968799999999999</c:v>
                </c:pt>
                <c:pt idx="4120">
                  <c:v>0.44007800000000002</c:v>
                </c:pt>
                <c:pt idx="4121">
                  <c:v>0.42992200000000003</c:v>
                </c:pt>
                <c:pt idx="4122">
                  <c:v>0.449766</c:v>
                </c:pt>
                <c:pt idx="4123">
                  <c:v>0.45</c:v>
                </c:pt>
                <c:pt idx="4124">
                  <c:v>0.45007799999999998</c:v>
                </c:pt>
                <c:pt idx="4125">
                  <c:v>0.41984399999999999</c:v>
                </c:pt>
                <c:pt idx="4126">
                  <c:v>0.41023399999999999</c:v>
                </c:pt>
                <c:pt idx="4127">
                  <c:v>0.41992200000000002</c:v>
                </c:pt>
                <c:pt idx="4128">
                  <c:v>0.38984400000000002</c:v>
                </c:pt>
                <c:pt idx="4129">
                  <c:v>0.38</c:v>
                </c:pt>
                <c:pt idx="4130">
                  <c:v>0.42</c:v>
                </c:pt>
                <c:pt idx="4131">
                  <c:v>0.39</c:v>
                </c:pt>
                <c:pt idx="4132">
                  <c:v>0.38992199999999999</c:v>
                </c:pt>
                <c:pt idx="4133">
                  <c:v>0.4</c:v>
                </c:pt>
                <c:pt idx="4134">
                  <c:v>0.38</c:v>
                </c:pt>
                <c:pt idx="4135">
                  <c:v>0.36</c:v>
                </c:pt>
                <c:pt idx="4136">
                  <c:v>0.38</c:v>
                </c:pt>
                <c:pt idx="4137">
                  <c:v>0.35921900000000001</c:v>
                </c:pt>
                <c:pt idx="4138">
                  <c:v>0.329766</c:v>
                </c:pt>
                <c:pt idx="4139">
                  <c:v>0.35</c:v>
                </c:pt>
                <c:pt idx="4140">
                  <c:v>0.329766</c:v>
                </c:pt>
                <c:pt idx="4141">
                  <c:v>0.36992199999999997</c:v>
                </c:pt>
                <c:pt idx="4142">
                  <c:v>0.32023400000000002</c:v>
                </c:pt>
                <c:pt idx="4143">
                  <c:v>0.33</c:v>
                </c:pt>
                <c:pt idx="4144">
                  <c:v>0.320156</c:v>
                </c:pt>
                <c:pt idx="4145">
                  <c:v>0.32</c:v>
                </c:pt>
                <c:pt idx="4146">
                  <c:v>0.34984399999999999</c:v>
                </c:pt>
                <c:pt idx="4147">
                  <c:v>0.31023400000000001</c:v>
                </c:pt>
                <c:pt idx="4148">
                  <c:v>0.26968799999999998</c:v>
                </c:pt>
                <c:pt idx="4149">
                  <c:v>0.30984400000000001</c:v>
                </c:pt>
                <c:pt idx="4150">
                  <c:v>0.28000000000000003</c:v>
                </c:pt>
                <c:pt idx="4151">
                  <c:v>0.30039100000000002</c:v>
                </c:pt>
                <c:pt idx="4152">
                  <c:v>0.28984399999999999</c:v>
                </c:pt>
                <c:pt idx="4153">
                  <c:v>0.28999999999999998</c:v>
                </c:pt>
                <c:pt idx="4154">
                  <c:v>0.27984399999999998</c:v>
                </c:pt>
                <c:pt idx="4155">
                  <c:v>0.25960899999999998</c:v>
                </c:pt>
                <c:pt idx="4156">
                  <c:v>0.26</c:v>
                </c:pt>
                <c:pt idx="4157">
                  <c:v>0.25992199999999999</c:v>
                </c:pt>
                <c:pt idx="4158">
                  <c:v>0.25992199999999999</c:v>
                </c:pt>
                <c:pt idx="4159">
                  <c:v>0.24976599999999999</c:v>
                </c:pt>
                <c:pt idx="4160">
                  <c:v>0.24</c:v>
                </c:pt>
                <c:pt idx="4161">
                  <c:v>0.25</c:v>
                </c:pt>
                <c:pt idx="4162">
                  <c:v>0.25</c:v>
                </c:pt>
                <c:pt idx="4163">
                  <c:v>0.23976600000000001</c:v>
                </c:pt>
                <c:pt idx="4164">
                  <c:v>0.21</c:v>
                </c:pt>
                <c:pt idx="4165">
                  <c:v>0.220391</c:v>
                </c:pt>
                <c:pt idx="4166">
                  <c:v>0.24</c:v>
                </c:pt>
                <c:pt idx="4167">
                  <c:v>0.21984400000000001</c:v>
                </c:pt>
                <c:pt idx="4168">
                  <c:v>0.209922</c:v>
                </c:pt>
                <c:pt idx="4169">
                  <c:v>0.21015600000000001</c:v>
                </c:pt>
                <c:pt idx="4170">
                  <c:v>0.23</c:v>
                </c:pt>
                <c:pt idx="4171">
                  <c:v>0.20976600000000001</c:v>
                </c:pt>
                <c:pt idx="4172">
                  <c:v>0.21</c:v>
                </c:pt>
                <c:pt idx="4173">
                  <c:v>0.21015600000000001</c:v>
                </c:pt>
                <c:pt idx="4174">
                  <c:v>0.21992200000000001</c:v>
                </c:pt>
                <c:pt idx="4175">
                  <c:v>0.19984399999999999</c:v>
                </c:pt>
                <c:pt idx="4176">
                  <c:v>0.20960899999999999</c:v>
                </c:pt>
                <c:pt idx="4177">
                  <c:v>0.17070299999999999</c:v>
                </c:pt>
                <c:pt idx="4178">
                  <c:v>0.179453</c:v>
                </c:pt>
                <c:pt idx="4179">
                  <c:v>0.18984400000000001</c:v>
                </c:pt>
                <c:pt idx="4180">
                  <c:v>0.190469</c:v>
                </c:pt>
                <c:pt idx="4181">
                  <c:v>0.16015599999999999</c:v>
                </c:pt>
                <c:pt idx="4182">
                  <c:v>0.15015600000000001</c:v>
                </c:pt>
                <c:pt idx="4183">
                  <c:v>0.139844</c:v>
                </c:pt>
                <c:pt idx="4184">
                  <c:v>0.16992199999999999</c:v>
                </c:pt>
                <c:pt idx="4185">
                  <c:v>0.16</c:v>
                </c:pt>
                <c:pt idx="4186">
                  <c:v>0.159609</c:v>
                </c:pt>
                <c:pt idx="4187">
                  <c:v>0.17976600000000001</c:v>
                </c:pt>
                <c:pt idx="4188">
                  <c:v>0.13015599999999999</c:v>
                </c:pt>
                <c:pt idx="4189">
                  <c:v>0.15992200000000001</c:v>
                </c:pt>
                <c:pt idx="4190">
                  <c:v>0.13</c:v>
                </c:pt>
                <c:pt idx="4191">
                  <c:v>0.15992200000000001</c:v>
                </c:pt>
                <c:pt idx="4192">
                  <c:v>0.11</c:v>
                </c:pt>
                <c:pt idx="4193">
                  <c:v>0.14000000000000001</c:v>
                </c:pt>
                <c:pt idx="4194">
                  <c:v>0.1</c:v>
                </c:pt>
                <c:pt idx="4195">
                  <c:v>0.12015629999999999</c:v>
                </c:pt>
                <c:pt idx="4196">
                  <c:v>0.1198438</c:v>
                </c:pt>
                <c:pt idx="4197">
                  <c:v>0.16</c:v>
                </c:pt>
                <c:pt idx="4198">
                  <c:v>0.130078</c:v>
                </c:pt>
                <c:pt idx="4199">
                  <c:v>0.14007800000000001</c:v>
                </c:pt>
                <c:pt idx="4200">
                  <c:v>0.1101563</c:v>
                </c:pt>
                <c:pt idx="4201">
                  <c:v>0.12</c:v>
                </c:pt>
                <c:pt idx="4202">
                  <c:v>9.0312500000000004E-2</c:v>
                </c:pt>
                <c:pt idx="4203">
                  <c:v>0.1</c:v>
                </c:pt>
                <c:pt idx="4204">
                  <c:v>0.12</c:v>
                </c:pt>
                <c:pt idx="4205">
                  <c:v>0.11</c:v>
                </c:pt>
                <c:pt idx="4206">
                  <c:v>0.1198438</c:v>
                </c:pt>
                <c:pt idx="4207">
                  <c:v>7.9843800000000006E-2</c:v>
                </c:pt>
                <c:pt idx="4208">
                  <c:v>9.0078099999999994E-2</c:v>
                </c:pt>
                <c:pt idx="4209">
                  <c:v>0.1099219</c:v>
                </c:pt>
                <c:pt idx="4210">
                  <c:v>8.0078099999999999E-2</c:v>
                </c:pt>
                <c:pt idx="4211">
                  <c:v>0.08</c:v>
                </c:pt>
                <c:pt idx="4212">
                  <c:v>7.0000000000000007E-2</c:v>
                </c:pt>
                <c:pt idx="4213">
                  <c:v>0.08</c:v>
                </c:pt>
                <c:pt idx="4214">
                  <c:v>5.00781E-2</c:v>
                </c:pt>
                <c:pt idx="4215">
                  <c:v>6.0078100000000002E-2</c:v>
                </c:pt>
                <c:pt idx="4216">
                  <c:v>4.0078099999999998E-2</c:v>
                </c:pt>
                <c:pt idx="4217">
                  <c:v>8.9531299999999994E-2</c:v>
                </c:pt>
                <c:pt idx="4218">
                  <c:v>8.0546900000000005E-2</c:v>
                </c:pt>
                <c:pt idx="4219">
                  <c:v>6.9921899999999995E-2</c:v>
                </c:pt>
                <c:pt idx="4220">
                  <c:v>7.0156300000000005E-2</c:v>
                </c:pt>
                <c:pt idx="4221">
                  <c:v>0.05</c:v>
                </c:pt>
                <c:pt idx="4222">
                  <c:v>5.99219E-2</c:v>
                </c:pt>
                <c:pt idx="4223">
                  <c:v>6.0078100000000002E-2</c:v>
                </c:pt>
                <c:pt idx="4224">
                  <c:v>7.9843800000000006E-2</c:v>
                </c:pt>
                <c:pt idx="4225">
                  <c:v>0.09</c:v>
                </c:pt>
                <c:pt idx="4226">
                  <c:v>0.06</c:v>
                </c:pt>
                <c:pt idx="4227">
                  <c:v>0.08</c:v>
                </c:pt>
                <c:pt idx="4228">
                  <c:v>5.0312500000000003E-2</c:v>
                </c:pt>
                <c:pt idx="4229">
                  <c:v>6.9765599999999997E-2</c:v>
                </c:pt>
                <c:pt idx="4230">
                  <c:v>7.0000000000000007E-2</c:v>
                </c:pt>
                <c:pt idx="4231">
                  <c:v>0.08</c:v>
                </c:pt>
                <c:pt idx="4232">
                  <c:v>7.0000000000000007E-2</c:v>
                </c:pt>
                <c:pt idx="4233">
                  <c:v>6.8906300000000004E-2</c:v>
                </c:pt>
                <c:pt idx="4234">
                  <c:v>1.9765600000000001E-2</c:v>
                </c:pt>
                <c:pt idx="4235">
                  <c:v>5.0312500000000003E-2</c:v>
                </c:pt>
                <c:pt idx="4236">
                  <c:v>3.992188E-2</c:v>
                </c:pt>
                <c:pt idx="4237">
                  <c:v>7.0703100000000005E-2</c:v>
                </c:pt>
                <c:pt idx="4238">
                  <c:v>5.9531300000000002E-2</c:v>
                </c:pt>
                <c:pt idx="4239">
                  <c:v>2.9453125E-2</c:v>
                </c:pt>
                <c:pt idx="4240">
                  <c:v>2.9843749999999999E-2</c:v>
                </c:pt>
                <c:pt idx="4241">
                  <c:v>6.0078100000000002E-2</c:v>
                </c:pt>
                <c:pt idx="4242">
                  <c:v>3.9843749999999997E-2</c:v>
                </c:pt>
                <c:pt idx="4243">
                  <c:v>0.03</c:v>
                </c:pt>
                <c:pt idx="4244">
                  <c:v>0.02</c:v>
                </c:pt>
                <c:pt idx="4245">
                  <c:v>2.9921875000000001E-2</c:v>
                </c:pt>
                <c:pt idx="4246">
                  <c:v>3.0078125000000001E-2</c:v>
                </c:pt>
                <c:pt idx="4247">
                  <c:v>0.06</c:v>
                </c:pt>
                <c:pt idx="4248">
                  <c:v>0.04</c:v>
                </c:pt>
                <c:pt idx="4249">
                  <c:v>5.9843800000000003E-2</c:v>
                </c:pt>
                <c:pt idx="4250">
                  <c:v>4.0156299999999999E-2</c:v>
                </c:pt>
                <c:pt idx="4251">
                  <c:v>1.9921899999999999E-2</c:v>
                </c:pt>
                <c:pt idx="4252">
                  <c:v>0.03</c:v>
                </c:pt>
                <c:pt idx="4253">
                  <c:v>0.02</c:v>
                </c:pt>
                <c:pt idx="4254">
                  <c:v>1.9765600000000001E-2</c:v>
                </c:pt>
                <c:pt idx="4255">
                  <c:v>7.0000000000000007E-2</c:v>
                </c:pt>
                <c:pt idx="4256">
                  <c:v>1.21875E-2</c:v>
                </c:pt>
                <c:pt idx="4257">
                  <c:v>1.82031E-2</c:v>
                </c:pt>
                <c:pt idx="4258">
                  <c:v>5.1328100000000002E-2</c:v>
                </c:pt>
                <c:pt idx="4259">
                  <c:v>-1.0234399999999999E-2</c:v>
                </c:pt>
                <c:pt idx="4260">
                  <c:v>6.9218799999999997E-2</c:v>
                </c:pt>
                <c:pt idx="4261">
                  <c:v>3.0234375000000001E-2</c:v>
                </c:pt>
                <c:pt idx="4262">
                  <c:v>9.8437000000000004E-3</c:v>
                </c:pt>
                <c:pt idx="4263">
                  <c:v>0.01</c:v>
                </c:pt>
                <c:pt idx="4264">
                  <c:v>-9.6874999999999999E-3</c:v>
                </c:pt>
                <c:pt idx="4265">
                  <c:v>-1.03906E-2</c:v>
                </c:pt>
                <c:pt idx="4266">
                  <c:v>2.9296875E-2</c:v>
                </c:pt>
                <c:pt idx="4267">
                  <c:v>3.0156249999999999E-2</c:v>
                </c:pt>
                <c:pt idx="4268">
                  <c:v>2.9843749999999999E-2</c:v>
                </c:pt>
                <c:pt idx="4269">
                  <c:v>3.0078125000000001E-2</c:v>
                </c:pt>
                <c:pt idx="4270">
                  <c:v>1.9765600000000001E-2</c:v>
                </c:pt>
                <c:pt idx="4271">
                  <c:v>1.03906E-2</c:v>
                </c:pt>
                <c:pt idx="4272">
                  <c:v>2.9843749999999999E-2</c:v>
                </c:pt>
                <c:pt idx="4273">
                  <c:v>1.0156200000000001E-2</c:v>
                </c:pt>
                <c:pt idx="4274">
                  <c:v>2.9765625E-2</c:v>
                </c:pt>
                <c:pt idx="4275">
                  <c:v>-1.05469E-2</c:v>
                </c:pt>
                <c:pt idx="4276">
                  <c:v>3.1015629999999999E-2</c:v>
                </c:pt>
                <c:pt idx="4277">
                  <c:v>4.95313E-2</c:v>
                </c:pt>
                <c:pt idx="4278">
                  <c:v>1.96875E-2</c:v>
                </c:pt>
                <c:pt idx="4279">
                  <c:v>2.0390620000000002E-2</c:v>
                </c:pt>
                <c:pt idx="4280">
                  <c:v>0.04</c:v>
                </c:pt>
                <c:pt idx="4281">
                  <c:v>0.01</c:v>
                </c:pt>
                <c:pt idx="4282">
                  <c:v>4.0078099999999998E-2</c:v>
                </c:pt>
                <c:pt idx="4283">
                  <c:v>9.8437000000000004E-3</c:v>
                </c:pt>
                <c:pt idx="4284">
                  <c:v>1.0156200000000001E-2</c:v>
                </c:pt>
                <c:pt idx="4285">
                  <c:v>2.0156250000000001E-2</c:v>
                </c:pt>
                <c:pt idx="4286">
                  <c:v>1.9609399999999999E-2</c:v>
                </c:pt>
                <c:pt idx="4287">
                  <c:v>3.1250000000000001E-4</c:v>
                </c:pt>
                <c:pt idx="4288">
                  <c:v>0.04</c:v>
                </c:pt>
                <c:pt idx="4289">
                  <c:v>-0.01</c:v>
                </c:pt>
                <c:pt idx="4290">
                  <c:v>1.56199999999999E-4</c:v>
                </c:pt>
                <c:pt idx="4291">
                  <c:v>0.03</c:v>
                </c:pt>
                <c:pt idx="4292">
                  <c:v>0</c:v>
                </c:pt>
                <c:pt idx="4293">
                  <c:v>1.0468699999999999E-2</c:v>
                </c:pt>
                <c:pt idx="4294">
                  <c:v>0.04</c:v>
                </c:pt>
                <c:pt idx="4295">
                  <c:v>-2.0156299999999999E-2</c:v>
                </c:pt>
                <c:pt idx="4296">
                  <c:v>8.9844E-3</c:v>
                </c:pt>
                <c:pt idx="4297">
                  <c:v>2.0156250000000001E-2</c:v>
                </c:pt>
                <c:pt idx="4298">
                  <c:v>1.03906E-2</c:v>
                </c:pt>
                <c:pt idx="4299">
                  <c:v>7.8099999999997697E-5</c:v>
                </c:pt>
                <c:pt idx="4300">
                  <c:v>2.9531249999999998E-2</c:v>
                </c:pt>
                <c:pt idx="4301">
                  <c:v>0.04</c:v>
                </c:pt>
                <c:pt idx="4302">
                  <c:v>-0.02</c:v>
                </c:pt>
                <c:pt idx="4303">
                  <c:v>0</c:v>
                </c:pt>
                <c:pt idx="4304">
                  <c:v>-2.0156299999999999E-2</c:v>
                </c:pt>
                <c:pt idx="4305">
                  <c:v>2.9843749999999999E-2</c:v>
                </c:pt>
                <c:pt idx="4306">
                  <c:v>3.90599999999998E-4</c:v>
                </c:pt>
                <c:pt idx="4307">
                  <c:v>9.6874999999999999E-3</c:v>
                </c:pt>
                <c:pt idx="4308">
                  <c:v>2.0078120000000001E-2</c:v>
                </c:pt>
                <c:pt idx="4309">
                  <c:v>0.01</c:v>
                </c:pt>
                <c:pt idx="4310">
                  <c:v>1.9921899999999999E-2</c:v>
                </c:pt>
                <c:pt idx="4311">
                  <c:v>-1.05469E-2</c:v>
                </c:pt>
                <c:pt idx="4312">
                  <c:v>1.56199999999999E-4</c:v>
                </c:pt>
                <c:pt idx="4313">
                  <c:v>3.0156249999999999E-2</c:v>
                </c:pt>
                <c:pt idx="4314">
                  <c:v>0.02</c:v>
                </c:pt>
                <c:pt idx="4315">
                  <c:v>2.9921875000000001E-2</c:v>
                </c:pt>
                <c:pt idx="4316">
                  <c:v>9.8437000000000004E-3</c:v>
                </c:pt>
                <c:pt idx="4317">
                  <c:v>1.56199999999999E-4</c:v>
                </c:pt>
                <c:pt idx="4318">
                  <c:v>1.00781E-2</c:v>
                </c:pt>
                <c:pt idx="4319">
                  <c:v>-2.0078100000000002E-2</c:v>
                </c:pt>
                <c:pt idx="4320">
                  <c:v>1.9765600000000001E-2</c:v>
                </c:pt>
                <c:pt idx="4321">
                  <c:v>0</c:v>
                </c:pt>
                <c:pt idx="4322">
                  <c:v>0.02</c:v>
                </c:pt>
                <c:pt idx="4323">
                  <c:v>-1.00781E-2</c:v>
                </c:pt>
                <c:pt idx="4324">
                  <c:v>7.8099999999997697E-5</c:v>
                </c:pt>
                <c:pt idx="4325">
                  <c:v>-1.00781E-2</c:v>
                </c:pt>
                <c:pt idx="4326">
                  <c:v>0</c:v>
                </c:pt>
                <c:pt idx="4327">
                  <c:v>0</c:v>
                </c:pt>
                <c:pt idx="4328">
                  <c:v>0</c:v>
                </c:pt>
                <c:pt idx="4329">
                  <c:v>0.01</c:v>
                </c:pt>
                <c:pt idx="4330">
                  <c:v>1.9921899999999999E-2</c:v>
                </c:pt>
                <c:pt idx="4331">
                  <c:v>0.03</c:v>
                </c:pt>
                <c:pt idx="4332">
                  <c:v>0.01</c:v>
                </c:pt>
                <c:pt idx="4333">
                  <c:v>-0.02</c:v>
                </c:pt>
                <c:pt idx="4334">
                  <c:v>0</c:v>
                </c:pt>
                <c:pt idx="4335">
                  <c:v>0.02</c:v>
                </c:pt>
                <c:pt idx="4336">
                  <c:v>1.03125E-2</c:v>
                </c:pt>
                <c:pt idx="4337">
                  <c:v>9.8437000000000004E-3</c:v>
                </c:pt>
                <c:pt idx="4338">
                  <c:v>4.6869999999999898E-4</c:v>
                </c:pt>
                <c:pt idx="4339">
                  <c:v>-3.9921900000000003E-2</c:v>
                </c:pt>
                <c:pt idx="4340">
                  <c:v>2.9843749999999999E-2</c:v>
                </c:pt>
                <c:pt idx="4341">
                  <c:v>-0.01</c:v>
                </c:pt>
                <c:pt idx="4342">
                  <c:v>1.9765600000000001E-2</c:v>
                </c:pt>
                <c:pt idx="4343">
                  <c:v>0</c:v>
                </c:pt>
                <c:pt idx="4344">
                  <c:v>-2.3440000000000299E-4</c:v>
                </c:pt>
                <c:pt idx="4345">
                  <c:v>0.02</c:v>
                </c:pt>
                <c:pt idx="4346">
                  <c:v>1.56199999999999E-4</c:v>
                </c:pt>
                <c:pt idx="4347">
                  <c:v>0</c:v>
                </c:pt>
                <c:pt idx="4348">
                  <c:v>-1.5630000000000201E-4</c:v>
                </c:pt>
                <c:pt idx="4349">
                  <c:v>2.9609375E-2</c:v>
                </c:pt>
                <c:pt idx="4350">
                  <c:v>-2.0390599999999998E-2</c:v>
                </c:pt>
                <c:pt idx="4351">
                  <c:v>3.90599999999998E-4</c:v>
                </c:pt>
                <c:pt idx="4352">
                  <c:v>-1.5630000000000201E-4</c:v>
                </c:pt>
                <c:pt idx="4353">
                  <c:v>3.1250000000000001E-4</c:v>
                </c:pt>
                <c:pt idx="4354">
                  <c:v>9.9219000000000009E-3</c:v>
                </c:pt>
                <c:pt idx="4355">
                  <c:v>-1.05469E-2</c:v>
                </c:pt>
                <c:pt idx="4356">
                  <c:v>-1.9921899999999999E-2</c:v>
                </c:pt>
                <c:pt idx="4357">
                  <c:v>1.05469E-2</c:v>
                </c:pt>
                <c:pt idx="4358">
                  <c:v>0.03</c:v>
                </c:pt>
                <c:pt idx="4359">
                  <c:v>-1.01563E-2</c:v>
                </c:pt>
                <c:pt idx="4360">
                  <c:v>-1.00781E-2</c:v>
                </c:pt>
                <c:pt idx="4361">
                  <c:v>-3.9060000000000098E-4</c:v>
                </c:pt>
                <c:pt idx="4362">
                  <c:v>-0.04</c:v>
                </c:pt>
                <c:pt idx="4363">
                  <c:v>2.0625000000000001E-2</c:v>
                </c:pt>
                <c:pt idx="4364">
                  <c:v>9.3749999999999997E-3</c:v>
                </c:pt>
                <c:pt idx="4365">
                  <c:v>-1.00781E-2</c:v>
                </c:pt>
                <c:pt idx="4366">
                  <c:v>-9.9219000000000009E-3</c:v>
                </c:pt>
                <c:pt idx="4367">
                  <c:v>-1.01563E-2</c:v>
                </c:pt>
                <c:pt idx="4368">
                  <c:v>-0.02</c:v>
                </c:pt>
                <c:pt idx="4369">
                  <c:v>-1.5630000000000201E-4</c:v>
                </c:pt>
                <c:pt idx="4370">
                  <c:v>-3.00781E-2</c:v>
                </c:pt>
                <c:pt idx="4371">
                  <c:v>-9.4531000000000007E-3</c:v>
                </c:pt>
                <c:pt idx="4372">
                  <c:v>7.8099999999997697E-5</c:v>
                </c:pt>
                <c:pt idx="4373">
                  <c:v>9.6874999999999999E-3</c:v>
                </c:pt>
                <c:pt idx="4374">
                  <c:v>-9.6874999999999999E-3</c:v>
                </c:pt>
                <c:pt idx="4375">
                  <c:v>2.0390620000000002E-2</c:v>
                </c:pt>
                <c:pt idx="4376">
                  <c:v>-2.0078100000000002E-2</c:v>
                </c:pt>
                <c:pt idx="4377">
                  <c:v>1.9921899999999999E-2</c:v>
                </c:pt>
                <c:pt idx="4378">
                  <c:v>-1.9609399999999999E-2</c:v>
                </c:pt>
                <c:pt idx="4379">
                  <c:v>9.9219000000000009E-3</c:v>
                </c:pt>
                <c:pt idx="4380">
                  <c:v>-9.6874999999999999E-3</c:v>
                </c:pt>
                <c:pt idx="4381">
                  <c:v>-1.01563E-2</c:v>
                </c:pt>
                <c:pt idx="4382">
                  <c:v>-7.8100000000001099E-5</c:v>
                </c:pt>
                <c:pt idx="4383">
                  <c:v>0</c:v>
                </c:pt>
                <c:pt idx="4384">
                  <c:v>-9.8437999999999998E-3</c:v>
                </c:pt>
                <c:pt idx="4385">
                  <c:v>-0.02</c:v>
                </c:pt>
                <c:pt idx="4386">
                  <c:v>-1.03125E-2</c:v>
                </c:pt>
                <c:pt idx="4387">
                  <c:v>0</c:v>
                </c:pt>
                <c:pt idx="4388">
                  <c:v>-9.6094000000000006E-3</c:v>
                </c:pt>
                <c:pt idx="4389">
                  <c:v>-0.02</c:v>
                </c:pt>
                <c:pt idx="4390">
                  <c:v>-1.01563E-2</c:v>
                </c:pt>
                <c:pt idx="4391">
                  <c:v>-7.8100000000001099E-5</c:v>
                </c:pt>
                <c:pt idx="4392">
                  <c:v>0</c:v>
                </c:pt>
                <c:pt idx="4393">
                  <c:v>2.9843749999999999E-2</c:v>
                </c:pt>
                <c:pt idx="4394">
                  <c:v>-9.9219000000000009E-3</c:v>
                </c:pt>
                <c:pt idx="4395">
                  <c:v>0</c:v>
                </c:pt>
                <c:pt idx="4396">
                  <c:v>-2.3440000000000299E-4</c:v>
                </c:pt>
                <c:pt idx="4397">
                  <c:v>0.03</c:v>
                </c:pt>
                <c:pt idx="4398">
                  <c:v>3.90599999999998E-4</c:v>
                </c:pt>
                <c:pt idx="4399">
                  <c:v>-7.8100000000001099E-5</c:v>
                </c:pt>
                <c:pt idx="4400">
                  <c:v>-0.01</c:v>
                </c:pt>
                <c:pt idx="4401">
                  <c:v>0</c:v>
                </c:pt>
                <c:pt idx="4402">
                  <c:v>0.01</c:v>
                </c:pt>
                <c:pt idx="4403">
                  <c:v>-7.8100000000001099E-5</c:v>
                </c:pt>
                <c:pt idx="4404">
                  <c:v>-9.9219000000000009E-3</c:v>
                </c:pt>
                <c:pt idx="4405">
                  <c:v>0.02</c:v>
                </c:pt>
                <c:pt idx="4406">
                  <c:v>-7.8100000000001099E-5</c:v>
                </c:pt>
                <c:pt idx="4407">
                  <c:v>0</c:v>
                </c:pt>
                <c:pt idx="4408">
                  <c:v>7.8099999999997697E-5</c:v>
                </c:pt>
                <c:pt idx="4409">
                  <c:v>-0.02</c:v>
                </c:pt>
                <c:pt idx="4410">
                  <c:v>0</c:v>
                </c:pt>
                <c:pt idx="4411">
                  <c:v>-0.02</c:v>
                </c:pt>
                <c:pt idx="4412">
                  <c:v>-1.01563E-2</c:v>
                </c:pt>
                <c:pt idx="4413">
                  <c:v>9.8437000000000004E-3</c:v>
                </c:pt>
                <c:pt idx="4414">
                  <c:v>9.9219000000000009E-3</c:v>
                </c:pt>
                <c:pt idx="4415">
                  <c:v>-0.01</c:v>
                </c:pt>
                <c:pt idx="4416">
                  <c:v>7.8099999999997697E-5</c:v>
                </c:pt>
                <c:pt idx="4417">
                  <c:v>-0.02</c:v>
                </c:pt>
                <c:pt idx="4418">
                  <c:v>9.6094000000000006E-3</c:v>
                </c:pt>
                <c:pt idx="4419">
                  <c:v>1.9843699999999999E-2</c:v>
                </c:pt>
                <c:pt idx="4420">
                  <c:v>3.0312499999999999E-2</c:v>
                </c:pt>
                <c:pt idx="4421">
                  <c:v>-1.00781E-2</c:v>
                </c:pt>
                <c:pt idx="4422">
                  <c:v>9.8437000000000004E-3</c:v>
                </c:pt>
                <c:pt idx="4423">
                  <c:v>0.02</c:v>
                </c:pt>
                <c:pt idx="4424">
                  <c:v>1.9843699999999999E-2</c:v>
                </c:pt>
                <c:pt idx="4425">
                  <c:v>2.0156250000000001E-2</c:v>
                </c:pt>
                <c:pt idx="4426">
                  <c:v>-2.97656E-2</c:v>
                </c:pt>
                <c:pt idx="4427">
                  <c:v>-3.9060000000000098E-4</c:v>
                </c:pt>
                <c:pt idx="4428">
                  <c:v>0</c:v>
                </c:pt>
                <c:pt idx="4429">
                  <c:v>9.9219000000000009E-3</c:v>
                </c:pt>
                <c:pt idx="4430">
                  <c:v>-1.04688E-2</c:v>
                </c:pt>
                <c:pt idx="4431">
                  <c:v>-2.0156299999999999E-2</c:v>
                </c:pt>
                <c:pt idx="4432">
                  <c:v>-9.2187999999999992E-3</c:v>
                </c:pt>
                <c:pt idx="4433">
                  <c:v>9.1406000000000005E-3</c:v>
                </c:pt>
                <c:pt idx="4434">
                  <c:v>-3.9921900000000003E-2</c:v>
                </c:pt>
                <c:pt idx="4435">
                  <c:v>1.08594E-2</c:v>
                </c:pt>
                <c:pt idx="4436">
                  <c:v>-2.05469E-2</c:v>
                </c:pt>
                <c:pt idx="4437">
                  <c:v>-9.2187999999999992E-3</c:v>
                </c:pt>
                <c:pt idx="4438">
                  <c:v>2.9921875000000001E-2</c:v>
                </c:pt>
                <c:pt idx="4439">
                  <c:v>-4.6880000000000202E-4</c:v>
                </c:pt>
                <c:pt idx="4440">
                  <c:v>0</c:v>
                </c:pt>
                <c:pt idx="4441">
                  <c:v>0.01</c:v>
                </c:pt>
                <c:pt idx="4442">
                  <c:v>-0.01</c:v>
                </c:pt>
                <c:pt idx="4443">
                  <c:v>-1.0234399999999999E-2</c:v>
                </c:pt>
                <c:pt idx="4444">
                  <c:v>-3.9921900000000003E-2</c:v>
                </c:pt>
                <c:pt idx="4445">
                  <c:v>1.0156200000000001E-2</c:v>
                </c:pt>
                <c:pt idx="4446">
                  <c:v>0</c:v>
                </c:pt>
                <c:pt idx="4447">
                  <c:v>-1.5630000000000201E-4</c:v>
                </c:pt>
                <c:pt idx="4448">
                  <c:v>7.8099999999997697E-5</c:v>
                </c:pt>
                <c:pt idx="4449">
                  <c:v>-1.9921899999999999E-2</c:v>
                </c:pt>
                <c:pt idx="4450">
                  <c:v>-1.00781E-2</c:v>
                </c:pt>
                <c:pt idx="4451">
                  <c:v>0</c:v>
                </c:pt>
                <c:pt idx="4452">
                  <c:v>-1.01563E-2</c:v>
                </c:pt>
                <c:pt idx="4453">
                  <c:v>0.03</c:v>
                </c:pt>
                <c:pt idx="4454">
                  <c:v>-1.88281E-2</c:v>
                </c:pt>
                <c:pt idx="4455">
                  <c:v>8.3593999999999995E-3</c:v>
                </c:pt>
                <c:pt idx="4456">
                  <c:v>3.078125E-2</c:v>
                </c:pt>
                <c:pt idx="4457">
                  <c:v>-9.8437999999999998E-3</c:v>
                </c:pt>
                <c:pt idx="4458">
                  <c:v>1.9453100000000001E-2</c:v>
                </c:pt>
                <c:pt idx="4459">
                  <c:v>0.02</c:v>
                </c:pt>
                <c:pt idx="4460">
                  <c:v>1.0156200000000001E-2</c:v>
                </c:pt>
                <c:pt idx="4461">
                  <c:v>9.6094000000000006E-3</c:v>
                </c:pt>
                <c:pt idx="4462">
                  <c:v>5.00781E-2</c:v>
                </c:pt>
                <c:pt idx="4463">
                  <c:v>4.6869999999999898E-4</c:v>
                </c:pt>
                <c:pt idx="4464">
                  <c:v>-1.5630000000000201E-4</c:v>
                </c:pt>
                <c:pt idx="4465">
                  <c:v>-9.6094000000000006E-3</c:v>
                </c:pt>
                <c:pt idx="4466">
                  <c:v>-7.8130000000000202E-4</c:v>
                </c:pt>
                <c:pt idx="4467">
                  <c:v>1.05469E-2</c:v>
                </c:pt>
                <c:pt idx="4468">
                  <c:v>-2.9921900000000001E-2</c:v>
                </c:pt>
                <c:pt idx="4469">
                  <c:v>2.1015619999999999E-2</c:v>
                </c:pt>
                <c:pt idx="4470">
                  <c:v>-8.5939999999999996E-4</c:v>
                </c:pt>
                <c:pt idx="4471">
                  <c:v>9.3749999999999704E-4</c:v>
                </c:pt>
                <c:pt idx="4472">
                  <c:v>3.0078125000000001E-2</c:v>
                </c:pt>
                <c:pt idx="4473">
                  <c:v>8.9844E-3</c:v>
                </c:pt>
                <c:pt idx="4474">
                  <c:v>-1.03906E-2</c:v>
                </c:pt>
                <c:pt idx="4475">
                  <c:v>-1.9843800000000002E-2</c:v>
                </c:pt>
                <c:pt idx="4476">
                  <c:v>7.8099999999997697E-5</c:v>
                </c:pt>
                <c:pt idx="4477">
                  <c:v>0</c:v>
                </c:pt>
                <c:pt idx="4478">
                  <c:v>7.8099999999997697E-5</c:v>
                </c:pt>
                <c:pt idx="4479">
                  <c:v>-2.98438E-2</c:v>
                </c:pt>
                <c:pt idx="4480">
                  <c:v>2.0312500000000001E-2</c:v>
                </c:pt>
                <c:pt idx="4481">
                  <c:v>9.8437000000000004E-3</c:v>
                </c:pt>
                <c:pt idx="4482">
                  <c:v>-1.0234399999999999E-2</c:v>
                </c:pt>
                <c:pt idx="4483">
                  <c:v>-9.8437999999999998E-3</c:v>
                </c:pt>
                <c:pt idx="4484">
                  <c:v>1.03125E-2</c:v>
                </c:pt>
                <c:pt idx="4485">
                  <c:v>1.9921899999999999E-2</c:v>
                </c:pt>
                <c:pt idx="4486">
                  <c:v>0</c:v>
                </c:pt>
                <c:pt idx="4487">
                  <c:v>-0.03</c:v>
                </c:pt>
                <c:pt idx="4488">
                  <c:v>7.8099999999997697E-5</c:v>
                </c:pt>
                <c:pt idx="4489">
                  <c:v>-7.8100000000001099E-5</c:v>
                </c:pt>
                <c:pt idx="4490">
                  <c:v>0.02</c:v>
                </c:pt>
                <c:pt idx="4491">
                  <c:v>-9.8437999999999998E-3</c:v>
                </c:pt>
                <c:pt idx="4492">
                  <c:v>0.04</c:v>
                </c:pt>
                <c:pt idx="4493">
                  <c:v>-1.0234399999999999E-2</c:v>
                </c:pt>
                <c:pt idx="4494">
                  <c:v>-1.0781300000000001E-2</c:v>
                </c:pt>
                <c:pt idx="4495">
                  <c:v>6.2500000000000099E-4</c:v>
                </c:pt>
                <c:pt idx="4496">
                  <c:v>-0.03</c:v>
                </c:pt>
                <c:pt idx="4497">
                  <c:v>7.8099999999997697E-5</c:v>
                </c:pt>
                <c:pt idx="4498">
                  <c:v>-1.00781E-2</c:v>
                </c:pt>
                <c:pt idx="4499">
                  <c:v>0.02</c:v>
                </c:pt>
                <c:pt idx="4500">
                  <c:v>-0.01</c:v>
                </c:pt>
                <c:pt idx="4501">
                  <c:v>-0.01</c:v>
                </c:pt>
                <c:pt idx="4502">
                  <c:v>-1.01563E-2</c:v>
                </c:pt>
                <c:pt idx="4503">
                  <c:v>0</c:v>
                </c:pt>
                <c:pt idx="4504">
                  <c:v>-1.9843800000000002E-2</c:v>
                </c:pt>
                <c:pt idx="4505">
                  <c:v>-2.0078100000000002E-2</c:v>
                </c:pt>
                <c:pt idx="4506">
                  <c:v>-2.0078100000000002E-2</c:v>
                </c:pt>
                <c:pt idx="4507">
                  <c:v>-9.9219000000000009E-3</c:v>
                </c:pt>
                <c:pt idx="4508">
                  <c:v>-1.5630000000000201E-4</c:v>
                </c:pt>
                <c:pt idx="4509">
                  <c:v>4.6869999999999898E-4</c:v>
                </c:pt>
                <c:pt idx="4510">
                  <c:v>3.0078125000000001E-2</c:v>
                </c:pt>
                <c:pt idx="4511">
                  <c:v>1.9453100000000001E-2</c:v>
                </c:pt>
                <c:pt idx="4512">
                  <c:v>9.8437000000000004E-3</c:v>
                </c:pt>
                <c:pt idx="4513">
                  <c:v>-1.01563E-2</c:v>
                </c:pt>
                <c:pt idx="4514">
                  <c:v>-1.00781E-2</c:v>
                </c:pt>
                <c:pt idx="4515">
                  <c:v>-1.9843800000000002E-2</c:v>
                </c:pt>
                <c:pt idx="4516">
                  <c:v>9.9219000000000009E-3</c:v>
                </c:pt>
                <c:pt idx="4517">
                  <c:v>7.8099999999997697E-5</c:v>
                </c:pt>
                <c:pt idx="4518">
                  <c:v>9.8437000000000004E-3</c:v>
                </c:pt>
                <c:pt idx="4519">
                  <c:v>0</c:v>
                </c:pt>
                <c:pt idx="4520">
                  <c:v>-2.0078100000000002E-2</c:v>
                </c:pt>
                <c:pt idx="4521">
                  <c:v>-0.01</c:v>
                </c:pt>
                <c:pt idx="4522">
                  <c:v>-1.9765600000000001E-2</c:v>
                </c:pt>
                <c:pt idx="4523">
                  <c:v>2.0234370000000002E-2</c:v>
                </c:pt>
                <c:pt idx="4524">
                  <c:v>-1.5630000000000201E-4</c:v>
                </c:pt>
                <c:pt idx="4525">
                  <c:v>-0.01</c:v>
                </c:pt>
                <c:pt idx="4526">
                  <c:v>0.01</c:v>
                </c:pt>
                <c:pt idx="4527">
                  <c:v>0</c:v>
                </c:pt>
                <c:pt idx="4528">
                  <c:v>0.02</c:v>
                </c:pt>
                <c:pt idx="4529">
                  <c:v>-1.00781E-2</c:v>
                </c:pt>
                <c:pt idx="4530">
                  <c:v>0.03</c:v>
                </c:pt>
                <c:pt idx="4531">
                  <c:v>-9.9219000000000009E-3</c:v>
                </c:pt>
                <c:pt idx="4532">
                  <c:v>0.01</c:v>
                </c:pt>
                <c:pt idx="4533">
                  <c:v>-7.8100000000001099E-5</c:v>
                </c:pt>
                <c:pt idx="4534">
                  <c:v>9.7655999999999993E-3</c:v>
                </c:pt>
                <c:pt idx="4535">
                  <c:v>1.56199999999999E-4</c:v>
                </c:pt>
                <c:pt idx="4536">
                  <c:v>-2.3440000000000299E-4</c:v>
                </c:pt>
                <c:pt idx="4537">
                  <c:v>1.9921899999999999E-2</c:v>
                </c:pt>
                <c:pt idx="4538">
                  <c:v>-9.8437999999999998E-3</c:v>
                </c:pt>
                <c:pt idx="4539">
                  <c:v>0</c:v>
                </c:pt>
                <c:pt idx="4540">
                  <c:v>0.01</c:v>
                </c:pt>
                <c:pt idx="4541">
                  <c:v>0</c:v>
                </c:pt>
                <c:pt idx="4542">
                  <c:v>-1.00781E-2</c:v>
                </c:pt>
                <c:pt idx="4543">
                  <c:v>-9.9219000000000009E-3</c:v>
                </c:pt>
                <c:pt idx="4544">
                  <c:v>-2.02344E-2</c:v>
                </c:pt>
                <c:pt idx="4545">
                  <c:v>0.02</c:v>
                </c:pt>
                <c:pt idx="4546">
                  <c:v>-0.01</c:v>
                </c:pt>
                <c:pt idx="4547">
                  <c:v>1.03906E-2</c:v>
                </c:pt>
                <c:pt idx="4548">
                  <c:v>-2.3440000000000299E-4</c:v>
                </c:pt>
                <c:pt idx="4549">
                  <c:v>-1.03125E-2</c:v>
                </c:pt>
                <c:pt idx="4550">
                  <c:v>-1.9921899999999999E-2</c:v>
                </c:pt>
                <c:pt idx="4551">
                  <c:v>3.1250000000000001E-4</c:v>
                </c:pt>
                <c:pt idx="4552">
                  <c:v>0</c:v>
                </c:pt>
                <c:pt idx="4553">
                  <c:v>1.03125E-2</c:v>
                </c:pt>
                <c:pt idx="4554">
                  <c:v>9.9219000000000009E-3</c:v>
                </c:pt>
                <c:pt idx="4555">
                  <c:v>7.8099999999997697E-5</c:v>
                </c:pt>
                <c:pt idx="4556">
                  <c:v>0.01</c:v>
                </c:pt>
                <c:pt idx="4557">
                  <c:v>-1.01563E-2</c:v>
                </c:pt>
                <c:pt idx="4558">
                  <c:v>-2.0078100000000002E-2</c:v>
                </c:pt>
                <c:pt idx="4559">
                  <c:v>1.00781E-2</c:v>
                </c:pt>
                <c:pt idx="4560">
                  <c:v>-0.01</c:v>
                </c:pt>
                <c:pt idx="4561">
                  <c:v>-9.8437999999999998E-3</c:v>
                </c:pt>
                <c:pt idx="4562">
                  <c:v>1.56199999999999E-4</c:v>
                </c:pt>
                <c:pt idx="4563">
                  <c:v>-7.8100000000001099E-5</c:v>
                </c:pt>
                <c:pt idx="4564">
                  <c:v>-0.02</c:v>
                </c:pt>
                <c:pt idx="4565">
                  <c:v>1.56199999999999E-4</c:v>
                </c:pt>
                <c:pt idx="4566">
                  <c:v>0</c:v>
                </c:pt>
                <c:pt idx="4567">
                  <c:v>1.56199999999999E-4</c:v>
                </c:pt>
                <c:pt idx="4568">
                  <c:v>0.02</c:v>
                </c:pt>
                <c:pt idx="4569">
                  <c:v>9.2186999999999998E-3</c:v>
                </c:pt>
                <c:pt idx="4570">
                  <c:v>-9.8437999999999998E-3</c:v>
                </c:pt>
                <c:pt idx="4571">
                  <c:v>3.0156249999999999E-2</c:v>
                </c:pt>
                <c:pt idx="4572">
                  <c:v>0.01</c:v>
                </c:pt>
                <c:pt idx="4573">
                  <c:v>3.0546875000000001E-2</c:v>
                </c:pt>
                <c:pt idx="4574">
                  <c:v>-1.9531300000000001E-2</c:v>
                </c:pt>
                <c:pt idx="4575">
                  <c:v>9.8437000000000004E-3</c:v>
                </c:pt>
                <c:pt idx="4576">
                  <c:v>-1.9375E-2</c:v>
                </c:pt>
                <c:pt idx="4577">
                  <c:v>-1.00781E-2</c:v>
                </c:pt>
                <c:pt idx="4578">
                  <c:v>0</c:v>
                </c:pt>
                <c:pt idx="4579">
                  <c:v>-2.3440000000000299E-4</c:v>
                </c:pt>
                <c:pt idx="4580">
                  <c:v>1.0156200000000001E-2</c:v>
                </c:pt>
                <c:pt idx="4581">
                  <c:v>-0.04</c:v>
                </c:pt>
                <c:pt idx="4582">
                  <c:v>9.6874999999999999E-3</c:v>
                </c:pt>
                <c:pt idx="4583">
                  <c:v>-2.0312500000000001E-2</c:v>
                </c:pt>
                <c:pt idx="4584">
                  <c:v>-7.8130000000000202E-4</c:v>
                </c:pt>
                <c:pt idx="4585">
                  <c:v>2.0390620000000002E-2</c:v>
                </c:pt>
                <c:pt idx="4586">
                  <c:v>-1.9921899999999999E-2</c:v>
                </c:pt>
                <c:pt idx="4587">
                  <c:v>2.0156250000000001E-2</c:v>
                </c:pt>
                <c:pt idx="4588">
                  <c:v>3.0078125000000001E-2</c:v>
                </c:pt>
                <c:pt idx="4589">
                  <c:v>9.6094000000000006E-3</c:v>
                </c:pt>
                <c:pt idx="4590">
                  <c:v>-0.01</c:v>
                </c:pt>
                <c:pt idx="4591">
                  <c:v>-9.8437999999999998E-3</c:v>
                </c:pt>
                <c:pt idx="4592">
                  <c:v>0</c:v>
                </c:pt>
                <c:pt idx="4593">
                  <c:v>-1.00781E-2</c:v>
                </c:pt>
                <c:pt idx="4594">
                  <c:v>-1.01563E-2</c:v>
                </c:pt>
                <c:pt idx="4595">
                  <c:v>0</c:v>
                </c:pt>
                <c:pt idx="4596">
                  <c:v>-0.02</c:v>
                </c:pt>
                <c:pt idx="4597">
                  <c:v>-1.5630000000000201E-4</c:v>
                </c:pt>
                <c:pt idx="4598">
                  <c:v>-1.5630000000000201E-4</c:v>
                </c:pt>
                <c:pt idx="4599">
                  <c:v>0.01</c:v>
                </c:pt>
                <c:pt idx="4600">
                  <c:v>-9.9219000000000009E-3</c:v>
                </c:pt>
                <c:pt idx="4601">
                  <c:v>0</c:v>
                </c:pt>
                <c:pt idx="4602">
                  <c:v>-7.8100000000001099E-5</c:v>
                </c:pt>
                <c:pt idx="4603">
                  <c:v>-1.00781E-2</c:v>
                </c:pt>
                <c:pt idx="4604">
                  <c:v>-0.02</c:v>
                </c:pt>
                <c:pt idx="4605">
                  <c:v>0</c:v>
                </c:pt>
                <c:pt idx="4606">
                  <c:v>-9.9219000000000009E-3</c:v>
                </c:pt>
                <c:pt idx="4607">
                  <c:v>-0.02</c:v>
                </c:pt>
                <c:pt idx="4608">
                  <c:v>-2.0156299999999999E-2</c:v>
                </c:pt>
                <c:pt idx="4609">
                  <c:v>0.01</c:v>
                </c:pt>
                <c:pt idx="4610">
                  <c:v>-1.00781E-2</c:v>
                </c:pt>
                <c:pt idx="4611">
                  <c:v>0.02</c:v>
                </c:pt>
                <c:pt idx="4612">
                  <c:v>-2.0156299999999999E-2</c:v>
                </c:pt>
                <c:pt idx="4613">
                  <c:v>-1.04688E-2</c:v>
                </c:pt>
                <c:pt idx="4614">
                  <c:v>9.8437000000000004E-3</c:v>
                </c:pt>
                <c:pt idx="4615">
                  <c:v>3.90599999999998E-4</c:v>
                </c:pt>
                <c:pt idx="4616">
                  <c:v>-2.0312500000000001E-2</c:v>
                </c:pt>
                <c:pt idx="4617">
                  <c:v>0.01</c:v>
                </c:pt>
                <c:pt idx="4618">
                  <c:v>-2.9687499999999999E-2</c:v>
                </c:pt>
                <c:pt idx="4619">
                  <c:v>-9.8437999999999998E-3</c:v>
                </c:pt>
                <c:pt idx="4620">
                  <c:v>0.01</c:v>
                </c:pt>
                <c:pt idx="4621">
                  <c:v>0</c:v>
                </c:pt>
                <c:pt idx="4622">
                  <c:v>-2.0312500000000001E-2</c:v>
                </c:pt>
                <c:pt idx="4623">
                  <c:v>1.9843699999999999E-2</c:v>
                </c:pt>
                <c:pt idx="4624">
                  <c:v>1.03125E-2</c:v>
                </c:pt>
                <c:pt idx="4625">
                  <c:v>0.01</c:v>
                </c:pt>
                <c:pt idx="4626">
                  <c:v>-7.8100000000001099E-5</c:v>
                </c:pt>
                <c:pt idx="4627">
                  <c:v>-3.1250000000000001E-4</c:v>
                </c:pt>
                <c:pt idx="4628">
                  <c:v>-1.9843800000000002E-2</c:v>
                </c:pt>
                <c:pt idx="4629">
                  <c:v>1.0234399999999999E-2</c:v>
                </c:pt>
                <c:pt idx="4630">
                  <c:v>-1.03906E-2</c:v>
                </c:pt>
                <c:pt idx="4631">
                  <c:v>-1.00781E-2</c:v>
                </c:pt>
                <c:pt idx="4632">
                  <c:v>-9.2187999999999992E-3</c:v>
                </c:pt>
                <c:pt idx="4633">
                  <c:v>1.9375E-2</c:v>
                </c:pt>
                <c:pt idx="4634">
                  <c:v>-1.9843800000000002E-2</c:v>
                </c:pt>
                <c:pt idx="4635">
                  <c:v>4.0390599999999999E-2</c:v>
                </c:pt>
                <c:pt idx="4636">
                  <c:v>1.00781E-2</c:v>
                </c:pt>
                <c:pt idx="4637">
                  <c:v>0.01</c:v>
                </c:pt>
                <c:pt idx="4638">
                  <c:v>-1.01563E-2</c:v>
                </c:pt>
                <c:pt idx="4639">
                  <c:v>-3.00781E-2</c:v>
                </c:pt>
                <c:pt idx="4640">
                  <c:v>0</c:v>
                </c:pt>
                <c:pt idx="4641">
                  <c:v>9.9219000000000009E-3</c:v>
                </c:pt>
                <c:pt idx="4642">
                  <c:v>-1.5630000000000201E-4</c:v>
                </c:pt>
                <c:pt idx="4643">
                  <c:v>-0.02</c:v>
                </c:pt>
                <c:pt idx="4644">
                  <c:v>-7.8100000000001099E-5</c:v>
                </c:pt>
                <c:pt idx="4645">
                  <c:v>0</c:v>
                </c:pt>
                <c:pt idx="4646">
                  <c:v>7.8099999999997697E-5</c:v>
                </c:pt>
                <c:pt idx="4647">
                  <c:v>-1.9921899999999999E-2</c:v>
                </c:pt>
                <c:pt idx="4648">
                  <c:v>-0.03</c:v>
                </c:pt>
                <c:pt idx="4649">
                  <c:v>-3.01563E-2</c:v>
                </c:pt>
                <c:pt idx="4650">
                  <c:v>9.8437000000000004E-3</c:v>
                </c:pt>
                <c:pt idx="4651">
                  <c:v>0.01</c:v>
                </c:pt>
                <c:pt idx="4652">
                  <c:v>9.7655999999999993E-3</c:v>
                </c:pt>
                <c:pt idx="4653">
                  <c:v>0.01</c:v>
                </c:pt>
                <c:pt idx="4654">
                  <c:v>6.2500000000000099E-4</c:v>
                </c:pt>
                <c:pt idx="4655">
                  <c:v>-1.03906E-2</c:v>
                </c:pt>
                <c:pt idx="4656">
                  <c:v>2.9765625E-2</c:v>
                </c:pt>
                <c:pt idx="4657">
                  <c:v>1.56199999999999E-4</c:v>
                </c:pt>
                <c:pt idx="4658">
                  <c:v>-2.0156299999999999E-2</c:v>
                </c:pt>
                <c:pt idx="4659">
                  <c:v>-9.9219000000000009E-3</c:v>
                </c:pt>
                <c:pt idx="4660">
                  <c:v>-2.0312500000000001E-2</c:v>
                </c:pt>
                <c:pt idx="4661">
                  <c:v>1.9765600000000001E-2</c:v>
                </c:pt>
                <c:pt idx="4662">
                  <c:v>7.8119999999999904E-4</c:v>
                </c:pt>
                <c:pt idx="4663">
                  <c:v>-7.8130000000000202E-4</c:v>
                </c:pt>
                <c:pt idx="4664">
                  <c:v>2.9921875000000001E-2</c:v>
                </c:pt>
                <c:pt idx="4665">
                  <c:v>6.2500000000000099E-4</c:v>
                </c:pt>
                <c:pt idx="4666">
                  <c:v>-9.8437999999999998E-3</c:v>
                </c:pt>
                <c:pt idx="4667">
                  <c:v>1.0156200000000001E-2</c:v>
                </c:pt>
                <c:pt idx="4668">
                  <c:v>1.03906E-2</c:v>
                </c:pt>
                <c:pt idx="4669">
                  <c:v>2.9453125E-2</c:v>
                </c:pt>
                <c:pt idx="4670">
                  <c:v>-1.03125E-2</c:v>
                </c:pt>
                <c:pt idx="4671">
                  <c:v>1.03906E-2</c:v>
                </c:pt>
                <c:pt idx="4672">
                  <c:v>-1.04688E-2</c:v>
                </c:pt>
                <c:pt idx="4673">
                  <c:v>-9.7655999999999993E-3</c:v>
                </c:pt>
                <c:pt idx="4674">
                  <c:v>1.56199999999999E-4</c:v>
                </c:pt>
                <c:pt idx="4675">
                  <c:v>9.8437000000000004E-3</c:v>
                </c:pt>
                <c:pt idx="4676">
                  <c:v>-0.01</c:v>
                </c:pt>
                <c:pt idx="4677">
                  <c:v>7.8099999999997697E-5</c:v>
                </c:pt>
                <c:pt idx="4678">
                  <c:v>7.8099999999997697E-5</c:v>
                </c:pt>
                <c:pt idx="4679">
                  <c:v>0.02</c:v>
                </c:pt>
                <c:pt idx="4680">
                  <c:v>-3.9060000000000098E-4</c:v>
                </c:pt>
                <c:pt idx="4681">
                  <c:v>-9.8437999999999998E-3</c:v>
                </c:pt>
                <c:pt idx="4682">
                  <c:v>1.00781E-2</c:v>
                </c:pt>
                <c:pt idx="4683">
                  <c:v>-7.8100000000001099E-5</c:v>
                </c:pt>
                <c:pt idx="4684">
                  <c:v>0.01</c:v>
                </c:pt>
                <c:pt idx="4685">
                  <c:v>0.01</c:v>
                </c:pt>
                <c:pt idx="4686">
                  <c:v>1.9843699999999999E-2</c:v>
                </c:pt>
                <c:pt idx="4687">
                  <c:v>-0.02</c:v>
                </c:pt>
                <c:pt idx="4688">
                  <c:v>0.02</c:v>
                </c:pt>
                <c:pt idx="4689">
                  <c:v>-1.01563E-2</c:v>
                </c:pt>
                <c:pt idx="4690">
                  <c:v>0.02</c:v>
                </c:pt>
                <c:pt idx="4691">
                  <c:v>9.8437000000000004E-3</c:v>
                </c:pt>
                <c:pt idx="4692">
                  <c:v>-9.7655999999999993E-3</c:v>
                </c:pt>
                <c:pt idx="4693">
                  <c:v>-1.9921899999999999E-2</c:v>
                </c:pt>
                <c:pt idx="4694">
                  <c:v>-2.0156299999999999E-2</c:v>
                </c:pt>
                <c:pt idx="4695">
                  <c:v>1.56199999999999E-4</c:v>
                </c:pt>
                <c:pt idx="4696">
                  <c:v>3.0156249999999999E-2</c:v>
                </c:pt>
                <c:pt idx="4697">
                  <c:v>-0.02</c:v>
                </c:pt>
                <c:pt idx="4698">
                  <c:v>-0.01</c:v>
                </c:pt>
                <c:pt idx="4699">
                  <c:v>0</c:v>
                </c:pt>
                <c:pt idx="4700">
                  <c:v>0.01</c:v>
                </c:pt>
                <c:pt idx="4701">
                  <c:v>1.56199999999999E-4</c:v>
                </c:pt>
                <c:pt idx="4702">
                  <c:v>-1.01563E-2</c:v>
                </c:pt>
                <c:pt idx="4703">
                  <c:v>2.34399999999999E-4</c:v>
                </c:pt>
                <c:pt idx="4704">
                  <c:v>-3.00781E-2</c:v>
                </c:pt>
                <c:pt idx="4705">
                  <c:v>1.0156200000000001E-2</c:v>
                </c:pt>
                <c:pt idx="4706">
                  <c:v>9.8437000000000004E-3</c:v>
                </c:pt>
                <c:pt idx="4707">
                  <c:v>-3.1250000000000001E-4</c:v>
                </c:pt>
                <c:pt idx="4708">
                  <c:v>-0.01</c:v>
                </c:pt>
                <c:pt idx="4709">
                  <c:v>-7.0310000000000197E-4</c:v>
                </c:pt>
                <c:pt idx="4710">
                  <c:v>-2.9921900000000001E-2</c:v>
                </c:pt>
                <c:pt idx="4711">
                  <c:v>3.0859375000000001E-2</c:v>
                </c:pt>
                <c:pt idx="4712">
                  <c:v>2.9921875000000001E-2</c:v>
                </c:pt>
                <c:pt idx="4713">
                  <c:v>1.96875E-2</c:v>
                </c:pt>
                <c:pt idx="4714">
                  <c:v>-9.9219000000000009E-3</c:v>
                </c:pt>
                <c:pt idx="4715">
                  <c:v>-1.01563E-2</c:v>
                </c:pt>
                <c:pt idx="4716">
                  <c:v>1.9843699999999999E-2</c:v>
                </c:pt>
                <c:pt idx="4717">
                  <c:v>0.01</c:v>
                </c:pt>
                <c:pt idx="4718">
                  <c:v>1.0156200000000001E-2</c:v>
                </c:pt>
                <c:pt idx="4719">
                  <c:v>-0.01</c:v>
                </c:pt>
                <c:pt idx="4720">
                  <c:v>2.070313E-2</c:v>
                </c:pt>
                <c:pt idx="4721">
                  <c:v>3.9453130000000003E-2</c:v>
                </c:pt>
                <c:pt idx="4722">
                  <c:v>-2.0156299999999999E-2</c:v>
                </c:pt>
                <c:pt idx="4723">
                  <c:v>0.01</c:v>
                </c:pt>
                <c:pt idx="4724">
                  <c:v>-0.02</c:v>
                </c:pt>
                <c:pt idx="4725">
                  <c:v>0.01</c:v>
                </c:pt>
                <c:pt idx="4726">
                  <c:v>0.01</c:v>
                </c:pt>
                <c:pt idx="4727">
                  <c:v>0</c:v>
                </c:pt>
                <c:pt idx="4728">
                  <c:v>0</c:v>
                </c:pt>
                <c:pt idx="4729">
                  <c:v>0</c:v>
                </c:pt>
                <c:pt idx="4730">
                  <c:v>0</c:v>
                </c:pt>
                <c:pt idx="4731">
                  <c:v>1.00781E-2</c:v>
                </c:pt>
                <c:pt idx="4732">
                  <c:v>1.0156200000000001E-2</c:v>
                </c:pt>
                <c:pt idx="4733">
                  <c:v>9.8437000000000004E-3</c:v>
                </c:pt>
                <c:pt idx="4734">
                  <c:v>2.0078120000000001E-2</c:v>
                </c:pt>
                <c:pt idx="4735">
                  <c:v>-7.8100000000001099E-5</c:v>
                </c:pt>
                <c:pt idx="4736">
                  <c:v>9.6094000000000006E-3</c:v>
                </c:pt>
                <c:pt idx="4737">
                  <c:v>0.03</c:v>
                </c:pt>
                <c:pt idx="4738">
                  <c:v>-9.6874999999999999E-3</c:v>
                </c:pt>
                <c:pt idx="4739">
                  <c:v>-0.01</c:v>
                </c:pt>
                <c:pt idx="4740">
                  <c:v>1.9921899999999999E-2</c:v>
                </c:pt>
                <c:pt idx="4741">
                  <c:v>1.56199999999999E-4</c:v>
                </c:pt>
                <c:pt idx="4742">
                  <c:v>-3.1250000000000001E-4</c:v>
                </c:pt>
                <c:pt idx="4743">
                  <c:v>2.0078120000000001E-2</c:v>
                </c:pt>
                <c:pt idx="4744">
                  <c:v>-9.9219000000000009E-3</c:v>
                </c:pt>
                <c:pt idx="4745">
                  <c:v>-7.8100000000001099E-5</c:v>
                </c:pt>
                <c:pt idx="4746">
                  <c:v>-9.8437999999999998E-3</c:v>
                </c:pt>
                <c:pt idx="4747">
                  <c:v>-7.0310000000000197E-4</c:v>
                </c:pt>
                <c:pt idx="4748">
                  <c:v>-0.05</c:v>
                </c:pt>
                <c:pt idx="4749">
                  <c:v>1.11719E-2</c:v>
                </c:pt>
                <c:pt idx="4750">
                  <c:v>-7.8100000000001099E-5</c:v>
                </c:pt>
                <c:pt idx="4751">
                  <c:v>-0.01</c:v>
                </c:pt>
                <c:pt idx="4752">
                  <c:v>-0.02</c:v>
                </c:pt>
                <c:pt idx="4753">
                  <c:v>-9.6874999999999999E-3</c:v>
                </c:pt>
                <c:pt idx="4754">
                  <c:v>0.01</c:v>
                </c:pt>
                <c:pt idx="4755">
                  <c:v>0</c:v>
                </c:pt>
                <c:pt idx="4756">
                  <c:v>9.9219000000000009E-3</c:v>
                </c:pt>
                <c:pt idx="4757">
                  <c:v>9.9219000000000009E-3</c:v>
                </c:pt>
                <c:pt idx="4758">
                  <c:v>0</c:v>
                </c:pt>
                <c:pt idx="4759">
                  <c:v>-9.8437999999999998E-3</c:v>
                </c:pt>
                <c:pt idx="4760">
                  <c:v>1.00781E-2</c:v>
                </c:pt>
                <c:pt idx="4761">
                  <c:v>-1.01563E-2</c:v>
                </c:pt>
                <c:pt idx="4762">
                  <c:v>-2.97656E-2</c:v>
                </c:pt>
                <c:pt idx="4763">
                  <c:v>-7.8100000000001099E-5</c:v>
                </c:pt>
                <c:pt idx="4764">
                  <c:v>-0.03</c:v>
                </c:pt>
                <c:pt idx="4765">
                  <c:v>1.0468699999999999E-2</c:v>
                </c:pt>
                <c:pt idx="4766">
                  <c:v>0.02</c:v>
                </c:pt>
                <c:pt idx="4767">
                  <c:v>2.0468750000000001E-2</c:v>
                </c:pt>
                <c:pt idx="4768">
                  <c:v>2.9843749999999999E-2</c:v>
                </c:pt>
                <c:pt idx="4769">
                  <c:v>-1.05469E-2</c:v>
                </c:pt>
                <c:pt idx="4770">
                  <c:v>4.6869999999999898E-4</c:v>
                </c:pt>
                <c:pt idx="4771">
                  <c:v>1.9921899999999999E-2</c:v>
                </c:pt>
                <c:pt idx="4772">
                  <c:v>1.9921899999999999E-2</c:v>
                </c:pt>
                <c:pt idx="4773">
                  <c:v>1.05469E-2</c:v>
                </c:pt>
                <c:pt idx="4774">
                  <c:v>-0.03</c:v>
                </c:pt>
                <c:pt idx="4775">
                  <c:v>9.7655999999999993E-3</c:v>
                </c:pt>
                <c:pt idx="4776">
                  <c:v>0.02</c:v>
                </c:pt>
                <c:pt idx="4777">
                  <c:v>2.0078120000000001E-2</c:v>
                </c:pt>
                <c:pt idx="4778">
                  <c:v>0.01</c:v>
                </c:pt>
                <c:pt idx="4779">
                  <c:v>1.00781E-2</c:v>
                </c:pt>
                <c:pt idx="4780">
                  <c:v>-1.9765600000000001E-2</c:v>
                </c:pt>
                <c:pt idx="4781">
                  <c:v>-1.9921899999999999E-2</c:v>
                </c:pt>
                <c:pt idx="4782">
                  <c:v>-2.0078100000000002E-2</c:v>
                </c:pt>
                <c:pt idx="4783">
                  <c:v>-1.00781E-2</c:v>
                </c:pt>
                <c:pt idx="4784">
                  <c:v>-8.5939999999999996E-4</c:v>
                </c:pt>
                <c:pt idx="4785">
                  <c:v>0.03</c:v>
                </c:pt>
                <c:pt idx="4786">
                  <c:v>7.8099999999997697E-5</c:v>
                </c:pt>
                <c:pt idx="4787">
                  <c:v>-3.9060000000000098E-4</c:v>
                </c:pt>
                <c:pt idx="4788">
                  <c:v>-0.03</c:v>
                </c:pt>
                <c:pt idx="4789">
                  <c:v>3.0624999999999999E-2</c:v>
                </c:pt>
                <c:pt idx="4790">
                  <c:v>0.03</c:v>
                </c:pt>
                <c:pt idx="4791">
                  <c:v>1.9921899999999999E-2</c:v>
                </c:pt>
                <c:pt idx="4792">
                  <c:v>9.9219000000000009E-3</c:v>
                </c:pt>
                <c:pt idx="4793">
                  <c:v>0.01</c:v>
                </c:pt>
                <c:pt idx="4794">
                  <c:v>3.1250000000000001E-4</c:v>
                </c:pt>
                <c:pt idx="4795">
                  <c:v>-1.0234399999999999E-2</c:v>
                </c:pt>
                <c:pt idx="4796">
                  <c:v>0.02</c:v>
                </c:pt>
                <c:pt idx="4797">
                  <c:v>-0.01</c:v>
                </c:pt>
                <c:pt idx="4798">
                  <c:v>7.8099999999997697E-5</c:v>
                </c:pt>
                <c:pt idx="4799">
                  <c:v>-0.03</c:v>
                </c:pt>
                <c:pt idx="4800">
                  <c:v>1.00781E-2</c:v>
                </c:pt>
                <c:pt idx="4801">
                  <c:v>-1.5630000000000201E-4</c:v>
                </c:pt>
                <c:pt idx="4802">
                  <c:v>-0.02</c:v>
                </c:pt>
                <c:pt idx="4803">
                  <c:v>0</c:v>
                </c:pt>
                <c:pt idx="4804">
                  <c:v>-0.02</c:v>
                </c:pt>
                <c:pt idx="4805">
                  <c:v>-7.8100000000001099E-5</c:v>
                </c:pt>
                <c:pt idx="4806">
                  <c:v>-7.8100000000001099E-5</c:v>
                </c:pt>
                <c:pt idx="4807">
                  <c:v>0.02</c:v>
                </c:pt>
                <c:pt idx="4808">
                  <c:v>2.0078120000000001E-2</c:v>
                </c:pt>
                <c:pt idx="4809">
                  <c:v>-9.9219000000000009E-3</c:v>
                </c:pt>
                <c:pt idx="4810">
                  <c:v>0</c:v>
                </c:pt>
                <c:pt idx="4811">
                  <c:v>-7.8100000000001099E-5</c:v>
                </c:pt>
                <c:pt idx="4812">
                  <c:v>3.1250000000000001E-4</c:v>
                </c:pt>
                <c:pt idx="4813">
                  <c:v>-2.0156299999999999E-2</c:v>
                </c:pt>
                <c:pt idx="4814">
                  <c:v>1.9531199999999999E-2</c:v>
                </c:pt>
                <c:pt idx="4815">
                  <c:v>2.0156250000000001E-2</c:v>
                </c:pt>
                <c:pt idx="4816">
                  <c:v>1.00781E-2</c:v>
                </c:pt>
                <c:pt idx="4817">
                  <c:v>-1.5630000000000201E-4</c:v>
                </c:pt>
                <c:pt idx="4818">
                  <c:v>-2.0078100000000002E-2</c:v>
                </c:pt>
                <c:pt idx="4819">
                  <c:v>0.02</c:v>
                </c:pt>
                <c:pt idx="4820">
                  <c:v>9.9219000000000009E-3</c:v>
                </c:pt>
                <c:pt idx="4821">
                  <c:v>0.03</c:v>
                </c:pt>
                <c:pt idx="4822">
                  <c:v>7.8119999999999904E-4</c:v>
                </c:pt>
                <c:pt idx="4823">
                  <c:v>-1.01563E-2</c:v>
                </c:pt>
                <c:pt idx="4824">
                  <c:v>0</c:v>
                </c:pt>
                <c:pt idx="4825">
                  <c:v>-1.03125E-2</c:v>
                </c:pt>
                <c:pt idx="4826">
                  <c:v>-9.4531000000000007E-3</c:v>
                </c:pt>
                <c:pt idx="4827">
                  <c:v>1.9531199999999999E-2</c:v>
                </c:pt>
                <c:pt idx="4828">
                  <c:v>-3.0546899999999998E-2</c:v>
                </c:pt>
                <c:pt idx="4829">
                  <c:v>-9.4531000000000007E-3</c:v>
                </c:pt>
                <c:pt idx="4830">
                  <c:v>3.1250000000000001E-4</c:v>
                </c:pt>
                <c:pt idx="4831">
                  <c:v>1.96875E-2</c:v>
                </c:pt>
                <c:pt idx="4832">
                  <c:v>-1.01563E-2</c:v>
                </c:pt>
                <c:pt idx="4833">
                  <c:v>-3.1250000000000001E-4</c:v>
                </c:pt>
                <c:pt idx="4834">
                  <c:v>-2.0078100000000002E-2</c:v>
                </c:pt>
                <c:pt idx="4835">
                  <c:v>2.0156250000000001E-2</c:v>
                </c:pt>
                <c:pt idx="4836">
                  <c:v>-1.01563E-2</c:v>
                </c:pt>
                <c:pt idx="4837">
                  <c:v>-2.0390599999999998E-2</c:v>
                </c:pt>
                <c:pt idx="4838">
                  <c:v>0.04</c:v>
                </c:pt>
                <c:pt idx="4839">
                  <c:v>2.9609375E-2</c:v>
                </c:pt>
                <c:pt idx="4840">
                  <c:v>-1.5630000000000201E-4</c:v>
                </c:pt>
                <c:pt idx="4841">
                  <c:v>-0.01</c:v>
                </c:pt>
                <c:pt idx="4842">
                  <c:v>-1.5630000000000201E-4</c:v>
                </c:pt>
                <c:pt idx="4843">
                  <c:v>2.0078120000000001E-2</c:v>
                </c:pt>
                <c:pt idx="4844">
                  <c:v>0</c:v>
                </c:pt>
                <c:pt idx="4845">
                  <c:v>1.00781E-2</c:v>
                </c:pt>
                <c:pt idx="4846">
                  <c:v>-0.02</c:v>
                </c:pt>
                <c:pt idx="4847">
                  <c:v>-7.8100000000001099E-5</c:v>
                </c:pt>
                <c:pt idx="4848">
                  <c:v>-7.8100000000001099E-5</c:v>
                </c:pt>
                <c:pt idx="4849">
                  <c:v>0.01</c:v>
                </c:pt>
                <c:pt idx="4850">
                  <c:v>-1.9453100000000001E-2</c:v>
                </c:pt>
                <c:pt idx="4851">
                  <c:v>-1.0234399999999999E-2</c:v>
                </c:pt>
                <c:pt idx="4852">
                  <c:v>-1.9609399999999999E-2</c:v>
                </c:pt>
                <c:pt idx="4853">
                  <c:v>-2.0156299999999999E-2</c:v>
                </c:pt>
                <c:pt idx="4854">
                  <c:v>-1.01563E-2</c:v>
                </c:pt>
                <c:pt idx="4855">
                  <c:v>-0.01</c:v>
                </c:pt>
                <c:pt idx="4856">
                  <c:v>-0.01</c:v>
                </c:pt>
                <c:pt idx="4857">
                  <c:v>-9.9219000000000009E-3</c:v>
                </c:pt>
                <c:pt idx="4858">
                  <c:v>-1.03125E-2</c:v>
                </c:pt>
                <c:pt idx="4859">
                  <c:v>1.03125E-2</c:v>
                </c:pt>
                <c:pt idx="4860">
                  <c:v>-2.98438E-2</c:v>
                </c:pt>
                <c:pt idx="4861">
                  <c:v>9.0624999999999994E-3</c:v>
                </c:pt>
                <c:pt idx="4862">
                  <c:v>1.05469E-2</c:v>
                </c:pt>
                <c:pt idx="4863">
                  <c:v>-9.6094000000000006E-3</c:v>
                </c:pt>
                <c:pt idx="4864">
                  <c:v>-0.02</c:v>
                </c:pt>
                <c:pt idx="4865">
                  <c:v>1.25E-3</c:v>
                </c:pt>
                <c:pt idx="4866">
                  <c:v>2.9843749999999999E-2</c:v>
                </c:pt>
                <c:pt idx="4867">
                  <c:v>-8.5939999999999996E-4</c:v>
                </c:pt>
                <c:pt idx="4868">
                  <c:v>3.1250000000000001E-4</c:v>
                </c:pt>
                <c:pt idx="4869">
                  <c:v>-6.2500000000000099E-4</c:v>
                </c:pt>
                <c:pt idx="4870">
                  <c:v>-2.02344E-2</c:v>
                </c:pt>
                <c:pt idx="4871">
                  <c:v>-2.0156299999999999E-2</c:v>
                </c:pt>
                <c:pt idx="4872">
                  <c:v>-0.03</c:v>
                </c:pt>
                <c:pt idx="4873">
                  <c:v>5.4690000000000001E-4</c:v>
                </c:pt>
                <c:pt idx="4874">
                  <c:v>2.0078120000000001E-2</c:v>
                </c:pt>
                <c:pt idx="4875">
                  <c:v>-2.0312500000000001E-2</c:v>
                </c:pt>
                <c:pt idx="4876">
                  <c:v>3.1250000000000001E-4</c:v>
                </c:pt>
                <c:pt idx="4877">
                  <c:v>0.01</c:v>
                </c:pt>
                <c:pt idx="4878">
                  <c:v>-2.3440000000000299E-4</c:v>
                </c:pt>
                <c:pt idx="4879">
                  <c:v>-2.0390599999999998E-2</c:v>
                </c:pt>
                <c:pt idx="4880">
                  <c:v>-2.9609400000000001E-2</c:v>
                </c:pt>
                <c:pt idx="4881">
                  <c:v>2.0312500000000001E-2</c:v>
                </c:pt>
                <c:pt idx="4882">
                  <c:v>0.01</c:v>
                </c:pt>
                <c:pt idx="4883">
                  <c:v>0.02</c:v>
                </c:pt>
                <c:pt idx="4884">
                  <c:v>2.9843749999999999E-2</c:v>
                </c:pt>
                <c:pt idx="4885">
                  <c:v>-1.9921899999999999E-2</c:v>
                </c:pt>
                <c:pt idx="4886">
                  <c:v>0</c:v>
                </c:pt>
                <c:pt idx="4887">
                  <c:v>-2.0156299999999999E-2</c:v>
                </c:pt>
                <c:pt idx="4888">
                  <c:v>-0.01</c:v>
                </c:pt>
                <c:pt idx="4889">
                  <c:v>-9.9219000000000009E-3</c:v>
                </c:pt>
                <c:pt idx="4890">
                  <c:v>9.5312000000000001E-3</c:v>
                </c:pt>
                <c:pt idx="4891">
                  <c:v>1.9843699999999999E-2</c:v>
                </c:pt>
                <c:pt idx="4892">
                  <c:v>1.0468699999999999E-2</c:v>
                </c:pt>
                <c:pt idx="4893">
                  <c:v>-0.01</c:v>
                </c:pt>
                <c:pt idx="4894">
                  <c:v>0.02</c:v>
                </c:pt>
                <c:pt idx="4895">
                  <c:v>-0.01</c:v>
                </c:pt>
                <c:pt idx="4896">
                  <c:v>0.01</c:v>
                </c:pt>
                <c:pt idx="4897">
                  <c:v>0</c:v>
                </c:pt>
                <c:pt idx="4898">
                  <c:v>-3.1250000000000001E-4</c:v>
                </c:pt>
                <c:pt idx="4899">
                  <c:v>2.0156250000000001E-2</c:v>
                </c:pt>
                <c:pt idx="4900">
                  <c:v>-1.9843800000000002E-2</c:v>
                </c:pt>
                <c:pt idx="4901">
                  <c:v>9.5312000000000001E-3</c:v>
                </c:pt>
                <c:pt idx="4902">
                  <c:v>1.0156200000000001E-2</c:v>
                </c:pt>
                <c:pt idx="4903">
                  <c:v>-1.01563E-2</c:v>
                </c:pt>
                <c:pt idx="4904">
                  <c:v>-2.97656E-2</c:v>
                </c:pt>
                <c:pt idx="4905">
                  <c:v>9.9219000000000009E-3</c:v>
                </c:pt>
                <c:pt idx="4906">
                  <c:v>-2.0078100000000002E-2</c:v>
                </c:pt>
                <c:pt idx="4907">
                  <c:v>-2.3440000000000299E-4</c:v>
                </c:pt>
                <c:pt idx="4908">
                  <c:v>-2.9921900000000001E-2</c:v>
                </c:pt>
                <c:pt idx="4909">
                  <c:v>2.0468750000000001E-2</c:v>
                </c:pt>
                <c:pt idx="4910">
                  <c:v>-7.8100000000001099E-5</c:v>
                </c:pt>
                <c:pt idx="4911">
                  <c:v>7.8099999999997697E-5</c:v>
                </c:pt>
                <c:pt idx="4912">
                  <c:v>0</c:v>
                </c:pt>
                <c:pt idx="4913">
                  <c:v>-1.00781E-2</c:v>
                </c:pt>
                <c:pt idx="4914">
                  <c:v>-7.8100000000001099E-5</c:v>
                </c:pt>
                <c:pt idx="4915">
                  <c:v>-0.01</c:v>
                </c:pt>
                <c:pt idx="4916">
                  <c:v>-1.01563E-2</c:v>
                </c:pt>
                <c:pt idx="4917">
                  <c:v>2.0078120000000001E-2</c:v>
                </c:pt>
                <c:pt idx="4918">
                  <c:v>0.02</c:v>
                </c:pt>
                <c:pt idx="4919">
                  <c:v>1.9765600000000001E-2</c:v>
                </c:pt>
                <c:pt idx="4920">
                  <c:v>-1.01563E-2</c:v>
                </c:pt>
                <c:pt idx="4921">
                  <c:v>-0.01</c:v>
                </c:pt>
                <c:pt idx="4922">
                  <c:v>0.01</c:v>
                </c:pt>
                <c:pt idx="4923">
                  <c:v>0</c:v>
                </c:pt>
                <c:pt idx="4924">
                  <c:v>-0.02</c:v>
                </c:pt>
                <c:pt idx="4925">
                  <c:v>-1.00781E-2</c:v>
                </c:pt>
                <c:pt idx="4926">
                  <c:v>0</c:v>
                </c:pt>
                <c:pt idx="4927">
                  <c:v>-0.01</c:v>
                </c:pt>
                <c:pt idx="4928">
                  <c:v>-0.01</c:v>
                </c:pt>
                <c:pt idx="4929">
                  <c:v>2.070313E-2</c:v>
                </c:pt>
                <c:pt idx="4930">
                  <c:v>4.0312500000000001E-2</c:v>
                </c:pt>
                <c:pt idx="4931">
                  <c:v>6.2500000000000099E-4</c:v>
                </c:pt>
                <c:pt idx="4932">
                  <c:v>-2.02344E-2</c:v>
                </c:pt>
                <c:pt idx="4933">
                  <c:v>1.00781E-2</c:v>
                </c:pt>
                <c:pt idx="4934">
                  <c:v>1.56199999999999E-4</c:v>
                </c:pt>
                <c:pt idx="4935">
                  <c:v>0</c:v>
                </c:pt>
                <c:pt idx="4936">
                  <c:v>-7.8100000000001099E-5</c:v>
                </c:pt>
                <c:pt idx="4937">
                  <c:v>0.01</c:v>
                </c:pt>
                <c:pt idx="4938">
                  <c:v>1.00781E-2</c:v>
                </c:pt>
                <c:pt idx="4939">
                  <c:v>0</c:v>
                </c:pt>
                <c:pt idx="4940">
                  <c:v>-1.5630000000000201E-4</c:v>
                </c:pt>
                <c:pt idx="4941">
                  <c:v>7.8099999999997697E-5</c:v>
                </c:pt>
                <c:pt idx="4942">
                  <c:v>-0.02</c:v>
                </c:pt>
                <c:pt idx="4943">
                  <c:v>-9.6094000000000006E-3</c:v>
                </c:pt>
                <c:pt idx="4944">
                  <c:v>0</c:v>
                </c:pt>
                <c:pt idx="4945">
                  <c:v>0</c:v>
                </c:pt>
                <c:pt idx="4946">
                  <c:v>1.03125E-2</c:v>
                </c:pt>
                <c:pt idx="4947">
                  <c:v>2.9062500000000002E-2</c:v>
                </c:pt>
                <c:pt idx="4948">
                  <c:v>-3.01563E-2</c:v>
                </c:pt>
                <c:pt idx="4949">
                  <c:v>-9.2969000000000003E-3</c:v>
                </c:pt>
                <c:pt idx="4950">
                  <c:v>-0.01</c:v>
                </c:pt>
                <c:pt idx="4951">
                  <c:v>-9.9219000000000009E-3</c:v>
                </c:pt>
                <c:pt idx="4952">
                  <c:v>0.01</c:v>
                </c:pt>
                <c:pt idx="4953">
                  <c:v>2.9921875000000001E-2</c:v>
                </c:pt>
                <c:pt idx="4954">
                  <c:v>-9.9219000000000009E-3</c:v>
                </c:pt>
                <c:pt idx="4955">
                  <c:v>3.1250000000000001E-4</c:v>
                </c:pt>
                <c:pt idx="4956">
                  <c:v>0</c:v>
                </c:pt>
                <c:pt idx="4957">
                  <c:v>-3.00781E-2</c:v>
                </c:pt>
                <c:pt idx="4958">
                  <c:v>8.5939999999999996E-4</c:v>
                </c:pt>
                <c:pt idx="4959">
                  <c:v>1.9921899999999999E-2</c:v>
                </c:pt>
                <c:pt idx="4960">
                  <c:v>-2.02344E-2</c:v>
                </c:pt>
                <c:pt idx="4961">
                  <c:v>-9.7655999999999993E-3</c:v>
                </c:pt>
                <c:pt idx="4962">
                  <c:v>0</c:v>
                </c:pt>
                <c:pt idx="4963">
                  <c:v>-2.3440000000000299E-4</c:v>
                </c:pt>
                <c:pt idx="4964">
                  <c:v>-0.01</c:v>
                </c:pt>
                <c:pt idx="4965">
                  <c:v>1.00781E-2</c:v>
                </c:pt>
                <c:pt idx="4966">
                  <c:v>-1.0234399999999999E-2</c:v>
                </c:pt>
                <c:pt idx="4967">
                  <c:v>-9.4531000000000007E-3</c:v>
                </c:pt>
                <c:pt idx="4968">
                  <c:v>9.6874999999999999E-3</c:v>
                </c:pt>
                <c:pt idx="4969">
                  <c:v>-1.9843800000000002E-2</c:v>
                </c:pt>
                <c:pt idx="4970">
                  <c:v>8.9844E-3</c:v>
                </c:pt>
                <c:pt idx="4971">
                  <c:v>6.2500000000000099E-4</c:v>
                </c:pt>
                <c:pt idx="4972">
                  <c:v>-3.0859399999999999E-2</c:v>
                </c:pt>
                <c:pt idx="4973">
                  <c:v>2.9921875000000001E-2</c:v>
                </c:pt>
                <c:pt idx="4974">
                  <c:v>-9.6874999999999999E-3</c:v>
                </c:pt>
                <c:pt idx="4975">
                  <c:v>9.9219000000000009E-3</c:v>
                </c:pt>
                <c:pt idx="4976">
                  <c:v>-1.00781E-2</c:v>
                </c:pt>
                <c:pt idx="4977">
                  <c:v>1.9921899999999999E-2</c:v>
                </c:pt>
                <c:pt idx="4978">
                  <c:v>3.1250000000000001E-4</c:v>
                </c:pt>
                <c:pt idx="4979">
                  <c:v>1.56199999999999E-4</c:v>
                </c:pt>
                <c:pt idx="4980">
                  <c:v>9.9219000000000009E-3</c:v>
                </c:pt>
                <c:pt idx="4981">
                  <c:v>3.1250000000000001E-4</c:v>
                </c:pt>
                <c:pt idx="4982">
                  <c:v>-2.02344E-2</c:v>
                </c:pt>
                <c:pt idx="4983">
                  <c:v>0</c:v>
                </c:pt>
                <c:pt idx="4984">
                  <c:v>-0.02</c:v>
                </c:pt>
                <c:pt idx="4985">
                  <c:v>-7.8100000000001099E-5</c:v>
                </c:pt>
                <c:pt idx="4986">
                  <c:v>-0.02</c:v>
                </c:pt>
                <c:pt idx="4987">
                  <c:v>1.03125E-2</c:v>
                </c:pt>
                <c:pt idx="4988">
                  <c:v>7.8099999999997697E-5</c:v>
                </c:pt>
                <c:pt idx="4989">
                  <c:v>-2.0078100000000002E-2</c:v>
                </c:pt>
                <c:pt idx="4990">
                  <c:v>-1.0234399999999999E-2</c:v>
                </c:pt>
                <c:pt idx="4991">
                  <c:v>-9.9219000000000009E-3</c:v>
                </c:pt>
                <c:pt idx="4992">
                  <c:v>-3.0312499999999999E-2</c:v>
                </c:pt>
                <c:pt idx="4993">
                  <c:v>9.8437000000000004E-3</c:v>
                </c:pt>
                <c:pt idx="4994">
                  <c:v>-9.6874999999999999E-3</c:v>
                </c:pt>
                <c:pt idx="4995">
                  <c:v>-0.01</c:v>
                </c:pt>
                <c:pt idx="4996">
                  <c:v>-2.0156299999999999E-2</c:v>
                </c:pt>
                <c:pt idx="4997">
                  <c:v>0</c:v>
                </c:pt>
                <c:pt idx="4998">
                  <c:v>-1.9921899999999999E-2</c:v>
                </c:pt>
                <c:pt idx="4999">
                  <c:v>2.0156250000000001E-2</c:v>
                </c:pt>
                <c:pt idx="5000">
                  <c:v>1.9921899999999999E-2</c:v>
                </c:pt>
                <c:pt idx="5001">
                  <c:v>9.9219000000000009E-3</c:v>
                </c:pt>
                <c:pt idx="5002">
                  <c:v>0.01</c:v>
                </c:pt>
                <c:pt idx="5003">
                  <c:v>1.00781E-2</c:v>
                </c:pt>
                <c:pt idx="5004">
                  <c:v>-0.02</c:v>
                </c:pt>
                <c:pt idx="5005">
                  <c:v>0.01</c:v>
                </c:pt>
                <c:pt idx="5006">
                  <c:v>1.00781E-2</c:v>
                </c:pt>
                <c:pt idx="5007">
                  <c:v>-0.01</c:v>
                </c:pt>
                <c:pt idx="5008">
                  <c:v>0</c:v>
                </c:pt>
                <c:pt idx="5009">
                  <c:v>-9.7655999999999993E-3</c:v>
                </c:pt>
                <c:pt idx="5010">
                  <c:v>-0.02</c:v>
                </c:pt>
                <c:pt idx="5011">
                  <c:v>-1.03125E-2</c:v>
                </c:pt>
                <c:pt idx="5012">
                  <c:v>9.8437000000000004E-3</c:v>
                </c:pt>
                <c:pt idx="5013">
                  <c:v>0.01</c:v>
                </c:pt>
                <c:pt idx="5014">
                  <c:v>2.34399999999999E-4</c:v>
                </c:pt>
                <c:pt idx="5015">
                  <c:v>-2.0078100000000002E-2</c:v>
                </c:pt>
                <c:pt idx="5016">
                  <c:v>-2.0156299999999999E-2</c:v>
                </c:pt>
                <c:pt idx="5017">
                  <c:v>-0.01</c:v>
                </c:pt>
                <c:pt idx="5018">
                  <c:v>-0.02</c:v>
                </c:pt>
                <c:pt idx="5019">
                  <c:v>-0.01</c:v>
                </c:pt>
                <c:pt idx="5020">
                  <c:v>-1.96875E-2</c:v>
                </c:pt>
                <c:pt idx="5021">
                  <c:v>-2.02344E-2</c:v>
                </c:pt>
                <c:pt idx="5022">
                  <c:v>1.0156200000000001E-2</c:v>
                </c:pt>
                <c:pt idx="5023">
                  <c:v>1.9843699999999999E-2</c:v>
                </c:pt>
                <c:pt idx="5024">
                  <c:v>9.9219000000000009E-3</c:v>
                </c:pt>
                <c:pt idx="5025">
                  <c:v>9.5312000000000001E-3</c:v>
                </c:pt>
                <c:pt idx="5026">
                  <c:v>-2.0625000000000001E-2</c:v>
                </c:pt>
                <c:pt idx="5027">
                  <c:v>-3.00781E-2</c:v>
                </c:pt>
                <c:pt idx="5028">
                  <c:v>-1.9453100000000001E-2</c:v>
                </c:pt>
                <c:pt idx="5029">
                  <c:v>1.05469E-2</c:v>
                </c:pt>
                <c:pt idx="5030">
                  <c:v>-4.6880000000000202E-4</c:v>
                </c:pt>
                <c:pt idx="5031">
                  <c:v>-9.6874999999999999E-3</c:v>
                </c:pt>
                <c:pt idx="5032">
                  <c:v>2.9843749999999999E-2</c:v>
                </c:pt>
                <c:pt idx="5033">
                  <c:v>2.9687499999999999E-2</c:v>
                </c:pt>
                <c:pt idx="5034">
                  <c:v>9.8437000000000004E-3</c:v>
                </c:pt>
                <c:pt idx="5035">
                  <c:v>-7.8100000000001099E-5</c:v>
                </c:pt>
                <c:pt idx="5036">
                  <c:v>0.01</c:v>
                </c:pt>
                <c:pt idx="5037">
                  <c:v>1.96875E-2</c:v>
                </c:pt>
                <c:pt idx="5038">
                  <c:v>-3.00781E-2</c:v>
                </c:pt>
                <c:pt idx="5039">
                  <c:v>2.34399999999999E-4</c:v>
                </c:pt>
                <c:pt idx="5040">
                  <c:v>0.03</c:v>
                </c:pt>
                <c:pt idx="5041">
                  <c:v>1.56199999999999E-4</c:v>
                </c:pt>
                <c:pt idx="5042">
                  <c:v>7.8099999999997697E-5</c:v>
                </c:pt>
                <c:pt idx="5043">
                  <c:v>-2.0156299999999999E-2</c:v>
                </c:pt>
                <c:pt idx="5044">
                  <c:v>9.9219000000000009E-3</c:v>
                </c:pt>
                <c:pt idx="5045">
                  <c:v>-9.9219000000000009E-3</c:v>
                </c:pt>
                <c:pt idx="5046">
                  <c:v>-1.00781E-2</c:v>
                </c:pt>
                <c:pt idx="5047">
                  <c:v>0.01</c:v>
                </c:pt>
                <c:pt idx="5048">
                  <c:v>-2.9687499999999999E-2</c:v>
                </c:pt>
                <c:pt idx="5049">
                  <c:v>-6.2500000000000099E-4</c:v>
                </c:pt>
                <c:pt idx="5050">
                  <c:v>-9.6094000000000006E-3</c:v>
                </c:pt>
                <c:pt idx="5051">
                  <c:v>-3.1250000000000001E-4</c:v>
                </c:pt>
                <c:pt idx="5052">
                  <c:v>1.0156200000000001E-2</c:v>
                </c:pt>
                <c:pt idx="5053">
                  <c:v>-0.01</c:v>
                </c:pt>
                <c:pt idx="5054">
                  <c:v>-1.5630000000000201E-4</c:v>
                </c:pt>
                <c:pt idx="5055">
                  <c:v>9.9219000000000009E-3</c:v>
                </c:pt>
                <c:pt idx="5056">
                  <c:v>0.01</c:v>
                </c:pt>
                <c:pt idx="5057">
                  <c:v>2.34399999999999E-4</c:v>
                </c:pt>
                <c:pt idx="5058">
                  <c:v>-2.0078100000000002E-2</c:v>
                </c:pt>
                <c:pt idx="5059">
                  <c:v>-9.7655999999999993E-3</c:v>
                </c:pt>
                <c:pt idx="5060">
                  <c:v>-2.0625000000000001E-2</c:v>
                </c:pt>
                <c:pt idx="5061">
                  <c:v>1.9843699999999999E-2</c:v>
                </c:pt>
                <c:pt idx="5062">
                  <c:v>-1.04688E-2</c:v>
                </c:pt>
                <c:pt idx="5063">
                  <c:v>-9.4531000000000007E-3</c:v>
                </c:pt>
                <c:pt idx="5064">
                  <c:v>-1.5630000000000201E-4</c:v>
                </c:pt>
                <c:pt idx="5065">
                  <c:v>-1.0625000000000001E-2</c:v>
                </c:pt>
                <c:pt idx="5066">
                  <c:v>-9.1406000000000005E-3</c:v>
                </c:pt>
                <c:pt idx="5067">
                  <c:v>1.9296899999999999E-2</c:v>
                </c:pt>
                <c:pt idx="5068">
                  <c:v>-3.03906E-2</c:v>
                </c:pt>
                <c:pt idx="5069">
                  <c:v>1.1719E-3</c:v>
                </c:pt>
                <c:pt idx="5070">
                  <c:v>9.7655999999999993E-3</c:v>
                </c:pt>
                <c:pt idx="5071">
                  <c:v>1.56199999999999E-4</c:v>
                </c:pt>
                <c:pt idx="5072">
                  <c:v>2.0078120000000001E-2</c:v>
                </c:pt>
                <c:pt idx="5073">
                  <c:v>-2.0312500000000001E-2</c:v>
                </c:pt>
                <c:pt idx="5074">
                  <c:v>3.90599999999998E-4</c:v>
                </c:pt>
                <c:pt idx="5075">
                  <c:v>0.02</c:v>
                </c:pt>
                <c:pt idx="5076">
                  <c:v>-3.9060000000000098E-4</c:v>
                </c:pt>
                <c:pt idx="5077">
                  <c:v>-9.9219000000000009E-3</c:v>
                </c:pt>
                <c:pt idx="5078">
                  <c:v>0</c:v>
                </c:pt>
                <c:pt idx="5079">
                  <c:v>-9.9219000000000009E-3</c:v>
                </c:pt>
                <c:pt idx="5080">
                  <c:v>0</c:v>
                </c:pt>
                <c:pt idx="5081">
                  <c:v>-0.03</c:v>
                </c:pt>
                <c:pt idx="5082">
                  <c:v>1.00781E-2</c:v>
                </c:pt>
                <c:pt idx="5083">
                  <c:v>7.8099999999997697E-5</c:v>
                </c:pt>
                <c:pt idx="5084">
                  <c:v>-0.01</c:v>
                </c:pt>
                <c:pt idx="5085">
                  <c:v>3.1250000000000001E-4</c:v>
                </c:pt>
                <c:pt idx="5086">
                  <c:v>0.03</c:v>
                </c:pt>
                <c:pt idx="5087">
                  <c:v>-1.0234399999999999E-2</c:v>
                </c:pt>
                <c:pt idx="5088">
                  <c:v>-2.1250000000000002E-2</c:v>
                </c:pt>
                <c:pt idx="5089">
                  <c:v>3.9765630000000003E-2</c:v>
                </c:pt>
                <c:pt idx="5090">
                  <c:v>7.0309999999999795E-4</c:v>
                </c:pt>
                <c:pt idx="5091">
                  <c:v>0</c:v>
                </c:pt>
                <c:pt idx="5092">
                  <c:v>0</c:v>
                </c:pt>
                <c:pt idx="5093">
                  <c:v>0</c:v>
                </c:pt>
                <c:pt idx="5094">
                  <c:v>0.01</c:v>
                </c:pt>
                <c:pt idx="5095">
                  <c:v>0.01</c:v>
                </c:pt>
                <c:pt idx="5096">
                  <c:v>2.0234370000000002E-2</c:v>
                </c:pt>
                <c:pt idx="5097">
                  <c:v>-2.98438E-2</c:v>
                </c:pt>
                <c:pt idx="5098">
                  <c:v>-1.04688E-2</c:v>
                </c:pt>
                <c:pt idx="5099">
                  <c:v>0</c:v>
                </c:pt>
                <c:pt idx="5100">
                  <c:v>-1.5630000000000201E-4</c:v>
                </c:pt>
                <c:pt idx="5101">
                  <c:v>9.9219000000000009E-3</c:v>
                </c:pt>
                <c:pt idx="5102">
                  <c:v>-2.0078100000000002E-2</c:v>
                </c:pt>
                <c:pt idx="5103">
                  <c:v>3.1250000000000001E-4</c:v>
                </c:pt>
                <c:pt idx="5104">
                  <c:v>0</c:v>
                </c:pt>
                <c:pt idx="5105">
                  <c:v>-6.2500000000000099E-4</c:v>
                </c:pt>
                <c:pt idx="5106">
                  <c:v>-3.00781E-2</c:v>
                </c:pt>
                <c:pt idx="5107">
                  <c:v>-1.9843800000000002E-2</c:v>
                </c:pt>
                <c:pt idx="5108">
                  <c:v>-9.8437999999999998E-3</c:v>
                </c:pt>
                <c:pt idx="5109">
                  <c:v>2.9921875000000001E-2</c:v>
                </c:pt>
                <c:pt idx="5110">
                  <c:v>-1.9765600000000001E-2</c:v>
                </c:pt>
                <c:pt idx="5111">
                  <c:v>-3.0234400000000002E-2</c:v>
                </c:pt>
                <c:pt idx="5112">
                  <c:v>9.6874999999999999E-3</c:v>
                </c:pt>
                <c:pt idx="5113">
                  <c:v>0.01</c:v>
                </c:pt>
                <c:pt idx="5114">
                  <c:v>3.0156249999999999E-2</c:v>
                </c:pt>
                <c:pt idx="5115">
                  <c:v>-1.00781E-2</c:v>
                </c:pt>
                <c:pt idx="5116">
                  <c:v>2.0546869999999998E-2</c:v>
                </c:pt>
                <c:pt idx="5117">
                  <c:v>1.9453100000000001E-2</c:v>
                </c:pt>
                <c:pt idx="5118">
                  <c:v>-3.01563E-2</c:v>
                </c:pt>
                <c:pt idx="5119">
                  <c:v>-0.02</c:v>
                </c:pt>
                <c:pt idx="5120">
                  <c:v>-0.04</c:v>
                </c:pt>
                <c:pt idx="5121">
                  <c:v>0.01</c:v>
                </c:pt>
                <c:pt idx="5122">
                  <c:v>1.0234399999999999E-2</c:v>
                </c:pt>
                <c:pt idx="5123">
                  <c:v>-4.9921899999999998E-2</c:v>
                </c:pt>
                <c:pt idx="5124">
                  <c:v>-0.02</c:v>
                </c:pt>
                <c:pt idx="5125">
                  <c:v>-2.0156299999999999E-2</c:v>
                </c:pt>
                <c:pt idx="5126">
                  <c:v>0.02</c:v>
                </c:pt>
                <c:pt idx="5127">
                  <c:v>9.2969000000000003E-3</c:v>
                </c:pt>
                <c:pt idx="5128">
                  <c:v>-1.04688E-2</c:v>
                </c:pt>
                <c:pt idx="5129">
                  <c:v>2.9453125E-2</c:v>
                </c:pt>
                <c:pt idx="5130">
                  <c:v>2.0546869999999998E-2</c:v>
                </c:pt>
                <c:pt idx="5131">
                  <c:v>-0.03</c:v>
                </c:pt>
                <c:pt idx="5132">
                  <c:v>1.9609399999999999E-2</c:v>
                </c:pt>
                <c:pt idx="5133">
                  <c:v>0.01</c:v>
                </c:pt>
                <c:pt idx="5134">
                  <c:v>1.56199999999999E-4</c:v>
                </c:pt>
                <c:pt idx="5135">
                  <c:v>-0.02</c:v>
                </c:pt>
                <c:pt idx="5136">
                  <c:v>9.6874999999999999E-3</c:v>
                </c:pt>
                <c:pt idx="5137">
                  <c:v>1.0156200000000001E-2</c:v>
                </c:pt>
                <c:pt idx="5138">
                  <c:v>-1.00781E-2</c:v>
                </c:pt>
                <c:pt idx="5139">
                  <c:v>9.8437000000000004E-3</c:v>
                </c:pt>
                <c:pt idx="5140">
                  <c:v>-9.9219000000000009E-3</c:v>
                </c:pt>
                <c:pt idx="5141">
                  <c:v>-1.9843800000000002E-2</c:v>
                </c:pt>
                <c:pt idx="5142">
                  <c:v>3.90599999999998E-4</c:v>
                </c:pt>
                <c:pt idx="5143">
                  <c:v>2.0078120000000001E-2</c:v>
                </c:pt>
                <c:pt idx="5144">
                  <c:v>9.8437000000000004E-3</c:v>
                </c:pt>
                <c:pt idx="5145">
                  <c:v>0</c:v>
                </c:pt>
                <c:pt idx="5146">
                  <c:v>-7.8100000000001099E-5</c:v>
                </c:pt>
                <c:pt idx="5147">
                  <c:v>-2.0468799999999999E-2</c:v>
                </c:pt>
                <c:pt idx="5148">
                  <c:v>-9.8437999999999998E-3</c:v>
                </c:pt>
                <c:pt idx="5149">
                  <c:v>3.0156249999999999E-2</c:v>
                </c:pt>
                <c:pt idx="5150">
                  <c:v>0</c:v>
                </c:pt>
                <c:pt idx="5151">
                  <c:v>-3.00781E-2</c:v>
                </c:pt>
                <c:pt idx="5152">
                  <c:v>-1.01563E-2</c:v>
                </c:pt>
                <c:pt idx="5153">
                  <c:v>0</c:v>
                </c:pt>
                <c:pt idx="5154">
                  <c:v>0</c:v>
                </c:pt>
                <c:pt idx="5155">
                  <c:v>-1.01563E-2</c:v>
                </c:pt>
                <c:pt idx="5156">
                  <c:v>-9.8437999999999998E-3</c:v>
                </c:pt>
                <c:pt idx="5157">
                  <c:v>0</c:v>
                </c:pt>
                <c:pt idx="5158">
                  <c:v>2.34399999999999E-4</c:v>
                </c:pt>
                <c:pt idx="5159">
                  <c:v>2.9921875000000001E-2</c:v>
                </c:pt>
                <c:pt idx="5160">
                  <c:v>-1.01563E-2</c:v>
                </c:pt>
                <c:pt idx="5161">
                  <c:v>-9.6874999999999999E-3</c:v>
                </c:pt>
                <c:pt idx="5162">
                  <c:v>0.01</c:v>
                </c:pt>
                <c:pt idx="5163">
                  <c:v>-3.1250000000000001E-4</c:v>
                </c:pt>
                <c:pt idx="5164">
                  <c:v>7.8099999999997697E-5</c:v>
                </c:pt>
                <c:pt idx="5165">
                  <c:v>0.01</c:v>
                </c:pt>
                <c:pt idx="5166">
                  <c:v>9.8437000000000004E-3</c:v>
                </c:pt>
                <c:pt idx="5167">
                  <c:v>5.4690000000000001E-4</c:v>
                </c:pt>
                <c:pt idx="5168">
                  <c:v>-1.9843800000000002E-2</c:v>
                </c:pt>
                <c:pt idx="5169">
                  <c:v>-1.01563E-2</c:v>
                </c:pt>
                <c:pt idx="5170">
                  <c:v>-1.00781E-2</c:v>
                </c:pt>
                <c:pt idx="5171">
                  <c:v>-0.01</c:v>
                </c:pt>
                <c:pt idx="5172">
                  <c:v>-2.0156299999999999E-2</c:v>
                </c:pt>
                <c:pt idx="5173">
                  <c:v>9.7655999999999993E-3</c:v>
                </c:pt>
                <c:pt idx="5174">
                  <c:v>1.9921899999999999E-2</c:v>
                </c:pt>
                <c:pt idx="5175">
                  <c:v>2.0078120000000001E-2</c:v>
                </c:pt>
                <c:pt idx="5176">
                  <c:v>0</c:v>
                </c:pt>
                <c:pt idx="5177">
                  <c:v>-2.3440000000000299E-4</c:v>
                </c:pt>
                <c:pt idx="5178">
                  <c:v>-3.0312499999999999E-2</c:v>
                </c:pt>
                <c:pt idx="5179">
                  <c:v>1.9453100000000001E-2</c:v>
                </c:pt>
                <c:pt idx="5180">
                  <c:v>1.10156E-2</c:v>
                </c:pt>
                <c:pt idx="5181">
                  <c:v>-2.0078100000000002E-2</c:v>
                </c:pt>
                <c:pt idx="5182">
                  <c:v>-1.03906E-2</c:v>
                </c:pt>
                <c:pt idx="5183">
                  <c:v>9.5312000000000001E-3</c:v>
                </c:pt>
                <c:pt idx="5184">
                  <c:v>-0.03</c:v>
                </c:pt>
                <c:pt idx="5185">
                  <c:v>3.0624999999999999E-2</c:v>
                </c:pt>
                <c:pt idx="5186">
                  <c:v>2.0078120000000001E-2</c:v>
                </c:pt>
                <c:pt idx="5187">
                  <c:v>-1.5630000000000201E-4</c:v>
                </c:pt>
                <c:pt idx="5188">
                  <c:v>-2.0156299999999999E-2</c:v>
                </c:pt>
                <c:pt idx="5189">
                  <c:v>-7.8100000000001099E-5</c:v>
                </c:pt>
                <c:pt idx="5190">
                  <c:v>-9.6094000000000006E-3</c:v>
                </c:pt>
                <c:pt idx="5191">
                  <c:v>-2.02344E-2</c:v>
                </c:pt>
                <c:pt idx="5192">
                  <c:v>9.7655999999999993E-3</c:v>
                </c:pt>
                <c:pt idx="5193">
                  <c:v>-0.01</c:v>
                </c:pt>
                <c:pt idx="5194">
                  <c:v>-2.0078100000000002E-2</c:v>
                </c:pt>
                <c:pt idx="5195">
                  <c:v>-0.02</c:v>
                </c:pt>
                <c:pt idx="5196">
                  <c:v>-1.9921899999999999E-2</c:v>
                </c:pt>
                <c:pt idx="5197">
                  <c:v>1.00781E-2</c:v>
                </c:pt>
                <c:pt idx="5198">
                  <c:v>-7.8100000000001099E-5</c:v>
                </c:pt>
                <c:pt idx="5199">
                  <c:v>-7.8100000000001099E-5</c:v>
                </c:pt>
                <c:pt idx="5200">
                  <c:v>-0.02</c:v>
                </c:pt>
                <c:pt idx="5201">
                  <c:v>-1.5630000000000201E-4</c:v>
                </c:pt>
                <c:pt idx="5202">
                  <c:v>1.00781E-2</c:v>
                </c:pt>
                <c:pt idx="5203">
                  <c:v>-0.02</c:v>
                </c:pt>
                <c:pt idx="5204">
                  <c:v>9.9219000000000009E-3</c:v>
                </c:pt>
                <c:pt idx="5205">
                  <c:v>-9.6094000000000006E-3</c:v>
                </c:pt>
                <c:pt idx="5206">
                  <c:v>-0.03</c:v>
                </c:pt>
                <c:pt idx="5207">
                  <c:v>-1.5630000000000201E-4</c:v>
                </c:pt>
                <c:pt idx="5208">
                  <c:v>-3.1250000000000001E-4</c:v>
                </c:pt>
                <c:pt idx="5209">
                  <c:v>3.9843749999999997E-2</c:v>
                </c:pt>
                <c:pt idx="5210">
                  <c:v>1.0468699999999999E-2</c:v>
                </c:pt>
                <c:pt idx="5211">
                  <c:v>-9.7655999999999993E-3</c:v>
                </c:pt>
                <c:pt idx="5212">
                  <c:v>-3.0546899999999998E-2</c:v>
                </c:pt>
                <c:pt idx="5213">
                  <c:v>3.0078125000000001E-2</c:v>
                </c:pt>
                <c:pt idx="5214">
                  <c:v>2.34399999999999E-4</c:v>
                </c:pt>
                <c:pt idx="5215">
                  <c:v>0.01</c:v>
                </c:pt>
                <c:pt idx="5216">
                  <c:v>1.96875E-2</c:v>
                </c:pt>
                <c:pt idx="5217">
                  <c:v>0.03</c:v>
                </c:pt>
                <c:pt idx="5218">
                  <c:v>1.0234399999999999E-2</c:v>
                </c:pt>
                <c:pt idx="5219">
                  <c:v>2.34399999999999E-4</c:v>
                </c:pt>
                <c:pt idx="5220">
                  <c:v>-0.02</c:v>
                </c:pt>
                <c:pt idx="5221">
                  <c:v>1.03906E-2</c:v>
                </c:pt>
                <c:pt idx="5222">
                  <c:v>9.8437000000000004E-3</c:v>
                </c:pt>
                <c:pt idx="5223">
                  <c:v>1.00781E-2</c:v>
                </c:pt>
                <c:pt idx="5224">
                  <c:v>9.9219000000000009E-3</c:v>
                </c:pt>
                <c:pt idx="5225">
                  <c:v>0.01</c:v>
                </c:pt>
                <c:pt idx="5226">
                  <c:v>9.8437000000000004E-3</c:v>
                </c:pt>
                <c:pt idx="5227">
                  <c:v>-3.1250000000000001E-4</c:v>
                </c:pt>
                <c:pt idx="5228">
                  <c:v>1.56199999999999E-4</c:v>
                </c:pt>
                <c:pt idx="5229">
                  <c:v>0.01</c:v>
                </c:pt>
                <c:pt idx="5230">
                  <c:v>7.8099999999997697E-5</c:v>
                </c:pt>
                <c:pt idx="5231">
                  <c:v>-1.0234399999999999E-2</c:v>
                </c:pt>
                <c:pt idx="5232">
                  <c:v>-1.9921899999999999E-2</c:v>
                </c:pt>
                <c:pt idx="5233">
                  <c:v>1.0156200000000001E-2</c:v>
                </c:pt>
                <c:pt idx="5234">
                  <c:v>-0.03</c:v>
                </c:pt>
                <c:pt idx="5235">
                  <c:v>1.0234399999999999E-2</c:v>
                </c:pt>
                <c:pt idx="5236">
                  <c:v>0.01</c:v>
                </c:pt>
                <c:pt idx="5237">
                  <c:v>0.02</c:v>
                </c:pt>
                <c:pt idx="5238">
                  <c:v>0.01</c:v>
                </c:pt>
                <c:pt idx="5239">
                  <c:v>9.9219000000000009E-3</c:v>
                </c:pt>
                <c:pt idx="5240">
                  <c:v>7.8099999999997697E-5</c:v>
                </c:pt>
                <c:pt idx="5241">
                  <c:v>-0.02</c:v>
                </c:pt>
                <c:pt idx="5242">
                  <c:v>-1.5630000000000201E-4</c:v>
                </c:pt>
                <c:pt idx="5243">
                  <c:v>1.00781E-2</c:v>
                </c:pt>
                <c:pt idx="5244">
                  <c:v>-0.02</c:v>
                </c:pt>
                <c:pt idx="5245">
                  <c:v>0.01</c:v>
                </c:pt>
                <c:pt idx="5246">
                  <c:v>-2.0312500000000001E-2</c:v>
                </c:pt>
                <c:pt idx="5247">
                  <c:v>1.0468699999999999E-2</c:v>
                </c:pt>
                <c:pt idx="5248">
                  <c:v>-3.0781300000000001E-2</c:v>
                </c:pt>
                <c:pt idx="5249">
                  <c:v>4.9609399999999998E-2</c:v>
                </c:pt>
                <c:pt idx="5250">
                  <c:v>7.8119999999999904E-4</c:v>
                </c:pt>
                <c:pt idx="5251">
                  <c:v>7.8099999999997697E-5</c:v>
                </c:pt>
                <c:pt idx="5252">
                  <c:v>-2.0156299999999999E-2</c:v>
                </c:pt>
                <c:pt idx="5253">
                  <c:v>2.9609375E-2</c:v>
                </c:pt>
                <c:pt idx="5254">
                  <c:v>2.0546869999999998E-2</c:v>
                </c:pt>
                <c:pt idx="5255">
                  <c:v>-0.01</c:v>
                </c:pt>
                <c:pt idx="5256">
                  <c:v>2.34399999999999E-4</c:v>
                </c:pt>
                <c:pt idx="5257">
                  <c:v>-1.9765600000000001E-2</c:v>
                </c:pt>
                <c:pt idx="5258">
                  <c:v>-7.0310000000000197E-4</c:v>
                </c:pt>
                <c:pt idx="5259">
                  <c:v>-9.2187999999999992E-3</c:v>
                </c:pt>
                <c:pt idx="5260">
                  <c:v>-3.9609400000000003E-2</c:v>
                </c:pt>
                <c:pt idx="5261">
                  <c:v>2.0781250000000001E-2</c:v>
                </c:pt>
                <c:pt idx="5262">
                  <c:v>-1.0781300000000001E-2</c:v>
                </c:pt>
                <c:pt idx="5263">
                  <c:v>-9.3749999999999997E-3</c:v>
                </c:pt>
                <c:pt idx="5264">
                  <c:v>-1.5630000000000201E-4</c:v>
                </c:pt>
                <c:pt idx="5265">
                  <c:v>-1.01563E-2</c:v>
                </c:pt>
                <c:pt idx="5266">
                  <c:v>2.34399999999999E-4</c:v>
                </c:pt>
                <c:pt idx="5267">
                  <c:v>-5.4690000000000001E-4</c:v>
                </c:pt>
                <c:pt idx="5268">
                  <c:v>-2.0078100000000002E-2</c:v>
                </c:pt>
                <c:pt idx="5269">
                  <c:v>2.34399999999999E-4</c:v>
                </c:pt>
                <c:pt idx="5270">
                  <c:v>9.8437000000000004E-3</c:v>
                </c:pt>
                <c:pt idx="5271">
                  <c:v>2.9765625E-2</c:v>
                </c:pt>
                <c:pt idx="5272">
                  <c:v>-1.0234399999999999E-2</c:v>
                </c:pt>
                <c:pt idx="5273">
                  <c:v>0</c:v>
                </c:pt>
                <c:pt idx="5274">
                  <c:v>-7.8100000000001099E-5</c:v>
                </c:pt>
                <c:pt idx="5275">
                  <c:v>0</c:v>
                </c:pt>
                <c:pt idx="5276">
                  <c:v>-7.8100000000001099E-5</c:v>
                </c:pt>
                <c:pt idx="5277">
                  <c:v>1.56199999999999E-4</c:v>
                </c:pt>
                <c:pt idx="5278">
                  <c:v>0.01</c:v>
                </c:pt>
                <c:pt idx="5279">
                  <c:v>-0.01</c:v>
                </c:pt>
                <c:pt idx="5280">
                  <c:v>3.0078125000000001E-2</c:v>
                </c:pt>
                <c:pt idx="5281">
                  <c:v>1.0156200000000001E-2</c:v>
                </c:pt>
                <c:pt idx="5282">
                  <c:v>-0.02</c:v>
                </c:pt>
                <c:pt idx="5283">
                  <c:v>2.0234370000000002E-2</c:v>
                </c:pt>
                <c:pt idx="5284">
                  <c:v>0</c:v>
                </c:pt>
                <c:pt idx="5285">
                  <c:v>-2.0078100000000002E-2</c:v>
                </c:pt>
                <c:pt idx="5286">
                  <c:v>-1.03125E-2</c:v>
                </c:pt>
                <c:pt idx="5287">
                  <c:v>-2.3440000000000299E-4</c:v>
                </c:pt>
                <c:pt idx="5288">
                  <c:v>3.1250000000000001E-4</c:v>
                </c:pt>
                <c:pt idx="5289">
                  <c:v>-9.9219000000000009E-3</c:v>
                </c:pt>
                <c:pt idx="5290">
                  <c:v>2.9843749999999999E-2</c:v>
                </c:pt>
                <c:pt idx="5291">
                  <c:v>0</c:v>
                </c:pt>
                <c:pt idx="5292">
                  <c:v>-0.02</c:v>
                </c:pt>
                <c:pt idx="5293">
                  <c:v>0</c:v>
                </c:pt>
                <c:pt idx="5294">
                  <c:v>9.7655999999999993E-3</c:v>
                </c:pt>
                <c:pt idx="5295">
                  <c:v>2.0234370000000002E-2</c:v>
                </c:pt>
                <c:pt idx="5296">
                  <c:v>-2.95313E-2</c:v>
                </c:pt>
                <c:pt idx="5297">
                  <c:v>-2.0625000000000001E-2</c:v>
                </c:pt>
                <c:pt idx="5298">
                  <c:v>9.9219000000000009E-3</c:v>
                </c:pt>
                <c:pt idx="5299">
                  <c:v>-1.00781E-2</c:v>
                </c:pt>
                <c:pt idx="5300">
                  <c:v>-0.01</c:v>
                </c:pt>
                <c:pt idx="5301">
                  <c:v>6.2500000000000099E-4</c:v>
                </c:pt>
                <c:pt idx="5302">
                  <c:v>2.9921875000000001E-2</c:v>
                </c:pt>
                <c:pt idx="5303">
                  <c:v>-1.17188E-2</c:v>
                </c:pt>
                <c:pt idx="5304">
                  <c:v>-2.9921900000000001E-2</c:v>
                </c:pt>
                <c:pt idx="5305">
                  <c:v>1.03906E-2</c:v>
                </c:pt>
                <c:pt idx="5306">
                  <c:v>0</c:v>
                </c:pt>
                <c:pt idx="5307">
                  <c:v>9.9219000000000009E-3</c:v>
                </c:pt>
                <c:pt idx="5308">
                  <c:v>-1.9843800000000002E-2</c:v>
                </c:pt>
                <c:pt idx="5309">
                  <c:v>-3.01563E-2</c:v>
                </c:pt>
                <c:pt idx="5310">
                  <c:v>-1.0234399999999999E-2</c:v>
                </c:pt>
                <c:pt idx="5311">
                  <c:v>-0.01</c:v>
                </c:pt>
                <c:pt idx="5312">
                  <c:v>-2.0078100000000002E-2</c:v>
                </c:pt>
                <c:pt idx="5313">
                  <c:v>1.00781E-2</c:v>
                </c:pt>
                <c:pt idx="5314">
                  <c:v>9.8437000000000004E-3</c:v>
                </c:pt>
                <c:pt idx="5315">
                  <c:v>-1.5630000000000201E-4</c:v>
                </c:pt>
                <c:pt idx="5316">
                  <c:v>-1.00781E-2</c:v>
                </c:pt>
                <c:pt idx="5317">
                  <c:v>-0.01</c:v>
                </c:pt>
                <c:pt idx="5318">
                  <c:v>0</c:v>
                </c:pt>
                <c:pt idx="5319">
                  <c:v>0</c:v>
                </c:pt>
                <c:pt idx="5320">
                  <c:v>-0.01</c:v>
                </c:pt>
                <c:pt idx="5321">
                  <c:v>0</c:v>
                </c:pt>
                <c:pt idx="5322">
                  <c:v>-0.02</c:v>
                </c:pt>
                <c:pt idx="5323">
                  <c:v>9.7655999999999993E-3</c:v>
                </c:pt>
                <c:pt idx="5324">
                  <c:v>0.03</c:v>
                </c:pt>
                <c:pt idx="5325">
                  <c:v>1.9531199999999999E-2</c:v>
                </c:pt>
                <c:pt idx="5326">
                  <c:v>2.34399999999999E-4</c:v>
                </c:pt>
                <c:pt idx="5327">
                  <c:v>-1.5630000000000201E-4</c:v>
                </c:pt>
                <c:pt idx="5328">
                  <c:v>9.8437000000000004E-3</c:v>
                </c:pt>
                <c:pt idx="5329">
                  <c:v>1.9921899999999999E-2</c:v>
                </c:pt>
                <c:pt idx="5330">
                  <c:v>3.1250000000000001E-4</c:v>
                </c:pt>
                <c:pt idx="5331">
                  <c:v>-0.02</c:v>
                </c:pt>
                <c:pt idx="5332">
                  <c:v>1.9609399999999999E-2</c:v>
                </c:pt>
                <c:pt idx="5333">
                  <c:v>0.01</c:v>
                </c:pt>
                <c:pt idx="5334">
                  <c:v>-3.01563E-2</c:v>
                </c:pt>
                <c:pt idx="5335">
                  <c:v>1.9843699999999999E-2</c:v>
                </c:pt>
                <c:pt idx="5336">
                  <c:v>7.8099999999997697E-5</c:v>
                </c:pt>
                <c:pt idx="5337">
                  <c:v>1.56199999999999E-4</c:v>
                </c:pt>
                <c:pt idx="5338">
                  <c:v>-0.04</c:v>
                </c:pt>
                <c:pt idx="5339">
                  <c:v>-9.3749999999999997E-3</c:v>
                </c:pt>
                <c:pt idx="5340">
                  <c:v>1.56199999999999E-4</c:v>
                </c:pt>
                <c:pt idx="5341">
                  <c:v>1.9921899999999999E-2</c:v>
                </c:pt>
                <c:pt idx="5342">
                  <c:v>0</c:v>
                </c:pt>
                <c:pt idx="5343">
                  <c:v>9.4531000000000007E-3</c:v>
                </c:pt>
                <c:pt idx="5344">
                  <c:v>-3.00781E-2</c:v>
                </c:pt>
                <c:pt idx="5345">
                  <c:v>1.0156E-3</c:v>
                </c:pt>
                <c:pt idx="5346">
                  <c:v>9.9219000000000009E-3</c:v>
                </c:pt>
                <c:pt idx="5347">
                  <c:v>-9.8437999999999998E-3</c:v>
                </c:pt>
                <c:pt idx="5348">
                  <c:v>0.02</c:v>
                </c:pt>
                <c:pt idx="5349">
                  <c:v>-1.00781E-2</c:v>
                </c:pt>
                <c:pt idx="5350">
                  <c:v>-1.5630000000000201E-4</c:v>
                </c:pt>
                <c:pt idx="5351">
                  <c:v>0.02</c:v>
                </c:pt>
                <c:pt idx="5352">
                  <c:v>0.01</c:v>
                </c:pt>
                <c:pt idx="5353">
                  <c:v>9.8437000000000004E-3</c:v>
                </c:pt>
                <c:pt idx="5354">
                  <c:v>-1.03125E-2</c:v>
                </c:pt>
                <c:pt idx="5355">
                  <c:v>-0.01</c:v>
                </c:pt>
                <c:pt idx="5356">
                  <c:v>-7.8100000000001099E-5</c:v>
                </c:pt>
                <c:pt idx="5357">
                  <c:v>-1.00781E-2</c:v>
                </c:pt>
                <c:pt idx="5358">
                  <c:v>0</c:v>
                </c:pt>
                <c:pt idx="5359">
                  <c:v>1.56199999999999E-4</c:v>
                </c:pt>
                <c:pt idx="5360">
                  <c:v>9.9219000000000009E-3</c:v>
                </c:pt>
                <c:pt idx="5361">
                  <c:v>-1.9765600000000001E-2</c:v>
                </c:pt>
                <c:pt idx="5362">
                  <c:v>9.9219000000000009E-3</c:v>
                </c:pt>
                <c:pt idx="5363">
                  <c:v>-0.02</c:v>
                </c:pt>
                <c:pt idx="5364">
                  <c:v>3.0468749999999999E-2</c:v>
                </c:pt>
                <c:pt idx="5365">
                  <c:v>1.25E-3</c:v>
                </c:pt>
                <c:pt idx="5366">
                  <c:v>-1.04688E-2</c:v>
                </c:pt>
                <c:pt idx="5367">
                  <c:v>1.56199999999999E-4</c:v>
                </c:pt>
                <c:pt idx="5368">
                  <c:v>-2.9374999999999998E-2</c:v>
                </c:pt>
                <c:pt idx="5369">
                  <c:v>-2.0156299999999999E-2</c:v>
                </c:pt>
                <c:pt idx="5370">
                  <c:v>1.0156200000000001E-2</c:v>
                </c:pt>
                <c:pt idx="5371">
                  <c:v>-0.02</c:v>
                </c:pt>
                <c:pt idx="5372">
                  <c:v>9.9219000000000009E-3</c:v>
                </c:pt>
                <c:pt idx="5373">
                  <c:v>-9.9219000000000009E-3</c:v>
                </c:pt>
                <c:pt idx="5374">
                  <c:v>-2.0312500000000001E-2</c:v>
                </c:pt>
                <c:pt idx="5375">
                  <c:v>9.9219000000000009E-3</c:v>
                </c:pt>
                <c:pt idx="5376">
                  <c:v>-1.00781E-2</c:v>
                </c:pt>
                <c:pt idx="5377">
                  <c:v>1.96875E-2</c:v>
                </c:pt>
                <c:pt idx="5378">
                  <c:v>1.03125E-2</c:v>
                </c:pt>
                <c:pt idx="5379">
                  <c:v>-7.8100000000001099E-5</c:v>
                </c:pt>
                <c:pt idx="5380">
                  <c:v>-1.03125E-2</c:v>
                </c:pt>
                <c:pt idx="5381">
                  <c:v>4.0156299999999999E-2</c:v>
                </c:pt>
                <c:pt idx="5382">
                  <c:v>0.01</c:v>
                </c:pt>
                <c:pt idx="5383">
                  <c:v>1.0156200000000001E-2</c:v>
                </c:pt>
                <c:pt idx="5384">
                  <c:v>1.00781E-2</c:v>
                </c:pt>
                <c:pt idx="5385">
                  <c:v>-1.01563E-2</c:v>
                </c:pt>
                <c:pt idx="5386">
                  <c:v>-2.0078100000000002E-2</c:v>
                </c:pt>
                <c:pt idx="5387">
                  <c:v>-0.02</c:v>
                </c:pt>
                <c:pt idx="5388">
                  <c:v>-0.03</c:v>
                </c:pt>
                <c:pt idx="5389">
                  <c:v>-1.03125E-2</c:v>
                </c:pt>
                <c:pt idx="5390">
                  <c:v>1.9921899999999999E-2</c:v>
                </c:pt>
                <c:pt idx="5391">
                  <c:v>0</c:v>
                </c:pt>
                <c:pt idx="5392">
                  <c:v>-1.00781E-2</c:v>
                </c:pt>
                <c:pt idx="5393">
                  <c:v>0</c:v>
                </c:pt>
                <c:pt idx="5394">
                  <c:v>-7.8100000000001099E-5</c:v>
                </c:pt>
                <c:pt idx="5395">
                  <c:v>-0.01</c:v>
                </c:pt>
                <c:pt idx="5396">
                  <c:v>0.01</c:v>
                </c:pt>
                <c:pt idx="5397">
                  <c:v>-1.5630000000000201E-4</c:v>
                </c:pt>
                <c:pt idx="5398">
                  <c:v>-0.02</c:v>
                </c:pt>
                <c:pt idx="5399">
                  <c:v>-0.01</c:v>
                </c:pt>
                <c:pt idx="5400">
                  <c:v>-0.02</c:v>
                </c:pt>
                <c:pt idx="5401">
                  <c:v>-0.02</c:v>
                </c:pt>
                <c:pt idx="5402">
                  <c:v>1.9843699999999999E-2</c:v>
                </c:pt>
                <c:pt idx="5403">
                  <c:v>1.0156200000000001E-2</c:v>
                </c:pt>
                <c:pt idx="5404">
                  <c:v>-1.5630000000000201E-4</c:v>
                </c:pt>
                <c:pt idx="5405">
                  <c:v>-2.0156299999999999E-2</c:v>
                </c:pt>
                <c:pt idx="5406">
                  <c:v>9.8437000000000004E-3</c:v>
                </c:pt>
                <c:pt idx="5407">
                  <c:v>0</c:v>
                </c:pt>
                <c:pt idx="5408">
                  <c:v>0.01</c:v>
                </c:pt>
                <c:pt idx="5409">
                  <c:v>-9.9219000000000009E-3</c:v>
                </c:pt>
                <c:pt idx="5410">
                  <c:v>-0.01</c:v>
                </c:pt>
                <c:pt idx="5411">
                  <c:v>-9.9219000000000009E-3</c:v>
                </c:pt>
                <c:pt idx="5412">
                  <c:v>9.9219000000000009E-3</c:v>
                </c:pt>
                <c:pt idx="5413">
                  <c:v>0</c:v>
                </c:pt>
                <c:pt idx="5414">
                  <c:v>-1.01563E-2</c:v>
                </c:pt>
                <c:pt idx="5415">
                  <c:v>7.8099999999997697E-5</c:v>
                </c:pt>
                <c:pt idx="5416">
                  <c:v>-2.9609400000000001E-2</c:v>
                </c:pt>
                <c:pt idx="5417">
                  <c:v>-1.04688E-2</c:v>
                </c:pt>
                <c:pt idx="5418">
                  <c:v>-7.8100000000001099E-5</c:v>
                </c:pt>
                <c:pt idx="5419">
                  <c:v>-3.0234400000000002E-2</c:v>
                </c:pt>
                <c:pt idx="5420">
                  <c:v>-9.5312999999999995E-3</c:v>
                </c:pt>
                <c:pt idx="5421">
                  <c:v>-1.5630000000000201E-4</c:v>
                </c:pt>
                <c:pt idx="5422">
                  <c:v>-0.01</c:v>
                </c:pt>
                <c:pt idx="5423">
                  <c:v>-1.01563E-2</c:v>
                </c:pt>
                <c:pt idx="5424">
                  <c:v>1.0156E-3</c:v>
                </c:pt>
                <c:pt idx="5425">
                  <c:v>3.960938E-2</c:v>
                </c:pt>
                <c:pt idx="5426">
                  <c:v>-1.03906E-2</c:v>
                </c:pt>
                <c:pt idx="5427">
                  <c:v>1.0234399999999999E-2</c:v>
                </c:pt>
                <c:pt idx="5428">
                  <c:v>0</c:v>
                </c:pt>
                <c:pt idx="5429">
                  <c:v>-7.8100000000001099E-5</c:v>
                </c:pt>
                <c:pt idx="5430">
                  <c:v>-0.01</c:v>
                </c:pt>
                <c:pt idx="5431">
                  <c:v>0</c:v>
                </c:pt>
                <c:pt idx="5432">
                  <c:v>0</c:v>
                </c:pt>
                <c:pt idx="5433">
                  <c:v>0.02</c:v>
                </c:pt>
                <c:pt idx="5434">
                  <c:v>-1.01563E-2</c:v>
                </c:pt>
                <c:pt idx="5435">
                  <c:v>-1.9921899999999999E-2</c:v>
                </c:pt>
                <c:pt idx="5436">
                  <c:v>9.8437000000000004E-3</c:v>
                </c:pt>
                <c:pt idx="5437">
                  <c:v>2.0156250000000001E-2</c:v>
                </c:pt>
                <c:pt idx="5438">
                  <c:v>7.8099999999997697E-5</c:v>
                </c:pt>
                <c:pt idx="5439">
                  <c:v>-1.5630000000000201E-4</c:v>
                </c:pt>
                <c:pt idx="5440">
                  <c:v>7.8099999999997697E-5</c:v>
                </c:pt>
                <c:pt idx="5441">
                  <c:v>-0.02</c:v>
                </c:pt>
                <c:pt idx="5442">
                  <c:v>-2.3440000000000299E-4</c:v>
                </c:pt>
                <c:pt idx="5443">
                  <c:v>0.03</c:v>
                </c:pt>
                <c:pt idx="5444">
                  <c:v>-1.9218800000000001E-2</c:v>
                </c:pt>
                <c:pt idx="5445">
                  <c:v>8.9844E-3</c:v>
                </c:pt>
                <c:pt idx="5446">
                  <c:v>1.07031E-2</c:v>
                </c:pt>
                <c:pt idx="5447">
                  <c:v>-9.8437999999999998E-3</c:v>
                </c:pt>
                <c:pt idx="5448">
                  <c:v>-0.01</c:v>
                </c:pt>
                <c:pt idx="5449">
                  <c:v>-1.00781E-2</c:v>
                </c:pt>
                <c:pt idx="5450">
                  <c:v>1.00781E-2</c:v>
                </c:pt>
                <c:pt idx="5451">
                  <c:v>-1.00781E-2</c:v>
                </c:pt>
                <c:pt idx="5452">
                  <c:v>1.9843699999999999E-2</c:v>
                </c:pt>
                <c:pt idx="5453">
                  <c:v>1.56199999999999E-4</c:v>
                </c:pt>
                <c:pt idx="5454">
                  <c:v>4.6869999999999898E-4</c:v>
                </c:pt>
                <c:pt idx="5455">
                  <c:v>-2.97656E-2</c:v>
                </c:pt>
                <c:pt idx="5456">
                  <c:v>-1.1719E-3</c:v>
                </c:pt>
                <c:pt idx="5457">
                  <c:v>1.0468699999999999E-2</c:v>
                </c:pt>
                <c:pt idx="5458">
                  <c:v>-0.02</c:v>
                </c:pt>
                <c:pt idx="5459">
                  <c:v>1.03125E-2</c:v>
                </c:pt>
                <c:pt idx="5460">
                  <c:v>-1.03125E-2</c:v>
                </c:pt>
                <c:pt idx="5461">
                  <c:v>1.0625000000000001E-2</c:v>
                </c:pt>
                <c:pt idx="5462">
                  <c:v>2.0546869999999998E-2</c:v>
                </c:pt>
                <c:pt idx="5463">
                  <c:v>2.8437500000000001E-2</c:v>
                </c:pt>
                <c:pt idx="5464">
                  <c:v>-0.02</c:v>
                </c:pt>
                <c:pt idx="5465">
                  <c:v>3.0390625000000001E-2</c:v>
                </c:pt>
                <c:pt idx="5466">
                  <c:v>-2.05469E-2</c:v>
                </c:pt>
                <c:pt idx="5467">
                  <c:v>-2.9687499999999999E-2</c:v>
                </c:pt>
                <c:pt idx="5468">
                  <c:v>-1.5630000000000201E-4</c:v>
                </c:pt>
                <c:pt idx="5469">
                  <c:v>-7.8100000000001099E-5</c:v>
                </c:pt>
                <c:pt idx="5470">
                  <c:v>-7.8100000000001099E-5</c:v>
                </c:pt>
                <c:pt idx="5471">
                  <c:v>-0.01</c:v>
                </c:pt>
                <c:pt idx="5472">
                  <c:v>3.90599999999998E-4</c:v>
                </c:pt>
                <c:pt idx="5473">
                  <c:v>1.9765600000000001E-2</c:v>
                </c:pt>
                <c:pt idx="5474">
                  <c:v>-1.01563E-2</c:v>
                </c:pt>
                <c:pt idx="5475">
                  <c:v>1.0234399999999999E-2</c:v>
                </c:pt>
                <c:pt idx="5476">
                  <c:v>0.01</c:v>
                </c:pt>
                <c:pt idx="5477">
                  <c:v>0.01</c:v>
                </c:pt>
                <c:pt idx="5478">
                  <c:v>-0.01</c:v>
                </c:pt>
                <c:pt idx="5479">
                  <c:v>9.8437000000000004E-3</c:v>
                </c:pt>
                <c:pt idx="5480">
                  <c:v>0.02</c:v>
                </c:pt>
                <c:pt idx="5481">
                  <c:v>-1.00781E-2</c:v>
                </c:pt>
                <c:pt idx="5482">
                  <c:v>0.01</c:v>
                </c:pt>
                <c:pt idx="5483">
                  <c:v>-7.8100000000001099E-5</c:v>
                </c:pt>
                <c:pt idx="5484">
                  <c:v>-1.03125E-2</c:v>
                </c:pt>
                <c:pt idx="5485">
                  <c:v>9.6094000000000006E-3</c:v>
                </c:pt>
                <c:pt idx="5486">
                  <c:v>4.6869999999999898E-4</c:v>
                </c:pt>
                <c:pt idx="5487">
                  <c:v>-9.9219000000000009E-3</c:v>
                </c:pt>
                <c:pt idx="5488">
                  <c:v>2.9765625E-2</c:v>
                </c:pt>
                <c:pt idx="5489">
                  <c:v>0.02</c:v>
                </c:pt>
                <c:pt idx="5490">
                  <c:v>0</c:v>
                </c:pt>
                <c:pt idx="5491">
                  <c:v>-0.01</c:v>
                </c:pt>
                <c:pt idx="5492">
                  <c:v>9.8437000000000004E-3</c:v>
                </c:pt>
                <c:pt idx="5493">
                  <c:v>1.56199999999999E-4</c:v>
                </c:pt>
                <c:pt idx="5494">
                  <c:v>-1.9765600000000001E-2</c:v>
                </c:pt>
                <c:pt idx="5495">
                  <c:v>-3.00781E-2</c:v>
                </c:pt>
                <c:pt idx="5496">
                  <c:v>-1.05469E-2</c:v>
                </c:pt>
                <c:pt idx="5497">
                  <c:v>0.02</c:v>
                </c:pt>
                <c:pt idx="5498">
                  <c:v>-7.8100000000001099E-5</c:v>
                </c:pt>
                <c:pt idx="5499">
                  <c:v>9.8437000000000004E-3</c:v>
                </c:pt>
                <c:pt idx="5500">
                  <c:v>-0.01</c:v>
                </c:pt>
                <c:pt idx="5501">
                  <c:v>9.6874999999999999E-3</c:v>
                </c:pt>
                <c:pt idx="5502">
                  <c:v>-0.02</c:v>
                </c:pt>
                <c:pt idx="5503">
                  <c:v>2.0625000000000001E-2</c:v>
                </c:pt>
                <c:pt idx="5504">
                  <c:v>1.9921899999999999E-2</c:v>
                </c:pt>
                <c:pt idx="5505">
                  <c:v>-4.6880000000000202E-4</c:v>
                </c:pt>
                <c:pt idx="5506">
                  <c:v>-0.03</c:v>
                </c:pt>
                <c:pt idx="5507">
                  <c:v>-1.01563E-2</c:v>
                </c:pt>
                <c:pt idx="5508">
                  <c:v>-7.8100000000001099E-5</c:v>
                </c:pt>
                <c:pt idx="5509">
                  <c:v>0</c:v>
                </c:pt>
                <c:pt idx="5510">
                  <c:v>-1.00781E-2</c:v>
                </c:pt>
                <c:pt idx="5511">
                  <c:v>-7.8100000000001099E-5</c:v>
                </c:pt>
                <c:pt idx="5512">
                  <c:v>-1.9765600000000001E-2</c:v>
                </c:pt>
                <c:pt idx="5513">
                  <c:v>2.0078120000000001E-2</c:v>
                </c:pt>
                <c:pt idx="5514">
                  <c:v>-1.00781E-2</c:v>
                </c:pt>
                <c:pt idx="5515">
                  <c:v>0.01</c:v>
                </c:pt>
                <c:pt idx="5516">
                  <c:v>-0.02</c:v>
                </c:pt>
                <c:pt idx="5517">
                  <c:v>0.01</c:v>
                </c:pt>
                <c:pt idx="5518">
                  <c:v>0.01</c:v>
                </c:pt>
                <c:pt idx="5519">
                  <c:v>0</c:v>
                </c:pt>
                <c:pt idx="5520">
                  <c:v>0.01</c:v>
                </c:pt>
                <c:pt idx="5521">
                  <c:v>0</c:v>
                </c:pt>
                <c:pt idx="5522">
                  <c:v>0.01</c:v>
                </c:pt>
                <c:pt idx="5523">
                  <c:v>3.1250000000000001E-4</c:v>
                </c:pt>
                <c:pt idx="5524">
                  <c:v>2.9765625E-2</c:v>
                </c:pt>
                <c:pt idx="5525">
                  <c:v>5.4690000000000001E-4</c:v>
                </c:pt>
                <c:pt idx="5526">
                  <c:v>-2.0156299999999999E-2</c:v>
                </c:pt>
                <c:pt idx="5527">
                  <c:v>7.8099999999997697E-5</c:v>
                </c:pt>
                <c:pt idx="5528">
                  <c:v>7.8099999999997697E-5</c:v>
                </c:pt>
                <c:pt idx="5529">
                  <c:v>-0.01</c:v>
                </c:pt>
                <c:pt idx="5530">
                  <c:v>-1.0234399999999999E-2</c:v>
                </c:pt>
                <c:pt idx="5531">
                  <c:v>0.03</c:v>
                </c:pt>
                <c:pt idx="5532">
                  <c:v>2.0390620000000002E-2</c:v>
                </c:pt>
                <c:pt idx="5533">
                  <c:v>-0.01</c:v>
                </c:pt>
                <c:pt idx="5534">
                  <c:v>9.4531000000000007E-3</c:v>
                </c:pt>
                <c:pt idx="5535">
                  <c:v>3.0312499999999999E-2</c:v>
                </c:pt>
                <c:pt idx="5536">
                  <c:v>-2.9921900000000001E-2</c:v>
                </c:pt>
                <c:pt idx="5537">
                  <c:v>5.4690000000000001E-4</c:v>
                </c:pt>
                <c:pt idx="5538">
                  <c:v>-2.0312500000000001E-2</c:v>
                </c:pt>
                <c:pt idx="5539">
                  <c:v>8.5939999999999996E-4</c:v>
                </c:pt>
                <c:pt idx="5540">
                  <c:v>0.04</c:v>
                </c:pt>
                <c:pt idx="5541">
                  <c:v>9.1406000000000005E-3</c:v>
                </c:pt>
                <c:pt idx="5542">
                  <c:v>-7.8100000000001099E-5</c:v>
                </c:pt>
                <c:pt idx="5543">
                  <c:v>-1.0234399999999999E-2</c:v>
                </c:pt>
                <c:pt idx="5544">
                  <c:v>-0.01</c:v>
                </c:pt>
                <c:pt idx="5545">
                  <c:v>3.1250000000000001E-4</c:v>
                </c:pt>
                <c:pt idx="5546">
                  <c:v>0.02</c:v>
                </c:pt>
                <c:pt idx="5547">
                  <c:v>-1.5630000000000201E-4</c:v>
                </c:pt>
                <c:pt idx="5548">
                  <c:v>-0.02</c:v>
                </c:pt>
                <c:pt idx="5549">
                  <c:v>7.8099999999997697E-5</c:v>
                </c:pt>
                <c:pt idx="5550">
                  <c:v>-0.01</c:v>
                </c:pt>
                <c:pt idx="5551">
                  <c:v>7.8099999999997697E-5</c:v>
                </c:pt>
                <c:pt idx="5552">
                  <c:v>-1.05469E-2</c:v>
                </c:pt>
                <c:pt idx="5553">
                  <c:v>-0.03</c:v>
                </c:pt>
                <c:pt idx="5554">
                  <c:v>3.90599999999998E-4</c:v>
                </c:pt>
                <c:pt idx="5555">
                  <c:v>9.5312000000000001E-3</c:v>
                </c:pt>
                <c:pt idx="5556">
                  <c:v>-0.03</c:v>
                </c:pt>
                <c:pt idx="5557">
                  <c:v>2.0546869999999998E-2</c:v>
                </c:pt>
                <c:pt idx="5558">
                  <c:v>1.9921899999999999E-2</c:v>
                </c:pt>
                <c:pt idx="5559">
                  <c:v>9.8437000000000004E-3</c:v>
                </c:pt>
                <c:pt idx="5560">
                  <c:v>-1.01563E-2</c:v>
                </c:pt>
                <c:pt idx="5561">
                  <c:v>-1.9765600000000001E-2</c:v>
                </c:pt>
                <c:pt idx="5562">
                  <c:v>0</c:v>
                </c:pt>
                <c:pt idx="5563">
                  <c:v>-5.4690000000000001E-4</c:v>
                </c:pt>
                <c:pt idx="5564">
                  <c:v>2.070313E-2</c:v>
                </c:pt>
                <c:pt idx="5565">
                  <c:v>-2.97656E-2</c:v>
                </c:pt>
                <c:pt idx="5566">
                  <c:v>-1.07031E-2</c:v>
                </c:pt>
                <c:pt idx="5567">
                  <c:v>-1.9921899999999999E-2</c:v>
                </c:pt>
                <c:pt idx="5568">
                  <c:v>-3.03906E-2</c:v>
                </c:pt>
                <c:pt idx="5569">
                  <c:v>1.9609399999999999E-2</c:v>
                </c:pt>
                <c:pt idx="5570">
                  <c:v>2.0078120000000001E-2</c:v>
                </c:pt>
                <c:pt idx="5571">
                  <c:v>-9.8437999999999998E-3</c:v>
                </c:pt>
                <c:pt idx="5572">
                  <c:v>-3.0312499999999999E-2</c:v>
                </c:pt>
                <c:pt idx="5573">
                  <c:v>1.56199999999999E-4</c:v>
                </c:pt>
                <c:pt idx="5574">
                  <c:v>-1.9453100000000001E-2</c:v>
                </c:pt>
                <c:pt idx="5575">
                  <c:v>-3.0234400000000002E-2</c:v>
                </c:pt>
                <c:pt idx="5576">
                  <c:v>-3.1250000000000001E-4</c:v>
                </c:pt>
                <c:pt idx="5577">
                  <c:v>7.8099999999997697E-5</c:v>
                </c:pt>
                <c:pt idx="5578">
                  <c:v>0.03</c:v>
                </c:pt>
                <c:pt idx="5579">
                  <c:v>-1.05469E-2</c:v>
                </c:pt>
                <c:pt idx="5580">
                  <c:v>-0.01</c:v>
                </c:pt>
                <c:pt idx="5581">
                  <c:v>0.01</c:v>
                </c:pt>
                <c:pt idx="5582">
                  <c:v>-9.9219000000000009E-3</c:v>
                </c:pt>
                <c:pt idx="5583">
                  <c:v>-1.00781E-2</c:v>
                </c:pt>
                <c:pt idx="5584">
                  <c:v>-0.02</c:v>
                </c:pt>
                <c:pt idx="5585">
                  <c:v>-1.00781E-2</c:v>
                </c:pt>
                <c:pt idx="5586">
                  <c:v>-1.01563E-2</c:v>
                </c:pt>
                <c:pt idx="5587">
                  <c:v>0</c:v>
                </c:pt>
                <c:pt idx="5588">
                  <c:v>-0.01</c:v>
                </c:pt>
                <c:pt idx="5589">
                  <c:v>0</c:v>
                </c:pt>
                <c:pt idx="5590">
                  <c:v>7.8099999999997697E-5</c:v>
                </c:pt>
                <c:pt idx="5591">
                  <c:v>-2.0078100000000002E-2</c:v>
                </c:pt>
                <c:pt idx="5592">
                  <c:v>-1.9921899999999999E-2</c:v>
                </c:pt>
                <c:pt idx="5593">
                  <c:v>7.8099999999997697E-5</c:v>
                </c:pt>
                <c:pt idx="5594">
                  <c:v>0.01</c:v>
                </c:pt>
                <c:pt idx="5595">
                  <c:v>-7.8100000000001099E-5</c:v>
                </c:pt>
                <c:pt idx="5596">
                  <c:v>-1.00781E-2</c:v>
                </c:pt>
                <c:pt idx="5597">
                  <c:v>0.01</c:v>
                </c:pt>
                <c:pt idx="5598">
                  <c:v>-0.01</c:v>
                </c:pt>
                <c:pt idx="5599">
                  <c:v>0</c:v>
                </c:pt>
                <c:pt idx="5600">
                  <c:v>-1.00781E-2</c:v>
                </c:pt>
                <c:pt idx="5601">
                  <c:v>9.9219000000000009E-3</c:v>
                </c:pt>
                <c:pt idx="5602">
                  <c:v>0</c:v>
                </c:pt>
                <c:pt idx="5603">
                  <c:v>1.00781E-2</c:v>
                </c:pt>
                <c:pt idx="5604">
                  <c:v>-3.9060000000000098E-4</c:v>
                </c:pt>
                <c:pt idx="5605">
                  <c:v>3.992188E-2</c:v>
                </c:pt>
                <c:pt idx="5606">
                  <c:v>5.4690000000000001E-4</c:v>
                </c:pt>
                <c:pt idx="5607">
                  <c:v>-1.00781E-2</c:v>
                </c:pt>
                <c:pt idx="5608">
                  <c:v>-1.00781E-2</c:v>
                </c:pt>
                <c:pt idx="5609">
                  <c:v>7.8099999999997697E-5</c:v>
                </c:pt>
                <c:pt idx="5610">
                  <c:v>2.0156250000000001E-2</c:v>
                </c:pt>
                <c:pt idx="5611">
                  <c:v>-0.02</c:v>
                </c:pt>
                <c:pt idx="5612">
                  <c:v>9.3749999999999997E-3</c:v>
                </c:pt>
                <c:pt idx="5613">
                  <c:v>1.00781E-2</c:v>
                </c:pt>
                <c:pt idx="5614">
                  <c:v>-9.6094000000000006E-3</c:v>
                </c:pt>
                <c:pt idx="5615">
                  <c:v>-2.0156299999999999E-2</c:v>
                </c:pt>
                <c:pt idx="5616">
                  <c:v>7.8099999999997697E-5</c:v>
                </c:pt>
                <c:pt idx="5617">
                  <c:v>0.01</c:v>
                </c:pt>
                <c:pt idx="5618">
                  <c:v>-3.9060000000000098E-4</c:v>
                </c:pt>
                <c:pt idx="5619">
                  <c:v>-2.05469E-2</c:v>
                </c:pt>
                <c:pt idx="5620">
                  <c:v>-1.9375E-2</c:v>
                </c:pt>
                <c:pt idx="5621">
                  <c:v>-4.6880000000000202E-4</c:v>
                </c:pt>
                <c:pt idx="5622">
                  <c:v>-2.9921900000000001E-2</c:v>
                </c:pt>
                <c:pt idx="5623">
                  <c:v>1.08594E-2</c:v>
                </c:pt>
                <c:pt idx="5624">
                  <c:v>-2.3440000000000299E-4</c:v>
                </c:pt>
                <c:pt idx="5625">
                  <c:v>0</c:v>
                </c:pt>
                <c:pt idx="5626">
                  <c:v>-9.9219000000000009E-3</c:v>
                </c:pt>
                <c:pt idx="5627">
                  <c:v>-0.02</c:v>
                </c:pt>
                <c:pt idx="5628">
                  <c:v>-9.9219000000000009E-3</c:v>
                </c:pt>
                <c:pt idx="5629">
                  <c:v>-7.8100000000001099E-5</c:v>
                </c:pt>
                <c:pt idx="5630">
                  <c:v>0.02</c:v>
                </c:pt>
                <c:pt idx="5631">
                  <c:v>2.9687499999999999E-2</c:v>
                </c:pt>
                <c:pt idx="5632">
                  <c:v>-2.0156299999999999E-2</c:v>
                </c:pt>
                <c:pt idx="5633">
                  <c:v>7.8099999999997697E-5</c:v>
                </c:pt>
                <c:pt idx="5634">
                  <c:v>9.9219000000000009E-3</c:v>
                </c:pt>
                <c:pt idx="5635">
                  <c:v>0.02</c:v>
                </c:pt>
                <c:pt idx="5636">
                  <c:v>1.56199999999999E-4</c:v>
                </c:pt>
                <c:pt idx="5637">
                  <c:v>-2.0156299999999999E-2</c:v>
                </c:pt>
                <c:pt idx="5638">
                  <c:v>0</c:v>
                </c:pt>
                <c:pt idx="5639">
                  <c:v>-0.02</c:v>
                </c:pt>
                <c:pt idx="5640">
                  <c:v>-1.5630000000000201E-4</c:v>
                </c:pt>
                <c:pt idx="5641">
                  <c:v>0.02</c:v>
                </c:pt>
                <c:pt idx="5642">
                  <c:v>-1.8984399999999998E-2</c:v>
                </c:pt>
                <c:pt idx="5643">
                  <c:v>-1.0781300000000001E-2</c:v>
                </c:pt>
                <c:pt idx="5644">
                  <c:v>3.1250000000000001E-4</c:v>
                </c:pt>
                <c:pt idx="5645">
                  <c:v>-1.00781E-2</c:v>
                </c:pt>
                <c:pt idx="5646">
                  <c:v>9.8437000000000004E-3</c:v>
                </c:pt>
                <c:pt idx="5647">
                  <c:v>0</c:v>
                </c:pt>
                <c:pt idx="5648">
                  <c:v>-7.8100000000001099E-5</c:v>
                </c:pt>
                <c:pt idx="5649">
                  <c:v>0</c:v>
                </c:pt>
                <c:pt idx="5650">
                  <c:v>0</c:v>
                </c:pt>
                <c:pt idx="5651">
                  <c:v>-7.8100000000001099E-5</c:v>
                </c:pt>
                <c:pt idx="5652">
                  <c:v>9.7655999999999993E-3</c:v>
                </c:pt>
                <c:pt idx="5653">
                  <c:v>1.0156200000000001E-2</c:v>
                </c:pt>
                <c:pt idx="5654">
                  <c:v>9.6874999999999999E-3</c:v>
                </c:pt>
                <c:pt idx="5655">
                  <c:v>2.0078120000000001E-2</c:v>
                </c:pt>
                <c:pt idx="5656">
                  <c:v>-3.9060000000000098E-4</c:v>
                </c:pt>
                <c:pt idx="5657">
                  <c:v>-9.5312999999999995E-3</c:v>
                </c:pt>
                <c:pt idx="5658">
                  <c:v>9.7655999999999993E-3</c:v>
                </c:pt>
                <c:pt idx="5659">
                  <c:v>-1.00781E-2</c:v>
                </c:pt>
                <c:pt idx="5660">
                  <c:v>1.0156200000000001E-2</c:v>
                </c:pt>
                <c:pt idx="5661">
                  <c:v>7.8099999999997697E-5</c:v>
                </c:pt>
                <c:pt idx="5662">
                  <c:v>9.7655999999999993E-3</c:v>
                </c:pt>
                <c:pt idx="5663">
                  <c:v>-2.02344E-2</c:v>
                </c:pt>
                <c:pt idx="5664">
                  <c:v>7.8099999999997697E-5</c:v>
                </c:pt>
                <c:pt idx="5665">
                  <c:v>1.56199999999999E-4</c:v>
                </c:pt>
                <c:pt idx="5666">
                  <c:v>0.02</c:v>
                </c:pt>
                <c:pt idx="5667">
                  <c:v>-4.6880000000000202E-4</c:v>
                </c:pt>
                <c:pt idx="5668">
                  <c:v>-9.7655999999999993E-3</c:v>
                </c:pt>
                <c:pt idx="5669">
                  <c:v>0.02</c:v>
                </c:pt>
                <c:pt idx="5670">
                  <c:v>-1.03906E-2</c:v>
                </c:pt>
                <c:pt idx="5671">
                  <c:v>-9.8437999999999998E-3</c:v>
                </c:pt>
                <c:pt idx="5672">
                  <c:v>-1.0234399999999999E-2</c:v>
                </c:pt>
                <c:pt idx="5673">
                  <c:v>-1.9765600000000001E-2</c:v>
                </c:pt>
                <c:pt idx="5674">
                  <c:v>0.01</c:v>
                </c:pt>
                <c:pt idx="5675">
                  <c:v>-0.02</c:v>
                </c:pt>
                <c:pt idx="5676">
                  <c:v>7.8099999999997697E-5</c:v>
                </c:pt>
                <c:pt idx="5677">
                  <c:v>0.01</c:v>
                </c:pt>
                <c:pt idx="5678">
                  <c:v>0</c:v>
                </c:pt>
                <c:pt idx="5679">
                  <c:v>2.0234370000000002E-2</c:v>
                </c:pt>
                <c:pt idx="5680">
                  <c:v>0.03</c:v>
                </c:pt>
                <c:pt idx="5681">
                  <c:v>9.8437000000000004E-3</c:v>
                </c:pt>
                <c:pt idx="5682">
                  <c:v>-7.8100000000001099E-5</c:v>
                </c:pt>
                <c:pt idx="5683">
                  <c:v>9.6874999999999999E-3</c:v>
                </c:pt>
                <c:pt idx="5684">
                  <c:v>0.02</c:v>
                </c:pt>
                <c:pt idx="5685">
                  <c:v>9.9219000000000009E-3</c:v>
                </c:pt>
                <c:pt idx="5686">
                  <c:v>9.8437000000000004E-3</c:v>
                </c:pt>
                <c:pt idx="5687">
                  <c:v>0.02</c:v>
                </c:pt>
                <c:pt idx="5688">
                  <c:v>0</c:v>
                </c:pt>
                <c:pt idx="5689">
                  <c:v>0.02</c:v>
                </c:pt>
                <c:pt idx="5690">
                  <c:v>-9.5312999999999995E-3</c:v>
                </c:pt>
                <c:pt idx="5691">
                  <c:v>-2.0468799999999999E-2</c:v>
                </c:pt>
                <c:pt idx="5692">
                  <c:v>4.94531E-2</c:v>
                </c:pt>
                <c:pt idx="5693">
                  <c:v>3.0624999999999999E-2</c:v>
                </c:pt>
                <c:pt idx="5694">
                  <c:v>9.7655999999999993E-3</c:v>
                </c:pt>
                <c:pt idx="5695">
                  <c:v>2.9921875000000001E-2</c:v>
                </c:pt>
                <c:pt idx="5696">
                  <c:v>-2.3440000000000299E-4</c:v>
                </c:pt>
                <c:pt idx="5697">
                  <c:v>1.0468699999999999E-2</c:v>
                </c:pt>
                <c:pt idx="5698">
                  <c:v>3.0078125000000001E-2</c:v>
                </c:pt>
                <c:pt idx="5699">
                  <c:v>3.8984379999999999E-2</c:v>
                </c:pt>
                <c:pt idx="5700">
                  <c:v>0</c:v>
                </c:pt>
                <c:pt idx="5701">
                  <c:v>4.0468799999999999E-2</c:v>
                </c:pt>
                <c:pt idx="5702">
                  <c:v>1.9843699999999999E-2</c:v>
                </c:pt>
                <c:pt idx="5703">
                  <c:v>-1.5630000000000201E-4</c:v>
                </c:pt>
                <c:pt idx="5704">
                  <c:v>9.8437000000000004E-3</c:v>
                </c:pt>
                <c:pt idx="5705">
                  <c:v>3.992188E-2</c:v>
                </c:pt>
                <c:pt idx="5706">
                  <c:v>4.0234399999999997E-2</c:v>
                </c:pt>
                <c:pt idx="5707">
                  <c:v>0.02</c:v>
                </c:pt>
                <c:pt idx="5708">
                  <c:v>1.00781E-2</c:v>
                </c:pt>
                <c:pt idx="5709">
                  <c:v>7.8099999999997697E-5</c:v>
                </c:pt>
                <c:pt idx="5710">
                  <c:v>3.0078125000000001E-2</c:v>
                </c:pt>
                <c:pt idx="5711">
                  <c:v>9.6874999999999999E-3</c:v>
                </c:pt>
                <c:pt idx="5712">
                  <c:v>2.0156250000000001E-2</c:v>
                </c:pt>
                <c:pt idx="5713">
                  <c:v>0.05</c:v>
                </c:pt>
                <c:pt idx="5714">
                  <c:v>0.02</c:v>
                </c:pt>
                <c:pt idx="5715">
                  <c:v>-0.02</c:v>
                </c:pt>
                <c:pt idx="5716">
                  <c:v>9.9219000000000009E-3</c:v>
                </c:pt>
                <c:pt idx="5717">
                  <c:v>-7.8100000000001099E-5</c:v>
                </c:pt>
                <c:pt idx="5718">
                  <c:v>0.02</c:v>
                </c:pt>
                <c:pt idx="5719">
                  <c:v>9.9219000000000009E-3</c:v>
                </c:pt>
                <c:pt idx="5720">
                  <c:v>0.04</c:v>
                </c:pt>
                <c:pt idx="5721">
                  <c:v>3.9375E-2</c:v>
                </c:pt>
                <c:pt idx="5722">
                  <c:v>9.9219000000000009E-3</c:v>
                </c:pt>
                <c:pt idx="5723">
                  <c:v>3.960938E-2</c:v>
                </c:pt>
                <c:pt idx="5724">
                  <c:v>4.0156299999999999E-2</c:v>
                </c:pt>
                <c:pt idx="5725">
                  <c:v>0.03</c:v>
                </c:pt>
                <c:pt idx="5726">
                  <c:v>4.0156299999999999E-2</c:v>
                </c:pt>
                <c:pt idx="5727">
                  <c:v>0</c:v>
                </c:pt>
                <c:pt idx="5728">
                  <c:v>1.9921899999999999E-2</c:v>
                </c:pt>
                <c:pt idx="5729">
                  <c:v>0</c:v>
                </c:pt>
                <c:pt idx="5730">
                  <c:v>1.9765600000000001E-2</c:v>
                </c:pt>
                <c:pt idx="5731">
                  <c:v>3.0078125000000001E-2</c:v>
                </c:pt>
                <c:pt idx="5732">
                  <c:v>2.0078120000000001E-2</c:v>
                </c:pt>
                <c:pt idx="5733">
                  <c:v>2.9843749999999999E-2</c:v>
                </c:pt>
                <c:pt idx="5734">
                  <c:v>0.04</c:v>
                </c:pt>
                <c:pt idx="5735">
                  <c:v>2.9453125E-2</c:v>
                </c:pt>
                <c:pt idx="5736">
                  <c:v>2.0234370000000002E-2</c:v>
                </c:pt>
                <c:pt idx="5737">
                  <c:v>3.9687500000000001E-2</c:v>
                </c:pt>
                <c:pt idx="5738">
                  <c:v>-2.3440000000000299E-4</c:v>
                </c:pt>
                <c:pt idx="5739">
                  <c:v>3.1406249999999997E-2</c:v>
                </c:pt>
                <c:pt idx="5740">
                  <c:v>0.06</c:v>
                </c:pt>
                <c:pt idx="5741">
                  <c:v>2.8984369999999999E-2</c:v>
                </c:pt>
                <c:pt idx="5742">
                  <c:v>0.01</c:v>
                </c:pt>
                <c:pt idx="5743">
                  <c:v>4.0078099999999998E-2</c:v>
                </c:pt>
                <c:pt idx="5744">
                  <c:v>0.02</c:v>
                </c:pt>
                <c:pt idx="5745">
                  <c:v>3.0078125000000001E-2</c:v>
                </c:pt>
                <c:pt idx="5746">
                  <c:v>4.9843800000000001E-2</c:v>
                </c:pt>
                <c:pt idx="5747">
                  <c:v>6.9921899999999995E-2</c:v>
                </c:pt>
                <c:pt idx="5748">
                  <c:v>0.04</c:v>
                </c:pt>
                <c:pt idx="5749">
                  <c:v>3.0390625000000001E-2</c:v>
                </c:pt>
                <c:pt idx="5750">
                  <c:v>0.06</c:v>
                </c:pt>
                <c:pt idx="5751">
                  <c:v>2.9843749999999999E-2</c:v>
                </c:pt>
                <c:pt idx="5752">
                  <c:v>3.0312499999999999E-2</c:v>
                </c:pt>
                <c:pt idx="5753">
                  <c:v>7.0156300000000005E-2</c:v>
                </c:pt>
                <c:pt idx="5754">
                  <c:v>5.99219E-2</c:v>
                </c:pt>
                <c:pt idx="5755">
                  <c:v>4.9843800000000001E-2</c:v>
                </c:pt>
                <c:pt idx="5756">
                  <c:v>5.00781E-2</c:v>
                </c:pt>
                <c:pt idx="5757">
                  <c:v>6.9921899999999995E-2</c:v>
                </c:pt>
                <c:pt idx="5758">
                  <c:v>0.06</c:v>
                </c:pt>
                <c:pt idx="5759">
                  <c:v>6.9843799999999998E-2</c:v>
                </c:pt>
                <c:pt idx="5760">
                  <c:v>3.9687500000000001E-2</c:v>
                </c:pt>
                <c:pt idx="5761">
                  <c:v>5.8984399999999999E-2</c:v>
                </c:pt>
                <c:pt idx="5762">
                  <c:v>8.0234399999999997E-2</c:v>
                </c:pt>
                <c:pt idx="5763">
                  <c:v>6.0156300000000003E-2</c:v>
                </c:pt>
                <c:pt idx="5764">
                  <c:v>0.06</c:v>
                </c:pt>
                <c:pt idx="5765">
                  <c:v>0.05</c:v>
                </c:pt>
                <c:pt idx="5766">
                  <c:v>5.99219E-2</c:v>
                </c:pt>
                <c:pt idx="5767">
                  <c:v>0.06</c:v>
                </c:pt>
                <c:pt idx="5768">
                  <c:v>6.9921899999999995E-2</c:v>
                </c:pt>
                <c:pt idx="5769">
                  <c:v>0.08</c:v>
                </c:pt>
                <c:pt idx="5770">
                  <c:v>0.06</c:v>
                </c:pt>
                <c:pt idx="5771">
                  <c:v>8.01563E-2</c:v>
                </c:pt>
                <c:pt idx="5772">
                  <c:v>8.0234399999999997E-2</c:v>
                </c:pt>
                <c:pt idx="5773">
                  <c:v>6.9921899999999995E-2</c:v>
                </c:pt>
                <c:pt idx="5774">
                  <c:v>8.9609400000000006E-2</c:v>
                </c:pt>
                <c:pt idx="5775">
                  <c:v>9.0078099999999994E-2</c:v>
                </c:pt>
                <c:pt idx="5776">
                  <c:v>0.1099219</c:v>
                </c:pt>
                <c:pt idx="5777">
                  <c:v>0.11</c:v>
                </c:pt>
                <c:pt idx="5778">
                  <c:v>0.11</c:v>
                </c:pt>
                <c:pt idx="5779">
                  <c:v>0.09</c:v>
                </c:pt>
                <c:pt idx="5780">
                  <c:v>0.1099219</c:v>
                </c:pt>
                <c:pt idx="5781">
                  <c:v>9.9843699999999994E-2</c:v>
                </c:pt>
                <c:pt idx="5782">
                  <c:v>7.9921900000000004E-2</c:v>
                </c:pt>
                <c:pt idx="5783">
                  <c:v>0.10984380000000001</c:v>
                </c:pt>
                <c:pt idx="5784">
                  <c:v>0.11</c:v>
                </c:pt>
                <c:pt idx="5785">
                  <c:v>0.11031249999999999</c:v>
                </c:pt>
                <c:pt idx="5786">
                  <c:v>7.9687499999999994E-2</c:v>
                </c:pt>
                <c:pt idx="5787">
                  <c:v>0.13</c:v>
                </c:pt>
                <c:pt idx="5788">
                  <c:v>0.1203125</c:v>
                </c:pt>
                <c:pt idx="5789">
                  <c:v>9.9921899999999994E-2</c:v>
                </c:pt>
                <c:pt idx="5790">
                  <c:v>0.1101563</c:v>
                </c:pt>
                <c:pt idx="5791">
                  <c:v>0.14000000000000001</c:v>
                </c:pt>
                <c:pt idx="5792">
                  <c:v>0.1199219</c:v>
                </c:pt>
                <c:pt idx="5793">
                  <c:v>0.13</c:v>
                </c:pt>
                <c:pt idx="5794">
                  <c:v>0.12007809999999999</c:v>
                </c:pt>
                <c:pt idx="5795">
                  <c:v>0.11</c:v>
                </c:pt>
                <c:pt idx="5796">
                  <c:v>0.1198438</c:v>
                </c:pt>
                <c:pt idx="5797">
                  <c:v>0.15</c:v>
                </c:pt>
                <c:pt idx="5798">
                  <c:v>0.15</c:v>
                </c:pt>
                <c:pt idx="5799">
                  <c:v>0.14007800000000001</c:v>
                </c:pt>
                <c:pt idx="5800">
                  <c:v>0.13</c:v>
                </c:pt>
                <c:pt idx="5801">
                  <c:v>0.140234</c:v>
                </c:pt>
                <c:pt idx="5802">
                  <c:v>0.11945310000000001</c:v>
                </c:pt>
                <c:pt idx="5803">
                  <c:v>0.16992199999999999</c:v>
                </c:pt>
                <c:pt idx="5804">
                  <c:v>0.13031300000000001</c:v>
                </c:pt>
                <c:pt idx="5805">
                  <c:v>0.159688</c:v>
                </c:pt>
                <c:pt idx="5806">
                  <c:v>0.17</c:v>
                </c:pt>
                <c:pt idx="5807">
                  <c:v>0.16992199999999999</c:v>
                </c:pt>
                <c:pt idx="5808">
                  <c:v>0.15984400000000001</c:v>
                </c:pt>
                <c:pt idx="5809">
                  <c:v>0.19</c:v>
                </c:pt>
                <c:pt idx="5810">
                  <c:v>0.160078</c:v>
                </c:pt>
                <c:pt idx="5811">
                  <c:v>0.18992200000000001</c:v>
                </c:pt>
                <c:pt idx="5812">
                  <c:v>0.180313</c:v>
                </c:pt>
                <c:pt idx="5813">
                  <c:v>0.189688</c:v>
                </c:pt>
                <c:pt idx="5814">
                  <c:v>0.22015599999999999</c:v>
                </c:pt>
                <c:pt idx="5815">
                  <c:v>0.229766</c:v>
                </c:pt>
                <c:pt idx="5816">
                  <c:v>0.20976600000000001</c:v>
                </c:pt>
                <c:pt idx="5817">
                  <c:v>0.20960899999999999</c:v>
                </c:pt>
                <c:pt idx="5818">
                  <c:v>0.190078</c:v>
                </c:pt>
                <c:pt idx="5819">
                  <c:v>0.220469</c:v>
                </c:pt>
                <c:pt idx="5820">
                  <c:v>0.21976599999999999</c:v>
                </c:pt>
                <c:pt idx="5821">
                  <c:v>0.230547</c:v>
                </c:pt>
                <c:pt idx="5822">
                  <c:v>0.22960900000000001</c:v>
                </c:pt>
                <c:pt idx="5823">
                  <c:v>0.189609</c:v>
                </c:pt>
                <c:pt idx="5824">
                  <c:v>0.19984399999999999</c:v>
                </c:pt>
                <c:pt idx="5825">
                  <c:v>0.22023400000000001</c:v>
                </c:pt>
                <c:pt idx="5826">
                  <c:v>0.24007800000000001</c:v>
                </c:pt>
                <c:pt idx="5827">
                  <c:v>0.24007800000000001</c:v>
                </c:pt>
                <c:pt idx="5828">
                  <c:v>0.24</c:v>
                </c:pt>
                <c:pt idx="5829">
                  <c:v>0.25</c:v>
                </c:pt>
                <c:pt idx="5830">
                  <c:v>0.25</c:v>
                </c:pt>
                <c:pt idx="5831">
                  <c:v>0.26</c:v>
                </c:pt>
                <c:pt idx="5832">
                  <c:v>0.25984400000000002</c:v>
                </c:pt>
                <c:pt idx="5833">
                  <c:v>0.28992200000000001</c:v>
                </c:pt>
                <c:pt idx="5834">
                  <c:v>0.27007799999999998</c:v>
                </c:pt>
                <c:pt idx="5835">
                  <c:v>0.26953100000000002</c:v>
                </c:pt>
                <c:pt idx="5836">
                  <c:v>0.30007800000000001</c:v>
                </c:pt>
                <c:pt idx="5837">
                  <c:v>0.24007800000000001</c:v>
                </c:pt>
                <c:pt idx="5838">
                  <c:v>0.27984399999999998</c:v>
                </c:pt>
                <c:pt idx="5839">
                  <c:v>0.28000000000000003</c:v>
                </c:pt>
                <c:pt idx="5840">
                  <c:v>0.30929699999999999</c:v>
                </c:pt>
                <c:pt idx="5841">
                  <c:v>0.30015599999999998</c:v>
                </c:pt>
                <c:pt idx="5842">
                  <c:v>0.30937500000000001</c:v>
                </c:pt>
                <c:pt idx="5843">
                  <c:v>0.32</c:v>
                </c:pt>
                <c:pt idx="5844">
                  <c:v>0.31984400000000002</c:v>
                </c:pt>
                <c:pt idx="5845">
                  <c:v>0.33</c:v>
                </c:pt>
                <c:pt idx="5846">
                  <c:v>0.320156</c:v>
                </c:pt>
                <c:pt idx="5847">
                  <c:v>0.31984400000000002</c:v>
                </c:pt>
                <c:pt idx="5848">
                  <c:v>0.33968700000000002</c:v>
                </c:pt>
                <c:pt idx="5849">
                  <c:v>0.340391</c:v>
                </c:pt>
                <c:pt idx="5850">
                  <c:v>0.31015599999999999</c:v>
                </c:pt>
                <c:pt idx="5851">
                  <c:v>0.33882800000000002</c:v>
                </c:pt>
                <c:pt idx="5852">
                  <c:v>0.37007800000000002</c:v>
                </c:pt>
                <c:pt idx="5853">
                  <c:v>0.34062500000000001</c:v>
                </c:pt>
                <c:pt idx="5854">
                  <c:v>0.340391</c:v>
                </c:pt>
                <c:pt idx="5855">
                  <c:v>0.38101600000000002</c:v>
                </c:pt>
                <c:pt idx="5856">
                  <c:v>0.38992199999999999</c:v>
                </c:pt>
                <c:pt idx="5857">
                  <c:v>0.37960899999999997</c:v>
                </c:pt>
                <c:pt idx="5858">
                  <c:v>0.37015599999999999</c:v>
                </c:pt>
                <c:pt idx="5859">
                  <c:v>0.36929699999999999</c:v>
                </c:pt>
                <c:pt idx="5860">
                  <c:v>0.36078100000000002</c:v>
                </c:pt>
                <c:pt idx="5861">
                  <c:v>0.42085899999999998</c:v>
                </c:pt>
                <c:pt idx="5862">
                  <c:v>0.40984399999999999</c:v>
                </c:pt>
                <c:pt idx="5863">
                  <c:v>0.42992200000000003</c:v>
                </c:pt>
                <c:pt idx="5864">
                  <c:v>0.41</c:v>
                </c:pt>
                <c:pt idx="5865">
                  <c:v>0.43039100000000002</c:v>
                </c:pt>
                <c:pt idx="5866">
                  <c:v>0.45007799999999998</c:v>
                </c:pt>
                <c:pt idx="5867">
                  <c:v>0.44992199999999999</c:v>
                </c:pt>
                <c:pt idx="5868">
                  <c:v>0.43</c:v>
                </c:pt>
                <c:pt idx="5869">
                  <c:v>0.46039099999999999</c:v>
                </c:pt>
                <c:pt idx="5870">
                  <c:v>0.46992200000000001</c:v>
                </c:pt>
                <c:pt idx="5871">
                  <c:v>0.45984399999999997</c:v>
                </c:pt>
                <c:pt idx="5872">
                  <c:v>0.45</c:v>
                </c:pt>
                <c:pt idx="5873">
                  <c:v>0.44</c:v>
                </c:pt>
                <c:pt idx="5874">
                  <c:v>0.46023399999999998</c:v>
                </c:pt>
                <c:pt idx="5875">
                  <c:v>0.49992199999999998</c:v>
                </c:pt>
                <c:pt idx="5876">
                  <c:v>0.47</c:v>
                </c:pt>
                <c:pt idx="5877">
                  <c:v>0.50007800000000002</c:v>
                </c:pt>
                <c:pt idx="5878">
                  <c:v>0.48</c:v>
                </c:pt>
                <c:pt idx="5879">
                  <c:v>0.50015600000000004</c:v>
                </c:pt>
                <c:pt idx="5880">
                  <c:v>0.52031300000000003</c:v>
                </c:pt>
                <c:pt idx="5881">
                  <c:v>0.49015599999999998</c:v>
                </c:pt>
                <c:pt idx="5882">
                  <c:v>0.50953099999999996</c:v>
                </c:pt>
                <c:pt idx="5883">
                  <c:v>0.52</c:v>
                </c:pt>
                <c:pt idx="5884">
                  <c:v>0.519922</c:v>
                </c:pt>
                <c:pt idx="5885">
                  <c:v>0.54</c:v>
                </c:pt>
                <c:pt idx="5886">
                  <c:v>0.54</c:v>
                </c:pt>
                <c:pt idx="5887">
                  <c:v>0.59</c:v>
                </c:pt>
                <c:pt idx="5888">
                  <c:v>0.58015600000000001</c:v>
                </c:pt>
                <c:pt idx="5889">
                  <c:v>0.57999999999999996</c:v>
                </c:pt>
                <c:pt idx="5890">
                  <c:v>0.56031200000000003</c:v>
                </c:pt>
                <c:pt idx="5891">
                  <c:v>0.549844</c:v>
                </c:pt>
                <c:pt idx="5892">
                  <c:v>0.56984400000000002</c:v>
                </c:pt>
                <c:pt idx="5893">
                  <c:v>0.58015600000000001</c:v>
                </c:pt>
                <c:pt idx="5894">
                  <c:v>0.61</c:v>
                </c:pt>
                <c:pt idx="5895">
                  <c:v>0.61023400000000005</c:v>
                </c:pt>
                <c:pt idx="5896">
                  <c:v>0.61992199999999997</c:v>
                </c:pt>
                <c:pt idx="5897">
                  <c:v>0.58960900000000005</c:v>
                </c:pt>
                <c:pt idx="5898">
                  <c:v>0.600078</c:v>
                </c:pt>
                <c:pt idx="5899">
                  <c:v>0.610703</c:v>
                </c:pt>
                <c:pt idx="5900">
                  <c:v>0.66007800000000005</c:v>
                </c:pt>
                <c:pt idx="5901">
                  <c:v>0.63937500000000003</c:v>
                </c:pt>
                <c:pt idx="5902">
                  <c:v>0.61007800000000001</c:v>
                </c:pt>
                <c:pt idx="5903">
                  <c:v>0.61992199999999997</c:v>
                </c:pt>
                <c:pt idx="5904">
                  <c:v>0.65937500000000004</c:v>
                </c:pt>
                <c:pt idx="5905">
                  <c:v>0.68</c:v>
                </c:pt>
                <c:pt idx="5906">
                  <c:v>0.64023399999999997</c:v>
                </c:pt>
                <c:pt idx="5907">
                  <c:v>0.670234</c:v>
                </c:pt>
                <c:pt idx="5908">
                  <c:v>0.700156</c:v>
                </c:pt>
                <c:pt idx="5909">
                  <c:v>0.68945299999999998</c:v>
                </c:pt>
                <c:pt idx="5910">
                  <c:v>0.66</c:v>
                </c:pt>
                <c:pt idx="5911">
                  <c:v>0.69</c:v>
                </c:pt>
                <c:pt idx="5912">
                  <c:v>0.67</c:v>
                </c:pt>
                <c:pt idx="5913">
                  <c:v>0.71</c:v>
                </c:pt>
                <c:pt idx="5914">
                  <c:v>0.72</c:v>
                </c:pt>
                <c:pt idx="5915">
                  <c:v>0.7</c:v>
                </c:pt>
                <c:pt idx="5916">
                  <c:v>0.71</c:v>
                </c:pt>
                <c:pt idx="5917">
                  <c:v>0.74992199999999998</c:v>
                </c:pt>
                <c:pt idx="5918">
                  <c:v>0.72</c:v>
                </c:pt>
                <c:pt idx="5919">
                  <c:v>0.75023399999999996</c:v>
                </c:pt>
                <c:pt idx="5920">
                  <c:v>0.73984399999999995</c:v>
                </c:pt>
                <c:pt idx="5921">
                  <c:v>0.76</c:v>
                </c:pt>
                <c:pt idx="5922">
                  <c:v>0.74007800000000001</c:v>
                </c:pt>
                <c:pt idx="5923">
                  <c:v>0.76007800000000003</c:v>
                </c:pt>
                <c:pt idx="5924">
                  <c:v>0.77007800000000004</c:v>
                </c:pt>
                <c:pt idx="5925">
                  <c:v>0.77</c:v>
                </c:pt>
                <c:pt idx="5926">
                  <c:v>0.78992200000000001</c:v>
                </c:pt>
                <c:pt idx="5927">
                  <c:v>0.77</c:v>
                </c:pt>
                <c:pt idx="5928">
                  <c:v>0.75984399999999996</c:v>
                </c:pt>
                <c:pt idx="5929">
                  <c:v>0.79007799999999995</c:v>
                </c:pt>
                <c:pt idx="5930">
                  <c:v>0.78984399999999999</c:v>
                </c:pt>
                <c:pt idx="5931">
                  <c:v>0.82984400000000003</c:v>
                </c:pt>
                <c:pt idx="5932">
                  <c:v>0.81007799999999996</c:v>
                </c:pt>
                <c:pt idx="5933">
                  <c:v>0.79992200000000002</c:v>
                </c:pt>
                <c:pt idx="5934">
                  <c:v>0.80031300000000005</c:v>
                </c:pt>
                <c:pt idx="5935">
                  <c:v>0.84054700000000004</c:v>
                </c:pt>
                <c:pt idx="5936">
                  <c:v>0.83976600000000001</c:v>
                </c:pt>
                <c:pt idx="5937">
                  <c:v>0.81953100000000001</c:v>
                </c:pt>
                <c:pt idx="5938">
                  <c:v>0.820156</c:v>
                </c:pt>
                <c:pt idx="5939">
                  <c:v>0.86046900000000004</c:v>
                </c:pt>
                <c:pt idx="5940">
                  <c:v>0.84984400000000004</c:v>
                </c:pt>
                <c:pt idx="5941">
                  <c:v>0.829766</c:v>
                </c:pt>
                <c:pt idx="5942">
                  <c:v>0.83</c:v>
                </c:pt>
                <c:pt idx="5943">
                  <c:v>0.85015600000000002</c:v>
                </c:pt>
                <c:pt idx="5944">
                  <c:v>0.88</c:v>
                </c:pt>
                <c:pt idx="5945">
                  <c:v>0.84976600000000002</c:v>
                </c:pt>
                <c:pt idx="5946">
                  <c:v>0.86</c:v>
                </c:pt>
                <c:pt idx="5947">
                  <c:v>0.87039100000000003</c:v>
                </c:pt>
                <c:pt idx="5948">
                  <c:v>0.91015599999999997</c:v>
                </c:pt>
                <c:pt idx="5949">
                  <c:v>0.88992199999999999</c:v>
                </c:pt>
                <c:pt idx="5950">
                  <c:v>0.9</c:v>
                </c:pt>
                <c:pt idx="5951">
                  <c:v>0.87984399999999996</c:v>
                </c:pt>
                <c:pt idx="5952">
                  <c:v>0.89007800000000004</c:v>
                </c:pt>
                <c:pt idx="5953">
                  <c:v>0.90031300000000003</c:v>
                </c:pt>
                <c:pt idx="5954">
                  <c:v>0.93007799999999996</c:v>
                </c:pt>
                <c:pt idx="5955">
                  <c:v>0.91992200000000002</c:v>
                </c:pt>
                <c:pt idx="5956">
                  <c:v>0.93</c:v>
                </c:pt>
                <c:pt idx="5957">
                  <c:v>0.90945299999999996</c:v>
                </c:pt>
                <c:pt idx="5958">
                  <c:v>0.90015599999999996</c:v>
                </c:pt>
                <c:pt idx="5959">
                  <c:v>0.91929700000000003</c:v>
                </c:pt>
                <c:pt idx="5960">
                  <c:v>0.93015599999999998</c:v>
                </c:pt>
                <c:pt idx="5961">
                  <c:v>0.91992200000000002</c:v>
                </c:pt>
                <c:pt idx="5962">
                  <c:v>0.93953100000000001</c:v>
                </c:pt>
                <c:pt idx="5963">
                  <c:v>0.94</c:v>
                </c:pt>
                <c:pt idx="5964">
                  <c:v>0.93984400000000001</c:v>
                </c:pt>
                <c:pt idx="5965">
                  <c:v>0.950156</c:v>
                </c:pt>
                <c:pt idx="5966">
                  <c:v>0.92992200000000003</c:v>
                </c:pt>
                <c:pt idx="5967">
                  <c:v>0.97</c:v>
                </c:pt>
                <c:pt idx="5968">
                  <c:v>0.92062500000000003</c:v>
                </c:pt>
                <c:pt idx="5969">
                  <c:v>0.92031300000000005</c:v>
                </c:pt>
                <c:pt idx="5970">
                  <c:v>0.94015599999999999</c:v>
                </c:pt>
                <c:pt idx="5971">
                  <c:v>0.91992200000000002</c:v>
                </c:pt>
                <c:pt idx="5972">
                  <c:v>0.959063</c:v>
                </c:pt>
                <c:pt idx="5973">
                  <c:v>0.96</c:v>
                </c:pt>
                <c:pt idx="5974">
                  <c:v>0.96984400000000004</c:v>
                </c:pt>
                <c:pt idx="5975">
                  <c:v>0.98</c:v>
                </c:pt>
                <c:pt idx="5976">
                  <c:v>0.97</c:v>
                </c:pt>
                <c:pt idx="5977">
                  <c:v>0.95984400000000003</c:v>
                </c:pt>
                <c:pt idx="5978">
                  <c:v>0.95992200000000005</c:v>
                </c:pt>
                <c:pt idx="5979">
                  <c:v>0.98</c:v>
                </c:pt>
                <c:pt idx="5980">
                  <c:v>0.97</c:v>
                </c:pt>
                <c:pt idx="5981">
                  <c:v>0.98992199999999997</c:v>
                </c:pt>
                <c:pt idx="5982">
                  <c:v>0.98039100000000001</c:v>
                </c:pt>
                <c:pt idx="5983">
                  <c:v>0.96007799999999999</c:v>
                </c:pt>
                <c:pt idx="5984">
                  <c:v>0.95960900000000005</c:v>
                </c:pt>
                <c:pt idx="5985">
                  <c:v>0.98</c:v>
                </c:pt>
                <c:pt idx="5986">
                  <c:v>0.96023400000000003</c:v>
                </c:pt>
                <c:pt idx="5987">
                  <c:v>0.97015600000000002</c:v>
                </c:pt>
                <c:pt idx="5988">
                  <c:v>0.99992199999999998</c:v>
                </c:pt>
                <c:pt idx="5989">
                  <c:v>0.94984400000000002</c:v>
                </c:pt>
                <c:pt idx="5990">
                  <c:v>0.97015600000000002</c:v>
                </c:pt>
                <c:pt idx="5991">
                  <c:v>0.99</c:v>
                </c:pt>
                <c:pt idx="5992">
                  <c:v>0.98015600000000003</c:v>
                </c:pt>
                <c:pt idx="5993">
                  <c:v>0.95007799999999998</c:v>
                </c:pt>
                <c:pt idx="5994">
                  <c:v>0.94984400000000002</c:v>
                </c:pt>
                <c:pt idx="5995">
                  <c:v>0.99</c:v>
                </c:pt>
                <c:pt idx="5996">
                  <c:v>0.97</c:v>
                </c:pt>
                <c:pt idx="5997">
                  <c:v>0.98984399999999995</c:v>
                </c:pt>
                <c:pt idx="5998">
                  <c:v>0.99</c:v>
                </c:pt>
                <c:pt idx="5999">
                  <c:v>0.99</c:v>
                </c:pt>
                <c:pt idx="6000">
                  <c:v>0.98984399999999995</c:v>
                </c:pt>
                <c:pt idx="6001">
                  <c:v>0.99023399999999995</c:v>
                </c:pt>
                <c:pt idx="6002">
                  <c:v>0.96992199999999995</c:v>
                </c:pt>
                <c:pt idx="6003">
                  <c:v>0.98984399999999995</c:v>
                </c:pt>
                <c:pt idx="6004">
                  <c:v>0.98023400000000005</c:v>
                </c:pt>
                <c:pt idx="6005">
                  <c:v>0.97</c:v>
                </c:pt>
                <c:pt idx="6006">
                  <c:v>0.98</c:v>
                </c:pt>
                <c:pt idx="6007">
                  <c:v>0.97</c:v>
                </c:pt>
                <c:pt idx="6008">
                  <c:v>0.98953100000000005</c:v>
                </c:pt>
                <c:pt idx="6009">
                  <c:v>0.99015600000000004</c:v>
                </c:pt>
                <c:pt idx="6010">
                  <c:v>0.95</c:v>
                </c:pt>
                <c:pt idx="6011">
                  <c:v>0.97968699999999997</c:v>
                </c:pt>
                <c:pt idx="6012">
                  <c:v>0.96992199999999995</c:v>
                </c:pt>
                <c:pt idx="6013">
                  <c:v>0.96984400000000004</c:v>
                </c:pt>
                <c:pt idx="6014">
                  <c:v>0.96</c:v>
                </c:pt>
                <c:pt idx="6015">
                  <c:v>0.96976600000000002</c:v>
                </c:pt>
                <c:pt idx="6016">
                  <c:v>0.96046900000000002</c:v>
                </c:pt>
                <c:pt idx="6017">
                  <c:v>1.000156</c:v>
                </c:pt>
                <c:pt idx="6018">
                  <c:v>0.97984400000000005</c:v>
                </c:pt>
                <c:pt idx="6019">
                  <c:v>0.97867199999999999</c:v>
                </c:pt>
                <c:pt idx="6020">
                  <c:v>0.91976599999999997</c:v>
                </c:pt>
                <c:pt idx="6021">
                  <c:v>0.95039099999999999</c:v>
                </c:pt>
                <c:pt idx="6022">
                  <c:v>0.94007799999999997</c:v>
                </c:pt>
                <c:pt idx="6023">
                  <c:v>0.92968700000000004</c:v>
                </c:pt>
                <c:pt idx="6024">
                  <c:v>0.91</c:v>
                </c:pt>
                <c:pt idx="6025">
                  <c:v>0.92976599999999998</c:v>
                </c:pt>
                <c:pt idx="6026">
                  <c:v>0.93</c:v>
                </c:pt>
                <c:pt idx="6027">
                  <c:v>0.92015599999999997</c:v>
                </c:pt>
                <c:pt idx="6028">
                  <c:v>0.95</c:v>
                </c:pt>
                <c:pt idx="6029">
                  <c:v>0.92976599999999998</c:v>
                </c:pt>
                <c:pt idx="6030">
                  <c:v>0.9</c:v>
                </c:pt>
                <c:pt idx="6031">
                  <c:v>0.92968700000000004</c:v>
                </c:pt>
                <c:pt idx="6032">
                  <c:v>0.93992200000000004</c:v>
                </c:pt>
                <c:pt idx="6033">
                  <c:v>0.94023400000000001</c:v>
                </c:pt>
                <c:pt idx="6034">
                  <c:v>0.90007800000000004</c:v>
                </c:pt>
                <c:pt idx="6035">
                  <c:v>0.91</c:v>
                </c:pt>
                <c:pt idx="6036">
                  <c:v>0.899922</c:v>
                </c:pt>
                <c:pt idx="6037">
                  <c:v>0.92</c:v>
                </c:pt>
                <c:pt idx="6038">
                  <c:v>0.910547</c:v>
                </c:pt>
                <c:pt idx="6039">
                  <c:v>0.90976599999999996</c:v>
                </c:pt>
                <c:pt idx="6040">
                  <c:v>0.90117199999999997</c:v>
                </c:pt>
                <c:pt idx="6041">
                  <c:v>0.85992199999999996</c:v>
                </c:pt>
                <c:pt idx="6042">
                  <c:v>0.89953099999999997</c:v>
                </c:pt>
                <c:pt idx="6043">
                  <c:v>0.88992199999999999</c:v>
                </c:pt>
                <c:pt idx="6044">
                  <c:v>0.90992200000000001</c:v>
                </c:pt>
                <c:pt idx="6045">
                  <c:v>0.87039100000000003</c:v>
                </c:pt>
                <c:pt idx="6046">
                  <c:v>0.849688</c:v>
                </c:pt>
                <c:pt idx="6047">
                  <c:v>0.87976600000000005</c:v>
                </c:pt>
                <c:pt idx="6048">
                  <c:v>0.86085900000000004</c:v>
                </c:pt>
                <c:pt idx="6049">
                  <c:v>0.84031299999999998</c:v>
                </c:pt>
                <c:pt idx="6050">
                  <c:v>0.82992200000000005</c:v>
                </c:pt>
                <c:pt idx="6051">
                  <c:v>0.83992199999999995</c:v>
                </c:pt>
                <c:pt idx="6052">
                  <c:v>0.82992200000000005</c:v>
                </c:pt>
                <c:pt idx="6053">
                  <c:v>0.82984400000000003</c:v>
                </c:pt>
                <c:pt idx="6054">
                  <c:v>0.81968700000000005</c:v>
                </c:pt>
                <c:pt idx="6055">
                  <c:v>0.80968799999999996</c:v>
                </c:pt>
                <c:pt idx="6056">
                  <c:v>0.81023400000000001</c:v>
                </c:pt>
                <c:pt idx="6057">
                  <c:v>0.81968700000000005</c:v>
                </c:pt>
                <c:pt idx="6058">
                  <c:v>0.79968700000000004</c:v>
                </c:pt>
                <c:pt idx="6059">
                  <c:v>0.8</c:v>
                </c:pt>
                <c:pt idx="6060">
                  <c:v>0.78984399999999999</c:v>
                </c:pt>
                <c:pt idx="6061">
                  <c:v>0.79031300000000004</c:v>
                </c:pt>
                <c:pt idx="6062">
                  <c:v>0.81007799999999996</c:v>
                </c:pt>
                <c:pt idx="6063">
                  <c:v>0.76929700000000001</c:v>
                </c:pt>
                <c:pt idx="6064">
                  <c:v>0.75023399999999996</c:v>
                </c:pt>
                <c:pt idx="6065">
                  <c:v>0.78</c:v>
                </c:pt>
                <c:pt idx="6066">
                  <c:v>0.75953099999999996</c:v>
                </c:pt>
                <c:pt idx="6067">
                  <c:v>0.75023399999999996</c:v>
                </c:pt>
                <c:pt idx="6068">
                  <c:v>0.77007800000000004</c:v>
                </c:pt>
                <c:pt idx="6069">
                  <c:v>0.74960899999999997</c:v>
                </c:pt>
                <c:pt idx="6070">
                  <c:v>0.74</c:v>
                </c:pt>
                <c:pt idx="6071">
                  <c:v>0.75</c:v>
                </c:pt>
                <c:pt idx="6072">
                  <c:v>0.75992199999999999</c:v>
                </c:pt>
                <c:pt idx="6073">
                  <c:v>0.74007800000000001</c:v>
                </c:pt>
                <c:pt idx="6074">
                  <c:v>0.73</c:v>
                </c:pt>
                <c:pt idx="6075">
                  <c:v>0.71039099999999999</c:v>
                </c:pt>
                <c:pt idx="6076">
                  <c:v>0.76</c:v>
                </c:pt>
                <c:pt idx="6077">
                  <c:v>0.69960900000000004</c:v>
                </c:pt>
                <c:pt idx="6078">
                  <c:v>0.66906299999999996</c:v>
                </c:pt>
                <c:pt idx="6079">
                  <c:v>0.71992199999999995</c:v>
                </c:pt>
                <c:pt idx="6080">
                  <c:v>0.68070299999999995</c:v>
                </c:pt>
                <c:pt idx="6081">
                  <c:v>0.68</c:v>
                </c:pt>
                <c:pt idx="6082">
                  <c:v>0.68992200000000004</c:v>
                </c:pt>
                <c:pt idx="6083">
                  <c:v>0.68</c:v>
                </c:pt>
                <c:pt idx="6084">
                  <c:v>0.67</c:v>
                </c:pt>
                <c:pt idx="6085">
                  <c:v>0.64</c:v>
                </c:pt>
                <c:pt idx="6086">
                  <c:v>0.63992199999999999</c:v>
                </c:pt>
                <c:pt idx="6087">
                  <c:v>0.62992199999999998</c:v>
                </c:pt>
                <c:pt idx="6088">
                  <c:v>0.64</c:v>
                </c:pt>
                <c:pt idx="6089">
                  <c:v>0.62023399999999995</c:v>
                </c:pt>
                <c:pt idx="6090">
                  <c:v>0.61984399999999995</c:v>
                </c:pt>
                <c:pt idx="6091">
                  <c:v>0.63</c:v>
                </c:pt>
                <c:pt idx="6092">
                  <c:v>0.63015600000000005</c:v>
                </c:pt>
                <c:pt idx="6093">
                  <c:v>0.62914099999999995</c:v>
                </c:pt>
                <c:pt idx="6094">
                  <c:v>0.57984400000000003</c:v>
                </c:pt>
                <c:pt idx="6095">
                  <c:v>0.60046900000000003</c:v>
                </c:pt>
                <c:pt idx="6096">
                  <c:v>0.58992199999999995</c:v>
                </c:pt>
                <c:pt idx="6097">
                  <c:v>0.57992200000000005</c:v>
                </c:pt>
                <c:pt idx="6098">
                  <c:v>0.57992200000000005</c:v>
                </c:pt>
                <c:pt idx="6099">
                  <c:v>0.56999999999999995</c:v>
                </c:pt>
                <c:pt idx="6100">
                  <c:v>0.57007799999999997</c:v>
                </c:pt>
                <c:pt idx="6101">
                  <c:v>0.54</c:v>
                </c:pt>
                <c:pt idx="6102">
                  <c:v>0.52984399999999998</c:v>
                </c:pt>
                <c:pt idx="6103">
                  <c:v>0.54</c:v>
                </c:pt>
                <c:pt idx="6104">
                  <c:v>0.52984399999999998</c:v>
                </c:pt>
                <c:pt idx="6105">
                  <c:v>0.56000000000000005</c:v>
                </c:pt>
                <c:pt idx="6106">
                  <c:v>0.53968700000000003</c:v>
                </c:pt>
                <c:pt idx="6107">
                  <c:v>0.51953099999999997</c:v>
                </c:pt>
                <c:pt idx="6108">
                  <c:v>0.49</c:v>
                </c:pt>
                <c:pt idx="6109">
                  <c:v>0.52</c:v>
                </c:pt>
                <c:pt idx="6110">
                  <c:v>0.51</c:v>
                </c:pt>
                <c:pt idx="6111">
                  <c:v>0.5</c:v>
                </c:pt>
                <c:pt idx="6112">
                  <c:v>0.51015600000000005</c:v>
                </c:pt>
                <c:pt idx="6113">
                  <c:v>0.45007799999999998</c:v>
                </c:pt>
                <c:pt idx="6114">
                  <c:v>0.49</c:v>
                </c:pt>
                <c:pt idx="6115">
                  <c:v>0.46</c:v>
                </c:pt>
                <c:pt idx="6116">
                  <c:v>0.48</c:v>
                </c:pt>
                <c:pt idx="6117">
                  <c:v>0.44968799999999998</c:v>
                </c:pt>
                <c:pt idx="6118">
                  <c:v>0.45960899999999999</c:v>
                </c:pt>
                <c:pt idx="6119">
                  <c:v>0.45031300000000002</c:v>
                </c:pt>
                <c:pt idx="6120">
                  <c:v>0.43960900000000003</c:v>
                </c:pt>
                <c:pt idx="6121">
                  <c:v>0.47992200000000002</c:v>
                </c:pt>
                <c:pt idx="6122">
                  <c:v>0.43039100000000002</c:v>
                </c:pt>
                <c:pt idx="6123">
                  <c:v>0.41</c:v>
                </c:pt>
                <c:pt idx="6124">
                  <c:v>0.40976600000000002</c:v>
                </c:pt>
                <c:pt idx="6125">
                  <c:v>0.43</c:v>
                </c:pt>
                <c:pt idx="6126">
                  <c:v>0.40992200000000001</c:v>
                </c:pt>
                <c:pt idx="6127">
                  <c:v>0.42</c:v>
                </c:pt>
                <c:pt idx="6128">
                  <c:v>0.37992199999999998</c:v>
                </c:pt>
                <c:pt idx="6129">
                  <c:v>0.399922</c:v>
                </c:pt>
                <c:pt idx="6130">
                  <c:v>0.36007800000000001</c:v>
                </c:pt>
                <c:pt idx="6131">
                  <c:v>0.37078100000000003</c:v>
                </c:pt>
                <c:pt idx="6132">
                  <c:v>0.38992199999999999</c:v>
                </c:pt>
                <c:pt idx="6133">
                  <c:v>0.38015599999999999</c:v>
                </c:pt>
                <c:pt idx="6134">
                  <c:v>0.4</c:v>
                </c:pt>
                <c:pt idx="6135">
                  <c:v>0.36921900000000002</c:v>
                </c:pt>
                <c:pt idx="6136">
                  <c:v>0.35992200000000002</c:v>
                </c:pt>
                <c:pt idx="6137">
                  <c:v>0.35039100000000001</c:v>
                </c:pt>
                <c:pt idx="6138">
                  <c:v>0.38</c:v>
                </c:pt>
                <c:pt idx="6139">
                  <c:v>0.34976600000000002</c:v>
                </c:pt>
                <c:pt idx="6140">
                  <c:v>0.36</c:v>
                </c:pt>
                <c:pt idx="6141">
                  <c:v>0.34984399999999999</c:v>
                </c:pt>
                <c:pt idx="6142">
                  <c:v>0.32007799999999997</c:v>
                </c:pt>
                <c:pt idx="6143">
                  <c:v>0.32023400000000002</c:v>
                </c:pt>
                <c:pt idx="6144">
                  <c:v>0.34</c:v>
                </c:pt>
                <c:pt idx="6145">
                  <c:v>0.319687</c:v>
                </c:pt>
                <c:pt idx="6146">
                  <c:v>0.30992199999999998</c:v>
                </c:pt>
                <c:pt idx="6147">
                  <c:v>0.299844</c:v>
                </c:pt>
                <c:pt idx="6148">
                  <c:v>0.279922</c:v>
                </c:pt>
                <c:pt idx="6149">
                  <c:v>0.28015600000000002</c:v>
                </c:pt>
                <c:pt idx="6150">
                  <c:v>0.279922</c:v>
                </c:pt>
                <c:pt idx="6151">
                  <c:v>0.26054699999999997</c:v>
                </c:pt>
                <c:pt idx="6152">
                  <c:v>0.33007799999999998</c:v>
                </c:pt>
                <c:pt idx="6153">
                  <c:v>0.288906</c:v>
                </c:pt>
                <c:pt idx="6154">
                  <c:v>0.28000000000000003</c:v>
                </c:pt>
                <c:pt idx="6155">
                  <c:v>0.28007799999999999</c:v>
                </c:pt>
                <c:pt idx="6156">
                  <c:v>0.29968800000000001</c:v>
                </c:pt>
                <c:pt idx="6157">
                  <c:v>0.26140600000000003</c:v>
                </c:pt>
                <c:pt idx="6158">
                  <c:v>0.23968700000000001</c:v>
                </c:pt>
                <c:pt idx="6159">
                  <c:v>0.25992199999999999</c:v>
                </c:pt>
                <c:pt idx="6160">
                  <c:v>0.24039099999999999</c:v>
                </c:pt>
                <c:pt idx="6161">
                  <c:v>0.24</c:v>
                </c:pt>
                <c:pt idx="6162">
                  <c:v>0.239844</c:v>
                </c:pt>
                <c:pt idx="6163">
                  <c:v>0.25007800000000002</c:v>
                </c:pt>
                <c:pt idx="6164">
                  <c:v>0.23</c:v>
                </c:pt>
                <c:pt idx="6165">
                  <c:v>0.24</c:v>
                </c:pt>
                <c:pt idx="6166">
                  <c:v>0.22</c:v>
                </c:pt>
                <c:pt idx="6167">
                  <c:v>0.22992199999999999</c:v>
                </c:pt>
                <c:pt idx="6168">
                  <c:v>0.209844</c:v>
                </c:pt>
                <c:pt idx="6169">
                  <c:v>0.230078</c:v>
                </c:pt>
                <c:pt idx="6170">
                  <c:v>0.19054699999999999</c:v>
                </c:pt>
                <c:pt idx="6171">
                  <c:v>0.2</c:v>
                </c:pt>
                <c:pt idx="6172">
                  <c:v>0.18976599999999999</c:v>
                </c:pt>
                <c:pt idx="6173">
                  <c:v>0.23</c:v>
                </c:pt>
                <c:pt idx="6174">
                  <c:v>0.19</c:v>
                </c:pt>
                <c:pt idx="6175">
                  <c:v>0.200156</c:v>
                </c:pt>
                <c:pt idx="6176">
                  <c:v>0.18015600000000001</c:v>
                </c:pt>
                <c:pt idx="6177">
                  <c:v>0.16</c:v>
                </c:pt>
                <c:pt idx="6178">
                  <c:v>0.17968799999999999</c:v>
                </c:pt>
                <c:pt idx="6179">
                  <c:v>0.19</c:v>
                </c:pt>
                <c:pt idx="6180">
                  <c:v>0.170156</c:v>
                </c:pt>
                <c:pt idx="6181">
                  <c:v>0.17976600000000001</c:v>
                </c:pt>
                <c:pt idx="6182">
                  <c:v>0.18023400000000001</c:v>
                </c:pt>
                <c:pt idx="6183">
                  <c:v>0.16</c:v>
                </c:pt>
                <c:pt idx="6184">
                  <c:v>0.15015600000000001</c:v>
                </c:pt>
                <c:pt idx="6185">
                  <c:v>0.13</c:v>
                </c:pt>
                <c:pt idx="6186">
                  <c:v>0.16</c:v>
                </c:pt>
                <c:pt idx="6187">
                  <c:v>0.13992199999999999</c:v>
                </c:pt>
                <c:pt idx="6188">
                  <c:v>0.15007799999999999</c:v>
                </c:pt>
                <c:pt idx="6189">
                  <c:v>0.15992200000000001</c:v>
                </c:pt>
                <c:pt idx="6190">
                  <c:v>0.130078</c:v>
                </c:pt>
                <c:pt idx="6191">
                  <c:v>0.13992199999999999</c:v>
                </c:pt>
                <c:pt idx="6192">
                  <c:v>0.13992199999999999</c:v>
                </c:pt>
                <c:pt idx="6193">
                  <c:v>0.16</c:v>
                </c:pt>
                <c:pt idx="6194">
                  <c:v>0.12007809999999999</c:v>
                </c:pt>
                <c:pt idx="6195">
                  <c:v>0.12960940000000001</c:v>
                </c:pt>
                <c:pt idx="6196">
                  <c:v>0.13992199999999999</c:v>
                </c:pt>
                <c:pt idx="6197">
                  <c:v>0.1100781</c:v>
                </c:pt>
                <c:pt idx="6198">
                  <c:v>0.12945309999999999</c:v>
                </c:pt>
                <c:pt idx="6199">
                  <c:v>0.13023399999999999</c:v>
                </c:pt>
                <c:pt idx="6200">
                  <c:v>0.11</c:v>
                </c:pt>
                <c:pt idx="6201">
                  <c:v>0.1199219</c:v>
                </c:pt>
                <c:pt idx="6202">
                  <c:v>0.1003125</c:v>
                </c:pt>
                <c:pt idx="6203">
                  <c:v>0.1000781</c:v>
                </c:pt>
                <c:pt idx="6204">
                  <c:v>0.12992190000000001</c:v>
                </c:pt>
                <c:pt idx="6205">
                  <c:v>0.12</c:v>
                </c:pt>
                <c:pt idx="6206">
                  <c:v>0.11039060000000001</c:v>
                </c:pt>
                <c:pt idx="6207">
                  <c:v>8.9921899999999999E-2</c:v>
                </c:pt>
                <c:pt idx="6208">
                  <c:v>0.12015629999999999</c:v>
                </c:pt>
                <c:pt idx="6209">
                  <c:v>8.0234399999999997E-2</c:v>
                </c:pt>
                <c:pt idx="6210">
                  <c:v>0.1000781</c:v>
                </c:pt>
                <c:pt idx="6211">
                  <c:v>9.9921899999999994E-2</c:v>
                </c:pt>
                <c:pt idx="6212">
                  <c:v>0.1000781</c:v>
                </c:pt>
                <c:pt idx="6213">
                  <c:v>9.9375000000000005E-2</c:v>
                </c:pt>
                <c:pt idx="6214">
                  <c:v>6.9609400000000002E-2</c:v>
                </c:pt>
                <c:pt idx="6215">
                  <c:v>8.0390600000000006E-2</c:v>
                </c:pt>
                <c:pt idx="6216">
                  <c:v>0.09</c:v>
                </c:pt>
                <c:pt idx="6217">
                  <c:v>8.9843800000000001E-2</c:v>
                </c:pt>
                <c:pt idx="6218">
                  <c:v>9.0156299999999995E-2</c:v>
                </c:pt>
                <c:pt idx="6219">
                  <c:v>8.9296899999999998E-2</c:v>
                </c:pt>
                <c:pt idx="6220">
                  <c:v>0.05</c:v>
                </c:pt>
                <c:pt idx="6221">
                  <c:v>8.0234399999999997E-2</c:v>
                </c:pt>
                <c:pt idx="6222">
                  <c:v>5.9843800000000003E-2</c:v>
                </c:pt>
                <c:pt idx="6223">
                  <c:v>0.05</c:v>
                </c:pt>
                <c:pt idx="6224">
                  <c:v>0.05</c:v>
                </c:pt>
                <c:pt idx="6225">
                  <c:v>5.99219E-2</c:v>
                </c:pt>
                <c:pt idx="6226">
                  <c:v>3.992188E-2</c:v>
                </c:pt>
                <c:pt idx="6227">
                  <c:v>4.0156299999999999E-2</c:v>
                </c:pt>
                <c:pt idx="6228">
                  <c:v>7.9843800000000006E-2</c:v>
                </c:pt>
                <c:pt idx="6229">
                  <c:v>7.0000000000000007E-2</c:v>
                </c:pt>
                <c:pt idx="6230">
                  <c:v>7.0156300000000005E-2</c:v>
                </c:pt>
                <c:pt idx="6231">
                  <c:v>0.03</c:v>
                </c:pt>
                <c:pt idx="6232">
                  <c:v>4.9921899999999998E-2</c:v>
                </c:pt>
                <c:pt idx="6233">
                  <c:v>0.04</c:v>
                </c:pt>
                <c:pt idx="6234">
                  <c:v>4.9843800000000001E-2</c:v>
                </c:pt>
                <c:pt idx="6235">
                  <c:v>0.08</c:v>
                </c:pt>
                <c:pt idx="6236">
                  <c:v>4.19531E-2</c:v>
                </c:pt>
                <c:pt idx="6237">
                  <c:v>1.96875E-2</c:v>
                </c:pt>
                <c:pt idx="6238">
                  <c:v>3.960938E-2</c:v>
                </c:pt>
                <c:pt idx="6239">
                  <c:v>4.97656E-2</c:v>
                </c:pt>
                <c:pt idx="6240">
                  <c:v>6.9843799999999998E-2</c:v>
                </c:pt>
                <c:pt idx="6241">
                  <c:v>6.0078100000000002E-2</c:v>
                </c:pt>
                <c:pt idx="6242">
                  <c:v>3.992188E-2</c:v>
                </c:pt>
                <c:pt idx="6243">
                  <c:v>0.05</c:v>
                </c:pt>
                <c:pt idx="6244">
                  <c:v>3.9765630000000003E-2</c:v>
                </c:pt>
                <c:pt idx="6245">
                  <c:v>6.9765599999999997E-2</c:v>
                </c:pt>
                <c:pt idx="6246">
                  <c:v>5.0859399999999999E-2</c:v>
                </c:pt>
                <c:pt idx="6247">
                  <c:v>3.0390625000000001E-2</c:v>
                </c:pt>
                <c:pt idx="6248">
                  <c:v>2.9296875E-2</c:v>
                </c:pt>
                <c:pt idx="6249">
                  <c:v>5.0390600000000001E-2</c:v>
                </c:pt>
                <c:pt idx="6250">
                  <c:v>-4.6880000000000202E-4</c:v>
                </c:pt>
                <c:pt idx="6251">
                  <c:v>2.1562499999999998E-2</c:v>
                </c:pt>
                <c:pt idx="6252">
                  <c:v>4.97656E-2</c:v>
                </c:pt>
                <c:pt idx="6253">
                  <c:v>2.9609375E-2</c:v>
                </c:pt>
                <c:pt idx="6254">
                  <c:v>4.0468799999999999E-2</c:v>
                </c:pt>
                <c:pt idx="6255">
                  <c:v>3.9140630000000003E-2</c:v>
                </c:pt>
                <c:pt idx="6256">
                  <c:v>2.0078120000000001E-2</c:v>
                </c:pt>
                <c:pt idx="6257">
                  <c:v>4.0078099999999998E-2</c:v>
                </c:pt>
                <c:pt idx="6258">
                  <c:v>0.03</c:v>
                </c:pt>
                <c:pt idx="6259">
                  <c:v>3.992188E-2</c:v>
                </c:pt>
                <c:pt idx="6260">
                  <c:v>1.0156200000000001E-2</c:v>
                </c:pt>
                <c:pt idx="6261">
                  <c:v>-9.7655999999999993E-3</c:v>
                </c:pt>
                <c:pt idx="6262">
                  <c:v>2.0156250000000001E-2</c:v>
                </c:pt>
                <c:pt idx="6263">
                  <c:v>9.9219000000000009E-3</c:v>
                </c:pt>
                <c:pt idx="6264">
                  <c:v>0.01</c:v>
                </c:pt>
                <c:pt idx="6265">
                  <c:v>2.0312500000000001E-2</c:v>
                </c:pt>
                <c:pt idx="6266">
                  <c:v>3.992188E-2</c:v>
                </c:pt>
                <c:pt idx="6267">
                  <c:v>1.9765600000000001E-2</c:v>
                </c:pt>
                <c:pt idx="6268">
                  <c:v>0.03</c:v>
                </c:pt>
                <c:pt idx="6269">
                  <c:v>0.05</c:v>
                </c:pt>
                <c:pt idx="6270">
                  <c:v>9.7655999999999993E-3</c:v>
                </c:pt>
                <c:pt idx="6271">
                  <c:v>-7.8100000000001099E-5</c:v>
                </c:pt>
                <c:pt idx="6272">
                  <c:v>0.02</c:v>
                </c:pt>
                <c:pt idx="6273">
                  <c:v>2.9765625E-2</c:v>
                </c:pt>
                <c:pt idx="6274">
                  <c:v>0.01</c:v>
                </c:pt>
                <c:pt idx="6275">
                  <c:v>0.04</c:v>
                </c:pt>
                <c:pt idx="6276">
                  <c:v>2.0390620000000002E-2</c:v>
                </c:pt>
                <c:pt idx="6277">
                  <c:v>2.0156250000000001E-2</c:v>
                </c:pt>
                <c:pt idx="6278">
                  <c:v>9.7655999999999993E-3</c:v>
                </c:pt>
                <c:pt idx="6279">
                  <c:v>2.9921875000000001E-2</c:v>
                </c:pt>
                <c:pt idx="6280">
                  <c:v>7.8099999999997697E-5</c:v>
                </c:pt>
                <c:pt idx="6281">
                  <c:v>0.01</c:v>
                </c:pt>
                <c:pt idx="6282">
                  <c:v>-0.01</c:v>
                </c:pt>
                <c:pt idx="6283">
                  <c:v>0.03</c:v>
                </c:pt>
                <c:pt idx="6284">
                  <c:v>3.0390625000000001E-2</c:v>
                </c:pt>
                <c:pt idx="6285">
                  <c:v>-1.9843800000000002E-2</c:v>
                </c:pt>
                <c:pt idx="6286">
                  <c:v>-4.6880000000000202E-4</c:v>
                </c:pt>
                <c:pt idx="6287">
                  <c:v>1.00781E-2</c:v>
                </c:pt>
                <c:pt idx="6288">
                  <c:v>9.7655999999999993E-3</c:v>
                </c:pt>
                <c:pt idx="6289">
                  <c:v>2.9921875000000001E-2</c:v>
                </c:pt>
                <c:pt idx="6290">
                  <c:v>-4.6880000000000202E-4</c:v>
                </c:pt>
                <c:pt idx="6291">
                  <c:v>-9.0624999999999994E-3</c:v>
                </c:pt>
                <c:pt idx="6292">
                  <c:v>0.04</c:v>
                </c:pt>
                <c:pt idx="6293">
                  <c:v>-1.3281E-3</c:v>
                </c:pt>
                <c:pt idx="6294">
                  <c:v>-0.01</c:v>
                </c:pt>
                <c:pt idx="6295">
                  <c:v>7.0309999999999795E-4</c:v>
                </c:pt>
                <c:pt idx="6296">
                  <c:v>4.0078099999999998E-2</c:v>
                </c:pt>
                <c:pt idx="6297">
                  <c:v>1.9218699999999998E-2</c:v>
                </c:pt>
                <c:pt idx="6298">
                  <c:v>-0.02</c:v>
                </c:pt>
                <c:pt idx="6299">
                  <c:v>9.8437000000000004E-3</c:v>
                </c:pt>
                <c:pt idx="6300">
                  <c:v>9.9219000000000009E-3</c:v>
                </c:pt>
                <c:pt idx="6301">
                  <c:v>0.02</c:v>
                </c:pt>
                <c:pt idx="6302">
                  <c:v>0</c:v>
                </c:pt>
                <c:pt idx="6303">
                  <c:v>0.01</c:v>
                </c:pt>
                <c:pt idx="6304">
                  <c:v>-2.3440000000000299E-4</c:v>
                </c:pt>
                <c:pt idx="6305">
                  <c:v>-1.00781E-2</c:v>
                </c:pt>
                <c:pt idx="6306">
                  <c:v>1.56199999999999E-4</c:v>
                </c:pt>
                <c:pt idx="6307">
                  <c:v>0.03</c:v>
                </c:pt>
                <c:pt idx="6308">
                  <c:v>-0.03</c:v>
                </c:pt>
                <c:pt idx="6309">
                  <c:v>0.01</c:v>
                </c:pt>
                <c:pt idx="6310">
                  <c:v>-0.01</c:v>
                </c:pt>
                <c:pt idx="6311">
                  <c:v>-7.8100000000001099E-5</c:v>
                </c:pt>
                <c:pt idx="6312">
                  <c:v>0.01</c:v>
                </c:pt>
                <c:pt idx="6313">
                  <c:v>-1.01563E-2</c:v>
                </c:pt>
                <c:pt idx="6314">
                  <c:v>0.05</c:v>
                </c:pt>
                <c:pt idx="6315">
                  <c:v>-1.0938E-3</c:v>
                </c:pt>
                <c:pt idx="6316">
                  <c:v>-1.1093799999999999E-2</c:v>
                </c:pt>
                <c:pt idx="6317">
                  <c:v>2.9765625E-2</c:v>
                </c:pt>
                <c:pt idx="6318">
                  <c:v>1.0234399999999999E-2</c:v>
                </c:pt>
                <c:pt idx="6319">
                  <c:v>-7.8100000000001099E-5</c:v>
                </c:pt>
                <c:pt idx="6320">
                  <c:v>7.8099999999997697E-5</c:v>
                </c:pt>
                <c:pt idx="6321">
                  <c:v>-0.01</c:v>
                </c:pt>
                <c:pt idx="6322">
                  <c:v>1.9921899999999999E-2</c:v>
                </c:pt>
                <c:pt idx="6323">
                  <c:v>0</c:v>
                </c:pt>
                <c:pt idx="6324">
                  <c:v>9.9219000000000009E-3</c:v>
                </c:pt>
                <c:pt idx="6325">
                  <c:v>-9.9219000000000009E-3</c:v>
                </c:pt>
                <c:pt idx="6326">
                  <c:v>-1.00781E-2</c:v>
                </c:pt>
                <c:pt idx="6327">
                  <c:v>9.6874999999999999E-3</c:v>
                </c:pt>
                <c:pt idx="6328">
                  <c:v>3.0078125000000001E-2</c:v>
                </c:pt>
                <c:pt idx="6329">
                  <c:v>-1.05469E-2</c:v>
                </c:pt>
                <c:pt idx="6330">
                  <c:v>1.0625000000000001E-2</c:v>
                </c:pt>
                <c:pt idx="6331">
                  <c:v>2.9609375E-2</c:v>
                </c:pt>
                <c:pt idx="6332">
                  <c:v>-1.00781E-2</c:v>
                </c:pt>
                <c:pt idx="6333">
                  <c:v>9.6874999999999999E-3</c:v>
                </c:pt>
                <c:pt idx="6334">
                  <c:v>-1.9921899999999999E-2</c:v>
                </c:pt>
                <c:pt idx="6335">
                  <c:v>3.0390625000000001E-2</c:v>
                </c:pt>
                <c:pt idx="6336">
                  <c:v>-1.01563E-2</c:v>
                </c:pt>
                <c:pt idx="6337">
                  <c:v>-9.6094000000000006E-3</c:v>
                </c:pt>
                <c:pt idx="6338">
                  <c:v>0.01</c:v>
                </c:pt>
                <c:pt idx="6339">
                  <c:v>-1.00781E-2</c:v>
                </c:pt>
                <c:pt idx="6340">
                  <c:v>-0.01</c:v>
                </c:pt>
                <c:pt idx="6341">
                  <c:v>-0.01</c:v>
                </c:pt>
                <c:pt idx="6342">
                  <c:v>0</c:v>
                </c:pt>
                <c:pt idx="6343">
                  <c:v>0.01</c:v>
                </c:pt>
                <c:pt idx="6344">
                  <c:v>-2.3440000000000299E-4</c:v>
                </c:pt>
                <c:pt idx="6345">
                  <c:v>-1.01563E-2</c:v>
                </c:pt>
                <c:pt idx="6346">
                  <c:v>-2.9609400000000001E-2</c:v>
                </c:pt>
                <c:pt idx="6347">
                  <c:v>2.9921875000000001E-2</c:v>
                </c:pt>
                <c:pt idx="6348">
                  <c:v>-2.0078100000000002E-2</c:v>
                </c:pt>
                <c:pt idx="6349">
                  <c:v>2.0312500000000001E-2</c:v>
                </c:pt>
                <c:pt idx="6350">
                  <c:v>-7.8100000000001099E-5</c:v>
                </c:pt>
                <c:pt idx="6351">
                  <c:v>1.1719E-3</c:v>
                </c:pt>
                <c:pt idx="6352">
                  <c:v>3.9843749999999997E-2</c:v>
                </c:pt>
                <c:pt idx="6353">
                  <c:v>-2.0781299999999999E-2</c:v>
                </c:pt>
                <c:pt idx="6354">
                  <c:v>4.6869999999999898E-4</c:v>
                </c:pt>
                <c:pt idx="6355">
                  <c:v>2.34399999999999E-4</c:v>
                </c:pt>
                <c:pt idx="6356">
                  <c:v>0</c:v>
                </c:pt>
                <c:pt idx="6357">
                  <c:v>-1.5630000000000201E-4</c:v>
                </c:pt>
                <c:pt idx="6358">
                  <c:v>0.01</c:v>
                </c:pt>
                <c:pt idx="6359">
                  <c:v>0</c:v>
                </c:pt>
                <c:pt idx="6360">
                  <c:v>0</c:v>
                </c:pt>
                <c:pt idx="6361">
                  <c:v>0</c:v>
                </c:pt>
                <c:pt idx="6362">
                  <c:v>9.9219000000000009E-3</c:v>
                </c:pt>
                <c:pt idx="6363">
                  <c:v>2.0078120000000001E-2</c:v>
                </c:pt>
                <c:pt idx="6364">
                  <c:v>-9.8437999999999998E-3</c:v>
                </c:pt>
                <c:pt idx="6365">
                  <c:v>1.56199999999999E-4</c:v>
                </c:pt>
                <c:pt idx="6366">
                  <c:v>0</c:v>
                </c:pt>
                <c:pt idx="6367">
                  <c:v>1.56199999999999E-4</c:v>
                </c:pt>
                <c:pt idx="6368">
                  <c:v>-1.04688E-2</c:v>
                </c:pt>
                <c:pt idx="6369">
                  <c:v>0.02</c:v>
                </c:pt>
                <c:pt idx="6370">
                  <c:v>1.56199999999999E-4</c:v>
                </c:pt>
                <c:pt idx="6371">
                  <c:v>-7.8100000000001099E-5</c:v>
                </c:pt>
                <c:pt idx="6372">
                  <c:v>-0.01</c:v>
                </c:pt>
                <c:pt idx="6373">
                  <c:v>0.01</c:v>
                </c:pt>
                <c:pt idx="6374">
                  <c:v>-9.9219000000000009E-3</c:v>
                </c:pt>
                <c:pt idx="6375">
                  <c:v>-9.9219000000000009E-3</c:v>
                </c:pt>
                <c:pt idx="6376">
                  <c:v>1.0156200000000001E-2</c:v>
                </c:pt>
                <c:pt idx="6377">
                  <c:v>-2.9921900000000001E-2</c:v>
                </c:pt>
                <c:pt idx="6378">
                  <c:v>-1.05469E-2</c:v>
                </c:pt>
                <c:pt idx="6379">
                  <c:v>9.7655999999999993E-3</c:v>
                </c:pt>
                <c:pt idx="6380">
                  <c:v>3.0234375000000001E-2</c:v>
                </c:pt>
                <c:pt idx="6381">
                  <c:v>-0.01</c:v>
                </c:pt>
                <c:pt idx="6382">
                  <c:v>-2.02344E-2</c:v>
                </c:pt>
                <c:pt idx="6383">
                  <c:v>0</c:v>
                </c:pt>
                <c:pt idx="6384">
                  <c:v>-0.01</c:v>
                </c:pt>
                <c:pt idx="6385">
                  <c:v>1.00781E-2</c:v>
                </c:pt>
                <c:pt idx="6386">
                  <c:v>9.9219000000000009E-3</c:v>
                </c:pt>
                <c:pt idx="6387">
                  <c:v>-1.00781E-2</c:v>
                </c:pt>
                <c:pt idx="6388">
                  <c:v>0</c:v>
                </c:pt>
                <c:pt idx="6389">
                  <c:v>-0.01</c:v>
                </c:pt>
                <c:pt idx="6390">
                  <c:v>-7.8100000000001099E-5</c:v>
                </c:pt>
                <c:pt idx="6391">
                  <c:v>0</c:v>
                </c:pt>
                <c:pt idx="6392">
                  <c:v>-0.01</c:v>
                </c:pt>
                <c:pt idx="6393">
                  <c:v>-9.8437999999999998E-3</c:v>
                </c:pt>
                <c:pt idx="6394">
                  <c:v>-1.9921899999999999E-2</c:v>
                </c:pt>
                <c:pt idx="6395">
                  <c:v>1.9765600000000001E-2</c:v>
                </c:pt>
                <c:pt idx="6396">
                  <c:v>3.1250000000000001E-4</c:v>
                </c:pt>
                <c:pt idx="6397">
                  <c:v>0</c:v>
                </c:pt>
                <c:pt idx="6398">
                  <c:v>-3.1250000000000001E-4</c:v>
                </c:pt>
                <c:pt idx="6399">
                  <c:v>2.0078120000000001E-2</c:v>
                </c:pt>
                <c:pt idx="6400">
                  <c:v>-1.9765600000000001E-2</c:v>
                </c:pt>
                <c:pt idx="6401">
                  <c:v>-0.01</c:v>
                </c:pt>
                <c:pt idx="6402">
                  <c:v>-1.9921899999999999E-2</c:v>
                </c:pt>
                <c:pt idx="6403">
                  <c:v>-0.01</c:v>
                </c:pt>
                <c:pt idx="6404">
                  <c:v>9.9219000000000009E-3</c:v>
                </c:pt>
                <c:pt idx="6405">
                  <c:v>0</c:v>
                </c:pt>
                <c:pt idx="6406">
                  <c:v>-2.3440000000000299E-4</c:v>
                </c:pt>
                <c:pt idx="6407">
                  <c:v>9.8437000000000004E-3</c:v>
                </c:pt>
                <c:pt idx="6408">
                  <c:v>9.9219000000000009E-3</c:v>
                </c:pt>
                <c:pt idx="6409">
                  <c:v>0</c:v>
                </c:pt>
                <c:pt idx="6410">
                  <c:v>0.01</c:v>
                </c:pt>
                <c:pt idx="6411">
                  <c:v>-3.1250000000000001E-4</c:v>
                </c:pt>
                <c:pt idx="6412">
                  <c:v>1.56199999999999E-4</c:v>
                </c:pt>
                <c:pt idx="6413">
                  <c:v>-3.1250000000000001E-4</c:v>
                </c:pt>
                <c:pt idx="6414">
                  <c:v>-9.9219000000000009E-3</c:v>
                </c:pt>
                <c:pt idx="6415">
                  <c:v>1.03906E-2</c:v>
                </c:pt>
                <c:pt idx="6416">
                  <c:v>-3.9060000000000098E-4</c:v>
                </c:pt>
                <c:pt idx="6417">
                  <c:v>-2.0078100000000002E-2</c:v>
                </c:pt>
                <c:pt idx="6418">
                  <c:v>-7.8100000000001099E-5</c:v>
                </c:pt>
                <c:pt idx="6419">
                  <c:v>-4.6880000000000202E-4</c:v>
                </c:pt>
                <c:pt idx="6420">
                  <c:v>-0.03</c:v>
                </c:pt>
                <c:pt idx="6421">
                  <c:v>9.6874999999999999E-3</c:v>
                </c:pt>
                <c:pt idx="6422">
                  <c:v>0</c:v>
                </c:pt>
                <c:pt idx="6423">
                  <c:v>-9.9219000000000009E-3</c:v>
                </c:pt>
                <c:pt idx="6424">
                  <c:v>0.01</c:v>
                </c:pt>
                <c:pt idx="6425">
                  <c:v>-7.8100000000001099E-5</c:v>
                </c:pt>
                <c:pt idx="6426">
                  <c:v>-7.8100000000001099E-5</c:v>
                </c:pt>
                <c:pt idx="6427">
                  <c:v>0.01</c:v>
                </c:pt>
                <c:pt idx="6428">
                  <c:v>0</c:v>
                </c:pt>
                <c:pt idx="6429">
                  <c:v>2.34399999999999E-4</c:v>
                </c:pt>
                <c:pt idx="6430">
                  <c:v>-2.0156299999999999E-2</c:v>
                </c:pt>
                <c:pt idx="6431">
                  <c:v>0.03</c:v>
                </c:pt>
                <c:pt idx="6432">
                  <c:v>-0.02</c:v>
                </c:pt>
                <c:pt idx="6433">
                  <c:v>0.03</c:v>
                </c:pt>
                <c:pt idx="6434">
                  <c:v>-8.9844E-3</c:v>
                </c:pt>
                <c:pt idx="6435">
                  <c:v>1.56199999999999E-4</c:v>
                </c:pt>
                <c:pt idx="6436">
                  <c:v>-2.9921900000000001E-2</c:v>
                </c:pt>
                <c:pt idx="6437">
                  <c:v>-2.3440000000000299E-4</c:v>
                </c:pt>
                <c:pt idx="6438">
                  <c:v>-9.8437999999999998E-3</c:v>
                </c:pt>
                <c:pt idx="6439">
                  <c:v>-7.8100000000001099E-5</c:v>
                </c:pt>
                <c:pt idx="6440">
                  <c:v>9.9219000000000009E-3</c:v>
                </c:pt>
                <c:pt idx="6441">
                  <c:v>1.00781E-2</c:v>
                </c:pt>
                <c:pt idx="6442">
                  <c:v>0</c:v>
                </c:pt>
                <c:pt idx="6443">
                  <c:v>9.7655999999999993E-3</c:v>
                </c:pt>
                <c:pt idx="6444">
                  <c:v>1.0625000000000001E-2</c:v>
                </c:pt>
                <c:pt idx="6445">
                  <c:v>-1.0234399999999999E-2</c:v>
                </c:pt>
                <c:pt idx="6446">
                  <c:v>1.9531199999999999E-2</c:v>
                </c:pt>
                <c:pt idx="6447">
                  <c:v>7.0309999999999795E-4</c:v>
                </c:pt>
                <c:pt idx="6448">
                  <c:v>-1.9843800000000002E-2</c:v>
                </c:pt>
                <c:pt idx="6449">
                  <c:v>1.05469E-2</c:v>
                </c:pt>
                <c:pt idx="6450">
                  <c:v>-6.2500000000000099E-4</c:v>
                </c:pt>
                <c:pt idx="6451">
                  <c:v>-9.6874999999999999E-3</c:v>
                </c:pt>
                <c:pt idx="6452">
                  <c:v>1.03125E-2</c:v>
                </c:pt>
                <c:pt idx="6453">
                  <c:v>9.6094000000000006E-3</c:v>
                </c:pt>
                <c:pt idx="6454">
                  <c:v>-1.5630000000000201E-4</c:v>
                </c:pt>
                <c:pt idx="6455">
                  <c:v>3.1250000000000001E-4</c:v>
                </c:pt>
                <c:pt idx="6456">
                  <c:v>9.9219000000000009E-3</c:v>
                </c:pt>
                <c:pt idx="6457">
                  <c:v>7.8099999999997697E-5</c:v>
                </c:pt>
                <c:pt idx="6458">
                  <c:v>0.02</c:v>
                </c:pt>
                <c:pt idx="6459">
                  <c:v>-3.1250000000000001E-4</c:v>
                </c:pt>
                <c:pt idx="6460">
                  <c:v>-0.01</c:v>
                </c:pt>
                <c:pt idx="6461">
                  <c:v>-0.01</c:v>
                </c:pt>
                <c:pt idx="6462">
                  <c:v>-9.7655999999999993E-3</c:v>
                </c:pt>
                <c:pt idx="6463">
                  <c:v>9.8437000000000004E-3</c:v>
                </c:pt>
                <c:pt idx="6464">
                  <c:v>-9.9219000000000009E-3</c:v>
                </c:pt>
                <c:pt idx="6465">
                  <c:v>3.0312499999999999E-2</c:v>
                </c:pt>
                <c:pt idx="6466">
                  <c:v>0.02</c:v>
                </c:pt>
                <c:pt idx="6467">
                  <c:v>0.01</c:v>
                </c:pt>
                <c:pt idx="6468">
                  <c:v>2.0078120000000001E-2</c:v>
                </c:pt>
                <c:pt idx="6469">
                  <c:v>3.0078125000000001E-2</c:v>
                </c:pt>
                <c:pt idx="6470">
                  <c:v>-0.01</c:v>
                </c:pt>
                <c:pt idx="6471">
                  <c:v>0.01</c:v>
                </c:pt>
                <c:pt idx="6472">
                  <c:v>-0.01</c:v>
                </c:pt>
                <c:pt idx="6473">
                  <c:v>0.03</c:v>
                </c:pt>
                <c:pt idx="6474">
                  <c:v>1.3281E-3</c:v>
                </c:pt>
                <c:pt idx="6475">
                  <c:v>-3.03906E-2</c:v>
                </c:pt>
                <c:pt idx="6476">
                  <c:v>-3.1250000000000001E-4</c:v>
                </c:pt>
                <c:pt idx="6477">
                  <c:v>-0.01</c:v>
                </c:pt>
                <c:pt idx="6478">
                  <c:v>9.6094000000000006E-3</c:v>
                </c:pt>
                <c:pt idx="6479">
                  <c:v>0.03</c:v>
                </c:pt>
                <c:pt idx="6480">
                  <c:v>-0.01</c:v>
                </c:pt>
                <c:pt idx="6481">
                  <c:v>0.01</c:v>
                </c:pt>
                <c:pt idx="6482">
                  <c:v>-0.01</c:v>
                </c:pt>
                <c:pt idx="6483">
                  <c:v>9.9219000000000009E-3</c:v>
                </c:pt>
                <c:pt idx="6484">
                  <c:v>-9.8437999999999998E-3</c:v>
                </c:pt>
                <c:pt idx="6485">
                  <c:v>-9.9219000000000009E-3</c:v>
                </c:pt>
                <c:pt idx="6486">
                  <c:v>-2.0156299999999999E-2</c:v>
                </c:pt>
                <c:pt idx="6487">
                  <c:v>1.00781E-2</c:v>
                </c:pt>
                <c:pt idx="6488">
                  <c:v>9.6874999999999999E-3</c:v>
                </c:pt>
                <c:pt idx="6489">
                  <c:v>-2.02344E-2</c:v>
                </c:pt>
                <c:pt idx="6490">
                  <c:v>7.8099999999997697E-5</c:v>
                </c:pt>
                <c:pt idx="6491">
                  <c:v>9.0624999999999994E-3</c:v>
                </c:pt>
                <c:pt idx="6492">
                  <c:v>-0.02</c:v>
                </c:pt>
                <c:pt idx="6493">
                  <c:v>2.0312500000000001E-2</c:v>
                </c:pt>
                <c:pt idx="6494">
                  <c:v>-7.8100000000001099E-5</c:v>
                </c:pt>
                <c:pt idx="6495">
                  <c:v>-3.9060000000000098E-4</c:v>
                </c:pt>
                <c:pt idx="6496">
                  <c:v>-0.04</c:v>
                </c:pt>
                <c:pt idx="6497">
                  <c:v>-1.01563E-2</c:v>
                </c:pt>
                <c:pt idx="6498">
                  <c:v>0.01</c:v>
                </c:pt>
                <c:pt idx="6499">
                  <c:v>0.01</c:v>
                </c:pt>
                <c:pt idx="6500">
                  <c:v>2.0156250000000001E-2</c:v>
                </c:pt>
                <c:pt idx="6501">
                  <c:v>-2.0078100000000002E-2</c:v>
                </c:pt>
                <c:pt idx="6502">
                  <c:v>4.6869999999999898E-4</c:v>
                </c:pt>
                <c:pt idx="6503">
                  <c:v>9.6874999999999999E-3</c:v>
                </c:pt>
                <c:pt idx="6504">
                  <c:v>-2.0078100000000002E-2</c:v>
                </c:pt>
                <c:pt idx="6505">
                  <c:v>-0.01</c:v>
                </c:pt>
                <c:pt idx="6506">
                  <c:v>0.01</c:v>
                </c:pt>
                <c:pt idx="6507">
                  <c:v>0.01</c:v>
                </c:pt>
                <c:pt idx="6508">
                  <c:v>-0.02</c:v>
                </c:pt>
                <c:pt idx="6509">
                  <c:v>9.9219000000000009E-3</c:v>
                </c:pt>
                <c:pt idx="6510">
                  <c:v>0</c:v>
                </c:pt>
                <c:pt idx="6511">
                  <c:v>1.9921899999999999E-2</c:v>
                </c:pt>
                <c:pt idx="6512">
                  <c:v>0.02</c:v>
                </c:pt>
                <c:pt idx="6513">
                  <c:v>-2.3440000000000299E-4</c:v>
                </c:pt>
                <c:pt idx="6514">
                  <c:v>1.56199999999999E-4</c:v>
                </c:pt>
                <c:pt idx="6515">
                  <c:v>-1.00781E-2</c:v>
                </c:pt>
                <c:pt idx="6516">
                  <c:v>9.8437000000000004E-3</c:v>
                </c:pt>
                <c:pt idx="6517">
                  <c:v>9.9219000000000009E-3</c:v>
                </c:pt>
                <c:pt idx="6518">
                  <c:v>7.8099999999997697E-5</c:v>
                </c:pt>
                <c:pt idx="6519">
                  <c:v>0</c:v>
                </c:pt>
                <c:pt idx="6520">
                  <c:v>2.0234370000000002E-2</c:v>
                </c:pt>
                <c:pt idx="6521">
                  <c:v>-0.03</c:v>
                </c:pt>
                <c:pt idx="6522">
                  <c:v>-6.2500000000000099E-4</c:v>
                </c:pt>
                <c:pt idx="6523">
                  <c:v>4.0078099999999998E-2</c:v>
                </c:pt>
                <c:pt idx="6524">
                  <c:v>2.34399999999999E-4</c:v>
                </c:pt>
                <c:pt idx="6525">
                  <c:v>-7.8100000000001099E-5</c:v>
                </c:pt>
                <c:pt idx="6526">
                  <c:v>-0.02</c:v>
                </c:pt>
                <c:pt idx="6527">
                  <c:v>-9.6874999999999999E-3</c:v>
                </c:pt>
                <c:pt idx="6528">
                  <c:v>7.8099999999997697E-5</c:v>
                </c:pt>
                <c:pt idx="6529">
                  <c:v>-1.5630000000000201E-4</c:v>
                </c:pt>
                <c:pt idx="6530">
                  <c:v>-1.00781E-2</c:v>
                </c:pt>
                <c:pt idx="6531">
                  <c:v>-9.8437999999999998E-3</c:v>
                </c:pt>
                <c:pt idx="6532">
                  <c:v>0</c:v>
                </c:pt>
                <c:pt idx="6533">
                  <c:v>-2.3440000000000299E-4</c:v>
                </c:pt>
                <c:pt idx="6534">
                  <c:v>-0.01</c:v>
                </c:pt>
                <c:pt idx="6535">
                  <c:v>2.34399999999999E-4</c:v>
                </c:pt>
                <c:pt idx="6536">
                  <c:v>0.01</c:v>
                </c:pt>
                <c:pt idx="6537">
                  <c:v>-9.9219000000000009E-3</c:v>
                </c:pt>
                <c:pt idx="6538">
                  <c:v>2.9921875000000001E-2</c:v>
                </c:pt>
                <c:pt idx="6539">
                  <c:v>9.6094000000000006E-3</c:v>
                </c:pt>
                <c:pt idx="6540">
                  <c:v>0</c:v>
                </c:pt>
                <c:pt idx="6541">
                  <c:v>2.0156250000000001E-2</c:v>
                </c:pt>
                <c:pt idx="6542">
                  <c:v>9.5312000000000001E-3</c:v>
                </c:pt>
                <c:pt idx="6543">
                  <c:v>-1.00781E-2</c:v>
                </c:pt>
                <c:pt idx="6544">
                  <c:v>1.56199999999999E-4</c:v>
                </c:pt>
                <c:pt idx="6545">
                  <c:v>-2.3440000000000299E-4</c:v>
                </c:pt>
                <c:pt idx="6546">
                  <c:v>-0.02</c:v>
                </c:pt>
                <c:pt idx="6547">
                  <c:v>1.03125E-2</c:v>
                </c:pt>
                <c:pt idx="6548">
                  <c:v>0.01</c:v>
                </c:pt>
                <c:pt idx="6549">
                  <c:v>1.0468699999999999E-2</c:v>
                </c:pt>
                <c:pt idx="6550">
                  <c:v>0.03</c:v>
                </c:pt>
                <c:pt idx="6551">
                  <c:v>-7.8130000000000202E-4</c:v>
                </c:pt>
                <c:pt idx="6552">
                  <c:v>-9.6874999999999999E-3</c:v>
                </c:pt>
                <c:pt idx="6553">
                  <c:v>1.0234399999999999E-2</c:v>
                </c:pt>
                <c:pt idx="6554">
                  <c:v>-1.0234399999999999E-2</c:v>
                </c:pt>
                <c:pt idx="6555">
                  <c:v>1.9843699999999999E-2</c:v>
                </c:pt>
                <c:pt idx="6556">
                  <c:v>9.9219000000000009E-3</c:v>
                </c:pt>
                <c:pt idx="6557">
                  <c:v>0.03</c:v>
                </c:pt>
                <c:pt idx="6558">
                  <c:v>4.6869999999999898E-4</c:v>
                </c:pt>
                <c:pt idx="6559">
                  <c:v>-1.0234399999999999E-2</c:v>
                </c:pt>
                <c:pt idx="6560">
                  <c:v>9.9219000000000009E-3</c:v>
                </c:pt>
                <c:pt idx="6561">
                  <c:v>1.56199999999999E-4</c:v>
                </c:pt>
                <c:pt idx="6562">
                  <c:v>-3.00781E-2</c:v>
                </c:pt>
                <c:pt idx="6563">
                  <c:v>1.56199999999999E-4</c:v>
                </c:pt>
                <c:pt idx="6564">
                  <c:v>-9.8437999999999998E-3</c:v>
                </c:pt>
                <c:pt idx="6565">
                  <c:v>-3.1250000000000001E-4</c:v>
                </c:pt>
                <c:pt idx="6566">
                  <c:v>1.9609399999999999E-2</c:v>
                </c:pt>
                <c:pt idx="6567">
                  <c:v>1.9843699999999999E-2</c:v>
                </c:pt>
                <c:pt idx="6568">
                  <c:v>-9.7655999999999993E-3</c:v>
                </c:pt>
                <c:pt idx="6569">
                  <c:v>-1.9843800000000002E-2</c:v>
                </c:pt>
                <c:pt idx="6570">
                  <c:v>0</c:v>
                </c:pt>
                <c:pt idx="6571">
                  <c:v>-1.5630000000000201E-4</c:v>
                </c:pt>
                <c:pt idx="6572">
                  <c:v>-0.01</c:v>
                </c:pt>
                <c:pt idx="6573">
                  <c:v>-0.01</c:v>
                </c:pt>
                <c:pt idx="6574">
                  <c:v>-7.8100000000001099E-5</c:v>
                </c:pt>
                <c:pt idx="6575">
                  <c:v>0</c:v>
                </c:pt>
                <c:pt idx="6576">
                  <c:v>-3.9060000000000098E-4</c:v>
                </c:pt>
                <c:pt idx="6577">
                  <c:v>2.0156250000000001E-2</c:v>
                </c:pt>
                <c:pt idx="6578">
                  <c:v>-1.00781E-2</c:v>
                </c:pt>
                <c:pt idx="6579">
                  <c:v>0.02</c:v>
                </c:pt>
                <c:pt idx="6580">
                  <c:v>-9.6094000000000006E-3</c:v>
                </c:pt>
                <c:pt idx="6581">
                  <c:v>-0.03</c:v>
                </c:pt>
                <c:pt idx="6582">
                  <c:v>1.56199999999999E-4</c:v>
                </c:pt>
                <c:pt idx="6583">
                  <c:v>9.9219000000000009E-3</c:v>
                </c:pt>
                <c:pt idx="6584">
                  <c:v>-0.01</c:v>
                </c:pt>
                <c:pt idx="6585">
                  <c:v>0.01</c:v>
                </c:pt>
                <c:pt idx="6586">
                  <c:v>0</c:v>
                </c:pt>
                <c:pt idx="6587">
                  <c:v>-7.8100000000001099E-5</c:v>
                </c:pt>
                <c:pt idx="6588">
                  <c:v>9.9219000000000009E-3</c:v>
                </c:pt>
                <c:pt idx="6589">
                  <c:v>0.01</c:v>
                </c:pt>
                <c:pt idx="6590">
                  <c:v>-0.01</c:v>
                </c:pt>
                <c:pt idx="6591">
                  <c:v>-7.8100000000001099E-5</c:v>
                </c:pt>
                <c:pt idx="6592">
                  <c:v>0</c:v>
                </c:pt>
                <c:pt idx="6593">
                  <c:v>1.00781E-2</c:v>
                </c:pt>
                <c:pt idx="6594">
                  <c:v>-9.9219000000000009E-3</c:v>
                </c:pt>
                <c:pt idx="6595">
                  <c:v>-1.5630000000000201E-4</c:v>
                </c:pt>
                <c:pt idx="6596">
                  <c:v>9.4531000000000007E-3</c:v>
                </c:pt>
                <c:pt idx="6597">
                  <c:v>4.0234399999999997E-2</c:v>
                </c:pt>
                <c:pt idx="6598">
                  <c:v>-1.9531300000000001E-2</c:v>
                </c:pt>
                <c:pt idx="6599">
                  <c:v>7.8099999999997697E-5</c:v>
                </c:pt>
                <c:pt idx="6600">
                  <c:v>1.0234399999999999E-2</c:v>
                </c:pt>
                <c:pt idx="6601">
                  <c:v>-0.03</c:v>
                </c:pt>
                <c:pt idx="6602">
                  <c:v>1.9296899999999999E-2</c:v>
                </c:pt>
                <c:pt idx="6603">
                  <c:v>1.00781E-2</c:v>
                </c:pt>
                <c:pt idx="6604">
                  <c:v>-9.6874999999999999E-3</c:v>
                </c:pt>
                <c:pt idx="6605">
                  <c:v>-0.03</c:v>
                </c:pt>
                <c:pt idx="6606">
                  <c:v>-9.8437999999999998E-3</c:v>
                </c:pt>
                <c:pt idx="6607">
                  <c:v>2.0312500000000001E-2</c:v>
                </c:pt>
                <c:pt idx="6608">
                  <c:v>1.9921899999999999E-2</c:v>
                </c:pt>
                <c:pt idx="6609">
                  <c:v>8.7500000000000008E-3</c:v>
                </c:pt>
                <c:pt idx="6610">
                  <c:v>-2.9609400000000001E-2</c:v>
                </c:pt>
                <c:pt idx="6611">
                  <c:v>3.0703125000000001E-2</c:v>
                </c:pt>
                <c:pt idx="6612">
                  <c:v>-1.25E-3</c:v>
                </c:pt>
                <c:pt idx="6613">
                  <c:v>-1.9765600000000001E-2</c:v>
                </c:pt>
                <c:pt idx="6614">
                  <c:v>3.1250000000000001E-4</c:v>
                </c:pt>
                <c:pt idx="6615">
                  <c:v>9.7655999999999993E-3</c:v>
                </c:pt>
                <c:pt idx="6616">
                  <c:v>0</c:v>
                </c:pt>
                <c:pt idx="6617">
                  <c:v>9.7655999999999993E-3</c:v>
                </c:pt>
                <c:pt idx="6618">
                  <c:v>-0.02</c:v>
                </c:pt>
                <c:pt idx="6619">
                  <c:v>9.7655999999999993E-3</c:v>
                </c:pt>
                <c:pt idx="6620">
                  <c:v>0</c:v>
                </c:pt>
                <c:pt idx="6621">
                  <c:v>-1.5630000000000201E-4</c:v>
                </c:pt>
                <c:pt idx="6622">
                  <c:v>-0.02</c:v>
                </c:pt>
                <c:pt idx="6623">
                  <c:v>0</c:v>
                </c:pt>
                <c:pt idx="6624">
                  <c:v>-9.9219000000000009E-3</c:v>
                </c:pt>
                <c:pt idx="6625">
                  <c:v>-3.03906E-2</c:v>
                </c:pt>
                <c:pt idx="6626">
                  <c:v>2.9921875000000001E-2</c:v>
                </c:pt>
                <c:pt idx="6627">
                  <c:v>-9.6874999999999999E-3</c:v>
                </c:pt>
                <c:pt idx="6628">
                  <c:v>-9.9219000000000009E-3</c:v>
                </c:pt>
                <c:pt idx="6629">
                  <c:v>-3.01563E-2</c:v>
                </c:pt>
                <c:pt idx="6630">
                  <c:v>1.9921899999999999E-2</c:v>
                </c:pt>
                <c:pt idx="6631">
                  <c:v>-0.01</c:v>
                </c:pt>
                <c:pt idx="6632">
                  <c:v>-1.0625000000000001E-2</c:v>
                </c:pt>
                <c:pt idx="6633">
                  <c:v>-3.1250000000000001E-4</c:v>
                </c:pt>
                <c:pt idx="6634">
                  <c:v>4.6869999999999898E-4</c:v>
                </c:pt>
                <c:pt idx="6635">
                  <c:v>-2.0078100000000002E-2</c:v>
                </c:pt>
                <c:pt idx="6636">
                  <c:v>9.4531000000000007E-3</c:v>
                </c:pt>
                <c:pt idx="6637">
                  <c:v>1.9921899999999999E-2</c:v>
                </c:pt>
                <c:pt idx="6638">
                  <c:v>2.0156250000000001E-2</c:v>
                </c:pt>
                <c:pt idx="6639">
                  <c:v>0</c:v>
                </c:pt>
                <c:pt idx="6640">
                  <c:v>9.8437000000000004E-3</c:v>
                </c:pt>
                <c:pt idx="6641">
                  <c:v>2.34399999999999E-4</c:v>
                </c:pt>
                <c:pt idx="6642">
                  <c:v>-1.0234399999999999E-2</c:v>
                </c:pt>
                <c:pt idx="6643">
                  <c:v>9.6094000000000006E-3</c:v>
                </c:pt>
                <c:pt idx="6644">
                  <c:v>0.02</c:v>
                </c:pt>
                <c:pt idx="6645">
                  <c:v>1.0468699999999999E-2</c:v>
                </c:pt>
                <c:pt idx="6646">
                  <c:v>-2.0390599999999998E-2</c:v>
                </c:pt>
                <c:pt idx="6647">
                  <c:v>-2.9609400000000001E-2</c:v>
                </c:pt>
                <c:pt idx="6648">
                  <c:v>6.2500000000000099E-4</c:v>
                </c:pt>
                <c:pt idx="6649">
                  <c:v>1.9609399999999999E-2</c:v>
                </c:pt>
                <c:pt idx="6650">
                  <c:v>2.34399999999999E-4</c:v>
                </c:pt>
                <c:pt idx="6651">
                  <c:v>1.9531199999999999E-2</c:v>
                </c:pt>
                <c:pt idx="6652">
                  <c:v>-2.02344E-2</c:v>
                </c:pt>
                <c:pt idx="6653">
                  <c:v>7.8099999999997697E-5</c:v>
                </c:pt>
                <c:pt idx="6654">
                  <c:v>-2.0078100000000002E-2</c:v>
                </c:pt>
                <c:pt idx="6655">
                  <c:v>2.0468750000000001E-2</c:v>
                </c:pt>
                <c:pt idx="6656">
                  <c:v>2.9921875000000001E-2</c:v>
                </c:pt>
                <c:pt idx="6657">
                  <c:v>2.9921875000000001E-2</c:v>
                </c:pt>
                <c:pt idx="6658">
                  <c:v>9.6094000000000006E-3</c:v>
                </c:pt>
                <c:pt idx="6659">
                  <c:v>-0.02</c:v>
                </c:pt>
                <c:pt idx="6660">
                  <c:v>2.0312500000000001E-2</c:v>
                </c:pt>
                <c:pt idx="6661">
                  <c:v>9.9219000000000009E-3</c:v>
                </c:pt>
                <c:pt idx="6662">
                  <c:v>1.9765600000000001E-2</c:v>
                </c:pt>
                <c:pt idx="6663">
                  <c:v>-1.00781E-2</c:v>
                </c:pt>
                <c:pt idx="6664">
                  <c:v>0.02</c:v>
                </c:pt>
                <c:pt idx="6665">
                  <c:v>0.02</c:v>
                </c:pt>
                <c:pt idx="6666">
                  <c:v>0.01</c:v>
                </c:pt>
                <c:pt idx="6667">
                  <c:v>1.9921899999999999E-2</c:v>
                </c:pt>
                <c:pt idx="6668">
                  <c:v>0.02</c:v>
                </c:pt>
                <c:pt idx="6669">
                  <c:v>1.9921899999999999E-2</c:v>
                </c:pt>
                <c:pt idx="6670">
                  <c:v>0</c:v>
                </c:pt>
                <c:pt idx="6671">
                  <c:v>-7.8100000000001099E-5</c:v>
                </c:pt>
                <c:pt idx="6672">
                  <c:v>-9.5312999999999995E-3</c:v>
                </c:pt>
                <c:pt idx="6673">
                  <c:v>-1.0781300000000001E-2</c:v>
                </c:pt>
                <c:pt idx="6674">
                  <c:v>2.0234370000000002E-2</c:v>
                </c:pt>
                <c:pt idx="6675">
                  <c:v>-2.0078100000000002E-2</c:v>
                </c:pt>
                <c:pt idx="6676">
                  <c:v>9.6874999999999999E-3</c:v>
                </c:pt>
                <c:pt idx="6677">
                  <c:v>0</c:v>
                </c:pt>
                <c:pt idx="6678">
                  <c:v>-0.02</c:v>
                </c:pt>
                <c:pt idx="6679">
                  <c:v>0.03</c:v>
                </c:pt>
                <c:pt idx="6680">
                  <c:v>1.0156200000000001E-2</c:v>
                </c:pt>
                <c:pt idx="6681">
                  <c:v>1.9921899999999999E-2</c:v>
                </c:pt>
                <c:pt idx="6682">
                  <c:v>3.1250000000000001E-4</c:v>
                </c:pt>
                <c:pt idx="6683">
                  <c:v>-1.01563E-2</c:v>
                </c:pt>
                <c:pt idx="6684">
                  <c:v>9.6874999999999999E-3</c:v>
                </c:pt>
                <c:pt idx="6685">
                  <c:v>0.02</c:v>
                </c:pt>
                <c:pt idx="6686">
                  <c:v>9.8437000000000004E-3</c:v>
                </c:pt>
                <c:pt idx="6687">
                  <c:v>0</c:v>
                </c:pt>
                <c:pt idx="6688">
                  <c:v>-7.8100000000001099E-5</c:v>
                </c:pt>
                <c:pt idx="6689">
                  <c:v>-1.00781E-2</c:v>
                </c:pt>
                <c:pt idx="6690">
                  <c:v>7.8099999999997697E-5</c:v>
                </c:pt>
                <c:pt idx="6691">
                  <c:v>2.0390620000000002E-2</c:v>
                </c:pt>
                <c:pt idx="6692">
                  <c:v>2.9921875000000001E-2</c:v>
                </c:pt>
                <c:pt idx="6693">
                  <c:v>-3.9060000000000098E-4</c:v>
                </c:pt>
                <c:pt idx="6694">
                  <c:v>-0.01</c:v>
                </c:pt>
                <c:pt idx="6695">
                  <c:v>-1.5630000000000201E-4</c:v>
                </c:pt>
                <c:pt idx="6696">
                  <c:v>1.0234399999999999E-2</c:v>
                </c:pt>
                <c:pt idx="6697">
                  <c:v>-0.01</c:v>
                </c:pt>
                <c:pt idx="6698">
                  <c:v>1.9921899999999999E-2</c:v>
                </c:pt>
                <c:pt idx="6699">
                  <c:v>-1.01563E-2</c:v>
                </c:pt>
                <c:pt idx="6700">
                  <c:v>-9.6094000000000006E-3</c:v>
                </c:pt>
                <c:pt idx="6701">
                  <c:v>9.6874999999999999E-3</c:v>
                </c:pt>
                <c:pt idx="6702">
                  <c:v>-3.00781E-2</c:v>
                </c:pt>
                <c:pt idx="6703">
                  <c:v>0</c:v>
                </c:pt>
                <c:pt idx="6704">
                  <c:v>0.01</c:v>
                </c:pt>
                <c:pt idx="6705">
                  <c:v>0.01</c:v>
                </c:pt>
                <c:pt idx="6706">
                  <c:v>-9.9219000000000009E-3</c:v>
                </c:pt>
                <c:pt idx="6707">
                  <c:v>-0.02</c:v>
                </c:pt>
                <c:pt idx="6708">
                  <c:v>-0.01</c:v>
                </c:pt>
                <c:pt idx="6709">
                  <c:v>-1.5630000000000201E-4</c:v>
                </c:pt>
                <c:pt idx="6710">
                  <c:v>0.02</c:v>
                </c:pt>
                <c:pt idx="6711">
                  <c:v>-2.02344E-2</c:v>
                </c:pt>
                <c:pt idx="6712">
                  <c:v>8.9061999999999995E-3</c:v>
                </c:pt>
                <c:pt idx="6713">
                  <c:v>2.0156250000000001E-2</c:v>
                </c:pt>
                <c:pt idx="6714">
                  <c:v>7.8099999999997697E-5</c:v>
                </c:pt>
                <c:pt idx="6715">
                  <c:v>-7.8100000000001099E-5</c:v>
                </c:pt>
                <c:pt idx="6716">
                  <c:v>-0.01</c:v>
                </c:pt>
                <c:pt idx="6717">
                  <c:v>0</c:v>
                </c:pt>
                <c:pt idx="6718">
                  <c:v>1.00781E-2</c:v>
                </c:pt>
                <c:pt idx="6719">
                  <c:v>-0.02</c:v>
                </c:pt>
                <c:pt idx="6720">
                  <c:v>-2.0078100000000002E-2</c:v>
                </c:pt>
                <c:pt idx="6721">
                  <c:v>-0.01</c:v>
                </c:pt>
                <c:pt idx="6722">
                  <c:v>9.8437000000000004E-3</c:v>
                </c:pt>
                <c:pt idx="6723">
                  <c:v>1.00781E-2</c:v>
                </c:pt>
                <c:pt idx="6724">
                  <c:v>-9.8437999999999998E-3</c:v>
                </c:pt>
                <c:pt idx="6725">
                  <c:v>-2.9921900000000001E-2</c:v>
                </c:pt>
                <c:pt idx="6726">
                  <c:v>4.6869999999999898E-4</c:v>
                </c:pt>
                <c:pt idx="6727">
                  <c:v>9.6094000000000006E-3</c:v>
                </c:pt>
                <c:pt idx="6728">
                  <c:v>-9.9219000000000009E-3</c:v>
                </c:pt>
                <c:pt idx="6729">
                  <c:v>2.0312500000000001E-2</c:v>
                </c:pt>
                <c:pt idx="6730">
                  <c:v>-7.8100000000001099E-5</c:v>
                </c:pt>
                <c:pt idx="6731">
                  <c:v>1.56199999999999E-4</c:v>
                </c:pt>
                <c:pt idx="6732">
                  <c:v>1.00781E-2</c:v>
                </c:pt>
                <c:pt idx="6733">
                  <c:v>1.9765600000000001E-2</c:v>
                </c:pt>
                <c:pt idx="6734">
                  <c:v>-0.01</c:v>
                </c:pt>
                <c:pt idx="6735">
                  <c:v>-0.01</c:v>
                </c:pt>
                <c:pt idx="6736">
                  <c:v>-1.00781E-2</c:v>
                </c:pt>
                <c:pt idx="6737">
                  <c:v>0</c:v>
                </c:pt>
                <c:pt idx="6738">
                  <c:v>-0.01</c:v>
                </c:pt>
                <c:pt idx="6739">
                  <c:v>-2.0078100000000002E-2</c:v>
                </c:pt>
                <c:pt idx="6740">
                  <c:v>-9.6094000000000006E-3</c:v>
                </c:pt>
                <c:pt idx="6741">
                  <c:v>0.01</c:v>
                </c:pt>
                <c:pt idx="6742">
                  <c:v>7.8099999999997697E-5</c:v>
                </c:pt>
                <c:pt idx="6743">
                  <c:v>9.7655999999999993E-3</c:v>
                </c:pt>
                <c:pt idx="6744">
                  <c:v>-0.03</c:v>
                </c:pt>
                <c:pt idx="6745">
                  <c:v>1.0156200000000001E-2</c:v>
                </c:pt>
                <c:pt idx="6746">
                  <c:v>-0.01</c:v>
                </c:pt>
                <c:pt idx="6747">
                  <c:v>2.0390620000000002E-2</c:v>
                </c:pt>
                <c:pt idx="6748">
                  <c:v>-1.03906E-2</c:v>
                </c:pt>
                <c:pt idx="6749">
                  <c:v>-2.97656E-2</c:v>
                </c:pt>
                <c:pt idx="6750">
                  <c:v>-9.6874999999999999E-3</c:v>
                </c:pt>
                <c:pt idx="6751">
                  <c:v>-2.3440000000000299E-4</c:v>
                </c:pt>
                <c:pt idx="6752">
                  <c:v>9.9219000000000009E-3</c:v>
                </c:pt>
                <c:pt idx="6753">
                  <c:v>1.56199999999999E-4</c:v>
                </c:pt>
                <c:pt idx="6754">
                  <c:v>-9.9219000000000009E-3</c:v>
                </c:pt>
                <c:pt idx="6755">
                  <c:v>-1.00781E-2</c:v>
                </c:pt>
                <c:pt idx="6756">
                  <c:v>-1.5630000000000201E-4</c:v>
                </c:pt>
                <c:pt idx="6757">
                  <c:v>9.8437000000000004E-3</c:v>
                </c:pt>
                <c:pt idx="6758">
                  <c:v>1.00781E-2</c:v>
                </c:pt>
                <c:pt idx="6759">
                  <c:v>-1.9921899999999999E-2</c:v>
                </c:pt>
                <c:pt idx="6760">
                  <c:v>-2.0625000000000001E-2</c:v>
                </c:pt>
                <c:pt idx="6761">
                  <c:v>3.0078125000000001E-2</c:v>
                </c:pt>
                <c:pt idx="6762">
                  <c:v>1.0156200000000001E-2</c:v>
                </c:pt>
                <c:pt idx="6763">
                  <c:v>2.0312500000000001E-2</c:v>
                </c:pt>
                <c:pt idx="6764">
                  <c:v>-0.02</c:v>
                </c:pt>
                <c:pt idx="6765">
                  <c:v>2.0078120000000001E-2</c:v>
                </c:pt>
                <c:pt idx="6766">
                  <c:v>1.56199999999999E-4</c:v>
                </c:pt>
                <c:pt idx="6767">
                  <c:v>-7.8100000000001099E-5</c:v>
                </c:pt>
                <c:pt idx="6768">
                  <c:v>-0.01</c:v>
                </c:pt>
                <c:pt idx="6769">
                  <c:v>1.00781E-2</c:v>
                </c:pt>
                <c:pt idx="6770">
                  <c:v>0</c:v>
                </c:pt>
                <c:pt idx="6771">
                  <c:v>-1.5630000000000201E-4</c:v>
                </c:pt>
                <c:pt idx="6772">
                  <c:v>-3.01563E-2</c:v>
                </c:pt>
                <c:pt idx="6773">
                  <c:v>9.9219000000000009E-3</c:v>
                </c:pt>
                <c:pt idx="6774">
                  <c:v>-1.9921899999999999E-2</c:v>
                </c:pt>
                <c:pt idx="6775">
                  <c:v>9.8437000000000004E-3</c:v>
                </c:pt>
                <c:pt idx="6776">
                  <c:v>-9.8437999999999998E-3</c:v>
                </c:pt>
                <c:pt idx="6777">
                  <c:v>0</c:v>
                </c:pt>
                <c:pt idx="6778">
                  <c:v>-1.00781E-2</c:v>
                </c:pt>
                <c:pt idx="6779">
                  <c:v>0.01</c:v>
                </c:pt>
                <c:pt idx="6780">
                  <c:v>-7.8100000000001099E-5</c:v>
                </c:pt>
                <c:pt idx="6781">
                  <c:v>0</c:v>
                </c:pt>
                <c:pt idx="6782">
                  <c:v>0.01</c:v>
                </c:pt>
                <c:pt idx="6783">
                  <c:v>-7.8100000000001099E-5</c:v>
                </c:pt>
                <c:pt idx="6784">
                  <c:v>-1.00781E-2</c:v>
                </c:pt>
                <c:pt idx="6785">
                  <c:v>1.00781E-2</c:v>
                </c:pt>
                <c:pt idx="6786">
                  <c:v>-0.03</c:v>
                </c:pt>
                <c:pt idx="6787">
                  <c:v>0</c:v>
                </c:pt>
                <c:pt idx="6788">
                  <c:v>0</c:v>
                </c:pt>
                <c:pt idx="6789">
                  <c:v>0</c:v>
                </c:pt>
                <c:pt idx="6790">
                  <c:v>-1.00781E-2</c:v>
                </c:pt>
                <c:pt idx="6791">
                  <c:v>-9.5312999999999995E-3</c:v>
                </c:pt>
                <c:pt idx="6792">
                  <c:v>-4.0859399999999997E-2</c:v>
                </c:pt>
                <c:pt idx="6793">
                  <c:v>0.03</c:v>
                </c:pt>
                <c:pt idx="6794">
                  <c:v>-2.97656E-2</c:v>
                </c:pt>
                <c:pt idx="6795">
                  <c:v>1.96875E-2</c:v>
                </c:pt>
                <c:pt idx="6796">
                  <c:v>-9.6094000000000006E-3</c:v>
                </c:pt>
                <c:pt idx="6797">
                  <c:v>7.8099999999997697E-5</c:v>
                </c:pt>
                <c:pt idx="6798">
                  <c:v>0.01</c:v>
                </c:pt>
                <c:pt idx="6799">
                  <c:v>0</c:v>
                </c:pt>
                <c:pt idx="6800">
                  <c:v>-3.9060000000000098E-4</c:v>
                </c:pt>
                <c:pt idx="6801">
                  <c:v>0.02</c:v>
                </c:pt>
                <c:pt idx="6802">
                  <c:v>-9.6094000000000006E-3</c:v>
                </c:pt>
                <c:pt idx="6803">
                  <c:v>-2.3440000000000299E-4</c:v>
                </c:pt>
                <c:pt idx="6804">
                  <c:v>1.00781E-2</c:v>
                </c:pt>
                <c:pt idx="6805">
                  <c:v>1.9843699999999999E-2</c:v>
                </c:pt>
                <c:pt idx="6806">
                  <c:v>-1.5630000000000201E-4</c:v>
                </c:pt>
                <c:pt idx="6807">
                  <c:v>-7.0310000000000197E-4</c:v>
                </c:pt>
                <c:pt idx="6808">
                  <c:v>-2.98438E-2</c:v>
                </c:pt>
                <c:pt idx="6809">
                  <c:v>1.03906E-2</c:v>
                </c:pt>
                <c:pt idx="6810">
                  <c:v>0</c:v>
                </c:pt>
                <c:pt idx="6811">
                  <c:v>0.02</c:v>
                </c:pt>
                <c:pt idx="6812">
                  <c:v>0</c:v>
                </c:pt>
                <c:pt idx="6813">
                  <c:v>9.6874999999999999E-3</c:v>
                </c:pt>
                <c:pt idx="6814">
                  <c:v>-2.9921900000000001E-2</c:v>
                </c:pt>
                <c:pt idx="6815">
                  <c:v>-9.5312999999999995E-3</c:v>
                </c:pt>
                <c:pt idx="6816">
                  <c:v>1.00781E-2</c:v>
                </c:pt>
                <c:pt idx="6817">
                  <c:v>1.00781E-2</c:v>
                </c:pt>
                <c:pt idx="6818">
                  <c:v>0</c:v>
                </c:pt>
                <c:pt idx="6819">
                  <c:v>-9.8437999999999998E-3</c:v>
                </c:pt>
                <c:pt idx="6820">
                  <c:v>9.9219000000000009E-3</c:v>
                </c:pt>
                <c:pt idx="6821">
                  <c:v>-2.0078100000000002E-2</c:v>
                </c:pt>
                <c:pt idx="6822">
                  <c:v>-1.5630000000000201E-4</c:v>
                </c:pt>
                <c:pt idx="6823">
                  <c:v>2.0078120000000001E-2</c:v>
                </c:pt>
                <c:pt idx="6824">
                  <c:v>0.01</c:v>
                </c:pt>
                <c:pt idx="6825">
                  <c:v>2.0156250000000001E-2</c:v>
                </c:pt>
                <c:pt idx="6826">
                  <c:v>-1.9921899999999999E-2</c:v>
                </c:pt>
                <c:pt idx="6827">
                  <c:v>-7.8100000000001099E-5</c:v>
                </c:pt>
                <c:pt idx="6828">
                  <c:v>0</c:v>
                </c:pt>
                <c:pt idx="6829">
                  <c:v>0</c:v>
                </c:pt>
                <c:pt idx="6830">
                  <c:v>7.8099999999997697E-5</c:v>
                </c:pt>
                <c:pt idx="6831">
                  <c:v>-1.5630000000000201E-4</c:v>
                </c:pt>
                <c:pt idx="6832">
                  <c:v>9.6874999999999999E-3</c:v>
                </c:pt>
                <c:pt idx="6833">
                  <c:v>1.0156200000000001E-2</c:v>
                </c:pt>
                <c:pt idx="6834">
                  <c:v>-9.7655999999999993E-3</c:v>
                </c:pt>
                <c:pt idx="6835">
                  <c:v>-0.01</c:v>
                </c:pt>
                <c:pt idx="6836">
                  <c:v>-0.01</c:v>
                </c:pt>
                <c:pt idx="6837">
                  <c:v>-1.00781E-2</c:v>
                </c:pt>
                <c:pt idx="6838">
                  <c:v>7.8099999999997697E-5</c:v>
                </c:pt>
                <c:pt idx="6839">
                  <c:v>-4.6880000000000202E-4</c:v>
                </c:pt>
                <c:pt idx="6840">
                  <c:v>4.0078099999999998E-2</c:v>
                </c:pt>
                <c:pt idx="6841">
                  <c:v>3.90599999999998E-4</c:v>
                </c:pt>
                <c:pt idx="6842">
                  <c:v>1.0234399999999999E-2</c:v>
                </c:pt>
                <c:pt idx="6843">
                  <c:v>-1.9921899999999999E-2</c:v>
                </c:pt>
                <c:pt idx="6844">
                  <c:v>-7.8100000000001099E-5</c:v>
                </c:pt>
                <c:pt idx="6845">
                  <c:v>-1.9218800000000001E-2</c:v>
                </c:pt>
                <c:pt idx="6846">
                  <c:v>3.0078125000000001E-2</c:v>
                </c:pt>
                <c:pt idx="6847">
                  <c:v>7.8099999999997697E-5</c:v>
                </c:pt>
                <c:pt idx="6848">
                  <c:v>4.0312500000000001E-2</c:v>
                </c:pt>
                <c:pt idx="6849">
                  <c:v>-1.4063000000000001E-3</c:v>
                </c:pt>
                <c:pt idx="6850">
                  <c:v>2.34399999999999E-4</c:v>
                </c:pt>
                <c:pt idx="6851">
                  <c:v>1.0156200000000001E-2</c:v>
                </c:pt>
                <c:pt idx="6852">
                  <c:v>0.02</c:v>
                </c:pt>
                <c:pt idx="6853">
                  <c:v>9.6874999999999999E-3</c:v>
                </c:pt>
                <c:pt idx="6854">
                  <c:v>-0.01</c:v>
                </c:pt>
                <c:pt idx="6855">
                  <c:v>-2.3440000000000299E-4</c:v>
                </c:pt>
                <c:pt idx="6856">
                  <c:v>-3.00781E-2</c:v>
                </c:pt>
                <c:pt idx="6857">
                  <c:v>1.0156200000000001E-2</c:v>
                </c:pt>
                <c:pt idx="6858">
                  <c:v>1.9609399999999999E-2</c:v>
                </c:pt>
                <c:pt idx="6859">
                  <c:v>-1.01563E-2</c:v>
                </c:pt>
                <c:pt idx="6860">
                  <c:v>-1.5630000000000201E-4</c:v>
                </c:pt>
                <c:pt idx="6861">
                  <c:v>-1.9921899999999999E-2</c:v>
                </c:pt>
                <c:pt idx="6862">
                  <c:v>0.02</c:v>
                </c:pt>
                <c:pt idx="6863">
                  <c:v>0.02</c:v>
                </c:pt>
                <c:pt idx="6864">
                  <c:v>0.01</c:v>
                </c:pt>
                <c:pt idx="6865">
                  <c:v>0.03</c:v>
                </c:pt>
                <c:pt idx="6866">
                  <c:v>0.01</c:v>
                </c:pt>
                <c:pt idx="6867">
                  <c:v>-1.00781E-2</c:v>
                </c:pt>
                <c:pt idx="6868">
                  <c:v>0</c:v>
                </c:pt>
                <c:pt idx="6869">
                  <c:v>2.9843749999999999E-2</c:v>
                </c:pt>
                <c:pt idx="6870">
                  <c:v>-2.9374999999999998E-2</c:v>
                </c:pt>
                <c:pt idx="6871">
                  <c:v>-1.1719E-3</c:v>
                </c:pt>
                <c:pt idx="6872">
                  <c:v>1.03125E-2</c:v>
                </c:pt>
                <c:pt idx="6873">
                  <c:v>-0.01</c:v>
                </c:pt>
                <c:pt idx="6874">
                  <c:v>1.9609399999999999E-2</c:v>
                </c:pt>
                <c:pt idx="6875">
                  <c:v>0.01</c:v>
                </c:pt>
                <c:pt idx="6876">
                  <c:v>-0.04</c:v>
                </c:pt>
                <c:pt idx="6877">
                  <c:v>0</c:v>
                </c:pt>
                <c:pt idx="6878">
                  <c:v>2.34399999999999E-4</c:v>
                </c:pt>
                <c:pt idx="6879">
                  <c:v>-1.9921899999999999E-2</c:v>
                </c:pt>
                <c:pt idx="6880">
                  <c:v>-1.0234399999999999E-2</c:v>
                </c:pt>
                <c:pt idx="6881">
                  <c:v>-7.8100000000001099E-5</c:v>
                </c:pt>
                <c:pt idx="6882">
                  <c:v>1.56199999999999E-4</c:v>
                </c:pt>
                <c:pt idx="6883">
                  <c:v>-0.01</c:v>
                </c:pt>
                <c:pt idx="6884">
                  <c:v>1.00781E-2</c:v>
                </c:pt>
                <c:pt idx="6885">
                  <c:v>-4.6880000000000202E-4</c:v>
                </c:pt>
                <c:pt idx="6886">
                  <c:v>0</c:v>
                </c:pt>
                <c:pt idx="6887">
                  <c:v>9.3749999999999997E-3</c:v>
                </c:pt>
                <c:pt idx="6888">
                  <c:v>-0.02</c:v>
                </c:pt>
                <c:pt idx="6889">
                  <c:v>1.0468699999999999E-2</c:v>
                </c:pt>
                <c:pt idx="6890">
                  <c:v>0.01</c:v>
                </c:pt>
                <c:pt idx="6891">
                  <c:v>9.9219000000000009E-3</c:v>
                </c:pt>
                <c:pt idx="6892">
                  <c:v>0</c:v>
                </c:pt>
                <c:pt idx="6893">
                  <c:v>0</c:v>
                </c:pt>
                <c:pt idx="6894">
                  <c:v>-0.01</c:v>
                </c:pt>
                <c:pt idx="6895">
                  <c:v>0</c:v>
                </c:pt>
                <c:pt idx="6896">
                  <c:v>1.0156200000000001E-2</c:v>
                </c:pt>
                <c:pt idx="6897">
                  <c:v>-2.0078100000000002E-2</c:v>
                </c:pt>
                <c:pt idx="6898">
                  <c:v>-9.3749999999999997E-3</c:v>
                </c:pt>
                <c:pt idx="6899">
                  <c:v>2.9921875000000001E-2</c:v>
                </c:pt>
                <c:pt idx="6900">
                  <c:v>-7.8100000000001099E-5</c:v>
                </c:pt>
                <c:pt idx="6901">
                  <c:v>0.02</c:v>
                </c:pt>
                <c:pt idx="6902">
                  <c:v>0</c:v>
                </c:pt>
                <c:pt idx="6903">
                  <c:v>0</c:v>
                </c:pt>
                <c:pt idx="6904">
                  <c:v>0</c:v>
                </c:pt>
                <c:pt idx="6905">
                  <c:v>0</c:v>
                </c:pt>
                <c:pt idx="6906">
                  <c:v>-0.01</c:v>
                </c:pt>
                <c:pt idx="6907">
                  <c:v>-0.01</c:v>
                </c:pt>
                <c:pt idx="6908">
                  <c:v>-0.01</c:v>
                </c:pt>
                <c:pt idx="6909">
                  <c:v>0.01</c:v>
                </c:pt>
                <c:pt idx="6910">
                  <c:v>-9.3749999999999997E-3</c:v>
                </c:pt>
                <c:pt idx="6911">
                  <c:v>-2.0078100000000002E-2</c:v>
                </c:pt>
                <c:pt idx="6912">
                  <c:v>-1.00781E-2</c:v>
                </c:pt>
                <c:pt idx="6913">
                  <c:v>7.8099999999997697E-5</c:v>
                </c:pt>
                <c:pt idx="6914">
                  <c:v>1.00781E-2</c:v>
                </c:pt>
                <c:pt idx="6915">
                  <c:v>-0.01</c:v>
                </c:pt>
                <c:pt idx="6916">
                  <c:v>7.8099999999997697E-5</c:v>
                </c:pt>
                <c:pt idx="6917">
                  <c:v>-0.03</c:v>
                </c:pt>
                <c:pt idx="6918">
                  <c:v>-1.05469E-2</c:v>
                </c:pt>
                <c:pt idx="6919">
                  <c:v>3.0078125000000001E-2</c:v>
                </c:pt>
                <c:pt idx="6920">
                  <c:v>-9.7655999999999993E-3</c:v>
                </c:pt>
                <c:pt idx="6921">
                  <c:v>-2.3440000000000299E-4</c:v>
                </c:pt>
                <c:pt idx="6922">
                  <c:v>0</c:v>
                </c:pt>
                <c:pt idx="6923">
                  <c:v>-1.0234399999999999E-2</c:v>
                </c:pt>
                <c:pt idx="6924">
                  <c:v>4.6869999999999898E-4</c:v>
                </c:pt>
                <c:pt idx="6925">
                  <c:v>2.9843749999999999E-2</c:v>
                </c:pt>
                <c:pt idx="6926">
                  <c:v>-1.03125E-2</c:v>
                </c:pt>
                <c:pt idx="6927">
                  <c:v>-9.6874999999999999E-3</c:v>
                </c:pt>
                <c:pt idx="6928">
                  <c:v>0</c:v>
                </c:pt>
                <c:pt idx="6929">
                  <c:v>-4.6880000000000202E-4</c:v>
                </c:pt>
                <c:pt idx="6930">
                  <c:v>-3.00781E-2</c:v>
                </c:pt>
                <c:pt idx="6931">
                  <c:v>-1.9765600000000001E-2</c:v>
                </c:pt>
                <c:pt idx="6932">
                  <c:v>0</c:v>
                </c:pt>
                <c:pt idx="6933">
                  <c:v>0.03</c:v>
                </c:pt>
                <c:pt idx="6934">
                  <c:v>1.56199999999999E-4</c:v>
                </c:pt>
                <c:pt idx="6935">
                  <c:v>-1.9843800000000002E-2</c:v>
                </c:pt>
                <c:pt idx="6936">
                  <c:v>0</c:v>
                </c:pt>
                <c:pt idx="6937">
                  <c:v>-1.03125E-2</c:v>
                </c:pt>
                <c:pt idx="6938">
                  <c:v>-9.5312999999999995E-3</c:v>
                </c:pt>
                <c:pt idx="6939">
                  <c:v>0.02</c:v>
                </c:pt>
                <c:pt idx="6940">
                  <c:v>-9.9219000000000009E-3</c:v>
                </c:pt>
                <c:pt idx="6941">
                  <c:v>3.0078125000000001E-2</c:v>
                </c:pt>
                <c:pt idx="6942">
                  <c:v>-1.01563E-2</c:v>
                </c:pt>
                <c:pt idx="6943">
                  <c:v>3.90599999999998E-4</c:v>
                </c:pt>
                <c:pt idx="6944">
                  <c:v>9.9219000000000009E-3</c:v>
                </c:pt>
                <c:pt idx="6945">
                  <c:v>-2.0078100000000002E-2</c:v>
                </c:pt>
                <c:pt idx="6946">
                  <c:v>7.8099999999997697E-5</c:v>
                </c:pt>
                <c:pt idx="6947">
                  <c:v>-1.0234399999999999E-2</c:v>
                </c:pt>
                <c:pt idx="6948">
                  <c:v>1.56199999999999E-4</c:v>
                </c:pt>
                <c:pt idx="6949">
                  <c:v>-9.4531000000000007E-3</c:v>
                </c:pt>
                <c:pt idx="6950">
                  <c:v>-1.10156E-2</c:v>
                </c:pt>
                <c:pt idx="6951">
                  <c:v>2.0156250000000001E-2</c:v>
                </c:pt>
                <c:pt idx="6952">
                  <c:v>-1.9765600000000001E-2</c:v>
                </c:pt>
                <c:pt idx="6953">
                  <c:v>0</c:v>
                </c:pt>
                <c:pt idx="6954">
                  <c:v>-2.98438E-2</c:v>
                </c:pt>
                <c:pt idx="6955">
                  <c:v>-1.03125E-2</c:v>
                </c:pt>
                <c:pt idx="6956">
                  <c:v>0</c:v>
                </c:pt>
                <c:pt idx="6957">
                  <c:v>-0.02</c:v>
                </c:pt>
                <c:pt idx="6958">
                  <c:v>7.8099999999997697E-5</c:v>
                </c:pt>
                <c:pt idx="6959">
                  <c:v>-3.01563E-2</c:v>
                </c:pt>
                <c:pt idx="6960">
                  <c:v>-1.05469E-2</c:v>
                </c:pt>
                <c:pt idx="6961">
                  <c:v>1.56199999999999E-4</c:v>
                </c:pt>
                <c:pt idx="6962">
                  <c:v>-1.04688E-2</c:v>
                </c:pt>
                <c:pt idx="6963">
                  <c:v>0.02</c:v>
                </c:pt>
                <c:pt idx="6964">
                  <c:v>2.34399999999999E-4</c:v>
                </c:pt>
                <c:pt idx="6965">
                  <c:v>-9.8437999999999998E-3</c:v>
                </c:pt>
                <c:pt idx="6966">
                  <c:v>0</c:v>
                </c:pt>
                <c:pt idx="6967">
                  <c:v>-1.9843800000000002E-2</c:v>
                </c:pt>
                <c:pt idx="6968">
                  <c:v>1.9921899999999999E-2</c:v>
                </c:pt>
                <c:pt idx="6969">
                  <c:v>-7.8100000000001099E-5</c:v>
                </c:pt>
                <c:pt idx="6970">
                  <c:v>-7.8100000000001099E-5</c:v>
                </c:pt>
                <c:pt idx="6971">
                  <c:v>-7.8100000000001099E-5</c:v>
                </c:pt>
                <c:pt idx="6972">
                  <c:v>9.6094000000000006E-3</c:v>
                </c:pt>
                <c:pt idx="6973">
                  <c:v>2.9843749999999999E-2</c:v>
                </c:pt>
                <c:pt idx="6974">
                  <c:v>2.0546869999999998E-2</c:v>
                </c:pt>
                <c:pt idx="6975">
                  <c:v>-0.01</c:v>
                </c:pt>
                <c:pt idx="6976">
                  <c:v>-7.8100000000001099E-5</c:v>
                </c:pt>
                <c:pt idx="6977">
                  <c:v>-2.0078100000000002E-2</c:v>
                </c:pt>
                <c:pt idx="6978">
                  <c:v>-0.01</c:v>
                </c:pt>
                <c:pt idx="6979">
                  <c:v>-0.02</c:v>
                </c:pt>
                <c:pt idx="6980">
                  <c:v>-0.01</c:v>
                </c:pt>
                <c:pt idx="6981">
                  <c:v>-9.9219000000000009E-3</c:v>
                </c:pt>
                <c:pt idx="6982">
                  <c:v>0.01</c:v>
                </c:pt>
                <c:pt idx="6983">
                  <c:v>-1.9843800000000002E-2</c:v>
                </c:pt>
                <c:pt idx="6984">
                  <c:v>-3.01563E-2</c:v>
                </c:pt>
                <c:pt idx="6985">
                  <c:v>0.01</c:v>
                </c:pt>
                <c:pt idx="6986">
                  <c:v>-7.8100000000001099E-5</c:v>
                </c:pt>
                <c:pt idx="6987">
                  <c:v>2.0078120000000001E-2</c:v>
                </c:pt>
                <c:pt idx="6988">
                  <c:v>-0.01</c:v>
                </c:pt>
                <c:pt idx="6989">
                  <c:v>1.9843699999999999E-2</c:v>
                </c:pt>
                <c:pt idx="6990">
                  <c:v>2.34399999999999E-4</c:v>
                </c:pt>
                <c:pt idx="6991">
                  <c:v>0.01</c:v>
                </c:pt>
                <c:pt idx="6992">
                  <c:v>-1.5630000000000201E-4</c:v>
                </c:pt>
                <c:pt idx="6993">
                  <c:v>0.02</c:v>
                </c:pt>
                <c:pt idx="6994">
                  <c:v>-9.6874999999999999E-3</c:v>
                </c:pt>
                <c:pt idx="6995">
                  <c:v>7.8099999999997697E-5</c:v>
                </c:pt>
                <c:pt idx="6996">
                  <c:v>0.02</c:v>
                </c:pt>
                <c:pt idx="6997">
                  <c:v>0.01</c:v>
                </c:pt>
                <c:pt idx="6998">
                  <c:v>-3.9060000000000098E-4</c:v>
                </c:pt>
                <c:pt idx="6999">
                  <c:v>2.0078120000000001E-2</c:v>
                </c:pt>
                <c:pt idx="7000">
                  <c:v>-2.8750000000000001E-2</c:v>
                </c:pt>
                <c:pt idx="7001">
                  <c:v>-4.0546899999999997E-2</c:v>
                </c:pt>
                <c:pt idx="7002">
                  <c:v>1.0156200000000001E-2</c:v>
                </c:pt>
                <c:pt idx="7003">
                  <c:v>9.2969000000000003E-3</c:v>
                </c:pt>
                <c:pt idx="7004">
                  <c:v>-1.9843800000000002E-2</c:v>
                </c:pt>
                <c:pt idx="7005">
                  <c:v>9.6094000000000006E-3</c:v>
                </c:pt>
                <c:pt idx="7006">
                  <c:v>-2.9921900000000001E-2</c:v>
                </c:pt>
                <c:pt idx="7007">
                  <c:v>9.9219000000000009E-3</c:v>
                </c:pt>
                <c:pt idx="7008">
                  <c:v>-1.9531300000000001E-2</c:v>
                </c:pt>
                <c:pt idx="7009">
                  <c:v>4.0078099999999998E-2</c:v>
                </c:pt>
                <c:pt idx="7010">
                  <c:v>-2.0468799999999999E-2</c:v>
                </c:pt>
                <c:pt idx="7011">
                  <c:v>-1.5630000000000201E-4</c:v>
                </c:pt>
                <c:pt idx="7012">
                  <c:v>-2.0156299999999999E-2</c:v>
                </c:pt>
                <c:pt idx="7013">
                  <c:v>0.03</c:v>
                </c:pt>
                <c:pt idx="7014">
                  <c:v>-1.00781E-2</c:v>
                </c:pt>
                <c:pt idx="7015">
                  <c:v>1.9921899999999999E-2</c:v>
                </c:pt>
                <c:pt idx="7016">
                  <c:v>-0.01</c:v>
                </c:pt>
                <c:pt idx="7017">
                  <c:v>9.6874999999999999E-3</c:v>
                </c:pt>
                <c:pt idx="7018">
                  <c:v>-0.05</c:v>
                </c:pt>
                <c:pt idx="7019">
                  <c:v>1.0234399999999999E-2</c:v>
                </c:pt>
                <c:pt idx="7020">
                  <c:v>1.00781E-2</c:v>
                </c:pt>
                <c:pt idx="7021">
                  <c:v>-1.9843800000000002E-2</c:v>
                </c:pt>
                <c:pt idx="7022">
                  <c:v>-1.01563E-2</c:v>
                </c:pt>
                <c:pt idx="7023">
                  <c:v>0.01</c:v>
                </c:pt>
                <c:pt idx="7024">
                  <c:v>0</c:v>
                </c:pt>
                <c:pt idx="7025">
                  <c:v>0</c:v>
                </c:pt>
                <c:pt idx="7026">
                  <c:v>-0.01</c:v>
                </c:pt>
                <c:pt idx="7027">
                  <c:v>0</c:v>
                </c:pt>
                <c:pt idx="7028">
                  <c:v>-1.9843800000000002E-2</c:v>
                </c:pt>
                <c:pt idx="7029">
                  <c:v>-7.8130000000000202E-4</c:v>
                </c:pt>
                <c:pt idx="7030">
                  <c:v>7.0309999999999795E-4</c:v>
                </c:pt>
                <c:pt idx="7031">
                  <c:v>-1.04688E-2</c:v>
                </c:pt>
                <c:pt idx="7032">
                  <c:v>3.9765630000000003E-2</c:v>
                </c:pt>
                <c:pt idx="7033">
                  <c:v>1.56199999999999E-4</c:v>
                </c:pt>
                <c:pt idx="7034">
                  <c:v>-1.01563E-2</c:v>
                </c:pt>
                <c:pt idx="7035">
                  <c:v>-0.01</c:v>
                </c:pt>
                <c:pt idx="7036">
                  <c:v>-1.0234399999999999E-2</c:v>
                </c:pt>
                <c:pt idx="7037">
                  <c:v>0.01</c:v>
                </c:pt>
                <c:pt idx="7038">
                  <c:v>-9.6874999999999999E-3</c:v>
                </c:pt>
                <c:pt idx="7039">
                  <c:v>-4.6880000000000202E-4</c:v>
                </c:pt>
                <c:pt idx="7040">
                  <c:v>0.01</c:v>
                </c:pt>
                <c:pt idx="7041">
                  <c:v>3.90599999999998E-4</c:v>
                </c:pt>
                <c:pt idx="7042">
                  <c:v>-2.02344E-2</c:v>
                </c:pt>
                <c:pt idx="7043">
                  <c:v>-1.9140600000000001E-2</c:v>
                </c:pt>
                <c:pt idx="7044">
                  <c:v>9.9219000000000009E-3</c:v>
                </c:pt>
                <c:pt idx="7045">
                  <c:v>-1.03906E-2</c:v>
                </c:pt>
                <c:pt idx="7046">
                  <c:v>3.1250000000000001E-4</c:v>
                </c:pt>
                <c:pt idx="7047">
                  <c:v>-2.3440000000000299E-4</c:v>
                </c:pt>
                <c:pt idx="7048">
                  <c:v>2.34399999999999E-4</c:v>
                </c:pt>
                <c:pt idx="7049">
                  <c:v>-7.0310000000000197E-4</c:v>
                </c:pt>
                <c:pt idx="7050">
                  <c:v>-1.9843800000000002E-2</c:v>
                </c:pt>
                <c:pt idx="7051">
                  <c:v>3.0390625000000001E-2</c:v>
                </c:pt>
                <c:pt idx="7052">
                  <c:v>1.0156200000000001E-2</c:v>
                </c:pt>
                <c:pt idx="7053">
                  <c:v>-1.0234399999999999E-2</c:v>
                </c:pt>
                <c:pt idx="7054">
                  <c:v>-1.9921899999999999E-2</c:v>
                </c:pt>
                <c:pt idx="7055">
                  <c:v>7.8099999999997697E-5</c:v>
                </c:pt>
                <c:pt idx="7056">
                  <c:v>1.56199999999999E-4</c:v>
                </c:pt>
                <c:pt idx="7057">
                  <c:v>1.9921899999999999E-2</c:v>
                </c:pt>
                <c:pt idx="7058">
                  <c:v>-1.5630000000000201E-4</c:v>
                </c:pt>
                <c:pt idx="7059">
                  <c:v>1.0156200000000001E-2</c:v>
                </c:pt>
                <c:pt idx="7060">
                  <c:v>0</c:v>
                </c:pt>
                <c:pt idx="7061">
                  <c:v>-0.03</c:v>
                </c:pt>
                <c:pt idx="7062">
                  <c:v>1.56199999999999E-4</c:v>
                </c:pt>
                <c:pt idx="7063">
                  <c:v>0.02</c:v>
                </c:pt>
                <c:pt idx="7064">
                  <c:v>-0.01</c:v>
                </c:pt>
                <c:pt idx="7065">
                  <c:v>7.8099999999997697E-5</c:v>
                </c:pt>
                <c:pt idx="7066">
                  <c:v>-0.01</c:v>
                </c:pt>
                <c:pt idx="7067">
                  <c:v>-9.9219000000000009E-3</c:v>
                </c:pt>
                <c:pt idx="7068">
                  <c:v>1.05469E-2</c:v>
                </c:pt>
                <c:pt idx="7069">
                  <c:v>-0.03</c:v>
                </c:pt>
                <c:pt idx="7070">
                  <c:v>9.4531000000000007E-3</c:v>
                </c:pt>
                <c:pt idx="7071">
                  <c:v>-7.8100000000001099E-5</c:v>
                </c:pt>
                <c:pt idx="7072">
                  <c:v>-1.5630000000000201E-4</c:v>
                </c:pt>
                <c:pt idx="7073">
                  <c:v>0.01</c:v>
                </c:pt>
                <c:pt idx="7074">
                  <c:v>-0.01</c:v>
                </c:pt>
                <c:pt idx="7075">
                  <c:v>-0.01</c:v>
                </c:pt>
                <c:pt idx="7076">
                  <c:v>0</c:v>
                </c:pt>
                <c:pt idx="7077">
                  <c:v>-9.8437999999999998E-3</c:v>
                </c:pt>
                <c:pt idx="7078">
                  <c:v>-1.0234399999999999E-2</c:v>
                </c:pt>
                <c:pt idx="7079">
                  <c:v>9.7655999999999993E-3</c:v>
                </c:pt>
                <c:pt idx="7080">
                  <c:v>1.0156200000000001E-2</c:v>
                </c:pt>
                <c:pt idx="7081">
                  <c:v>0</c:v>
                </c:pt>
                <c:pt idx="7082">
                  <c:v>1.0234399999999999E-2</c:v>
                </c:pt>
                <c:pt idx="7083">
                  <c:v>1.9375E-2</c:v>
                </c:pt>
                <c:pt idx="7084">
                  <c:v>-0.01</c:v>
                </c:pt>
                <c:pt idx="7085">
                  <c:v>2.0078120000000001E-2</c:v>
                </c:pt>
                <c:pt idx="7086">
                  <c:v>-1.00781E-2</c:v>
                </c:pt>
                <c:pt idx="7087">
                  <c:v>1.56199999999999E-4</c:v>
                </c:pt>
                <c:pt idx="7088">
                  <c:v>-1.00781E-2</c:v>
                </c:pt>
                <c:pt idx="7089">
                  <c:v>-0.02</c:v>
                </c:pt>
                <c:pt idx="7090">
                  <c:v>-1.00781E-2</c:v>
                </c:pt>
                <c:pt idx="7091">
                  <c:v>-9.9219000000000009E-3</c:v>
                </c:pt>
                <c:pt idx="7092">
                  <c:v>-1.5630000000000201E-4</c:v>
                </c:pt>
                <c:pt idx="7093">
                  <c:v>0.01</c:v>
                </c:pt>
                <c:pt idx="7094">
                  <c:v>1.0156200000000001E-2</c:v>
                </c:pt>
                <c:pt idx="7095">
                  <c:v>-1.00781E-2</c:v>
                </c:pt>
                <c:pt idx="7096">
                  <c:v>2.34399999999999E-4</c:v>
                </c:pt>
                <c:pt idx="7097">
                  <c:v>1.00781E-2</c:v>
                </c:pt>
                <c:pt idx="7098">
                  <c:v>9.9219000000000009E-3</c:v>
                </c:pt>
                <c:pt idx="7099">
                  <c:v>0</c:v>
                </c:pt>
                <c:pt idx="7100">
                  <c:v>0</c:v>
                </c:pt>
                <c:pt idx="7101">
                  <c:v>0.01</c:v>
                </c:pt>
                <c:pt idx="7102">
                  <c:v>1.00781E-2</c:v>
                </c:pt>
                <c:pt idx="7103">
                  <c:v>-9.9219000000000009E-3</c:v>
                </c:pt>
                <c:pt idx="7104">
                  <c:v>-0.01</c:v>
                </c:pt>
                <c:pt idx="7105">
                  <c:v>-1.5630000000000201E-4</c:v>
                </c:pt>
                <c:pt idx="7106">
                  <c:v>0.02</c:v>
                </c:pt>
                <c:pt idx="7107">
                  <c:v>9.0624999999999994E-3</c:v>
                </c:pt>
                <c:pt idx="7108">
                  <c:v>-4.0078099999999998E-2</c:v>
                </c:pt>
                <c:pt idx="7109">
                  <c:v>-3.1250000000000001E-4</c:v>
                </c:pt>
                <c:pt idx="7110">
                  <c:v>-1.9921899999999999E-2</c:v>
                </c:pt>
                <c:pt idx="7111">
                  <c:v>0</c:v>
                </c:pt>
                <c:pt idx="7112">
                  <c:v>-1.0234399999999999E-2</c:v>
                </c:pt>
                <c:pt idx="7113">
                  <c:v>0.04</c:v>
                </c:pt>
                <c:pt idx="7114">
                  <c:v>1.56199999999999E-4</c:v>
                </c:pt>
                <c:pt idx="7115">
                  <c:v>0.01</c:v>
                </c:pt>
                <c:pt idx="7116">
                  <c:v>-0.02</c:v>
                </c:pt>
                <c:pt idx="7117">
                  <c:v>0</c:v>
                </c:pt>
                <c:pt idx="7118">
                  <c:v>-1.0234399999999999E-2</c:v>
                </c:pt>
                <c:pt idx="7119">
                  <c:v>2.0156250000000001E-2</c:v>
                </c:pt>
                <c:pt idx="7120">
                  <c:v>-2.9921900000000001E-2</c:v>
                </c:pt>
                <c:pt idx="7121">
                  <c:v>3.90599999999998E-4</c:v>
                </c:pt>
                <c:pt idx="7122">
                  <c:v>-2.0156299999999999E-2</c:v>
                </c:pt>
                <c:pt idx="7123">
                  <c:v>2.34399999999999E-4</c:v>
                </c:pt>
                <c:pt idx="7124">
                  <c:v>0</c:v>
                </c:pt>
                <c:pt idx="7125">
                  <c:v>9.8437000000000004E-3</c:v>
                </c:pt>
                <c:pt idx="7126">
                  <c:v>-1.00781E-2</c:v>
                </c:pt>
                <c:pt idx="7127">
                  <c:v>-1.00781E-2</c:v>
                </c:pt>
                <c:pt idx="7128">
                  <c:v>-0.02</c:v>
                </c:pt>
                <c:pt idx="7129">
                  <c:v>-9.7655999999999993E-3</c:v>
                </c:pt>
                <c:pt idx="7130">
                  <c:v>0</c:v>
                </c:pt>
                <c:pt idx="7131">
                  <c:v>-1.00781E-2</c:v>
                </c:pt>
                <c:pt idx="7132">
                  <c:v>-0.01</c:v>
                </c:pt>
                <c:pt idx="7133">
                  <c:v>-9.7655999999999993E-3</c:v>
                </c:pt>
                <c:pt idx="7134">
                  <c:v>0.02</c:v>
                </c:pt>
                <c:pt idx="7135">
                  <c:v>-1.9921899999999999E-2</c:v>
                </c:pt>
                <c:pt idx="7136">
                  <c:v>3.0312499999999999E-2</c:v>
                </c:pt>
                <c:pt idx="7137">
                  <c:v>-1.0234399999999999E-2</c:v>
                </c:pt>
                <c:pt idx="7138">
                  <c:v>-1.9765600000000001E-2</c:v>
                </c:pt>
                <c:pt idx="7139">
                  <c:v>0</c:v>
                </c:pt>
                <c:pt idx="7140">
                  <c:v>-0.01</c:v>
                </c:pt>
                <c:pt idx="7141">
                  <c:v>3.1250000000000001E-4</c:v>
                </c:pt>
                <c:pt idx="7142">
                  <c:v>0.02</c:v>
                </c:pt>
                <c:pt idx="7143">
                  <c:v>9.4531000000000007E-3</c:v>
                </c:pt>
                <c:pt idx="7144">
                  <c:v>-0.01</c:v>
                </c:pt>
                <c:pt idx="7145">
                  <c:v>1.56199999999999E-4</c:v>
                </c:pt>
                <c:pt idx="7146">
                  <c:v>0</c:v>
                </c:pt>
                <c:pt idx="7147">
                  <c:v>3.90599999999998E-4</c:v>
                </c:pt>
                <c:pt idx="7148">
                  <c:v>-1.05469E-2</c:v>
                </c:pt>
                <c:pt idx="7149">
                  <c:v>1.0234399999999999E-2</c:v>
                </c:pt>
                <c:pt idx="7150">
                  <c:v>-2.98438E-2</c:v>
                </c:pt>
                <c:pt idx="7151">
                  <c:v>-1.5630000000000201E-4</c:v>
                </c:pt>
                <c:pt idx="7152">
                  <c:v>-7.8100000000001099E-5</c:v>
                </c:pt>
                <c:pt idx="7153">
                  <c:v>1.9765600000000001E-2</c:v>
                </c:pt>
                <c:pt idx="7154">
                  <c:v>2.0078120000000001E-2</c:v>
                </c:pt>
                <c:pt idx="7155">
                  <c:v>-0.01</c:v>
                </c:pt>
                <c:pt idx="7156">
                  <c:v>9.8437000000000004E-3</c:v>
                </c:pt>
                <c:pt idx="7157">
                  <c:v>-1.0234399999999999E-2</c:v>
                </c:pt>
                <c:pt idx="7158">
                  <c:v>-1.03125E-2</c:v>
                </c:pt>
                <c:pt idx="7159">
                  <c:v>3.1250000000000001E-4</c:v>
                </c:pt>
                <c:pt idx="7160">
                  <c:v>-3.0234400000000002E-2</c:v>
                </c:pt>
                <c:pt idx="7161">
                  <c:v>1.00781E-2</c:v>
                </c:pt>
                <c:pt idx="7162">
                  <c:v>-9.6874999999999999E-3</c:v>
                </c:pt>
                <c:pt idx="7163">
                  <c:v>-9.6094000000000006E-3</c:v>
                </c:pt>
                <c:pt idx="7164">
                  <c:v>0.01</c:v>
                </c:pt>
                <c:pt idx="7165">
                  <c:v>-0.03</c:v>
                </c:pt>
                <c:pt idx="7166">
                  <c:v>1.9843699999999999E-2</c:v>
                </c:pt>
                <c:pt idx="7167">
                  <c:v>9.9219000000000009E-3</c:v>
                </c:pt>
                <c:pt idx="7168">
                  <c:v>9.6874999999999999E-3</c:v>
                </c:pt>
                <c:pt idx="7169">
                  <c:v>3.0078125000000001E-2</c:v>
                </c:pt>
                <c:pt idx="7170">
                  <c:v>-1.9765600000000001E-2</c:v>
                </c:pt>
                <c:pt idx="7171">
                  <c:v>9.9219000000000009E-3</c:v>
                </c:pt>
                <c:pt idx="7172">
                  <c:v>-1.03125E-2</c:v>
                </c:pt>
                <c:pt idx="7173">
                  <c:v>0.03</c:v>
                </c:pt>
                <c:pt idx="7174">
                  <c:v>-9.6094000000000006E-3</c:v>
                </c:pt>
                <c:pt idx="7175">
                  <c:v>-0.02</c:v>
                </c:pt>
                <c:pt idx="7176">
                  <c:v>0</c:v>
                </c:pt>
                <c:pt idx="7177">
                  <c:v>-0.01</c:v>
                </c:pt>
                <c:pt idx="7178">
                  <c:v>1.0156200000000001E-2</c:v>
                </c:pt>
                <c:pt idx="7179">
                  <c:v>3.992188E-2</c:v>
                </c:pt>
                <c:pt idx="7180">
                  <c:v>7.8099999999997697E-5</c:v>
                </c:pt>
                <c:pt idx="7181">
                  <c:v>0.01</c:v>
                </c:pt>
                <c:pt idx="7182">
                  <c:v>-0.01</c:v>
                </c:pt>
                <c:pt idx="7183">
                  <c:v>0.01</c:v>
                </c:pt>
                <c:pt idx="7184">
                  <c:v>-0.02</c:v>
                </c:pt>
                <c:pt idx="7185">
                  <c:v>9.6094000000000006E-3</c:v>
                </c:pt>
                <c:pt idx="7186">
                  <c:v>9.8437000000000004E-3</c:v>
                </c:pt>
                <c:pt idx="7187">
                  <c:v>-0.02</c:v>
                </c:pt>
                <c:pt idx="7188">
                  <c:v>-4.6880000000000202E-4</c:v>
                </c:pt>
                <c:pt idx="7189">
                  <c:v>-9.5312999999999995E-3</c:v>
                </c:pt>
                <c:pt idx="7190">
                  <c:v>-4.0078099999999998E-2</c:v>
                </c:pt>
                <c:pt idx="7191">
                  <c:v>-1.03125E-2</c:v>
                </c:pt>
                <c:pt idx="7192">
                  <c:v>-9.7655999999999993E-3</c:v>
                </c:pt>
                <c:pt idx="7193">
                  <c:v>-0.02</c:v>
                </c:pt>
                <c:pt idx="7194">
                  <c:v>0</c:v>
                </c:pt>
                <c:pt idx="7195">
                  <c:v>0</c:v>
                </c:pt>
                <c:pt idx="7196">
                  <c:v>0.01</c:v>
                </c:pt>
                <c:pt idx="7197">
                  <c:v>0</c:v>
                </c:pt>
                <c:pt idx="7198">
                  <c:v>9.8437000000000004E-3</c:v>
                </c:pt>
                <c:pt idx="7199">
                  <c:v>1.56199999999999E-4</c:v>
                </c:pt>
                <c:pt idx="7200">
                  <c:v>0</c:v>
                </c:pt>
                <c:pt idx="7201">
                  <c:v>1.0156200000000001E-2</c:v>
                </c:pt>
                <c:pt idx="7202">
                  <c:v>9.6874999999999999E-3</c:v>
                </c:pt>
                <c:pt idx="7203">
                  <c:v>-1.03906E-2</c:v>
                </c:pt>
                <c:pt idx="7204">
                  <c:v>-9.8437999999999998E-3</c:v>
                </c:pt>
                <c:pt idx="7205">
                  <c:v>7.8099999999997697E-5</c:v>
                </c:pt>
                <c:pt idx="7206">
                  <c:v>1.03906E-2</c:v>
                </c:pt>
                <c:pt idx="7207">
                  <c:v>8.9061999999999995E-3</c:v>
                </c:pt>
                <c:pt idx="7208">
                  <c:v>-1.9765600000000001E-2</c:v>
                </c:pt>
                <c:pt idx="7209">
                  <c:v>1.9765600000000001E-2</c:v>
                </c:pt>
                <c:pt idx="7210">
                  <c:v>-0.03</c:v>
                </c:pt>
                <c:pt idx="7211">
                  <c:v>1.03125E-2</c:v>
                </c:pt>
                <c:pt idx="7212">
                  <c:v>-1.00781E-2</c:v>
                </c:pt>
                <c:pt idx="7213">
                  <c:v>7.8099999999997697E-5</c:v>
                </c:pt>
                <c:pt idx="7214">
                  <c:v>-0.01</c:v>
                </c:pt>
                <c:pt idx="7215">
                  <c:v>0.03</c:v>
                </c:pt>
                <c:pt idx="7216">
                  <c:v>-7.8100000000001099E-5</c:v>
                </c:pt>
                <c:pt idx="7217">
                  <c:v>0.02</c:v>
                </c:pt>
                <c:pt idx="7218">
                  <c:v>0.01</c:v>
                </c:pt>
                <c:pt idx="7219">
                  <c:v>9.8437000000000004E-3</c:v>
                </c:pt>
                <c:pt idx="7220">
                  <c:v>1.00781E-2</c:v>
                </c:pt>
                <c:pt idx="7221">
                  <c:v>-0.01</c:v>
                </c:pt>
                <c:pt idx="7222">
                  <c:v>-7.8100000000001099E-5</c:v>
                </c:pt>
                <c:pt idx="7223">
                  <c:v>-7.8100000000001099E-5</c:v>
                </c:pt>
                <c:pt idx="7224">
                  <c:v>0.01</c:v>
                </c:pt>
                <c:pt idx="7225">
                  <c:v>-0.01</c:v>
                </c:pt>
                <c:pt idx="7226">
                  <c:v>-3.01563E-2</c:v>
                </c:pt>
                <c:pt idx="7227">
                  <c:v>-1.07031E-2</c:v>
                </c:pt>
                <c:pt idx="7228">
                  <c:v>7.8099999999997697E-5</c:v>
                </c:pt>
                <c:pt idx="7229">
                  <c:v>-2.3440000000000299E-4</c:v>
                </c:pt>
                <c:pt idx="7230">
                  <c:v>0.02</c:v>
                </c:pt>
                <c:pt idx="7231">
                  <c:v>0</c:v>
                </c:pt>
                <c:pt idx="7232">
                  <c:v>1.00781E-2</c:v>
                </c:pt>
                <c:pt idx="7233">
                  <c:v>-2.0078100000000002E-2</c:v>
                </c:pt>
                <c:pt idx="7234">
                  <c:v>9.6874999999999999E-3</c:v>
                </c:pt>
                <c:pt idx="7235">
                  <c:v>-9.5312999999999995E-3</c:v>
                </c:pt>
                <c:pt idx="7236">
                  <c:v>-0.03</c:v>
                </c:pt>
                <c:pt idx="7237">
                  <c:v>-2.0312500000000001E-2</c:v>
                </c:pt>
                <c:pt idx="7238">
                  <c:v>-1.01563E-2</c:v>
                </c:pt>
                <c:pt idx="7239">
                  <c:v>-9.8437999999999998E-3</c:v>
                </c:pt>
                <c:pt idx="7240">
                  <c:v>-2.0078100000000002E-2</c:v>
                </c:pt>
                <c:pt idx="7241">
                  <c:v>-9.3749999999999997E-3</c:v>
                </c:pt>
                <c:pt idx="7242">
                  <c:v>-2.3440000000000299E-4</c:v>
                </c:pt>
                <c:pt idx="7243">
                  <c:v>-9.6874999999999999E-3</c:v>
                </c:pt>
                <c:pt idx="7244">
                  <c:v>1.0156200000000001E-2</c:v>
                </c:pt>
                <c:pt idx="7245">
                  <c:v>-2.17188E-2</c:v>
                </c:pt>
                <c:pt idx="7246">
                  <c:v>-2.9140599999999999E-2</c:v>
                </c:pt>
                <c:pt idx="7247">
                  <c:v>3.0546875000000001E-2</c:v>
                </c:pt>
                <c:pt idx="7248">
                  <c:v>-3.9060000000000098E-4</c:v>
                </c:pt>
                <c:pt idx="7249">
                  <c:v>2.34399999999999E-4</c:v>
                </c:pt>
                <c:pt idx="7250">
                  <c:v>0.01</c:v>
                </c:pt>
                <c:pt idx="7251">
                  <c:v>-1.01563E-2</c:v>
                </c:pt>
                <c:pt idx="7252">
                  <c:v>7.8099999999997697E-5</c:v>
                </c:pt>
                <c:pt idx="7253">
                  <c:v>0</c:v>
                </c:pt>
                <c:pt idx="7254">
                  <c:v>0.01</c:v>
                </c:pt>
                <c:pt idx="7255">
                  <c:v>-1.5630000000000201E-4</c:v>
                </c:pt>
                <c:pt idx="7256">
                  <c:v>7.8099999999997697E-5</c:v>
                </c:pt>
                <c:pt idx="7257">
                  <c:v>1.0234399999999999E-2</c:v>
                </c:pt>
                <c:pt idx="7258">
                  <c:v>0.02</c:v>
                </c:pt>
                <c:pt idx="7259">
                  <c:v>-0.01</c:v>
                </c:pt>
                <c:pt idx="7260">
                  <c:v>-0.01</c:v>
                </c:pt>
                <c:pt idx="7261">
                  <c:v>-7.8100000000001099E-5</c:v>
                </c:pt>
                <c:pt idx="7262">
                  <c:v>0</c:v>
                </c:pt>
                <c:pt idx="7263">
                  <c:v>7.8099999999997697E-5</c:v>
                </c:pt>
                <c:pt idx="7264">
                  <c:v>0.01</c:v>
                </c:pt>
                <c:pt idx="7265">
                  <c:v>0</c:v>
                </c:pt>
                <c:pt idx="7266">
                  <c:v>2.0234370000000002E-2</c:v>
                </c:pt>
                <c:pt idx="7267">
                  <c:v>-9.8437999999999998E-3</c:v>
                </c:pt>
                <c:pt idx="7268">
                  <c:v>9.9219000000000009E-3</c:v>
                </c:pt>
                <c:pt idx="7269">
                  <c:v>-1.00781E-2</c:v>
                </c:pt>
                <c:pt idx="7270">
                  <c:v>-3.1250000000000001E-4</c:v>
                </c:pt>
                <c:pt idx="7271">
                  <c:v>0.02</c:v>
                </c:pt>
                <c:pt idx="7272">
                  <c:v>-0.01</c:v>
                </c:pt>
                <c:pt idx="7273">
                  <c:v>-0.03</c:v>
                </c:pt>
                <c:pt idx="7274">
                  <c:v>9.5312000000000001E-3</c:v>
                </c:pt>
                <c:pt idx="7275">
                  <c:v>2.0390620000000002E-2</c:v>
                </c:pt>
                <c:pt idx="7276">
                  <c:v>-1.9921899999999999E-2</c:v>
                </c:pt>
                <c:pt idx="7277">
                  <c:v>9.7655999999999993E-3</c:v>
                </c:pt>
                <c:pt idx="7278">
                  <c:v>-7.8100000000001099E-5</c:v>
                </c:pt>
                <c:pt idx="7279">
                  <c:v>3.0078125000000001E-2</c:v>
                </c:pt>
                <c:pt idx="7280">
                  <c:v>2.9921875000000001E-2</c:v>
                </c:pt>
                <c:pt idx="7281">
                  <c:v>1.9453100000000001E-2</c:v>
                </c:pt>
                <c:pt idx="7282">
                  <c:v>0</c:v>
                </c:pt>
                <c:pt idx="7283">
                  <c:v>1.9765600000000001E-2</c:v>
                </c:pt>
                <c:pt idx="7284">
                  <c:v>-1.00781E-2</c:v>
                </c:pt>
                <c:pt idx="7285">
                  <c:v>2.34399999999999E-4</c:v>
                </c:pt>
                <c:pt idx="7286">
                  <c:v>-7.8100000000001099E-5</c:v>
                </c:pt>
                <c:pt idx="7287">
                  <c:v>-1.01563E-2</c:v>
                </c:pt>
                <c:pt idx="7288">
                  <c:v>-0.02</c:v>
                </c:pt>
                <c:pt idx="7289">
                  <c:v>-2.0156299999999999E-2</c:v>
                </c:pt>
                <c:pt idx="7290">
                  <c:v>1.96875E-2</c:v>
                </c:pt>
                <c:pt idx="7291">
                  <c:v>0</c:v>
                </c:pt>
                <c:pt idx="7292">
                  <c:v>-0.03</c:v>
                </c:pt>
                <c:pt idx="7293">
                  <c:v>-9.8437999999999998E-3</c:v>
                </c:pt>
                <c:pt idx="7294">
                  <c:v>1.00781E-2</c:v>
                </c:pt>
                <c:pt idx="7295">
                  <c:v>-3.1250000000000001E-4</c:v>
                </c:pt>
                <c:pt idx="7296">
                  <c:v>-2.0078100000000002E-2</c:v>
                </c:pt>
                <c:pt idx="7297">
                  <c:v>-0.02</c:v>
                </c:pt>
                <c:pt idx="7298">
                  <c:v>0</c:v>
                </c:pt>
                <c:pt idx="7299">
                  <c:v>0</c:v>
                </c:pt>
                <c:pt idx="7300">
                  <c:v>0</c:v>
                </c:pt>
                <c:pt idx="7301">
                  <c:v>-0.01</c:v>
                </c:pt>
                <c:pt idx="7302">
                  <c:v>0</c:v>
                </c:pt>
                <c:pt idx="7303">
                  <c:v>3.992188E-2</c:v>
                </c:pt>
                <c:pt idx="7304">
                  <c:v>0.01</c:v>
                </c:pt>
                <c:pt idx="7305">
                  <c:v>2.34399999999999E-4</c:v>
                </c:pt>
                <c:pt idx="7306">
                  <c:v>1.0781199999999999E-2</c:v>
                </c:pt>
                <c:pt idx="7307">
                  <c:v>-2.02344E-2</c:v>
                </c:pt>
                <c:pt idx="7308">
                  <c:v>0.02</c:v>
                </c:pt>
                <c:pt idx="7309">
                  <c:v>-2.0078100000000002E-2</c:v>
                </c:pt>
                <c:pt idx="7310">
                  <c:v>9.7655999999999993E-3</c:v>
                </c:pt>
                <c:pt idx="7311">
                  <c:v>0.01</c:v>
                </c:pt>
                <c:pt idx="7312">
                  <c:v>2.0156250000000001E-2</c:v>
                </c:pt>
                <c:pt idx="7313">
                  <c:v>-0.02</c:v>
                </c:pt>
                <c:pt idx="7314">
                  <c:v>-3.1250000000000001E-4</c:v>
                </c:pt>
                <c:pt idx="7315">
                  <c:v>2.34399999999999E-4</c:v>
                </c:pt>
                <c:pt idx="7316">
                  <c:v>-1.0234399999999999E-2</c:v>
                </c:pt>
                <c:pt idx="7317">
                  <c:v>2.9843749999999999E-2</c:v>
                </c:pt>
                <c:pt idx="7318">
                  <c:v>1.56199999999999E-4</c:v>
                </c:pt>
                <c:pt idx="7319">
                  <c:v>-2.0156299999999999E-2</c:v>
                </c:pt>
                <c:pt idx="7320">
                  <c:v>-9.5312999999999995E-3</c:v>
                </c:pt>
                <c:pt idx="7321">
                  <c:v>9.5312000000000001E-3</c:v>
                </c:pt>
                <c:pt idx="7322">
                  <c:v>-0.03</c:v>
                </c:pt>
                <c:pt idx="7323">
                  <c:v>1.03906E-2</c:v>
                </c:pt>
                <c:pt idx="7324">
                  <c:v>-2.0078100000000002E-2</c:v>
                </c:pt>
                <c:pt idx="7325">
                  <c:v>-9.6874999999999999E-3</c:v>
                </c:pt>
                <c:pt idx="7326">
                  <c:v>-9.9219000000000009E-3</c:v>
                </c:pt>
                <c:pt idx="7327">
                  <c:v>0.01</c:v>
                </c:pt>
                <c:pt idx="7328">
                  <c:v>0</c:v>
                </c:pt>
                <c:pt idx="7329">
                  <c:v>1.00781E-2</c:v>
                </c:pt>
                <c:pt idx="7330">
                  <c:v>0.03</c:v>
                </c:pt>
                <c:pt idx="7331">
                  <c:v>9.7655999999999993E-3</c:v>
                </c:pt>
                <c:pt idx="7332">
                  <c:v>0</c:v>
                </c:pt>
                <c:pt idx="7333">
                  <c:v>1.0156200000000001E-2</c:v>
                </c:pt>
                <c:pt idx="7334">
                  <c:v>9.7655999999999993E-3</c:v>
                </c:pt>
                <c:pt idx="7335">
                  <c:v>0</c:v>
                </c:pt>
                <c:pt idx="7336">
                  <c:v>0.01</c:v>
                </c:pt>
                <c:pt idx="7337">
                  <c:v>0</c:v>
                </c:pt>
                <c:pt idx="7338">
                  <c:v>0.01</c:v>
                </c:pt>
                <c:pt idx="7339">
                  <c:v>0</c:v>
                </c:pt>
                <c:pt idx="7340">
                  <c:v>2.0078120000000001E-2</c:v>
                </c:pt>
                <c:pt idx="7341">
                  <c:v>2.9453125E-2</c:v>
                </c:pt>
                <c:pt idx="7342">
                  <c:v>-1.0234399999999999E-2</c:v>
                </c:pt>
                <c:pt idx="7343">
                  <c:v>7.0309999999999795E-4</c:v>
                </c:pt>
                <c:pt idx="7344">
                  <c:v>1.9765600000000001E-2</c:v>
                </c:pt>
                <c:pt idx="7345">
                  <c:v>-9.4531000000000007E-3</c:v>
                </c:pt>
                <c:pt idx="7346">
                  <c:v>-1.0156E-3</c:v>
                </c:pt>
                <c:pt idx="7347">
                  <c:v>0.02</c:v>
                </c:pt>
                <c:pt idx="7348">
                  <c:v>3.1250000000000001E-4</c:v>
                </c:pt>
                <c:pt idx="7349">
                  <c:v>0</c:v>
                </c:pt>
                <c:pt idx="7350">
                  <c:v>-9.8437999999999998E-3</c:v>
                </c:pt>
                <c:pt idx="7351">
                  <c:v>-1.01563E-2</c:v>
                </c:pt>
                <c:pt idx="7352">
                  <c:v>9.9219000000000009E-3</c:v>
                </c:pt>
                <c:pt idx="7353">
                  <c:v>7.8099999999997697E-5</c:v>
                </c:pt>
                <c:pt idx="7354">
                  <c:v>-0.01</c:v>
                </c:pt>
                <c:pt idx="7355">
                  <c:v>1.56199999999999E-4</c:v>
                </c:pt>
                <c:pt idx="7356">
                  <c:v>1.00781E-2</c:v>
                </c:pt>
                <c:pt idx="7357">
                  <c:v>-9.6094000000000006E-3</c:v>
                </c:pt>
                <c:pt idx="7358">
                  <c:v>-2.1015599999999999E-2</c:v>
                </c:pt>
                <c:pt idx="7359">
                  <c:v>0.02</c:v>
                </c:pt>
                <c:pt idx="7360">
                  <c:v>-0.01</c:v>
                </c:pt>
                <c:pt idx="7361">
                  <c:v>3.0156249999999999E-2</c:v>
                </c:pt>
                <c:pt idx="7362">
                  <c:v>0</c:v>
                </c:pt>
                <c:pt idx="7363">
                  <c:v>1.00781E-2</c:v>
                </c:pt>
                <c:pt idx="7364">
                  <c:v>0</c:v>
                </c:pt>
                <c:pt idx="7365">
                  <c:v>-7.8100000000001099E-5</c:v>
                </c:pt>
                <c:pt idx="7366">
                  <c:v>-1.00781E-2</c:v>
                </c:pt>
                <c:pt idx="7367">
                  <c:v>9.9219000000000009E-3</c:v>
                </c:pt>
                <c:pt idx="7368">
                  <c:v>0.01</c:v>
                </c:pt>
                <c:pt idx="7369">
                  <c:v>1.00781E-2</c:v>
                </c:pt>
                <c:pt idx="7370">
                  <c:v>-1.5630000000000201E-4</c:v>
                </c:pt>
                <c:pt idx="7371">
                  <c:v>0.01</c:v>
                </c:pt>
                <c:pt idx="7372">
                  <c:v>-0.02</c:v>
                </c:pt>
                <c:pt idx="7373">
                  <c:v>1.00781E-2</c:v>
                </c:pt>
                <c:pt idx="7374">
                  <c:v>-7.8100000000001099E-5</c:v>
                </c:pt>
                <c:pt idx="7375">
                  <c:v>-0.01</c:v>
                </c:pt>
                <c:pt idx="7376">
                  <c:v>0.01</c:v>
                </c:pt>
                <c:pt idx="7377">
                  <c:v>-7.8100000000001099E-5</c:v>
                </c:pt>
                <c:pt idx="7378">
                  <c:v>-7.8100000000001099E-5</c:v>
                </c:pt>
                <c:pt idx="7379">
                  <c:v>0.01</c:v>
                </c:pt>
                <c:pt idx="7380">
                  <c:v>0</c:v>
                </c:pt>
                <c:pt idx="7381">
                  <c:v>0.01</c:v>
                </c:pt>
                <c:pt idx="7382">
                  <c:v>7.8099999999997697E-5</c:v>
                </c:pt>
                <c:pt idx="7383">
                  <c:v>-9.9219000000000009E-3</c:v>
                </c:pt>
                <c:pt idx="7384">
                  <c:v>-9.9219000000000009E-3</c:v>
                </c:pt>
                <c:pt idx="7385">
                  <c:v>9.8437000000000004E-3</c:v>
                </c:pt>
                <c:pt idx="7386">
                  <c:v>1.0234399999999999E-2</c:v>
                </c:pt>
                <c:pt idx="7387">
                  <c:v>9.7655999999999993E-3</c:v>
                </c:pt>
                <c:pt idx="7388">
                  <c:v>2.0156250000000001E-2</c:v>
                </c:pt>
                <c:pt idx="7389">
                  <c:v>-9.9219000000000009E-3</c:v>
                </c:pt>
                <c:pt idx="7390">
                  <c:v>-2.3440000000000299E-4</c:v>
                </c:pt>
                <c:pt idx="7391">
                  <c:v>-7.8100000000001099E-5</c:v>
                </c:pt>
                <c:pt idx="7392">
                  <c:v>-1.00781E-2</c:v>
                </c:pt>
                <c:pt idx="7393">
                  <c:v>0.02</c:v>
                </c:pt>
                <c:pt idx="7394">
                  <c:v>1.03125E-2</c:v>
                </c:pt>
                <c:pt idx="7395">
                  <c:v>7.8099999999997697E-5</c:v>
                </c:pt>
                <c:pt idx="7396">
                  <c:v>-1.03125E-2</c:v>
                </c:pt>
                <c:pt idx="7397">
                  <c:v>1.00781E-2</c:v>
                </c:pt>
                <c:pt idx="7398">
                  <c:v>-2.0078100000000002E-2</c:v>
                </c:pt>
                <c:pt idx="7399">
                  <c:v>-9.7655999999999993E-3</c:v>
                </c:pt>
                <c:pt idx="7400">
                  <c:v>5.4690000000000001E-4</c:v>
                </c:pt>
                <c:pt idx="7401">
                  <c:v>1.9218699999999998E-2</c:v>
                </c:pt>
                <c:pt idx="7402">
                  <c:v>-4.0859399999999997E-2</c:v>
                </c:pt>
                <c:pt idx="7403">
                  <c:v>-1.8906300000000001E-2</c:v>
                </c:pt>
                <c:pt idx="7404">
                  <c:v>1.00781E-2</c:v>
                </c:pt>
                <c:pt idx="7405">
                  <c:v>-6.2500000000000099E-4</c:v>
                </c:pt>
                <c:pt idx="7406">
                  <c:v>-9.9219000000000009E-3</c:v>
                </c:pt>
                <c:pt idx="7407">
                  <c:v>-1.5630000000000201E-4</c:v>
                </c:pt>
                <c:pt idx="7408">
                  <c:v>-0.02</c:v>
                </c:pt>
                <c:pt idx="7409">
                  <c:v>-9.9219000000000009E-3</c:v>
                </c:pt>
                <c:pt idx="7410">
                  <c:v>-0.01</c:v>
                </c:pt>
                <c:pt idx="7411">
                  <c:v>-7.8100000000001099E-5</c:v>
                </c:pt>
                <c:pt idx="7412">
                  <c:v>0.01</c:v>
                </c:pt>
                <c:pt idx="7413">
                  <c:v>9.7655999999999993E-3</c:v>
                </c:pt>
                <c:pt idx="7414">
                  <c:v>-3.01563E-2</c:v>
                </c:pt>
                <c:pt idx="7415">
                  <c:v>-1.9921899999999999E-2</c:v>
                </c:pt>
                <c:pt idx="7416">
                  <c:v>-1.00781E-2</c:v>
                </c:pt>
                <c:pt idx="7417">
                  <c:v>-0.01</c:v>
                </c:pt>
                <c:pt idx="7418">
                  <c:v>-7.8100000000001099E-5</c:v>
                </c:pt>
                <c:pt idx="7419">
                  <c:v>0</c:v>
                </c:pt>
                <c:pt idx="7420">
                  <c:v>0</c:v>
                </c:pt>
                <c:pt idx="7421">
                  <c:v>-7.8100000000001099E-5</c:v>
                </c:pt>
                <c:pt idx="7422">
                  <c:v>1.00781E-2</c:v>
                </c:pt>
                <c:pt idx="7423">
                  <c:v>-0.03</c:v>
                </c:pt>
                <c:pt idx="7424">
                  <c:v>-1.1328100000000001E-2</c:v>
                </c:pt>
                <c:pt idx="7425">
                  <c:v>2.34399999999999E-4</c:v>
                </c:pt>
                <c:pt idx="7426">
                  <c:v>-0.01</c:v>
                </c:pt>
                <c:pt idx="7427">
                  <c:v>-2.3440000000000299E-4</c:v>
                </c:pt>
                <c:pt idx="7428">
                  <c:v>1.00781E-2</c:v>
                </c:pt>
                <c:pt idx="7429">
                  <c:v>0</c:v>
                </c:pt>
                <c:pt idx="7430">
                  <c:v>9.8437000000000004E-3</c:v>
                </c:pt>
                <c:pt idx="7431">
                  <c:v>2.34399999999999E-4</c:v>
                </c:pt>
                <c:pt idx="7432">
                  <c:v>-0.02</c:v>
                </c:pt>
                <c:pt idx="7433">
                  <c:v>-6.2500000000000099E-4</c:v>
                </c:pt>
                <c:pt idx="7434">
                  <c:v>2.0859369999999999E-2</c:v>
                </c:pt>
                <c:pt idx="7435">
                  <c:v>-2.9609400000000001E-2</c:v>
                </c:pt>
                <c:pt idx="7436">
                  <c:v>-1.0938E-3</c:v>
                </c:pt>
                <c:pt idx="7437">
                  <c:v>4.6869999999999898E-4</c:v>
                </c:pt>
                <c:pt idx="7438">
                  <c:v>-1.9921899999999999E-2</c:v>
                </c:pt>
                <c:pt idx="7439">
                  <c:v>1.05469E-2</c:v>
                </c:pt>
                <c:pt idx="7440">
                  <c:v>-3.1250000000000001E-4</c:v>
                </c:pt>
                <c:pt idx="7441">
                  <c:v>1.05469E-2</c:v>
                </c:pt>
                <c:pt idx="7442">
                  <c:v>2.0156250000000001E-2</c:v>
                </c:pt>
                <c:pt idx="7443">
                  <c:v>1.9375E-2</c:v>
                </c:pt>
                <c:pt idx="7444">
                  <c:v>-2.3440000000000299E-4</c:v>
                </c:pt>
                <c:pt idx="7445">
                  <c:v>-2.3440000000000299E-4</c:v>
                </c:pt>
                <c:pt idx="7446">
                  <c:v>-2.02344E-2</c:v>
                </c:pt>
                <c:pt idx="7447">
                  <c:v>-9.4531000000000007E-3</c:v>
                </c:pt>
                <c:pt idx="7448">
                  <c:v>2.9921875000000001E-2</c:v>
                </c:pt>
                <c:pt idx="7449">
                  <c:v>-4.6880000000000202E-4</c:v>
                </c:pt>
                <c:pt idx="7450">
                  <c:v>2.34399999999999E-4</c:v>
                </c:pt>
                <c:pt idx="7451">
                  <c:v>0.02</c:v>
                </c:pt>
                <c:pt idx="7452">
                  <c:v>9.5312000000000001E-3</c:v>
                </c:pt>
                <c:pt idx="7453">
                  <c:v>-0.02</c:v>
                </c:pt>
                <c:pt idx="7454">
                  <c:v>1.56199999999999E-4</c:v>
                </c:pt>
                <c:pt idx="7455">
                  <c:v>-0.01</c:v>
                </c:pt>
                <c:pt idx="7456">
                  <c:v>0</c:v>
                </c:pt>
                <c:pt idx="7457">
                  <c:v>-0.02</c:v>
                </c:pt>
                <c:pt idx="7458">
                  <c:v>1.00781E-2</c:v>
                </c:pt>
                <c:pt idx="7459">
                  <c:v>7.8099999999997697E-5</c:v>
                </c:pt>
                <c:pt idx="7460">
                  <c:v>-0.01</c:v>
                </c:pt>
                <c:pt idx="7461">
                  <c:v>1.03125E-2</c:v>
                </c:pt>
                <c:pt idx="7462">
                  <c:v>0.03</c:v>
                </c:pt>
                <c:pt idx="7463">
                  <c:v>-1.01563E-2</c:v>
                </c:pt>
                <c:pt idx="7464">
                  <c:v>-9.3750000000000105E-4</c:v>
                </c:pt>
                <c:pt idx="7465">
                  <c:v>2.0625000000000001E-2</c:v>
                </c:pt>
                <c:pt idx="7466">
                  <c:v>-2.9374999999999998E-2</c:v>
                </c:pt>
                <c:pt idx="7467">
                  <c:v>-1.9921899999999999E-2</c:v>
                </c:pt>
                <c:pt idx="7468">
                  <c:v>-1.5630000000000201E-4</c:v>
                </c:pt>
                <c:pt idx="7469">
                  <c:v>0.01</c:v>
                </c:pt>
                <c:pt idx="7470">
                  <c:v>-0.01</c:v>
                </c:pt>
                <c:pt idx="7471">
                  <c:v>0</c:v>
                </c:pt>
                <c:pt idx="7472">
                  <c:v>9.8437000000000004E-3</c:v>
                </c:pt>
                <c:pt idx="7473">
                  <c:v>1.0156200000000001E-2</c:v>
                </c:pt>
                <c:pt idx="7474">
                  <c:v>-1.9843800000000002E-2</c:v>
                </c:pt>
                <c:pt idx="7475">
                  <c:v>-1.03125E-2</c:v>
                </c:pt>
                <c:pt idx="7476">
                  <c:v>0</c:v>
                </c:pt>
                <c:pt idx="7477">
                  <c:v>7.8099999999997697E-5</c:v>
                </c:pt>
                <c:pt idx="7478">
                  <c:v>1.9843699999999999E-2</c:v>
                </c:pt>
                <c:pt idx="7479">
                  <c:v>3.90599999999998E-4</c:v>
                </c:pt>
                <c:pt idx="7480">
                  <c:v>0.04</c:v>
                </c:pt>
                <c:pt idx="7481">
                  <c:v>-1.3281E-3</c:v>
                </c:pt>
                <c:pt idx="7482">
                  <c:v>0</c:v>
                </c:pt>
                <c:pt idx="7483">
                  <c:v>9.7655999999999993E-3</c:v>
                </c:pt>
                <c:pt idx="7484">
                  <c:v>-0.01</c:v>
                </c:pt>
                <c:pt idx="7485">
                  <c:v>1.9765600000000001E-2</c:v>
                </c:pt>
                <c:pt idx="7486">
                  <c:v>-2.9921900000000001E-2</c:v>
                </c:pt>
                <c:pt idx="7487">
                  <c:v>-3.1250000000000001E-4</c:v>
                </c:pt>
                <c:pt idx="7488">
                  <c:v>1.03125E-2</c:v>
                </c:pt>
                <c:pt idx="7489">
                  <c:v>-0.01</c:v>
                </c:pt>
                <c:pt idx="7490">
                  <c:v>1.9921899999999999E-2</c:v>
                </c:pt>
                <c:pt idx="7491">
                  <c:v>0.01</c:v>
                </c:pt>
                <c:pt idx="7492">
                  <c:v>3.0078125000000001E-2</c:v>
                </c:pt>
                <c:pt idx="7493">
                  <c:v>-7.8130000000000202E-4</c:v>
                </c:pt>
                <c:pt idx="7494">
                  <c:v>-2.9921900000000001E-2</c:v>
                </c:pt>
                <c:pt idx="7495">
                  <c:v>0.03</c:v>
                </c:pt>
                <c:pt idx="7496">
                  <c:v>0.01</c:v>
                </c:pt>
                <c:pt idx="7497">
                  <c:v>0</c:v>
                </c:pt>
                <c:pt idx="7498">
                  <c:v>0</c:v>
                </c:pt>
                <c:pt idx="7499">
                  <c:v>-0.01</c:v>
                </c:pt>
                <c:pt idx="7500">
                  <c:v>0</c:v>
                </c:pt>
                <c:pt idx="7501">
                  <c:v>-0.02</c:v>
                </c:pt>
                <c:pt idx="7502">
                  <c:v>-0.01</c:v>
                </c:pt>
                <c:pt idx="7503">
                  <c:v>7.8099999999997697E-5</c:v>
                </c:pt>
                <c:pt idx="7504">
                  <c:v>7.8099999999997697E-5</c:v>
                </c:pt>
                <c:pt idx="7505">
                  <c:v>-1.5630000000000201E-4</c:v>
                </c:pt>
                <c:pt idx="7506">
                  <c:v>1.9765600000000001E-2</c:v>
                </c:pt>
                <c:pt idx="7507">
                  <c:v>1.9843699999999999E-2</c:v>
                </c:pt>
                <c:pt idx="7508">
                  <c:v>-9.8437999999999998E-3</c:v>
                </c:pt>
                <c:pt idx="7509">
                  <c:v>-0.01</c:v>
                </c:pt>
                <c:pt idx="7510">
                  <c:v>0</c:v>
                </c:pt>
                <c:pt idx="7511">
                  <c:v>-0.01</c:v>
                </c:pt>
                <c:pt idx="7512">
                  <c:v>-1.03906E-2</c:v>
                </c:pt>
                <c:pt idx="7513">
                  <c:v>2.0156250000000001E-2</c:v>
                </c:pt>
                <c:pt idx="7514">
                  <c:v>-2.9921900000000001E-2</c:v>
                </c:pt>
                <c:pt idx="7515">
                  <c:v>9.6094000000000006E-3</c:v>
                </c:pt>
                <c:pt idx="7516">
                  <c:v>7.8099999999997697E-5</c:v>
                </c:pt>
                <c:pt idx="7517">
                  <c:v>-1.00781E-2</c:v>
                </c:pt>
                <c:pt idx="7518">
                  <c:v>3.90599999999998E-4</c:v>
                </c:pt>
                <c:pt idx="7519">
                  <c:v>1.9609399999999999E-2</c:v>
                </c:pt>
                <c:pt idx="7520">
                  <c:v>-2.0156299999999999E-2</c:v>
                </c:pt>
                <c:pt idx="7521">
                  <c:v>1.10156E-2</c:v>
                </c:pt>
                <c:pt idx="7522">
                  <c:v>9.9219000000000009E-3</c:v>
                </c:pt>
                <c:pt idx="7523">
                  <c:v>-9.6874999999999999E-3</c:v>
                </c:pt>
                <c:pt idx="7524">
                  <c:v>2.0078120000000001E-2</c:v>
                </c:pt>
                <c:pt idx="7525">
                  <c:v>9.6874999999999999E-3</c:v>
                </c:pt>
                <c:pt idx="7526">
                  <c:v>0.01</c:v>
                </c:pt>
                <c:pt idx="7527">
                  <c:v>3.0078125000000001E-2</c:v>
                </c:pt>
                <c:pt idx="7528">
                  <c:v>0.03</c:v>
                </c:pt>
                <c:pt idx="7529">
                  <c:v>2.0078120000000001E-2</c:v>
                </c:pt>
                <c:pt idx="7530">
                  <c:v>0.02</c:v>
                </c:pt>
                <c:pt idx="7531">
                  <c:v>-1.00781E-2</c:v>
                </c:pt>
                <c:pt idx="7532">
                  <c:v>1.0234399999999999E-2</c:v>
                </c:pt>
                <c:pt idx="7533">
                  <c:v>1.00781E-2</c:v>
                </c:pt>
                <c:pt idx="7534">
                  <c:v>4.0156299999999999E-2</c:v>
                </c:pt>
                <c:pt idx="7535">
                  <c:v>9.3749999999999997E-3</c:v>
                </c:pt>
                <c:pt idx="7536">
                  <c:v>-4.0078099999999998E-2</c:v>
                </c:pt>
                <c:pt idx="7537">
                  <c:v>4.6869999999999898E-4</c:v>
                </c:pt>
                <c:pt idx="7538">
                  <c:v>0</c:v>
                </c:pt>
                <c:pt idx="7539">
                  <c:v>3.1250000000000001E-4</c:v>
                </c:pt>
                <c:pt idx="7540">
                  <c:v>0.01</c:v>
                </c:pt>
                <c:pt idx="7541">
                  <c:v>-7.8100000000001099E-5</c:v>
                </c:pt>
                <c:pt idx="7542">
                  <c:v>-2.3440000000000299E-4</c:v>
                </c:pt>
                <c:pt idx="7543">
                  <c:v>-8.5939999999999996E-4</c:v>
                </c:pt>
                <c:pt idx="7544">
                  <c:v>3.0624999999999999E-2</c:v>
                </c:pt>
                <c:pt idx="7545">
                  <c:v>-2.9374999999999998E-2</c:v>
                </c:pt>
                <c:pt idx="7546">
                  <c:v>-2.1250000000000002E-2</c:v>
                </c:pt>
                <c:pt idx="7547">
                  <c:v>0.01</c:v>
                </c:pt>
                <c:pt idx="7548">
                  <c:v>-1.9921899999999999E-2</c:v>
                </c:pt>
                <c:pt idx="7549">
                  <c:v>1.9609399999999999E-2</c:v>
                </c:pt>
                <c:pt idx="7550">
                  <c:v>0.03</c:v>
                </c:pt>
                <c:pt idx="7551">
                  <c:v>2.0156250000000001E-2</c:v>
                </c:pt>
                <c:pt idx="7552">
                  <c:v>-9.6874999999999999E-3</c:v>
                </c:pt>
                <c:pt idx="7553">
                  <c:v>-1.9843800000000002E-2</c:v>
                </c:pt>
                <c:pt idx="7554">
                  <c:v>-2.3440000000000299E-4</c:v>
                </c:pt>
                <c:pt idx="7555">
                  <c:v>-7.8100000000001099E-5</c:v>
                </c:pt>
                <c:pt idx="7556">
                  <c:v>1.0234399999999999E-2</c:v>
                </c:pt>
                <c:pt idx="7557">
                  <c:v>-0.01</c:v>
                </c:pt>
                <c:pt idx="7558">
                  <c:v>9.7655999999999993E-3</c:v>
                </c:pt>
                <c:pt idx="7559">
                  <c:v>-3.9060000000000098E-4</c:v>
                </c:pt>
                <c:pt idx="7560">
                  <c:v>-0.02</c:v>
                </c:pt>
                <c:pt idx="7561">
                  <c:v>-9.8437999999999998E-3</c:v>
                </c:pt>
                <c:pt idx="7562">
                  <c:v>-1.5630000000000201E-4</c:v>
                </c:pt>
                <c:pt idx="7563">
                  <c:v>0.02</c:v>
                </c:pt>
                <c:pt idx="7564">
                  <c:v>1.0156200000000001E-2</c:v>
                </c:pt>
                <c:pt idx="7565">
                  <c:v>0</c:v>
                </c:pt>
                <c:pt idx="7566">
                  <c:v>1.56199999999999E-4</c:v>
                </c:pt>
                <c:pt idx="7567">
                  <c:v>-1.00781E-2</c:v>
                </c:pt>
                <c:pt idx="7568">
                  <c:v>9.8437000000000004E-3</c:v>
                </c:pt>
                <c:pt idx="7569">
                  <c:v>0</c:v>
                </c:pt>
                <c:pt idx="7570">
                  <c:v>9.8437000000000004E-3</c:v>
                </c:pt>
                <c:pt idx="7571">
                  <c:v>9.9219000000000009E-3</c:v>
                </c:pt>
                <c:pt idx="7572">
                  <c:v>0</c:v>
                </c:pt>
                <c:pt idx="7573">
                  <c:v>1.9921899999999999E-2</c:v>
                </c:pt>
                <c:pt idx="7574">
                  <c:v>-2.0078100000000002E-2</c:v>
                </c:pt>
                <c:pt idx="7575">
                  <c:v>7.8099999999997697E-5</c:v>
                </c:pt>
                <c:pt idx="7576">
                  <c:v>0.01</c:v>
                </c:pt>
                <c:pt idx="7577">
                  <c:v>0</c:v>
                </c:pt>
                <c:pt idx="7578">
                  <c:v>9.9219000000000009E-3</c:v>
                </c:pt>
                <c:pt idx="7579">
                  <c:v>0.01</c:v>
                </c:pt>
                <c:pt idx="7580">
                  <c:v>9.9219000000000009E-3</c:v>
                </c:pt>
                <c:pt idx="7581">
                  <c:v>1.9921899999999999E-2</c:v>
                </c:pt>
                <c:pt idx="7582">
                  <c:v>9.9219000000000009E-3</c:v>
                </c:pt>
                <c:pt idx="7583">
                  <c:v>2.34399999999999E-4</c:v>
                </c:pt>
                <c:pt idx="7584">
                  <c:v>-0.02</c:v>
                </c:pt>
                <c:pt idx="7585">
                  <c:v>-3.1250000000000001E-4</c:v>
                </c:pt>
                <c:pt idx="7586">
                  <c:v>1.00781E-2</c:v>
                </c:pt>
                <c:pt idx="7587">
                  <c:v>9.8437000000000004E-3</c:v>
                </c:pt>
                <c:pt idx="7588">
                  <c:v>2.9921875000000001E-2</c:v>
                </c:pt>
                <c:pt idx="7589">
                  <c:v>9.8437000000000004E-3</c:v>
                </c:pt>
                <c:pt idx="7590">
                  <c:v>-0.01</c:v>
                </c:pt>
                <c:pt idx="7591">
                  <c:v>0.01</c:v>
                </c:pt>
                <c:pt idx="7592">
                  <c:v>3.0234375000000001E-2</c:v>
                </c:pt>
                <c:pt idx="7593">
                  <c:v>7.8099999999997697E-5</c:v>
                </c:pt>
                <c:pt idx="7594">
                  <c:v>9.8437000000000004E-3</c:v>
                </c:pt>
                <c:pt idx="7595">
                  <c:v>-9.6874999999999999E-3</c:v>
                </c:pt>
                <c:pt idx="7596">
                  <c:v>-0.02</c:v>
                </c:pt>
                <c:pt idx="7597">
                  <c:v>2.34399999999999E-4</c:v>
                </c:pt>
                <c:pt idx="7598">
                  <c:v>0</c:v>
                </c:pt>
                <c:pt idx="7599">
                  <c:v>1.0234399999999999E-2</c:v>
                </c:pt>
                <c:pt idx="7600">
                  <c:v>0.01</c:v>
                </c:pt>
                <c:pt idx="7601">
                  <c:v>9.7655999999999993E-3</c:v>
                </c:pt>
                <c:pt idx="7602">
                  <c:v>7.8099999999997697E-5</c:v>
                </c:pt>
                <c:pt idx="7603">
                  <c:v>9.8437000000000004E-3</c:v>
                </c:pt>
                <c:pt idx="7604">
                  <c:v>7.8099999999997697E-5</c:v>
                </c:pt>
                <c:pt idx="7605">
                  <c:v>9.7655999999999993E-3</c:v>
                </c:pt>
                <c:pt idx="7606">
                  <c:v>-0.02</c:v>
                </c:pt>
                <c:pt idx="7607">
                  <c:v>4.6869999999999898E-4</c:v>
                </c:pt>
                <c:pt idx="7608">
                  <c:v>0.02</c:v>
                </c:pt>
                <c:pt idx="7609">
                  <c:v>1.00781E-2</c:v>
                </c:pt>
                <c:pt idx="7610">
                  <c:v>0.01</c:v>
                </c:pt>
                <c:pt idx="7611">
                  <c:v>-7.8100000000001099E-5</c:v>
                </c:pt>
                <c:pt idx="7612">
                  <c:v>1.00781E-2</c:v>
                </c:pt>
                <c:pt idx="7613">
                  <c:v>0.02</c:v>
                </c:pt>
                <c:pt idx="7614">
                  <c:v>1.00781E-2</c:v>
                </c:pt>
                <c:pt idx="7615">
                  <c:v>-7.8100000000001099E-5</c:v>
                </c:pt>
                <c:pt idx="7616">
                  <c:v>0.01</c:v>
                </c:pt>
                <c:pt idx="7617">
                  <c:v>1.56199999999999E-4</c:v>
                </c:pt>
                <c:pt idx="7618">
                  <c:v>-0.01</c:v>
                </c:pt>
                <c:pt idx="7619">
                  <c:v>-7.8100000000001099E-5</c:v>
                </c:pt>
                <c:pt idx="7620">
                  <c:v>-7.8100000000001099E-5</c:v>
                </c:pt>
                <c:pt idx="7621">
                  <c:v>0.02</c:v>
                </c:pt>
                <c:pt idx="7622">
                  <c:v>-1.01563E-2</c:v>
                </c:pt>
                <c:pt idx="7623">
                  <c:v>1.9843699999999999E-2</c:v>
                </c:pt>
                <c:pt idx="7624">
                  <c:v>-7.8100000000001099E-5</c:v>
                </c:pt>
                <c:pt idx="7625">
                  <c:v>2.9843749999999999E-2</c:v>
                </c:pt>
                <c:pt idx="7626">
                  <c:v>6.2500000000000099E-4</c:v>
                </c:pt>
                <c:pt idx="7627">
                  <c:v>-1.00781E-2</c:v>
                </c:pt>
                <c:pt idx="7628">
                  <c:v>9.9219000000000009E-3</c:v>
                </c:pt>
                <c:pt idx="7629">
                  <c:v>7.8099999999997697E-5</c:v>
                </c:pt>
                <c:pt idx="7630">
                  <c:v>-7.8100000000001099E-5</c:v>
                </c:pt>
                <c:pt idx="7631">
                  <c:v>0</c:v>
                </c:pt>
                <c:pt idx="7632">
                  <c:v>7.8099999999997697E-5</c:v>
                </c:pt>
                <c:pt idx="7633">
                  <c:v>-2.3440000000000299E-4</c:v>
                </c:pt>
                <c:pt idx="7634">
                  <c:v>0.01</c:v>
                </c:pt>
                <c:pt idx="7635">
                  <c:v>7.8099999999997697E-5</c:v>
                </c:pt>
                <c:pt idx="7636">
                  <c:v>-7.8100000000001099E-5</c:v>
                </c:pt>
                <c:pt idx="7637">
                  <c:v>-0.01</c:v>
                </c:pt>
                <c:pt idx="7638">
                  <c:v>0</c:v>
                </c:pt>
                <c:pt idx="7639">
                  <c:v>2.34399999999999E-4</c:v>
                </c:pt>
                <c:pt idx="7640">
                  <c:v>2.0625000000000001E-2</c:v>
                </c:pt>
                <c:pt idx="7641">
                  <c:v>2.9296875E-2</c:v>
                </c:pt>
                <c:pt idx="7642">
                  <c:v>-3.9060000000000098E-4</c:v>
                </c:pt>
                <c:pt idx="7643">
                  <c:v>-7.8100000000001099E-5</c:v>
                </c:pt>
                <c:pt idx="7644">
                  <c:v>-1.00781E-2</c:v>
                </c:pt>
                <c:pt idx="7645">
                  <c:v>-9.9219000000000009E-3</c:v>
                </c:pt>
                <c:pt idx="7646">
                  <c:v>-0.01</c:v>
                </c:pt>
                <c:pt idx="7647">
                  <c:v>-1.9843800000000002E-2</c:v>
                </c:pt>
                <c:pt idx="7648">
                  <c:v>0</c:v>
                </c:pt>
                <c:pt idx="7649">
                  <c:v>-2.0078100000000002E-2</c:v>
                </c:pt>
                <c:pt idx="7650">
                  <c:v>-1.9765600000000001E-2</c:v>
                </c:pt>
                <c:pt idx="7651">
                  <c:v>0</c:v>
                </c:pt>
                <c:pt idx="7652">
                  <c:v>-1.00781E-2</c:v>
                </c:pt>
                <c:pt idx="7653">
                  <c:v>1.03906E-2</c:v>
                </c:pt>
                <c:pt idx="7654">
                  <c:v>0.02</c:v>
                </c:pt>
                <c:pt idx="7655">
                  <c:v>-0.01</c:v>
                </c:pt>
                <c:pt idx="7656">
                  <c:v>0.01</c:v>
                </c:pt>
                <c:pt idx="7657">
                  <c:v>-1.00781E-2</c:v>
                </c:pt>
                <c:pt idx="7658">
                  <c:v>0.02</c:v>
                </c:pt>
                <c:pt idx="7659">
                  <c:v>-0.01</c:v>
                </c:pt>
                <c:pt idx="7660">
                  <c:v>0.05</c:v>
                </c:pt>
                <c:pt idx="7661">
                  <c:v>3.9765630000000003E-2</c:v>
                </c:pt>
                <c:pt idx="7662">
                  <c:v>3.1250000000000001E-4</c:v>
                </c:pt>
                <c:pt idx="7663">
                  <c:v>-2.3440000000000299E-4</c:v>
                </c:pt>
                <c:pt idx="7664">
                  <c:v>9.7655999999999993E-3</c:v>
                </c:pt>
                <c:pt idx="7665">
                  <c:v>0.02</c:v>
                </c:pt>
                <c:pt idx="7666">
                  <c:v>1.9921899999999999E-2</c:v>
                </c:pt>
                <c:pt idx="7667">
                  <c:v>0.02</c:v>
                </c:pt>
                <c:pt idx="7668">
                  <c:v>-0.01</c:v>
                </c:pt>
                <c:pt idx="7669">
                  <c:v>0.02</c:v>
                </c:pt>
                <c:pt idx="7670">
                  <c:v>-9.9219000000000009E-3</c:v>
                </c:pt>
                <c:pt idx="7671">
                  <c:v>-7.8100000000001099E-5</c:v>
                </c:pt>
                <c:pt idx="7672">
                  <c:v>-1.9843800000000002E-2</c:v>
                </c:pt>
                <c:pt idx="7673">
                  <c:v>-1.0234399999999999E-2</c:v>
                </c:pt>
                <c:pt idx="7674">
                  <c:v>0</c:v>
                </c:pt>
                <c:pt idx="7675">
                  <c:v>7.8099999999997697E-5</c:v>
                </c:pt>
                <c:pt idx="7676">
                  <c:v>1.9843699999999999E-2</c:v>
                </c:pt>
                <c:pt idx="7677">
                  <c:v>0</c:v>
                </c:pt>
                <c:pt idx="7678">
                  <c:v>3.0078125000000001E-2</c:v>
                </c:pt>
                <c:pt idx="7679">
                  <c:v>2.9140625E-2</c:v>
                </c:pt>
                <c:pt idx="7680">
                  <c:v>0.01</c:v>
                </c:pt>
                <c:pt idx="7681">
                  <c:v>3.0156249999999999E-2</c:v>
                </c:pt>
                <c:pt idx="7682">
                  <c:v>9.8437000000000004E-3</c:v>
                </c:pt>
                <c:pt idx="7683">
                  <c:v>-9.9219000000000009E-3</c:v>
                </c:pt>
                <c:pt idx="7684">
                  <c:v>9.9219000000000009E-3</c:v>
                </c:pt>
                <c:pt idx="7685">
                  <c:v>0</c:v>
                </c:pt>
                <c:pt idx="7686">
                  <c:v>2.9765625E-2</c:v>
                </c:pt>
                <c:pt idx="7687">
                  <c:v>0.02</c:v>
                </c:pt>
                <c:pt idx="7688">
                  <c:v>0.01</c:v>
                </c:pt>
                <c:pt idx="7689">
                  <c:v>0.01</c:v>
                </c:pt>
                <c:pt idx="7690">
                  <c:v>9.9219000000000009E-3</c:v>
                </c:pt>
                <c:pt idx="7691">
                  <c:v>-2.3440000000000299E-4</c:v>
                </c:pt>
                <c:pt idx="7692">
                  <c:v>1.56199999999999E-4</c:v>
                </c:pt>
                <c:pt idx="7693">
                  <c:v>0.04</c:v>
                </c:pt>
                <c:pt idx="7694">
                  <c:v>0.03</c:v>
                </c:pt>
                <c:pt idx="7695">
                  <c:v>0.01</c:v>
                </c:pt>
                <c:pt idx="7696">
                  <c:v>9.9219000000000009E-3</c:v>
                </c:pt>
                <c:pt idx="7697">
                  <c:v>0.03</c:v>
                </c:pt>
                <c:pt idx="7698">
                  <c:v>0.01</c:v>
                </c:pt>
                <c:pt idx="7699">
                  <c:v>-0.01</c:v>
                </c:pt>
                <c:pt idx="7700">
                  <c:v>0.01</c:v>
                </c:pt>
                <c:pt idx="7701">
                  <c:v>-7.8100000000001099E-5</c:v>
                </c:pt>
                <c:pt idx="7702">
                  <c:v>9.8437000000000004E-3</c:v>
                </c:pt>
                <c:pt idx="7703">
                  <c:v>7.8099999999997697E-5</c:v>
                </c:pt>
                <c:pt idx="7704">
                  <c:v>9.7655999999999993E-3</c:v>
                </c:pt>
                <c:pt idx="7705">
                  <c:v>0.03</c:v>
                </c:pt>
                <c:pt idx="7706">
                  <c:v>1.0234399999999999E-2</c:v>
                </c:pt>
                <c:pt idx="7707">
                  <c:v>0</c:v>
                </c:pt>
                <c:pt idx="7708">
                  <c:v>1.9843699999999999E-2</c:v>
                </c:pt>
                <c:pt idx="7709">
                  <c:v>0</c:v>
                </c:pt>
                <c:pt idx="7710">
                  <c:v>-2.02344E-2</c:v>
                </c:pt>
                <c:pt idx="7711">
                  <c:v>2.9921875000000001E-2</c:v>
                </c:pt>
                <c:pt idx="7712">
                  <c:v>2.0234370000000002E-2</c:v>
                </c:pt>
                <c:pt idx="7713">
                  <c:v>2.9609375E-2</c:v>
                </c:pt>
                <c:pt idx="7714">
                  <c:v>5.00781E-2</c:v>
                </c:pt>
                <c:pt idx="7715">
                  <c:v>-7.0310000000000197E-4</c:v>
                </c:pt>
                <c:pt idx="7716">
                  <c:v>1.03906E-2</c:v>
                </c:pt>
                <c:pt idx="7717">
                  <c:v>3.0390625000000001E-2</c:v>
                </c:pt>
                <c:pt idx="7718">
                  <c:v>3.9843749999999997E-2</c:v>
                </c:pt>
                <c:pt idx="7719">
                  <c:v>9.0624999999999994E-3</c:v>
                </c:pt>
                <c:pt idx="7720">
                  <c:v>7.8099999999997697E-5</c:v>
                </c:pt>
                <c:pt idx="7721">
                  <c:v>3.0156249999999999E-2</c:v>
                </c:pt>
                <c:pt idx="7722">
                  <c:v>0.02</c:v>
                </c:pt>
                <c:pt idx="7723">
                  <c:v>0.03</c:v>
                </c:pt>
                <c:pt idx="7724">
                  <c:v>0.02</c:v>
                </c:pt>
                <c:pt idx="7725">
                  <c:v>3.0156249999999999E-2</c:v>
                </c:pt>
                <c:pt idx="7726">
                  <c:v>0.06</c:v>
                </c:pt>
                <c:pt idx="7727">
                  <c:v>1.9843699999999999E-2</c:v>
                </c:pt>
                <c:pt idx="7728">
                  <c:v>0.03</c:v>
                </c:pt>
                <c:pt idx="7729">
                  <c:v>0.01</c:v>
                </c:pt>
                <c:pt idx="7730">
                  <c:v>2.9921875000000001E-2</c:v>
                </c:pt>
                <c:pt idx="7731">
                  <c:v>0.01</c:v>
                </c:pt>
                <c:pt idx="7732">
                  <c:v>4.0468799999999999E-2</c:v>
                </c:pt>
                <c:pt idx="7733">
                  <c:v>4.94531E-2</c:v>
                </c:pt>
                <c:pt idx="7734">
                  <c:v>-1.00781E-2</c:v>
                </c:pt>
                <c:pt idx="7735">
                  <c:v>4.0468799999999999E-2</c:v>
                </c:pt>
                <c:pt idx="7736">
                  <c:v>0.03</c:v>
                </c:pt>
                <c:pt idx="7737">
                  <c:v>5.0859399999999999E-2</c:v>
                </c:pt>
                <c:pt idx="7738">
                  <c:v>7.0000000000000007E-2</c:v>
                </c:pt>
                <c:pt idx="7739">
                  <c:v>4.9375000000000002E-2</c:v>
                </c:pt>
                <c:pt idx="7740">
                  <c:v>2.9687499999999999E-2</c:v>
                </c:pt>
                <c:pt idx="7741">
                  <c:v>2.9765625E-2</c:v>
                </c:pt>
                <c:pt idx="7742">
                  <c:v>3.9843749999999997E-2</c:v>
                </c:pt>
                <c:pt idx="7743">
                  <c:v>3.0312499999999999E-2</c:v>
                </c:pt>
                <c:pt idx="7744">
                  <c:v>2.8828119999999999E-2</c:v>
                </c:pt>
                <c:pt idx="7745">
                  <c:v>0.08</c:v>
                </c:pt>
                <c:pt idx="7746">
                  <c:v>3.0312499999999999E-2</c:v>
                </c:pt>
                <c:pt idx="7747">
                  <c:v>4.9921899999999998E-2</c:v>
                </c:pt>
                <c:pt idx="7748">
                  <c:v>2.9921875000000001E-2</c:v>
                </c:pt>
                <c:pt idx="7749">
                  <c:v>6.0078100000000002E-2</c:v>
                </c:pt>
                <c:pt idx="7750">
                  <c:v>1.0156200000000001E-2</c:v>
                </c:pt>
                <c:pt idx="7751">
                  <c:v>5.0312500000000003E-2</c:v>
                </c:pt>
                <c:pt idx="7752">
                  <c:v>5.0234399999999998E-2</c:v>
                </c:pt>
                <c:pt idx="7753">
                  <c:v>4.9687500000000002E-2</c:v>
                </c:pt>
                <c:pt idx="7754">
                  <c:v>7.03125E-2</c:v>
                </c:pt>
                <c:pt idx="7755">
                  <c:v>3.992188E-2</c:v>
                </c:pt>
                <c:pt idx="7756">
                  <c:v>5.99219E-2</c:v>
                </c:pt>
                <c:pt idx="7757">
                  <c:v>5.0156300000000001E-2</c:v>
                </c:pt>
                <c:pt idx="7758">
                  <c:v>0.08</c:v>
                </c:pt>
                <c:pt idx="7759">
                  <c:v>4.94531E-2</c:v>
                </c:pt>
                <c:pt idx="7760">
                  <c:v>3.992188E-2</c:v>
                </c:pt>
                <c:pt idx="7761">
                  <c:v>7.0156300000000005E-2</c:v>
                </c:pt>
                <c:pt idx="7762">
                  <c:v>0.08</c:v>
                </c:pt>
                <c:pt idx="7763">
                  <c:v>8.0078099999999999E-2</c:v>
                </c:pt>
                <c:pt idx="7764">
                  <c:v>5.9765600000000002E-2</c:v>
                </c:pt>
                <c:pt idx="7765">
                  <c:v>8.9843800000000001E-2</c:v>
                </c:pt>
                <c:pt idx="7766">
                  <c:v>7.0468799999999998E-2</c:v>
                </c:pt>
                <c:pt idx="7767">
                  <c:v>7.0000000000000007E-2</c:v>
                </c:pt>
                <c:pt idx="7768">
                  <c:v>0.1001563</c:v>
                </c:pt>
                <c:pt idx="7769">
                  <c:v>5.99219E-2</c:v>
                </c:pt>
                <c:pt idx="7770">
                  <c:v>0.09</c:v>
                </c:pt>
                <c:pt idx="7771">
                  <c:v>5.99219E-2</c:v>
                </c:pt>
                <c:pt idx="7772">
                  <c:v>8.0078099999999999E-2</c:v>
                </c:pt>
                <c:pt idx="7773">
                  <c:v>0.09</c:v>
                </c:pt>
                <c:pt idx="7774">
                  <c:v>0.09</c:v>
                </c:pt>
                <c:pt idx="7775">
                  <c:v>8.0078099999999999E-2</c:v>
                </c:pt>
                <c:pt idx="7776">
                  <c:v>7.0000000000000007E-2</c:v>
                </c:pt>
                <c:pt idx="7777">
                  <c:v>0.08</c:v>
                </c:pt>
                <c:pt idx="7778">
                  <c:v>0.09</c:v>
                </c:pt>
                <c:pt idx="7779">
                  <c:v>8.0078099999999999E-2</c:v>
                </c:pt>
                <c:pt idx="7780">
                  <c:v>6.9921899999999995E-2</c:v>
                </c:pt>
                <c:pt idx="7781">
                  <c:v>6.9921899999999995E-2</c:v>
                </c:pt>
                <c:pt idx="7782">
                  <c:v>7.9609399999999997E-2</c:v>
                </c:pt>
                <c:pt idx="7783">
                  <c:v>9.9843699999999994E-2</c:v>
                </c:pt>
                <c:pt idx="7784">
                  <c:v>0.1097656</c:v>
                </c:pt>
                <c:pt idx="7785">
                  <c:v>0.12992190000000001</c:v>
                </c:pt>
                <c:pt idx="7786">
                  <c:v>0.1203906</c:v>
                </c:pt>
                <c:pt idx="7787">
                  <c:v>0.1</c:v>
                </c:pt>
                <c:pt idx="7788">
                  <c:v>0.1199219</c:v>
                </c:pt>
                <c:pt idx="7789">
                  <c:v>0.13</c:v>
                </c:pt>
                <c:pt idx="7790">
                  <c:v>0.13031300000000001</c:v>
                </c:pt>
                <c:pt idx="7791">
                  <c:v>0.11</c:v>
                </c:pt>
                <c:pt idx="7792">
                  <c:v>0.13015599999999999</c:v>
                </c:pt>
                <c:pt idx="7793">
                  <c:v>0.10984380000000001</c:v>
                </c:pt>
                <c:pt idx="7794">
                  <c:v>0.14000000000000001</c:v>
                </c:pt>
                <c:pt idx="7795">
                  <c:v>0.1097656</c:v>
                </c:pt>
                <c:pt idx="7796">
                  <c:v>0.14093800000000001</c:v>
                </c:pt>
                <c:pt idx="7797">
                  <c:v>0.16953099999999999</c:v>
                </c:pt>
                <c:pt idx="7798">
                  <c:v>0.12953129999999999</c:v>
                </c:pt>
                <c:pt idx="7799">
                  <c:v>0.150703</c:v>
                </c:pt>
                <c:pt idx="7800">
                  <c:v>0.15976599999999999</c:v>
                </c:pt>
                <c:pt idx="7801">
                  <c:v>0.138984</c:v>
                </c:pt>
                <c:pt idx="7802">
                  <c:v>0.12015629999999999</c:v>
                </c:pt>
                <c:pt idx="7803">
                  <c:v>0.150313</c:v>
                </c:pt>
                <c:pt idx="7804">
                  <c:v>0.149922</c:v>
                </c:pt>
                <c:pt idx="7805">
                  <c:v>0.17</c:v>
                </c:pt>
                <c:pt idx="7806">
                  <c:v>0.16</c:v>
                </c:pt>
                <c:pt idx="7807">
                  <c:v>0.17</c:v>
                </c:pt>
                <c:pt idx="7808">
                  <c:v>0.16</c:v>
                </c:pt>
                <c:pt idx="7809">
                  <c:v>0.17007800000000001</c:v>
                </c:pt>
                <c:pt idx="7810">
                  <c:v>0.16992199999999999</c:v>
                </c:pt>
                <c:pt idx="7811">
                  <c:v>0.160078</c:v>
                </c:pt>
                <c:pt idx="7812">
                  <c:v>0.19984399999999999</c:v>
                </c:pt>
                <c:pt idx="7813">
                  <c:v>0.19015599999999999</c:v>
                </c:pt>
                <c:pt idx="7814">
                  <c:v>0.19992199999999999</c:v>
                </c:pt>
                <c:pt idx="7815">
                  <c:v>0.20007800000000001</c:v>
                </c:pt>
                <c:pt idx="7816">
                  <c:v>0.18007799999999999</c:v>
                </c:pt>
                <c:pt idx="7817">
                  <c:v>0.18</c:v>
                </c:pt>
                <c:pt idx="7818">
                  <c:v>0.17976600000000001</c:v>
                </c:pt>
                <c:pt idx="7819">
                  <c:v>0.23</c:v>
                </c:pt>
                <c:pt idx="7820">
                  <c:v>0.20109399999999999</c:v>
                </c:pt>
                <c:pt idx="7821">
                  <c:v>0.199687</c:v>
                </c:pt>
                <c:pt idx="7822">
                  <c:v>0.199687</c:v>
                </c:pt>
                <c:pt idx="7823">
                  <c:v>0.21984400000000001</c:v>
                </c:pt>
                <c:pt idx="7824">
                  <c:v>0.22960900000000001</c:v>
                </c:pt>
                <c:pt idx="7825">
                  <c:v>0.25</c:v>
                </c:pt>
                <c:pt idx="7826">
                  <c:v>0.22023400000000001</c:v>
                </c:pt>
                <c:pt idx="7827">
                  <c:v>0.21</c:v>
                </c:pt>
                <c:pt idx="7828">
                  <c:v>0.21968799999999999</c:v>
                </c:pt>
                <c:pt idx="7829">
                  <c:v>0.259297</c:v>
                </c:pt>
                <c:pt idx="7830">
                  <c:v>0.290547</c:v>
                </c:pt>
                <c:pt idx="7831">
                  <c:v>0.240313</c:v>
                </c:pt>
                <c:pt idx="7832">
                  <c:v>0.25937500000000002</c:v>
                </c:pt>
                <c:pt idx="7833">
                  <c:v>0.25968799999999997</c:v>
                </c:pt>
                <c:pt idx="7834">
                  <c:v>0.29023399999999999</c:v>
                </c:pt>
                <c:pt idx="7835">
                  <c:v>0.290078</c:v>
                </c:pt>
                <c:pt idx="7836">
                  <c:v>0.28953099999999998</c:v>
                </c:pt>
                <c:pt idx="7837">
                  <c:v>0.25968799999999997</c:v>
                </c:pt>
                <c:pt idx="7838">
                  <c:v>0.29132799999999998</c:v>
                </c:pt>
                <c:pt idx="7839">
                  <c:v>0.31906299999999999</c:v>
                </c:pt>
                <c:pt idx="7840">
                  <c:v>0.28015600000000002</c:v>
                </c:pt>
                <c:pt idx="7841">
                  <c:v>0.32070300000000002</c:v>
                </c:pt>
                <c:pt idx="7842">
                  <c:v>0.30992199999999998</c:v>
                </c:pt>
                <c:pt idx="7843">
                  <c:v>0.31992199999999998</c:v>
                </c:pt>
                <c:pt idx="7844">
                  <c:v>0.3</c:v>
                </c:pt>
                <c:pt idx="7845">
                  <c:v>0.31031300000000001</c:v>
                </c:pt>
                <c:pt idx="7846">
                  <c:v>0.33</c:v>
                </c:pt>
                <c:pt idx="7847">
                  <c:v>0.33</c:v>
                </c:pt>
                <c:pt idx="7848">
                  <c:v>0.340391</c:v>
                </c:pt>
                <c:pt idx="7849">
                  <c:v>0.35960900000000001</c:v>
                </c:pt>
                <c:pt idx="7850">
                  <c:v>0.31992199999999998</c:v>
                </c:pt>
                <c:pt idx="7851">
                  <c:v>0.370703</c:v>
                </c:pt>
                <c:pt idx="7852">
                  <c:v>0.38</c:v>
                </c:pt>
                <c:pt idx="7853">
                  <c:v>0.36</c:v>
                </c:pt>
                <c:pt idx="7854">
                  <c:v>0.37007800000000002</c:v>
                </c:pt>
                <c:pt idx="7855">
                  <c:v>0.38984400000000002</c:v>
                </c:pt>
                <c:pt idx="7856">
                  <c:v>0.4</c:v>
                </c:pt>
                <c:pt idx="7857">
                  <c:v>0.39007799999999998</c:v>
                </c:pt>
                <c:pt idx="7858">
                  <c:v>0.41</c:v>
                </c:pt>
                <c:pt idx="7859">
                  <c:v>0.38984400000000002</c:v>
                </c:pt>
                <c:pt idx="7860">
                  <c:v>0.36968800000000002</c:v>
                </c:pt>
                <c:pt idx="7861">
                  <c:v>0.40882800000000002</c:v>
                </c:pt>
                <c:pt idx="7862">
                  <c:v>0.42070299999999999</c:v>
                </c:pt>
                <c:pt idx="7863">
                  <c:v>0.38</c:v>
                </c:pt>
                <c:pt idx="7864">
                  <c:v>0.429531</c:v>
                </c:pt>
                <c:pt idx="7865">
                  <c:v>0.43</c:v>
                </c:pt>
                <c:pt idx="7866">
                  <c:v>0.4</c:v>
                </c:pt>
                <c:pt idx="7867">
                  <c:v>0.42</c:v>
                </c:pt>
                <c:pt idx="7868">
                  <c:v>0.42</c:v>
                </c:pt>
                <c:pt idx="7869">
                  <c:v>0.44</c:v>
                </c:pt>
                <c:pt idx="7870">
                  <c:v>0.43992199999999998</c:v>
                </c:pt>
                <c:pt idx="7871">
                  <c:v>0.459922</c:v>
                </c:pt>
                <c:pt idx="7872">
                  <c:v>0.45984399999999997</c:v>
                </c:pt>
                <c:pt idx="7873">
                  <c:v>0.48</c:v>
                </c:pt>
                <c:pt idx="7874">
                  <c:v>0.45984399999999997</c:v>
                </c:pt>
                <c:pt idx="7875">
                  <c:v>0.48062500000000002</c:v>
                </c:pt>
                <c:pt idx="7876">
                  <c:v>0.50007800000000002</c:v>
                </c:pt>
                <c:pt idx="7877">
                  <c:v>0.49882799999999999</c:v>
                </c:pt>
                <c:pt idx="7878">
                  <c:v>0.46</c:v>
                </c:pt>
                <c:pt idx="7879">
                  <c:v>0.51070300000000002</c:v>
                </c:pt>
                <c:pt idx="7880">
                  <c:v>0.51</c:v>
                </c:pt>
                <c:pt idx="7881">
                  <c:v>0.519922</c:v>
                </c:pt>
                <c:pt idx="7882">
                  <c:v>0.50007800000000002</c:v>
                </c:pt>
                <c:pt idx="7883">
                  <c:v>0.48968800000000001</c:v>
                </c:pt>
                <c:pt idx="7884">
                  <c:v>0.57968799999999998</c:v>
                </c:pt>
                <c:pt idx="7885">
                  <c:v>0.53</c:v>
                </c:pt>
                <c:pt idx="7886">
                  <c:v>0.53992200000000001</c:v>
                </c:pt>
                <c:pt idx="7887">
                  <c:v>0.54015599999999997</c:v>
                </c:pt>
                <c:pt idx="7888">
                  <c:v>0.58031200000000005</c:v>
                </c:pt>
                <c:pt idx="7889">
                  <c:v>0.56929700000000005</c:v>
                </c:pt>
                <c:pt idx="7890">
                  <c:v>0.54007799999999995</c:v>
                </c:pt>
                <c:pt idx="7891">
                  <c:v>0.59</c:v>
                </c:pt>
                <c:pt idx="7892">
                  <c:v>0.56000000000000005</c:v>
                </c:pt>
                <c:pt idx="7893">
                  <c:v>0.57999999999999996</c:v>
                </c:pt>
                <c:pt idx="7894">
                  <c:v>0.57992200000000005</c:v>
                </c:pt>
                <c:pt idx="7895">
                  <c:v>0.58984400000000003</c:v>
                </c:pt>
                <c:pt idx="7896">
                  <c:v>0.61</c:v>
                </c:pt>
                <c:pt idx="7897">
                  <c:v>0.55984400000000001</c:v>
                </c:pt>
                <c:pt idx="7898">
                  <c:v>0.64</c:v>
                </c:pt>
                <c:pt idx="7899">
                  <c:v>0.659219</c:v>
                </c:pt>
                <c:pt idx="7900">
                  <c:v>0.61015600000000003</c:v>
                </c:pt>
                <c:pt idx="7901">
                  <c:v>0.62976600000000005</c:v>
                </c:pt>
                <c:pt idx="7902">
                  <c:v>0.62976600000000005</c:v>
                </c:pt>
                <c:pt idx="7903">
                  <c:v>0.67</c:v>
                </c:pt>
                <c:pt idx="7904">
                  <c:v>0.64031300000000002</c:v>
                </c:pt>
                <c:pt idx="7905">
                  <c:v>0.65</c:v>
                </c:pt>
                <c:pt idx="7906">
                  <c:v>0.67992200000000003</c:v>
                </c:pt>
                <c:pt idx="7907">
                  <c:v>0.67</c:v>
                </c:pt>
                <c:pt idx="7908">
                  <c:v>0.65976599999999996</c:v>
                </c:pt>
                <c:pt idx="7909">
                  <c:v>0.7</c:v>
                </c:pt>
                <c:pt idx="7910">
                  <c:v>0.68007799999999996</c:v>
                </c:pt>
                <c:pt idx="7911">
                  <c:v>0.7</c:v>
                </c:pt>
                <c:pt idx="7912">
                  <c:v>0.67992200000000003</c:v>
                </c:pt>
                <c:pt idx="7913">
                  <c:v>0.71039099999999999</c:v>
                </c:pt>
                <c:pt idx="7914">
                  <c:v>0.69992200000000004</c:v>
                </c:pt>
                <c:pt idx="7915">
                  <c:v>0.72023400000000004</c:v>
                </c:pt>
                <c:pt idx="7916">
                  <c:v>0.72</c:v>
                </c:pt>
                <c:pt idx="7917">
                  <c:v>0.72976600000000003</c:v>
                </c:pt>
                <c:pt idx="7918">
                  <c:v>0.71</c:v>
                </c:pt>
                <c:pt idx="7919">
                  <c:v>0.74046900000000004</c:v>
                </c:pt>
                <c:pt idx="7920">
                  <c:v>0.74007800000000001</c:v>
                </c:pt>
                <c:pt idx="7921">
                  <c:v>0.76015600000000005</c:v>
                </c:pt>
                <c:pt idx="7922">
                  <c:v>0.76</c:v>
                </c:pt>
                <c:pt idx="7923">
                  <c:v>0.76</c:v>
                </c:pt>
                <c:pt idx="7924">
                  <c:v>0.76</c:v>
                </c:pt>
                <c:pt idx="7925">
                  <c:v>0.76007800000000003</c:v>
                </c:pt>
                <c:pt idx="7926">
                  <c:v>0.78</c:v>
                </c:pt>
                <c:pt idx="7927">
                  <c:v>0.779922</c:v>
                </c:pt>
                <c:pt idx="7928">
                  <c:v>0.79023399999999999</c:v>
                </c:pt>
                <c:pt idx="7929">
                  <c:v>0.8</c:v>
                </c:pt>
                <c:pt idx="7930">
                  <c:v>0.78992200000000001</c:v>
                </c:pt>
                <c:pt idx="7931">
                  <c:v>0.80007799999999996</c:v>
                </c:pt>
                <c:pt idx="7932">
                  <c:v>0.81007799999999996</c:v>
                </c:pt>
                <c:pt idx="7933">
                  <c:v>0.82039099999999998</c:v>
                </c:pt>
                <c:pt idx="7934">
                  <c:v>0.86007800000000001</c:v>
                </c:pt>
                <c:pt idx="7935">
                  <c:v>0.83859399999999995</c:v>
                </c:pt>
                <c:pt idx="7936">
                  <c:v>0.79007799999999995</c:v>
                </c:pt>
                <c:pt idx="7937">
                  <c:v>0.84085900000000002</c:v>
                </c:pt>
                <c:pt idx="7938">
                  <c:v>0.84007799999999999</c:v>
                </c:pt>
                <c:pt idx="7939">
                  <c:v>0.84976600000000002</c:v>
                </c:pt>
                <c:pt idx="7940">
                  <c:v>0.84929699999999997</c:v>
                </c:pt>
                <c:pt idx="7941">
                  <c:v>0.87984399999999996</c:v>
                </c:pt>
                <c:pt idx="7942">
                  <c:v>0.86054699999999995</c:v>
                </c:pt>
                <c:pt idx="7943">
                  <c:v>0.85</c:v>
                </c:pt>
                <c:pt idx="7944">
                  <c:v>0.85960899999999996</c:v>
                </c:pt>
                <c:pt idx="7945">
                  <c:v>0.88015600000000005</c:v>
                </c:pt>
                <c:pt idx="7946">
                  <c:v>0.85992199999999996</c:v>
                </c:pt>
                <c:pt idx="7947">
                  <c:v>0.899922</c:v>
                </c:pt>
                <c:pt idx="7948">
                  <c:v>0.87054699999999996</c:v>
                </c:pt>
                <c:pt idx="7949">
                  <c:v>0.87023399999999995</c:v>
                </c:pt>
                <c:pt idx="7950">
                  <c:v>0.90945299999999996</c:v>
                </c:pt>
                <c:pt idx="7951">
                  <c:v>0.91031300000000004</c:v>
                </c:pt>
                <c:pt idx="7952">
                  <c:v>0.89</c:v>
                </c:pt>
                <c:pt idx="7953">
                  <c:v>0.9</c:v>
                </c:pt>
                <c:pt idx="7954">
                  <c:v>0.9</c:v>
                </c:pt>
                <c:pt idx="7955">
                  <c:v>0.90992200000000001</c:v>
                </c:pt>
                <c:pt idx="7956">
                  <c:v>0.91</c:v>
                </c:pt>
                <c:pt idx="7957">
                  <c:v>0.94015599999999999</c:v>
                </c:pt>
                <c:pt idx="7958">
                  <c:v>0.93007799999999996</c:v>
                </c:pt>
                <c:pt idx="7959">
                  <c:v>0.92</c:v>
                </c:pt>
                <c:pt idx="7960">
                  <c:v>0.92992200000000003</c:v>
                </c:pt>
                <c:pt idx="7961">
                  <c:v>0.93</c:v>
                </c:pt>
                <c:pt idx="7962">
                  <c:v>0.929844</c:v>
                </c:pt>
                <c:pt idx="7963">
                  <c:v>0.94960900000000004</c:v>
                </c:pt>
                <c:pt idx="7964">
                  <c:v>0.97054700000000005</c:v>
                </c:pt>
                <c:pt idx="7965">
                  <c:v>0.92</c:v>
                </c:pt>
                <c:pt idx="7966">
                  <c:v>0.95960900000000005</c:v>
                </c:pt>
                <c:pt idx="7967">
                  <c:v>0.95992200000000005</c:v>
                </c:pt>
                <c:pt idx="7968">
                  <c:v>0.949766</c:v>
                </c:pt>
                <c:pt idx="7969">
                  <c:v>0.90007800000000004</c:v>
                </c:pt>
                <c:pt idx="7970">
                  <c:v>0.97015600000000002</c:v>
                </c:pt>
                <c:pt idx="7971">
                  <c:v>0.93992200000000004</c:v>
                </c:pt>
                <c:pt idx="7972">
                  <c:v>0.94992200000000004</c:v>
                </c:pt>
                <c:pt idx="7973">
                  <c:v>0.95</c:v>
                </c:pt>
                <c:pt idx="7974">
                  <c:v>0.94984400000000002</c:v>
                </c:pt>
                <c:pt idx="7975">
                  <c:v>0.98</c:v>
                </c:pt>
                <c:pt idx="7976">
                  <c:v>0.96</c:v>
                </c:pt>
                <c:pt idx="7977">
                  <c:v>0.97984400000000005</c:v>
                </c:pt>
                <c:pt idx="7978">
                  <c:v>0.96992199999999995</c:v>
                </c:pt>
                <c:pt idx="7979">
                  <c:v>0.97015600000000002</c:v>
                </c:pt>
                <c:pt idx="7980">
                  <c:v>0.95992200000000005</c:v>
                </c:pt>
                <c:pt idx="7981">
                  <c:v>0.98953100000000005</c:v>
                </c:pt>
                <c:pt idx="7982">
                  <c:v>1.0002340000000001</c:v>
                </c:pt>
                <c:pt idx="7983">
                  <c:v>0.970078</c:v>
                </c:pt>
                <c:pt idx="7984">
                  <c:v>0.97</c:v>
                </c:pt>
                <c:pt idx="7985">
                  <c:v>0.96</c:v>
                </c:pt>
                <c:pt idx="7986">
                  <c:v>0.98</c:v>
                </c:pt>
                <c:pt idx="7987">
                  <c:v>0.99</c:v>
                </c:pt>
                <c:pt idx="7988">
                  <c:v>0.99984399999999996</c:v>
                </c:pt>
                <c:pt idx="7989">
                  <c:v>1.000078</c:v>
                </c:pt>
                <c:pt idx="7990">
                  <c:v>0.98023400000000005</c:v>
                </c:pt>
                <c:pt idx="7991">
                  <c:v>0.97992199999999996</c:v>
                </c:pt>
                <c:pt idx="7992">
                  <c:v>0.98</c:v>
                </c:pt>
                <c:pt idx="7993">
                  <c:v>0.98015600000000003</c:v>
                </c:pt>
                <c:pt idx="7994">
                  <c:v>1.0007029999999999</c:v>
                </c:pt>
                <c:pt idx="7995">
                  <c:v>1.0192190000000001</c:v>
                </c:pt>
                <c:pt idx="7996">
                  <c:v>0.95882800000000001</c:v>
                </c:pt>
                <c:pt idx="7997">
                  <c:v>0.96093700000000004</c:v>
                </c:pt>
                <c:pt idx="7998">
                  <c:v>0.98976600000000003</c:v>
                </c:pt>
                <c:pt idx="7999">
                  <c:v>0.96992199999999995</c:v>
                </c:pt>
                <c:pt idx="8000">
                  <c:v>0.99015600000000004</c:v>
                </c:pt>
                <c:pt idx="8001">
                  <c:v>0.97960899999999995</c:v>
                </c:pt>
                <c:pt idx="8002">
                  <c:v>0.97992199999999996</c:v>
                </c:pt>
                <c:pt idx="8003">
                  <c:v>0.98968800000000001</c:v>
                </c:pt>
                <c:pt idx="8004">
                  <c:v>0.96</c:v>
                </c:pt>
                <c:pt idx="8005">
                  <c:v>0.99992199999999998</c:v>
                </c:pt>
                <c:pt idx="8006">
                  <c:v>0.97</c:v>
                </c:pt>
                <c:pt idx="8007">
                  <c:v>0.99007800000000001</c:v>
                </c:pt>
                <c:pt idx="8008">
                  <c:v>0.96992199999999995</c:v>
                </c:pt>
                <c:pt idx="8009">
                  <c:v>0.98</c:v>
                </c:pt>
                <c:pt idx="8010">
                  <c:v>0.980078</c:v>
                </c:pt>
                <c:pt idx="8011">
                  <c:v>0.96007799999999999</c:v>
                </c:pt>
                <c:pt idx="8012">
                  <c:v>0.96</c:v>
                </c:pt>
                <c:pt idx="8013">
                  <c:v>0.96</c:v>
                </c:pt>
                <c:pt idx="8014">
                  <c:v>0.96</c:v>
                </c:pt>
                <c:pt idx="8015">
                  <c:v>0.96</c:v>
                </c:pt>
                <c:pt idx="8016">
                  <c:v>0.95</c:v>
                </c:pt>
                <c:pt idx="8017">
                  <c:v>0.96</c:v>
                </c:pt>
                <c:pt idx="8018">
                  <c:v>0.96062499999999995</c:v>
                </c:pt>
                <c:pt idx="8019">
                  <c:v>0.94953100000000001</c:v>
                </c:pt>
                <c:pt idx="8020">
                  <c:v>0.970391</c:v>
                </c:pt>
                <c:pt idx="8021">
                  <c:v>0.93992200000000004</c:v>
                </c:pt>
                <c:pt idx="8022">
                  <c:v>0.970078</c:v>
                </c:pt>
                <c:pt idx="8023">
                  <c:v>0.93007799999999996</c:v>
                </c:pt>
                <c:pt idx="8024">
                  <c:v>0.94968799999999998</c:v>
                </c:pt>
                <c:pt idx="8025">
                  <c:v>0.94031299999999995</c:v>
                </c:pt>
                <c:pt idx="8026">
                  <c:v>0.91984399999999999</c:v>
                </c:pt>
                <c:pt idx="8027">
                  <c:v>0.94968799999999998</c:v>
                </c:pt>
                <c:pt idx="8028">
                  <c:v>0.94054700000000002</c:v>
                </c:pt>
                <c:pt idx="8029">
                  <c:v>0.93015599999999998</c:v>
                </c:pt>
                <c:pt idx="8030">
                  <c:v>0.91070300000000004</c:v>
                </c:pt>
                <c:pt idx="8031">
                  <c:v>0.89968800000000004</c:v>
                </c:pt>
                <c:pt idx="8032">
                  <c:v>0.93031299999999995</c:v>
                </c:pt>
                <c:pt idx="8033">
                  <c:v>0.92968700000000004</c:v>
                </c:pt>
                <c:pt idx="8034">
                  <c:v>0.91968700000000003</c:v>
                </c:pt>
                <c:pt idx="8035">
                  <c:v>0.89984399999999998</c:v>
                </c:pt>
                <c:pt idx="8036">
                  <c:v>0.90992200000000001</c:v>
                </c:pt>
                <c:pt idx="8037">
                  <c:v>0.88914099999999996</c:v>
                </c:pt>
                <c:pt idx="8038">
                  <c:v>0.89015599999999995</c:v>
                </c:pt>
                <c:pt idx="8039">
                  <c:v>0.89960899999999999</c:v>
                </c:pt>
                <c:pt idx="8040">
                  <c:v>0.86976600000000004</c:v>
                </c:pt>
                <c:pt idx="8041">
                  <c:v>0.87023399999999995</c:v>
                </c:pt>
                <c:pt idx="8042">
                  <c:v>0.88992199999999999</c:v>
                </c:pt>
                <c:pt idx="8043">
                  <c:v>0.88976599999999995</c:v>
                </c:pt>
                <c:pt idx="8044">
                  <c:v>0.86992199999999997</c:v>
                </c:pt>
                <c:pt idx="8045">
                  <c:v>0.85992199999999996</c:v>
                </c:pt>
                <c:pt idx="8046">
                  <c:v>0.85023400000000005</c:v>
                </c:pt>
                <c:pt idx="8047">
                  <c:v>0.86992199999999997</c:v>
                </c:pt>
                <c:pt idx="8048">
                  <c:v>0.83976600000000001</c:v>
                </c:pt>
                <c:pt idx="8049">
                  <c:v>0.85023400000000005</c:v>
                </c:pt>
                <c:pt idx="8050">
                  <c:v>0.85</c:v>
                </c:pt>
                <c:pt idx="8051">
                  <c:v>0.84</c:v>
                </c:pt>
                <c:pt idx="8052">
                  <c:v>0.82992200000000005</c:v>
                </c:pt>
                <c:pt idx="8053">
                  <c:v>0.82007799999999997</c:v>
                </c:pt>
                <c:pt idx="8054">
                  <c:v>0.8</c:v>
                </c:pt>
                <c:pt idx="8055">
                  <c:v>0.81015599999999999</c:v>
                </c:pt>
                <c:pt idx="8056">
                  <c:v>0.83</c:v>
                </c:pt>
                <c:pt idx="8057">
                  <c:v>0.82992200000000005</c:v>
                </c:pt>
                <c:pt idx="8058">
                  <c:v>0.81015599999999999</c:v>
                </c:pt>
                <c:pt idx="8059">
                  <c:v>0.81015599999999999</c:v>
                </c:pt>
                <c:pt idx="8060">
                  <c:v>0.79039099999999995</c:v>
                </c:pt>
                <c:pt idx="8061">
                  <c:v>0.78</c:v>
                </c:pt>
                <c:pt idx="8062">
                  <c:v>0.78984399999999999</c:v>
                </c:pt>
                <c:pt idx="8063">
                  <c:v>0.78</c:v>
                </c:pt>
                <c:pt idx="8064">
                  <c:v>0.76</c:v>
                </c:pt>
                <c:pt idx="8065">
                  <c:v>0.77</c:v>
                </c:pt>
                <c:pt idx="8066">
                  <c:v>0.76976599999999995</c:v>
                </c:pt>
                <c:pt idx="8067">
                  <c:v>0.79007799999999995</c:v>
                </c:pt>
                <c:pt idx="8068">
                  <c:v>0.75039100000000003</c:v>
                </c:pt>
                <c:pt idx="8069">
                  <c:v>0.74968800000000002</c:v>
                </c:pt>
                <c:pt idx="8070">
                  <c:v>0.76007800000000003</c:v>
                </c:pt>
                <c:pt idx="8071">
                  <c:v>0.73992199999999997</c:v>
                </c:pt>
                <c:pt idx="8072">
                  <c:v>0.74992199999999998</c:v>
                </c:pt>
                <c:pt idx="8073">
                  <c:v>0.69851600000000003</c:v>
                </c:pt>
                <c:pt idx="8074">
                  <c:v>0.69007799999999997</c:v>
                </c:pt>
                <c:pt idx="8075">
                  <c:v>0.72921899999999995</c:v>
                </c:pt>
                <c:pt idx="8076">
                  <c:v>0.66984399999999999</c:v>
                </c:pt>
                <c:pt idx="8077">
                  <c:v>0.70062500000000005</c:v>
                </c:pt>
                <c:pt idx="8078">
                  <c:v>0.69992200000000004</c:v>
                </c:pt>
                <c:pt idx="8079">
                  <c:v>0.67976599999999998</c:v>
                </c:pt>
                <c:pt idx="8080">
                  <c:v>0.67007799999999995</c:v>
                </c:pt>
                <c:pt idx="8081">
                  <c:v>0.66007800000000005</c:v>
                </c:pt>
                <c:pt idx="8082">
                  <c:v>0.64968800000000004</c:v>
                </c:pt>
                <c:pt idx="8083">
                  <c:v>0.69</c:v>
                </c:pt>
                <c:pt idx="8084">
                  <c:v>0.690469</c:v>
                </c:pt>
                <c:pt idx="8085">
                  <c:v>0.63992199999999999</c:v>
                </c:pt>
                <c:pt idx="8086">
                  <c:v>0.670234</c:v>
                </c:pt>
                <c:pt idx="8087">
                  <c:v>0.63937500000000003</c:v>
                </c:pt>
                <c:pt idx="8088">
                  <c:v>0.62</c:v>
                </c:pt>
                <c:pt idx="8089">
                  <c:v>0.65</c:v>
                </c:pt>
                <c:pt idx="8090">
                  <c:v>0.61</c:v>
                </c:pt>
                <c:pt idx="8091">
                  <c:v>0.61</c:v>
                </c:pt>
                <c:pt idx="8092">
                  <c:v>0.64</c:v>
                </c:pt>
                <c:pt idx="8093">
                  <c:v>0.61023400000000005</c:v>
                </c:pt>
                <c:pt idx="8094">
                  <c:v>0.57999999999999996</c:v>
                </c:pt>
                <c:pt idx="8095">
                  <c:v>0.56984400000000002</c:v>
                </c:pt>
                <c:pt idx="8096">
                  <c:v>0.61</c:v>
                </c:pt>
                <c:pt idx="8097">
                  <c:v>0.58921900000000005</c:v>
                </c:pt>
                <c:pt idx="8098">
                  <c:v>0.56929700000000005</c:v>
                </c:pt>
                <c:pt idx="8099">
                  <c:v>0.600078</c:v>
                </c:pt>
                <c:pt idx="8100">
                  <c:v>0.550234</c:v>
                </c:pt>
                <c:pt idx="8101">
                  <c:v>0.56000000000000005</c:v>
                </c:pt>
                <c:pt idx="8102">
                  <c:v>0.55007799999999996</c:v>
                </c:pt>
                <c:pt idx="8103">
                  <c:v>0.54</c:v>
                </c:pt>
                <c:pt idx="8104">
                  <c:v>0.53984399999999999</c:v>
                </c:pt>
                <c:pt idx="8105">
                  <c:v>0.55000000000000004</c:v>
                </c:pt>
                <c:pt idx="8106">
                  <c:v>0.52984399999999998</c:v>
                </c:pt>
                <c:pt idx="8107">
                  <c:v>0.54007799999999995</c:v>
                </c:pt>
                <c:pt idx="8108">
                  <c:v>0.48992200000000002</c:v>
                </c:pt>
                <c:pt idx="8109">
                  <c:v>0.52984399999999998</c:v>
                </c:pt>
                <c:pt idx="8110">
                  <c:v>0.49007800000000001</c:v>
                </c:pt>
                <c:pt idx="8111">
                  <c:v>0.5</c:v>
                </c:pt>
                <c:pt idx="8112">
                  <c:v>0.48</c:v>
                </c:pt>
                <c:pt idx="8113">
                  <c:v>0.489844</c:v>
                </c:pt>
                <c:pt idx="8114">
                  <c:v>0.45984399999999997</c:v>
                </c:pt>
                <c:pt idx="8115">
                  <c:v>0.46007799999999999</c:v>
                </c:pt>
                <c:pt idx="8116">
                  <c:v>0.46</c:v>
                </c:pt>
                <c:pt idx="8117">
                  <c:v>0.45960899999999999</c:v>
                </c:pt>
                <c:pt idx="8118">
                  <c:v>0.45007799999999998</c:v>
                </c:pt>
                <c:pt idx="8119">
                  <c:v>0.48</c:v>
                </c:pt>
                <c:pt idx="8120">
                  <c:v>0.45</c:v>
                </c:pt>
                <c:pt idx="8121">
                  <c:v>0.46</c:v>
                </c:pt>
                <c:pt idx="8122">
                  <c:v>0.45</c:v>
                </c:pt>
                <c:pt idx="8123">
                  <c:v>0.44984400000000002</c:v>
                </c:pt>
                <c:pt idx="8124">
                  <c:v>0.41</c:v>
                </c:pt>
                <c:pt idx="8125">
                  <c:v>0.42039100000000001</c:v>
                </c:pt>
                <c:pt idx="8126">
                  <c:v>0.42992200000000003</c:v>
                </c:pt>
                <c:pt idx="8127">
                  <c:v>0.40984399999999999</c:v>
                </c:pt>
                <c:pt idx="8128">
                  <c:v>0.39023400000000003</c:v>
                </c:pt>
                <c:pt idx="8129">
                  <c:v>0.40984399999999999</c:v>
                </c:pt>
                <c:pt idx="8130">
                  <c:v>0.35992200000000002</c:v>
                </c:pt>
                <c:pt idx="8131">
                  <c:v>0.39039099999999999</c:v>
                </c:pt>
                <c:pt idx="8132">
                  <c:v>0.39</c:v>
                </c:pt>
                <c:pt idx="8133">
                  <c:v>0.39031199999999999</c:v>
                </c:pt>
                <c:pt idx="8134">
                  <c:v>0.4</c:v>
                </c:pt>
                <c:pt idx="8135">
                  <c:v>0.35882799999999998</c:v>
                </c:pt>
                <c:pt idx="8136">
                  <c:v>0.33</c:v>
                </c:pt>
                <c:pt idx="8137">
                  <c:v>0.35960900000000001</c:v>
                </c:pt>
                <c:pt idx="8138">
                  <c:v>0.35039100000000001</c:v>
                </c:pt>
                <c:pt idx="8139">
                  <c:v>0.35</c:v>
                </c:pt>
                <c:pt idx="8140">
                  <c:v>0.349688</c:v>
                </c:pt>
                <c:pt idx="8141">
                  <c:v>0.36007800000000001</c:v>
                </c:pt>
                <c:pt idx="8142">
                  <c:v>0.32031300000000001</c:v>
                </c:pt>
                <c:pt idx="8143">
                  <c:v>0.32968799999999998</c:v>
                </c:pt>
                <c:pt idx="8144">
                  <c:v>0.34</c:v>
                </c:pt>
                <c:pt idx="8145">
                  <c:v>0.320156</c:v>
                </c:pt>
                <c:pt idx="8146">
                  <c:v>0.28999999999999998</c:v>
                </c:pt>
                <c:pt idx="8147">
                  <c:v>0.320469</c:v>
                </c:pt>
                <c:pt idx="8148">
                  <c:v>0.340391</c:v>
                </c:pt>
                <c:pt idx="8149">
                  <c:v>0.29078100000000001</c:v>
                </c:pt>
                <c:pt idx="8150">
                  <c:v>0.269063</c:v>
                </c:pt>
                <c:pt idx="8151">
                  <c:v>0.30992199999999998</c:v>
                </c:pt>
                <c:pt idx="8152">
                  <c:v>0.26031300000000002</c:v>
                </c:pt>
                <c:pt idx="8153">
                  <c:v>0.27039099999999999</c:v>
                </c:pt>
                <c:pt idx="8154">
                  <c:v>0.28000000000000003</c:v>
                </c:pt>
                <c:pt idx="8155">
                  <c:v>0.26968799999999998</c:v>
                </c:pt>
                <c:pt idx="8156">
                  <c:v>0.25</c:v>
                </c:pt>
                <c:pt idx="8157">
                  <c:v>0.26</c:v>
                </c:pt>
                <c:pt idx="8158">
                  <c:v>0.25031300000000001</c:v>
                </c:pt>
                <c:pt idx="8159">
                  <c:v>0.22</c:v>
                </c:pt>
                <c:pt idx="8160">
                  <c:v>0.24937500000000001</c:v>
                </c:pt>
                <c:pt idx="8161">
                  <c:v>0.26</c:v>
                </c:pt>
                <c:pt idx="8162">
                  <c:v>0.25039099999999997</c:v>
                </c:pt>
                <c:pt idx="8163">
                  <c:v>0.23</c:v>
                </c:pt>
                <c:pt idx="8164">
                  <c:v>0.23</c:v>
                </c:pt>
                <c:pt idx="8165">
                  <c:v>0.19984399999999999</c:v>
                </c:pt>
                <c:pt idx="8166">
                  <c:v>0.19</c:v>
                </c:pt>
                <c:pt idx="8167">
                  <c:v>0.20007800000000001</c:v>
                </c:pt>
                <c:pt idx="8168">
                  <c:v>0.21007799999999999</c:v>
                </c:pt>
                <c:pt idx="8169">
                  <c:v>0.21992200000000001</c:v>
                </c:pt>
                <c:pt idx="8170">
                  <c:v>0.20007800000000001</c:v>
                </c:pt>
                <c:pt idx="8171">
                  <c:v>0.18984400000000001</c:v>
                </c:pt>
                <c:pt idx="8172">
                  <c:v>0.22992199999999999</c:v>
                </c:pt>
                <c:pt idx="8173">
                  <c:v>0.2</c:v>
                </c:pt>
                <c:pt idx="8174">
                  <c:v>0.160078</c:v>
                </c:pt>
                <c:pt idx="8175">
                  <c:v>0.16960900000000001</c:v>
                </c:pt>
                <c:pt idx="8176">
                  <c:v>0.19</c:v>
                </c:pt>
                <c:pt idx="8177">
                  <c:v>0.170234</c:v>
                </c:pt>
                <c:pt idx="8178">
                  <c:v>0.169766</c:v>
                </c:pt>
                <c:pt idx="8179">
                  <c:v>0.179844</c:v>
                </c:pt>
                <c:pt idx="8180">
                  <c:v>0.18015600000000001</c:v>
                </c:pt>
                <c:pt idx="8181">
                  <c:v>0.160078</c:v>
                </c:pt>
                <c:pt idx="8182">
                  <c:v>0.15976599999999999</c:v>
                </c:pt>
                <c:pt idx="8183">
                  <c:v>0.17</c:v>
                </c:pt>
                <c:pt idx="8184">
                  <c:v>0.16</c:v>
                </c:pt>
                <c:pt idx="8185">
                  <c:v>0.16</c:v>
                </c:pt>
                <c:pt idx="8186">
                  <c:v>0.15976599999999999</c:v>
                </c:pt>
                <c:pt idx="8187">
                  <c:v>0.17007800000000001</c:v>
                </c:pt>
                <c:pt idx="8188">
                  <c:v>0.14031299999999999</c:v>
                </c:pt>
                <c:pt idx="8189">
                  <c:v>0.149844</c:v>
                </c:pt>
                <c:pt idx="8190">
                  <c:v>0.15</c:v>
                </c:pt>
                <c:pt idx="8191">
                  <c:v>0.15976599999999999</c:v>
                </c:pt>
                <c:pt idx="8192">
                  <c:v>0.12960940000000001</c:v>
                </c:pt>
                <c:pt idx="8193">
                  <c:v>0.12992190000000001</c:v>
                </c:pt>
                <c:pt idx="8194">
                  <c:v>0.1196875</c:v>
                </c:pt>
                <c:pt idx="8195">
                  <c:v>0.1095313</c:v>
                </c:pt>
                <c:pt idx="8196">
                  <c:v>0.1003125</c:v>
                </c:pt>
                <c:pt idx="8197">
                  <c:v>0.130469</c:v>
                </c:pt>
                <c:pt idx="8198">
                  <c:v>0.1197656</c:v>
                </c:pt>
                <c:pt idx="8199">
                  <c:v>0.12007809999999999</c:v>
                </c:pt>
                <c:pt idx="8200">
                  <c:v>0.12</c:v>
                </c:pt>
                <c:pt idx="8201">
                  <c:v>0.10984380000000001</c:v>
                </c:pt>
                <c:pt idx="8202">
                  <c:v>0.11</c:v>
                </c:pt>
                <c:pt idx="8203">
                  <c:v>0.1198438</c:v>
                </c:pt>
                <c:pt idx="8204">
                  <c:v>0.12</c:v>
                </c:pt>
                <c:pt idx="8205">
                  <c:v>8.9921899999999999E-2</c:v>
                </c:pt>
                <c:pt idx="8206">
                  <c:v>0.1</c:v>
                </c:pt>
                <c:pt idx="8207">
                  <c:v>9.9921899999999994E-2</c:v>
                </c:pt>
                <c:pt idx="8208">
                  <c:v>0.08</c:v>
                </c:pt>
                <c:pt idx="8209">
                  <c:v>0.09</c:v>
                </c:pt>
                <c:pt idx="8210">
                  <c:v>7.0000000000000007E-2</c:v>
                </c:pt>
                <c:pt idx="8211">
                  <c:v>7.9765600000000006E-2</c:v>
                </c:pt>
                <c:pt idx="8212">
                  <c:v>9.9921899999999994E-2</c:v>
                </c:pt>
                <c:pt idx="8213">
                  <c:v>0.09</c:v>
                </c:pt>
                <c:pt idx="8214">
                  <c:v>0.09</c:v>
                </c:pt>
                <c:pt idx="8215">
                  <c:v>0.09</c:v>
                </c:pt>
                <c:pt idx="8216">
                  <c:v>8.01563E-2</c:v>
                </c:pt>
                <c:pt idx="8217">
                  <c:v>8.0078099999999999E-2</c:v>
                </c:pt>
                <c:pt idx="8218">
                  <c:v>7.0234400000000002E-2</c:v>
                </c:pt>
                <c:pt idx="8219">
                  <c:v>6.9843799999999998E-2</c:v>
                </c:pt>
                <c:pt idx="8220">
                  <c:v>8.9453099999999994E-2</c:v>
                </c:pt>
                <c:pt idx="8221">
                  <c:v>0.1000781</c:v>
                </c:pt>
                <c:pt idx="8222">
                  <c:v>5.99219E-2</c:v>
                </c:pt>
                <c:pt idx="8223">
                  <c:v>9.9609400000000001E-2</c:v>
                </c:pt>
                <c:pt idx="8224">
                  <c:v>8.0625000000000002E-2</c:v>
                </c:pt>
                <c:pt idx="8225">
                  <c:v>4.0156299999999999E-2</c:v>
                </c:pt>
                <c:pt idx="8226">
                  <c:v>4.9843800000000001E-2</c:v>
                </c:pt>
                <c:pt idx="8227">
                  <c:v>4.97656E-2</c:v>
                </c:pt>
                <c:pt idx="8228">
                  <c:v>7.0000000000000007E-2</c:v>
                </c:pt>
                <c:pt idx="8229">
                  <c:v>5.0156300000000001E-2</c:v>
                </c:pt>
                <c:pt idx="8230">
                  <c:v>0.06</c:v>
                </c:pt>
                <c:pt idx="8231">
                  <c:v>4.9921899999999998E-2</c:v>
                </c:pt>
                <c:pt idx="8232">
                  <c:v>0.06</c:v>
                </c:pt>
                <c:pt idx="8233">
                  <c:v>3.8906250000000003E-2</c:v>
                </c:pt>
                <c:pt idx="8234">
                  <c:v>3.0703125000000001E-2</c:v>
                </c:pt>
                <c:pt idx="8235">
                  <c:v>7.0156300000000005E-2</c:v>
                </c:pt>
                <c:pt idx="8236">
                  <c:v>3.960938E-2</c:v>
                </c:pt>
                <c:pt idx="8237">
                  <c:v>3.9765630000000003E-2</c:v>
                </c:pt>
                <c:pt idx="8238">
                  <c:v>0.02</c:v>
                </c:pt>
                <c:pt idx="8239">
                  <c:v>5.0312500000000003E-2</c:v>
                </c:pt>
                <c:pt idx="8240">
                  <c:v>0.05</c:v>
                </c:pt>
                <c:pt idx="8241">
                  <c:v>0.05</c:v>
                </c:pt>
                <c:pt idx="8242">
                  <c:v>5.00781E-2</c:v>
                </c:pt>
                <c:pt idx="8243">
                  <c:v>4.9921899999999998E-2</c:v>
                </c:pt>
                <c:pt idx="8244">
                  <c:v>2.9765625E-2</c:v>
                </c:pt>
                <c:pt idx="8245">
                  <c:v>3.0156249999999999E-2</c:v>
                </c:pt>
                <c:pt idx="8246">
                  <c:v>5.0234399999999998E-2</c:v>
                </c:pt>
                <c:pt idx="8247">
                  <c:v>5.99219E-2</c:v>
                </c:pt>
                <c:pt idx="8248">
                  <c:v>0.05</c:v>
                </c:pt>
                <c:pt idx="8249">
                  <c:v>0.04</c:v>
                </c:pt>
                <c:pt idx="8250">
                  <c:v>3.0156249999999999E-2</c:v>
                </c:pt>
                <c:pt idx="8251">
                  <c:v>0.08</c:v>
                </c:pt>
                <c:pt idx="8252">
                  <c:v>0.02</c:v>
                </c:pt>
                <c:pt idx="8253">
                  <c:v>3.0234375000000001E-2</c:v>
                </c:pt>
                <c:pt idx="8254">
                  <c:v>0.04</c:v>
                </c:pt>
                <c:pt idx="8255">
                  <c:v>4.9921899999999998E-2</c:v>
                </c:pt>
                <c:pt idx="8256">
                  <c:v>1.96875E-2</c:v>
                </c:pt>
                <c:pt idx="8257">
                  <c:v>5.96094E-2</c:v>
                </c:pt>
                <c:pt idx="8258">
                  <c:v>4.0156299999999999E-2</c:v>
                </c:pt>
                <c:pt idx="8259">
                  <c:v>6.0078100000000002E-2</c:v>
                </c:pt>
                <c:pt idx="8260">
                  <c:v>6.0156300000000003E-2</c:v>
                </c:pt>
                <c:pt idx="8261">
                  <c:v>0.03</c:v>
                </c:pt>
                <c:pt idx="8262">
                  <c:v>0.03</c:v>
                </c:pt>
                <c:pt idx="8263">
                  <c:v>0.03</c:v>
                </c:pt>
                <c:pt idx="8264">
                  <c:v>9.9219000000000009E-3</c:v>
                </c:pt>
                <c:pt idx="8265">
                  <c:v>0.02</c:v>
                </c:pt>
                <c:pt idx="8266">
                  <c:v>1.56199999999999E-4</c:v>
                </c:pt>
                <c:pt idx="8267">
                  <c:v>9.7655999999999993E-3</c:v>
                </c:pt>
                <c:pt idx="8268">
                  <c:v>1.9843699999999999E-2</c:v>
                </c:pt>
                <c:pt idx="8269">
                  <c:v>0.03</c:v>
                </c:pt>
                <c:pt idx="8270">
                  <c:v>1.9921899999999999E-2</c:v>
                </c:pt>
                <c:pt idx="8271">
                  <c:v>3.0078125000000001E-2</c:v>
                </c:pt>
                <c:pt idx="8272">
                  <c:v>0.03</c:v>
                </c:pt>
                <c:pt idx="8273">
                  <c:v>3.960938E-2</c:v>
                </c:pt>
                <c:pt idx="8274">
                  <c:v>1.9921899999999999E-2</c:v>
                </c:pt>
                <c:pt idx="8275">
                  <c:v>2.9453125E-2</c:v>
                </c:pt>
                <c:pt idx="8276">
                  <c:v>-9.9219000000000009E-3</c:v>
                </c:pt>
                <c:pt idx="8277">
                  <c:v>5.0156300000000001E-2</c:v>
                </c:pt>
                <c:pt idx="8278">
                  <c:v>0.01</c:v>
                </c:pt>
                <c:pt idx="8279">
                  <c:v>3.992188E-2</c:v>
                </c:pt>
                <c:pt idx="8280">
                  <c:v>1.0156200000000001E-2</c:v>
                </c:pt>
                <c:pt idx="8281">
                  <c:v>0.03</c:v>
                </c:pt>
                <c:pt idx="8282">
                  <c:v>3.0234375000000001E-2</c:v>
                </c:pt>
                <c:pt idx="8283">
                  <c:v>-7.8100000000001099E-5</c:v>
                </c:pt>
                <c:pt idx="8284">
                  <c:v>2.0468750000000001E-2</c:v>
                </c:pt>
                <c:pt idx="8285">
                  <c:v>3.992188E-2</c:v>
                </c:pt>
                <c:pt idx="8286">
                  <c:v>1.9921899999999999E-2</c:v>
                </c:pt>
                <c:pt idx="8287">
                  <c:v>0.02</c:v>
                </c:pt>
                <c:pt idx="8288">
                  <c:v>-0.01</c:v>
                </c:pt>
                <c:pt idx="8289">
                  <c:v>0</c:v>
                </c:pt>
                <c:pt idx="8290">
                  <c:v>9.9219000000000009E-3</c:v>
                </c:pt>
                <c:pt idx="8291">
                  <c:v>0.01</c:v>
                </c:pt>
                <c:pt idx="8292">
                  <c:v>0.01</c:v>
                </c:pt>
                <c:pt idx="8293">
                  <c:v>1.9921899999999999E-2</c:v>
                </c:pt>
                <c:pt idx="8294">
                  <c:v>0.03</c:v>
                </c:pt>
                <c:pt idx="8295">
                  <c:v>0.02</c:v>
                </c:pt>
                <c:pt idx="8296">
                  <c:v>3.0078125000000001E-2</c:v>
                </c:pt>
                <c:pt idx="8297">
                  <c:v>1.0156200000000001E-2</c:v>
                </c:pt>
                <c:pt idx="8298">
                  <c:v>9.8437000000000004E-3</c:v>
                </c:pt>
                <c:pt idx="8299">
                  <c:v>9.9219000000000009E-3</c:v>
                </c:pt>
                <c:pt idx="8300">
                  <c:v>-9.8437999999999998E-3</c:v>
                </c:pt>
                <c:pt idx="8301">
                  <c:v>-0.01</c:v>
                </c:pt>
                <c:pt idx="8302">
                  <c:v>9.6874999999999999E-3</c:v>
                </c:pt>
                <c:pt idx="8303">
                  <c:v>0.03</c:v>
                </c:pt>
                <c:pt idx="8304">
                  <c:v>2.34399999999999E-4</c:v>
                </c:pt>
                <c:pt idx="8305">
                  <c:v>-2.3440000000000299E-4</c:v>
                </c:pt>
                <c:pt idx="8306">
                  <c:v>9.9219000000000009E-3</c:v>
                </c:pt>
                <c:pt idx="8307">
                  <c:v>-9.7655999999999993E-3</c:v>
                </c:pt>
                <c:pt idx="8308">
                  <c:v>-0.03</c:v>
                </c:pt>
                <c:pt idx="8309">
                  <c:v>-1.96875E-2</c:v>
                </c:pt>
                <c:pt idx="8310">
                  <c:v>1.0625000000000001E-2</c:v>
                </c:pt>
                <c:pt idx="8311">
                  <c:v>3.9453130000000003E-2</c:v>
                </c:pt>
                <c:pt idx="8312">
                  <c:v>-0.01</c:v>
                </c:pt>
                <c:pt idx="8313">
                  <c:v>2.9765625E-2</c:v>
                </c:pt>
                <c:pt idx="8314">
                  <c:v>-0.02</c:v>
                </c:pt>
                <c:pt idx="8315">
                  <c:v>3.0703125000000001E-2</c:v>
                </c:pt>
                <c:pt idx="8316">
                  <c:v>-1.5630000000000201E-4</c:v>
                </c:pt>
                <c:pt idx="8317">
                  <c:v>3.1250000000000001E-4</c:v>
                </c:pt>
                <c:pt idx="8318">
                  <c:v>0.01</c:v>
                </c:pt>
                <c:pt idx="8319">
                  <c:v>-1.9921899999999999E-2</c:v>
                </c:pt>
                <c:pt idx="8320">
                  <c:v>2.9843749999999999E-2</c:v>
                </c:pt>
                <c:pt idx="8321">
                  <c:v>9.6874999999999999E-3</c:v>
                </c:pt>
                <c:pt idx="8322">
                  <c:v>0</c:v>
                </c:pt>
                <c:pt idx="8323">
                  <c:v>2.34399999999999E-4</c:v>
                </c:pt>
                <c:pt idx="8324">
                  <c:v>2.0234370000000002E-2</c:v>
                </c:pt>
                <c:pt idx="8325">
                  <c:v>9.8437000000000004E-3</c:v>
                </c:pt>
                <c:pt idx="8326">
                  <c:v>-1.96875E-2</c:v>
                </c:pt>
                <c:pt idx="8327">
                  <c:v>2.9921875000000001E-2</c:v>
                </c:pt>
                <c:pt idx="8328">
                  <c:v>-2.0078100000000002E-2</c:v>
                </c:pt>
                <c:pt idx="8329">
                  <c:v>2.0546869999999998E-2</c:v>
                </c:pt>
                <c:pt idx="8330">
                  <c:v>9.8437000000000004E-3</c:v>
                </c:pt>
                <c:pt idx="8331">
                  <c:v>-2.0390599999999998E-2</c:v>
                </c:pt>
                <c:pt idx="8332">
                  <c:v>-1.9843800000000002E-2</c:v>
                </c:pt>
                <c:pt idx="8333">
                  <c:v>2.34399999999999E-4</c:v>
                </c:pt>
                <c:pt idx="8334">
                  <c:v>-7.8100000000001099E-5</c:v>
                </c:pt>
                <c:pt idx="8335">
                  <c:v>-3.1250000000000001E-4</c:v>
                </c:pt>
                <c:pt idx="8336">
                  <c:v>0.01</c:v>
                </c:pt>
                <c:pt idx="8337">
                  <c:v>-9.5312999999999995E-3</c:v>
                </c:pt>
                <c:pt idx="8338">
                  <c:v>-3.0312499999999999E-2</c:v>
                </c:pt>
                <c:pt idx="8339">
                  <c:v>-7.8100000000001099E-5</c:v>
                </c:pt>
                <c:pt idx="8340">
                  <c:v>-9.6874999999999999E-3</c:v>
                </c:pt>
                <c:pt idx="8341">
                  <c:v>-1.01563E-2</c:v>
                </c:pt>
                <c:pt idx="8342">
                  <c:v>1.9843699999999999E-2</c:v>
                </c:pt>
                <c:pt idx="8343">
                  <c:v>3.0078125000000001E-2</c:v>
                </c:pt>
                <c:pt idx="8344">
                  <c:v>-1.00781E-2</c:v>
                </c:pt>
                <c:pt idx="8345">
                  <c:v>3.0156249999999999E-2</c:v>
                </c:pt>
                <c:pt idx="8346">
                  <c:v>1.00781E-2</c:v>
                </c:pt>
                <c:pt idx="8347">
                  <c:v>2.9765625E-2</c:v>
                </c:pt>
                <c:pt idx="8348">
                  <c:v>2.0468750000000001E-2</c:v>
                </c:pt>
                <c:pt idx="8349">
                  <c:v>9.9219000000000009E-3</c:v>
                </c:pt>
                <c:pt idx="8350">
                  <c:v>-7.8100000000001099E-5</c:v>
                </c:pt>
                <c:pt idx="8351">
                  <c:v>0.01</c:v>
                </c:pt>
                <c:pt idx="8352">
                  <c:v>0.01</c:v>
                </c:pt>
                <c:pt idx="8353">
                  <c:v>3.9375E-2</c:v>
                </c:pt>
                <c:pt idx="8354">
                  <c:v>-3.9921900000000003E-2</c:v>
                </c:pt>
                <c:pt idx="8355">
                  <c:v>2.0156250000000001E-2</c:v>
                </c:pt>
                <c:pt idx="8356">
                  <c:v>1.0234399999999999E-2</c:v>
                </c:pt>
                <c:pt idx="8357">
                  <c:v>0.01</c:v>
                </c:pt>
                <c:pt idx="8358">
                  <c:v>0</c:v>
                </c:pt>
                <c:pt idx="8359">
                  <c:v>7.8099999999997697E-5</c:v>
                </c:pt>
                <c:pt idx="8360">
                  <c:v>-1.9921899999999999E-2</c:v>
                </c:pt>
                <c:pt idx="8361">
                  <c:v>0</c:v>
                </c:pt>
                <c:pt idx="8362">
                  <c:v>3.0078125000000001E-2</c:v>
                </c:pt>
                <c:pt idx="8363">
                  <c:v>-1.0234399999999999E-2</c:v>
                </c:pt>
                <c:pt idx="8364">
                  <c:v>-1.9921899999999999E-2</c:v>
                </c:pt>
                <c:pt idx="8365">
                  <c:v>0.01</c:v>
                </c:pt>
                <c:pt idx="8366">
                  <c:v>-2.0156299999999999E-2</c:v>
                </c:pt>
                <c:pt idx="8367">
                  <c:v>-1.9921899999999999E-2</c:v>
                </c:pt>
                <c:pt idx="8368">
                  <c:v>0.01</c:v>
                </c:pt>
                <c:pt idx="8369">
                  <c:v>-0.02</c:v>
                </c:pt>
                <c:pt idx="8370">
                  <c:v>9.9219000000000009E-3</c:v>
                </c:pt>
                <c:pt idx="8371">
                  <c:v>0</c:v>
                </c:pt>
                <c:pt idx="8372">
                  <c:v>-1.00781E-2</c:v>
                </c:pt>
                <c:pt idx="8373">
                  <c:v>0.01</c:v>
                </c:pt>
                <c:pt idx="8374">
                  <c:v>-0.01</c:v>
                </c:pt>
                <c:pt idx="8375">
                  <c:v>1.0156200000000001E-2</c:v>
                </c:pt>
                <c:pt idx="8376">
                  <c:v>-2.0390599999999998E-2</c:v>
                </c:pt>
                <c:pt idx="8377">
                  <c:v>0.03</c:v>
                </c:pt>
                <c:pt idx="8378">
                  <c:v>-1.9765600000000001E-2</c:v>
                </c:pt>
                <c:pt idx="8379">
                  <c:v>9.6874999999999999E-3</c:v>
                </c:pt>
                <c:pt idx="8380">
                  <c:v>-9.6094000000000006E-3</c:v>
                </c:pt>
                <c:pt idx="8381">
                  <c:v>-0.02</c:v>
                </c:pt>
                <c:pt idx="8382">
                  <c:v>-1.00781E-2</c:v>
                </c:pt>
                <c:pt idx="8383">
                  <c:v>-0.01</c:v>
                </c:pt>
                <c:pt idx="8384">
                  <c:v>-1.00781E-2</c:v>
                </c:pt>
                <c:pt idx="8385">
                  <c:v>-7.8100000000001099E-5</c:v>
                </c:pt>
                <c:pt idx="8386">
                  <c:v>9.9219000000000009E-3</c:v>
                </c:pt>
                <c:pt idx="8387">
                  <c:v>0.01</c:v>
                </c:pt>
                <c:pt idx="8388">
                  <c:v>9.9219000000000009E-3</c:v>
                </c:pt>
                <c:pt idx="8389">
                  <c:v>-7.8100000000001099E-5</c:v>
                </c:pt>
                <c:pt idx="8390">
                  <c:v>-2.3440000000000299E-4</c:v>
                </c:pt>
                <c:pt idx="8391">
                  <c:v>-9.3749999999999997E-3</c:v>
                </c:pt>
                <c:pt idx="8392">
                  <c:v>3.0312499999999999E-2</c:v>
                </c:pt>
                <c:pt idx="8393">
                  <c:v>-1.1719E-3</c:v>
                </c:pt>
                <c:pt idx="8394">
                  <c:v>-9.2187999999999992E-3</c:v>
                </c:pt>
                <c:pt idx="8395">
                  <c:v>8.9061999999999995E-3</c:v>
                </c:pt>
                <c:pt idx="8396">
                  <c:v>-5.0390600000000001E-2</c:v>
                </c:pt>
                <c:pt idx="8397">
                  <c:v>-1.9375E-2</c:v>
                </c:pt>
                <c:pt idx="8398">
                  <c:v>-1.00781E-2</c:v>
                </c:pt>
                <c:pt idx="8399">
                  <c:v>-1.0234399999999999E-2</c:v>
                </c:pt>
                <c:pt idx="8400">
                  <c:v>-1.9921899999999999E-2</c:v>
                </c:pt>
                <c:pt idx="8401">
                  <c:v>9.8437000000000004E-3</c:v>
                </c:pt>
                <c:pt idx="8402">
                  <c:v>0</c:v>
                </c:pt>
                <c:pt idx="8403">
                  <c:v>-1.01563E-2</c:v>
                </c:pt>
                <c:pt idx="8404">
                  <c:v>-0.02</c:v>
                </c:pt>
                <c:pt idx="8405">
                  <c:v>0</c:v>
                </c:pt>
                <c:pt idx="8406">
                  <c:v>-0.02</c:v>
                </c:pt>
                <c:pt idx="8407">
                  <c:v>-1.00781E-2</c:v>
                </c:pt>
                <c:pt idx="8408">
                  <c:v>-1.00781E-2</c:v>
                </c:pt>
                <c:pt idx="8409">
                  <c:v>9.9219000000000009E-3</c:v>
                </c:pt>
                <c:pt idx="8410">
                  <c:v>-9.8437999999999998E-3</c:v>
                </c:pt>
                <c:pt idx="8411">
                  <c:v>-3.01563E-2</c:v>
                </c:pt>
                <c:pt idx="8412">
                  <c:v>2.9843749999999999E-2</c:v>
                </c:pt>
                <c:pt idx="8413">
                  <c:v>0</c:v>
                </c:pt>
                <c:pt idx="8414">
                  <c:v>2.34399999999999E-4</c:v>
                </c:pt>
                <c:pt idx="8415">
                  <c:v>-1.9843800000000002E-2</c:v>
                </c:pt>
                <c:pt idx="8416">
                  <c:v>-6.2500000000000099E-4</c:v>
                </c:pt>
                <c:pt idx="8417">
                  <c:v>2.34399999999999E-4</c:v>
                </c:pt>
                <c:pt idx="8418">
                  <c:v>-1.9921899999999999E-2</c:v>
                </c:pt>
                <c:pt idx="8419">
                  <c:v>-1.00781E-2</c:v>
                </c:pt>
                <c:pt idx="8420">
                  <c:v>-1.00781E-2</c:v>
                </c:pt>
                <c:pt idx="8421">
                  <c:v>0</c:v>
                </c:pt>
                <c:pt idx="8422">
                  <c:v>-1.96875E-2</c:v>
                </c:pt>
                <c:pt idx="8423">
                  <c:v>-2.0390599999999998E-2</c:v>
                </c:pt>
                <c:pt idx="8424">
                  <c:v>9.8437000000000004E-3</c:v>
                </c:pt>
                <c:pt idx="8425">
                  <c:v>-9.6094000000000006E-3</c:v>
                </c:pt>
                <c:pt idx="8426">
                  <c:v>8.7500000000000008E-3</c:v>
                </c:pt>
                <c:pt idx="8427">
                  <c:v>3.0468749999999999E-2</c:v>
                </c:pt>
                <c:pt idx="8428">
                  <c:v>-2.0468799999999999E-2</c:v>
                </c:pt>
                <c:pt idx="8429">
                  <c:v>-8.9063000000000007E-3</c:v>
                </c:pt>
                <c:pt idx="8430">
                  <c:v>9.5312000000000001E-3</c:v>
                </c:pt>
                <c:pt idx="8431">
                  <c:v>-2.0625000000000001E-2</c:v>
                </c:pt>
                <c:pt idx="8432">
                  <c:v>-9.3749999999999997E-3</c:v>
                </c:pt>
                <c:pt idx="8433">
                  <c:v>-5.4690000000000001E-4</c:v>
                </c:pt>
                <c:pt idx="8434">
                  <c:v>-2.0078100000000002E-2</c:v>
                </c:pt>
                <c:pt idx="8435">
                  <c:v>-9.6874999999999999E-3</c:v>
                </c:pt>
                <c:pt idx="8436">
                  <c:v>-1.00781E-2</c:v>
                </c:pt>
                <c:pt idx="8437">
                  <c:v>2.34399999999999E-4</c:v>
                </c:pt>
                <c:pt idx="8438">
                  <c:v>1.00781E-2</c:v>
                </c:pt>
                <c:pt idx="8439">
                  <c:v>-2.0390599999999998E-2</c:v>
                </c:pt>
                <c:pt idx="8440">
                  <c:v>-1.96875E-2</c:v>
                </c:pt>
                <c:pt idx="8441">
                  <c:v>0.01</c:v>
                </c:pt>
                <c:pt idx="8442">
                  <c:v>-2.02344E-2</c:v>
                </c:pt>
                <c:pt idx="8443">
                  <c:v>3.1250000000000001E-4</c:v>
                </c:pt>
                <c:pt idx="8444">
                  <c:v>0.01</c:v>
                </c:pt>
                <c:pt idx="8445">
                  <c:v>1.00781E-2</c:v>
                </c:pt>
                <c:pt idx="8446">
                  <c:v>0.01</c:v>
                </c:pt>
                <c:pt idx="8447">
                  <c:v>-0.02</c:v>
                </c:pt>
                <c:pt idx="8448">
                  <c:v>1.00781E-2</c:v>
                </c:pt>
                <c:pt idx="8449">
                  <c:v>0.01</c:v>
                </c:pt>
                <c:pt idx="8450">
                  <c:v>0.01</c:v>
                </c:pt>
                <c:pt idx="8451">
                  <c:v>9.7655999999999993E-3</c:v>
                </c:pt>
                <c:pt idx="8452">
                  <c:v>-0.02</c:v>
                </c:pt>
                <c:pt idx="8453">
                  <c:v>-7.8100000000001099E-5</c:v>
                </c:pt>
                <c:pt idx="8454">
                  <c:v>-2.9296900000000001E-2</c:v>
                </c:pt>
                <c:pt idx="8455">
                  <c:v>-2.11719E-2</c:v>
                </c:pt>
                <c:pt idx="8456">
                  <c:v>1.9843699999999999E-2</c:v>
                </c:pt>
                <c:pt idx="8457">
                  <c:v>0</c:v>
                </c:pt>
                <c:pt idx="8458">
                  <c:v>1.9765600000000001E-2</c:v>
                </c:pt>
                <c:pt idx="8459">
                  <c:v>0.01</c:v>
                </c:pt>
                <c:pt idx="8460">
                  <c:v>-0.01</c:v>
                </c:pt>
                <c:pt idx="8461">
                  <c:v>-0.03</c:v>
                </c:pt>
                <c:pt idx="8462">
                  <c:v>1.9531199999999999E-2</c:v>
                </c:pt>
                <c:pt idx="8463">
                  <c:v>2.0390620000000002E-2</c:v>
                </c:pt>
                <c:pt idx="8464">
                  <c:v>-1.9765600000000001E-2</c:v>
                </c:pt>
                <c:pt idx="8465">
                  <c:v>-1.03125E-2</c:v>
                </c:pt>
                <c:pt idx="8466">
                  <c:v>0</c:v>
                </c:pt>
                <c:pt idx="8467">
                  <c:v>7.8099999999997697E-5</c:v>
                </c:pt>
                <c:pt idx="8468">
                  <c:v>2.0078120000000001E-2</c:v>
                </c:pt>
                <c:pt idx="8469">
                  <c:v>-9.3750000000000105E-4</c:v>
                </c:pt>
                <c:pt idx="8470">
                  <c:v>-0.02</c:v>
                </c:pt>
                <c:pt idx="8471">
                  <c:v>1.0234399999999999E-2</c:v>
                </c:pt>
                <c:pt idx="8472">
                  <c:v>-1.00781E-2</c:v>
                </c:pt>
                <c:pt idx="8473">
                  <c:v>4.6869999999999898E-4</c:v>
                </c:pt>
                <c:pt idx="8474">
                  <c:v>0.02</c:v>
                </c:pt>
                <c:pt idx="8475">
                  <c:v>9.3749999999999997E-3</c:v>
                </c:pt>
                <c:pt idx="8476">
                  <c:v>-0.03</c:v>
                </c:pt>
                <c:pt idx="8477">
                  <c:v>-2.3440000000000299E-4</c:v>
                </c:pt>
                <c:pt idx="8478">
                  <c:v>2.0078120000000001E-2</c:v>
                </c:pt>
                <c:pt idx="8479">
                  <c:v>0.01</c:v>
                </c:pt>
                <c:pt idx="8480">
                  <c:v>0.02</c:v>
                </c:pt>
                <c:pt idx="8481">
                  <c:v>-7.8100000000001099E-5</c:v>
                </c:pt>
                <c:pt idx="8482">
                  <c:v>1.03125E-2</c:v>
                </c:pt>
                <c:pt idx="8483">
                  <c:v>1.96875E-2</c:v>
                </c:pt>
                <c:pt idx="8484">
                  <c:v>-1.00781E-2</c:v>
                </c:pt>
                <c:pt idx="8485">
                  <c:v>0.01</c:v>
                </c:pt>
                <c:pt idx="8486">
                  <c:v>0</c:v>
                </c:pt>
                <c:pt idx="8487">
                  <c:v>-0.01</c:v>
                </c:pt>
                <c:pt idx="8488">
                  <c:v>9.9219000000000009E-3</c:v>
                </c:pt>
                <c:pt idx="8489">
                  <c:v>0</c:v>
                </c:pt>
                <c:pt idx="8490">
                  <c:v>0</c:v>
                </c:pt>
                <c:pt idx="8491">
                  <c:v>0.01</c:v>
                </c:pt>
                <c:pt idx="8492">
                  <c:v>0</c:v>
                </c:pt>
                <c:pt idx="8493">
                  <c:v>1.9843699999999999E-2</c:v>
                </c:pt>
                <c:pt idx="8494">
                  <c:v>-9.8437999999999998E-3</c:v>
                </c:pt>
                <c:pt idx="8495">
                  <c:v>9.9219000000000009E-3</c:v>
                </c:pt>
                <c:pt idx="8496">
                  <c:v>-9.8437999999999998E-3</c:v>
                </c:pt>
                <c:pt idx="8497">
                  <c:v>1.0156200000000001E-2</c:v>
                </c:pt>
                <c:pt idx="8498">
                  <c:v>0.03</c:v>
                </c:pt>
                <c:pt idx="8499">
                  <c:v>0.03</c:v>
                </c:pt>
                <c:pt idx="8500">
                  <c:v>3.0312499999999999E-2</c:v>
                </c:pt>
                <c:pt idx="8501">
                  <c:v>-0.02</c:v>
                </c:pt>
                <c:pt idx="8502">
                  <c:v>9.6874999999999999E-3</c:v>
                </c:pt>
                <c:pt idx="8503">
                  <c:v>0</c:v>
                </c:pt>
                <c:pt idx="8504">
                  <c:v>2.34399999999999E-4</c:v>
                </c:pt>
                <c:pt idx="8505">
                  <c:v>-2.02344E-2</c:v>
                </c:pt>
                <c:pt idx="8506">
                  <c:v>2.9843749999999999E-2</c:v>
                </c:pt>
                <c:pt idx="8507">
                  <c:v>8.7500000000000008E-3</c:v>
                </c:pt>
                <c:pt idx="8508">
                  <c:v>-1.9843800000000002E-2</c:v>
                </c:pt>
                <c:pt idx="8509">
                  <c:v>2.0468750000000001E-2</c:v>
                </c:pt>
                <c:pt idx="8510">
                  <c:v>9.9219000000000009E-3</c:v>
                </c:pt>
                <c:pt idx="8511">
                  <c:v>9.1406000000000005E-3</c:v>
                </c:pt>
                <c:pt idx="8512">
                  <c:v>-0.03</c:v>
                </c:pt>
                <c:pt idx="8513">
                  <c:v>1.0234399999999999E-2</c:v>
                </c:pt>
                <c:pt idx="8514">
                  <c:v>-0.02</c:v>
                </c:pt>
                <c:pt idx="8515">
                  <c:v>1.0468699999999999E-2</c:v>
                </c:pt>
                <c:pt idx="8516">
                  <c:v>0.02</c:v>
                </c:pt>
                <c:pt idx="8517">
                  <c:v>-1.5630000000000201E-4</c:v>
                </c:pt>
                <c:pt idx="8518">
                  <c:v>-0.01</c:v>
                </c:pt>
                <c:pt idx="8519">
                  <c:v>0</c:v>
                </c:pt>
                <c:pt idx="8520">
                  <c:v>-0.02</c:v>
                </c:pt>
                <c:pt idx="8521">
                  <c:v>-1.9609399999999999E-2</c:v>
                </c:pt>
                <c:pt idx="8522">
                  <c:v>2.0625000000000001E-2</c:v>
                </c:pt>
                <c:pt idx="8523">
                  <c:v>1.9843699999999999E-2</c:v>
                </c:pt>
                <c:pt idx="8524">
                  <c:v>-2.0078100000000002E-2</c:v>
                </c:pt>
                <c:pt idx="8525">
                  <c:v>1.0234399999999999E-2</c:v>
                </c:pt>
                <c:pt idx="8526">
                  <c:v>0.01</c:v>
                </c:pt>
                <c:pt idx="8527">
                  <c:v>9.8437000000000004E-3</c:v>
                </c:pt>
                <c:pt idx="8528">
                  <c:v>0</c:v>
                </c:pt>
                <c:pt idx="8529">
                  <c:v>9.8437000000000004E-3</c:v>
                </c:pt>
                <c:pt idx="8530">
                  <c:v>-1.00781E-2</c:v>
                </c:pt>
                <c:pt idx="8531">
                  <c:v>3.90599999999998E-4</c:v>
                </c:pt>
                <c:pt idx="8532">
                  <c:v>-3.1250000000000001E-4</c:v>
                </c:pt>
                <c:pt idx="8533">
                  <c:v>-1.03906E-2</c:v>
                </c:pt>
                <c:pt idx="8534">
                  <c:v>1.9375E-2</c:v>
                </c:pt>
                <c:pt idx="8535">
                  <c:v>1.03125E-2</c:v>
                </c:pt>
                <c:pt idx="8536">
                  <c:v>-9.7655999999999993E-3</c:v>
                </c:pt>
                <c:pt idx="8537">
                  <c:v>-1.00781E-2</c:v>
                </c:pt>
                <c:pt idx="8538">
                  <c:v>7.8099999999997697E-5</c:v>
                </c:pt>
                <c:pt idx="8539">
                  <c:v>-0.01</c:v>
                </c:pt>
                <c:pt idx="8540">
                  <c:v>9.9219000000000009E-3</c:v>
                </c:pt>
                <c:pt idx="8541">
                  <c:v>1.00781E-2</c:v>
                </c:pt>
                <c:pt idx="8542">
                  <c:v>-1.96875E-2</c:v>
                </c:pt>
                <c:pt idx="8543">
                  <c:v>-1.9843800000000002E-2</c:v>
                </c:pt>
                <c:pt idx="8544">
                  <c:v>-3.1250000000000001E-4</c:v>
                </c:pt>
                <c:pt idx="8545">
                  <c:v>2.34399999999999E-4</c:v>
                </c:pt>
                <c:pt idx="8546">
                  <c:v>-1.03906E-2</c:v>
                </c:pt>
                <c:pt idx="8547">
                  <c:v>9.9219000000000009E-3</c:v>
                </c:pt>
                <c:pt idx="8548">
                  <c:v>-1.96875E-2</c:v>
                </c:pt>
                <c:pt idx="8549">
                  <c:v>-1.9453100000000001E-2</c:v>
                </c:pt>
                <c:pt idx="8550">
                  <c:v>0.02</c:v>
                </c:pt>
                <c:pt idx="8551">
                  <c:v>-1.03125E-2</c:v>
                </c:pt>
                <c:pt idx="8552">
                  <c:v>0</c:v>
                </c:pt>
                <c:pt idx="8553">
                  <c:v>-0.01</c:v>
                </c:pt>
                <c:pt idx="8554">
                  <c:v>0</c:v>
                </c:pt>
                <c:pt idx="8555">
                  <c:v>-0.01</c:v>
                </c:pt>
                <c:pt idx="8556">
                  <c:v>-4.6880000000000202E-4</c:v>
                </c:pt>
                <c:pt idx="8557">
                  <c:v>2.0078120000000001E-2</c:v>
                </c:pt>
                <c:pt idx="8558">
                  <c:v>1.56199999999999E-4</c:v>
                </c:pt>
                <c:pt idx="8559">
                  <c:v>0.01</c:v>
                </c:pt>
                <c:pt idx="8560">
                  <c:v>0</c:v>
                </c:pt>
                <c:pt idx="8561">
                  <c:v>0.01</c:v>
                </c:pt>
                <c:pt idx="8562">
                  <c:v>-7.8100000000001099E-5</c:v>
                </c:pt>
                <c:pt idx="8563">
                  <c:v>-0.01</c:v>
                </c:pt>
                <c:pt idx="8564">
                  <c:v>0</c:v>
                </c:pt>
                <c:pt idx="8565">
                  <c:v>-7.8100000000001099E-5</c:v>
                </c:pt>
                <c:pt idx="8566">
                  <c:v>-9.9219000000000009E-3</c:v>
                </c:pt>
                <c:pt idx="8567">
                  <c:v>-2.0078100000000002E-2</c:v>
                </c:pt>
                <c:pt idx="8568">
                  <c:v>9.9219000000000009E-3</c:v>
                </c:pt>
                <c:pt idx="8569">
                  <c:v>0</c:v>
                </c:pt>
                <c:pt idx="8570">
                  <c:v>-7.8100000000001099E-5</c:v>
                </c:pt>
                <c:pt idx="8571">
                  <c:v>0.02</c:v>
                </c:pt>
                <c:pt idx="8572">
                  <c:v>-1.01563E-2</c:v>
                </c:pt>
                <c:pt idx="8573">
                  <c:v>-1.01563E-2</c:v>
                </c:pt>
                <c:pt idx="8574">
                  <c:v>-9.8437999999999998E-3</c:v>
                </c:pt>
                <c:pt idx="8575">
                  <c:v>-1.00781E-2</c:v>
                </c:pt>
                <c:pt idx="8576">
                  <c:v>-9.8437999999999998E-3</c:v>
                </c:pt>
                <c:pt idx="8577">
                  <c:v>-2.0156299999999999E-2</c:v>
                </c:pt>
                <c:pt idx="8578">
                  <c:v>0</c:v>
                </c:pt>
                <c:pt idx="8579">
                  <c:v>-0.02</c:v>
                </c:pt>
                <c:pt idx="8580">
                  <c:v>-7.8100000000001099E-5</c:v>
                </c:pt>
                <c:pt idx="8581">
                  <c:v>0</c:v>
                </c:pt>
                <c:pt idx="8582">
                  <c:v>9.6094000000000006E-3</c:v>
                </c:pt>
                <c:pt idx="8583">
                  <c:v>2.0078120000000001E-2</c:v>
                </c:pt>
                <c:pt idx="8584">
                  <c:v>-9.4531000000000007E-3</c:v>
                </c:pt>
                <c:pt idx="8585">
                  <c:v>-1.03125E-2</c:v>
                </c:pt>
                <c:pt idx="8586">
                  <c:v>0.01</c:v>
                </c:pt>
                <c:pt idx="8587">
                  <c:v>-5.4690000000000001E-4</c:v>
                </c:pt>
                <c:pt idx="8588">
                  <c:v>-1.9765600000000001E-2</c:v>
                </c:pt>
                <c:pt idx="8589">
                  <c:v>0.01</c:v>
                </c:pt>
                <c:pt idx="8590">
                  <c:v>-2.0468799999999999E-2</c:v>
                </c:pt>
                <c:pt idx="8591">
                  <c:v>-9.6874999999999999E-3</c:v>
                </c:pt>
                <c:pt idx="8592">
                  <c:v>-9.9219000000000009E-3</c:v>
                </c:pt>
                <c:pt idx="8593">
                  <c:v>1.05469E-2</c:v>
                </c:pt>
                <c:pt idx="8594">
                  <c:v>9.7655999999999993E-3</c:v>
                </c:pt>
                <c:pt idx="8595">
                  <c:v>-1.04688E-2</c:v>
                </c:pt>
                <c:pt idx="8596">
                  <c:v>-0.02</c:v>
                </c:pt>
                <c:pt idx="8597">
                  <c:v>-1.00781E-2</c:v>
                </c:pt>
                <c:pt idx="8598">
                  <c:v>-0.02</c:v>
                </c:pt>
                <c:pt idx="8599">
                  <c:v>-7.8100000000001099E-5</c:v>
                </c:pt>
                <c:pt idx="8600">
                  <c:v>0</c:v>
                </c:pt>
                <c:pt idx="8601">
                  <c:v>9.9219000000000009E-3</c:v>
                </c:pt>
                <c:pt idx="8602">
                  <c:v>-1.00781E-2</c:v>
                </c:pt>
                <c:pt idx="8603">
                  <c:v>-1.00781E-2</c:v>
                </c:pt>
                <c:pt idx="8604">
                  <c:v>-0.02</c:v>
                </c:pt>
                <c:pt idx="8605">
                  <c:v>-1.01563E-2</c:v>
                </c:pt>
                <c:pt idx="8606">
                  <c:v>-7.8100000000001099E-5</c:v>
                </c:pt>
                <c:pt idx="8607">
                  <c:v>-7.8100000000001099E-5</c:v>
                </c:pt>
                <c:pt idx="8608">
                  <c:v>-9.8437999999999998E-3</c:v>
                </c:pt>
                <c:pt idx="8609">
                  <c:v>-5.00781E-2</c:v>
                </c:pt>
                <c:pt idx="8610">
                  <c:v>-2.3440000000000299E-4</c:v>
                </c:pt>
                <c:pt idx="8611">
                  <c:v>0.01</c:v>
                </c:pt>
                <c:pt idx="8612">
                  <c:v>-1.5630000000000201E-4</c:v>
                </c:pt>
                <c:pt idx="8613">
                  <c:v>9.7655999999999993E-3</c:v>
                </c:pt>
                <c:pt idx="8614">
                  <c:v>5.4690000000000001E-4</c:v>
                </c:pt>
                <c:pt idx="8615">
                  <c:v>-1.01563E-2</c:v>
                </c:pt>
                <c:pt idx="8616">
                  <c:v>9.6874999999999999E-3</c:v>
                </c:pt>
                <c:pt idx="8617">
                  <c:v>0.01</c:v>
                </c:pt>
                <c:pt idx="8618">
                  <c:v>-7.8100000000001099E-5</c:v>
                </c:pt>
                <c:pt idx="8619">
                  <c:v>2.34399999999999E-4</c:v>
                </c:pt>
                <c:pt idx="8620">
                  <c:v>-3.0234400000000002E-2</c:v>
                </c:pt>
                <c:pt idx="8621">
                  <c:v>1.9531199999999999E-2</c:v>
                </c:pt>
                <c:pt idx="8622">
                  <c:v>1.03125E-2</c:v>
                </c:pt>
                <c:pt idx="8623">
                  <c:v>1.0234399999999999E-2</c:v>
                </c:pt>
                <c:pt idx="8624">
                  <c:v>-6.2500000000000099E-4</c:v>
                </c:pt>
                <c:pt idx="8625">
                  <c:v>3.0312499999999999E-2</c:v>
                </c:pt>
                <c:pt idx="8626">
                  <c:v>-3.0703100000000001E-2</c:v>
                </c:pt>
                <c:pt idx="8627">
                  <c:v>-2.8906299999999999E-2</c:v>
                </c:pt>
                <c:pt idx="8628">
                  <c:v>-1.07031E-2</c:v>
                </c:pt>
                <c:pt idx="8629">
                  <c:v>-4.0078099999999998E-2</c:v>
                </c:pt>
                <c:pt idx="8630">
                  <c:v>1.25E-3</c:v>
                </c:pt>
                <c:pt idx="8631">
                  <c:v>1.9296899999999999E-2</c:v>
                </c:pt>
                <c:pt idx="8632">
                  <c:v>-1.03125E-2</c:v>
                </c:pt>
                <c:pt idx="8633">
                  <c:v>-9.6874999999999999E-3</c:v>
                </c:pt>
                <c:pt idx="8634">
                  <c:v>-1.01563E-2</c:v>
                </c:pt>
                <c:pt idx="8635">
                  <c:v>-9.6094000000000006E-3</c:v>
                </c:pt>
                <c:pt idx="8636">
                  <c:v>2.9921875000000001E-2</c:v>
                </c:pt>
                <c:pt idx="8637">
                  <c:v>-2.3440000000000299E-4</c:v>
                </c:pt>
                <c:pt idx="8638">
                  <c:v>9.8437000000000004E-3</c:v>
                </c:pt>
                <c:pt idx="8639">
                  <c:v>-0.02</c:v>
                </c:pt>
                <c:pt idx="8640">
                  <c:v>2.0156250000000001E-2</c:v>
                </c:pt>
                <c:pt idx="8641">
                  <c:v>-1.03906E-2</c:v>
                </c:pt>
                <c:pt idx="8642">
                  <c:v>4.6869999999999898E-4</c:v>
                </c:pt>
                <c:pt idx="8643">
                  <c:v>1.9921899999999999E-2</c:v>
                </c:pt>
                <c:pt idx="8644">
                  <c:v>-0.01</c:v>
                </c:pt>
                <c:pt idx="8645">
                  <c:v>-0.03</c:v>
                </c:pt>
                <c:pt idx="8646">
                  <c:v>1.56199999999999E-4</c:v>
                </c:pt>
                <c:pt idx="8647">
                  <c:v>1.9921899999999999E-2</c:v>
                </c:pt>
                <c:pt idx="8648">
                  <c:v>0.01</c:v>
                </c:pt>
                <c:pt idx="8649">
                  <c:v>9.8437000000000004E-3</c:v>
                </c:pt>
                <c:pt idx="8650">
                  <c:v>0</c:v>
                </c:pt>
                <c:pt idx="8651">
                  <c:v>0.03</c:v>
                </c:pt>
                <c:pt idx="8652">
                  <c:v>7.8119999999999904E-4</c:v>
                </c:pt>
                <c:pt idx="8653">
                  <c:v>-1.0234399999999999E-2</c:v>
                </c:pt>
                <c:pt idx="8654">
                  <c:v>-9.9219000000000009E-3</c:v>
                </c:pt>
                <c:pt idx="8655">
                  <c:v>-9.8437999999999998E-3</c:v>
                </c:pt>
                <c:pt idx="8656">
                  <c:v>0.03</c:v>
                </c:pt>
                <c:pt idx="8657">
                  <c:v>0</c:v>
                </c:pt>
                <c:pt idx="8658">
                  <c:v>0.01</c:v>
                </c:pt>
                <c:pt idx="8659">
                  <c:v>0.01</c:v>
                </c:pt>
                <c:pt idx="8660">
                  <c:v>-2.0078100000000002E-2</c:v>
                </c:pt>
                <c:pt idx="8661">
                  <c:v>9.7655999999999993E-3</c:v>
                </c:pt>
                <c:pt idx="8662">
                  <c:v>3.1250000000000001E-4</c:v>
                </c:pt>
                <c:pt idx="8663">
                  <c:v>-1.01563E-2</c:v>
                </c:pt>
                <c:pt idx="8664">
                  <c:v>9.9219000000000009E-3</c:v>
                </c:pt>
                <c:pt idx="8665">
                  <c:v>0</c:v>
                </c:pt>
                <c:pt idx="8666">
                  <c:v>2.0078120000000001E-2</c:v>
                </c:pt>
                <c:pt idx="8667">
                  <c:v>9.5312000000000001E-3</c:v>
                </c:pt>
                <c:pt idx="8668">
                  <c:v>0.01</c:v>
                </c:pt>
                <c:pt idx="8669">
                  <c:v>1.9218699999999998E-2</c:v>
                </c:pt>
                <c:pt idx="8670">
                  <c:v>-2.0156299999999999E-2</c:v>
                </c:pt>
                <c:pt idx="8671">
                  <c:v>-9.8437999999999998E-3</c:v>
                </c:pt>
                <c:pt idx="8672">
                  <c:v>-9.9219000000000009E-3</c:v>
                </c:pt>
                <c:pt idx="8673">
                  <c:v>1.9843699999999999E-2</c:v>
                </c:pt>
                <c:pt idx="8674">
                  <c:v>-1.9921899999999999E-2</c:v>
                </c:pt>
                <c:pt idx="8675">
                  <c:v>-1.0234399999999999E-2</c:v>
                </c:pt>
                <c:pt idx="8676">
                  <c:v>1.9765600000000001E-2</c:v>
                </c:pt>
                <c:pt idx="8677">
                  <c:v>0.01</c:v>
                </c:pt>
                <c:pt idx="8678">
                  <c:v>-1.9921899999999999E-2</c:v>
                </c:pt>
                <c:pt idx="8679">
                  <c:v>-9.9219000000000009E-3</c:v>
                </c:pt>
                <c:pt idx="8680">
                  <c:v>-7.8100000000001099E-5</c:v>
                </c:pt>
                <c:pt idx="8681">
                  <c:v>-1.00781E-2</c:v>
                </c:pt>
                <c:pt idx="8682">
                  <c:v>0</c:v>
                </c:pt>
                <c:pt idx="8683">
                  <c:v>0</c:v>
                </c:pt>
                <c:pt idx="8684">
                  <c:v>-0.02</c:v>
                </c:pt>
                <c:pt idx="8685">
                  <c:v>-0.01</c:v>
                </c:pt>
                <c:pt idx="8686">
                  <c:v>2.9921875000000001E-2</c:v>
                </c:pt>
                <c:pt idx="8687">
                  <c:v>7.8099999999997697E-5</c:v>
                </c:pt>
                <c:pt idx="8688">
                  <c:v>0.01</c:v>
                </c:pt>
                <c:pt idx="8689">
                  <c:v>-1.00781E-2</c:v>
                </c:pt>
                <c:pt idx="8690">
                  <c:v>0.03</c:v>
                </c:pt>
                <c:pt idx="8691">
                  <c:v>9.5312000000000001E-3</c:v>
                </c:pt>
                <c:pt idx="8692">
                  <c:v>0</c:v>
                </c:pt>
                <c:pt idx="8693">
                  <c:v>-9.8437999999999998E-3</c:v>
                </c:pt>
                <c:pt idx="8694">
                  <c:v>-2.0078100000000002E-2</c:v>
                </c:pt>
                <c:pt idx="8695">
                  <c:v>7.8099999999997697E-5</c:v>
                </c:pt>
                <c:pt idx="8696">
                  <c:v>-7.8100000000001099E-5</c:v>
                </c:pt>
                <c:pt idx="8697">
                  <c:v>0.01</c:v>
                </c:pt>
                <c:pt idx="8698">
                  <c:v>-9.9219000000000009E-3</c:v>
                </c:pt>
                <c:pt idx="8699">
                  <c:v>0</c:v>
                </c:pt>
                <c:pt idx="8700">
                  <c:v>7.8099999999997697E-5</c:v>
                </c:pt>
                <c:pt idx="8701">
                  <c:v>0</c:v>
                </c:pt>
                <c:pt idx="8702">
                  <c:v>9.8437000000000004E-3</c:v>
                </c:pt>
                <c:pt idx="8703">
                  <c:v>1.9921899999999999E-2</c:v>
                </c:pt>
                <c:pt idx="8704">
                  <c:v>1.00781E-2</c:v>
                </c:pt>
                <c:pt idx="8705">
                  <c:v>-1.03906E-2</c:v>
                </c:pt>
                <c:pt idx="8706">
                  <c:v>5.4690000000000001E-4</c:v>
                </c:pt>
                <c:pt idx="8707">
                  <c:v>2.9843749999999999E-2</c:v>
                </c:pt>
                <c:pt idx="8708">
                  <c:v>-1.03125E-2</c:v>
                </c:pt>
                <c:pt idx="8709">
                  <c:v>-9.6874999999999999E-3</c:v>
                </c:pt>
                <c:pt idx="8710">
                  <c:v>-1.00781E-2</c:v>
                </c:pt>
                <c:pt idx="8711">
                  <c:v>-3.0468800000000001E-2</c:v>
                </c:pt>
                <c:pt idx="8712">
                  <c:v>-2.9921900000000001E-2</c:v>
                </c:pt>
                <c:pt idx="8713">
                  <c:v>7.8099999999997697E-5</c:v>
                </c:pt>
                <c:pt idx="8714">
                  <c:v>-0.01</c:v>
                </c:pt>
                <c:pt idx="8715">
                  <c:v>9.9219000000000009E-3</c:v>
                </c:pt>
                <c:pt idx="8716">
                  <c:v>-1.9921899999999999E-2</c:v>
                </c:pt>
                <c:pt idx="8717">
                  <c:v>-9.8437999999999998E-3</c:v>
                </c:pt>
                <c:pt idx="8718">
                  <c:v>-0.01</c:v>
                </c:pt>
                <c:pt idx="8719">
                  <c:v>-9.6874999999999999E-3</c:v>
                </c:pt>
                <c:pt idx="8720">
                  <c:v>3.0546875000000001E-2</c:v>
                </c:pt>
                <c:pt idx="8721">
                  <c:v>2.9921875000000001E-2</c:v>
                </c:pt>
                <c:pt idx="8722">
                  <c:v>9.7655999999999993E-3</c:v>
                </c:pt>
                <c:pt idx="8723">
                  <c:v>-9.9219000000000009E-3</c:v>
                </c:pt>
                <c:pt idx="8724">
                  <c:v>0.01</c:v>
                </c:pt>
                <c:pt idx="8725">
                  <c:v>0</c:v>
                </c:pt>
                <c:pt idx="8726">
                  <c:v>9.9219000000000009E-3</c:v>
                </c:pt>
                <c:pt idx="8727">
                  <c:v>-1.05469E-2</c:v>
                </c:pt>
                <c:pt idx="8728">
                  <c:v>-0.02</c:v>
                </c:pt>
                <c:pt idx="8729">
                  <c:v>-9.5312999999999995E-3</c:v>
                </c:pt>
                <c:pt idx="8730">
                  <c:v>0.01</c:v>
                </c:pt>
                <c:pt idx="8731">
                  <c:v>9.2969000000000003E-3</c:v>
                </c:pt>
                <c:pt idx="8732">
                  <c:v>3.1015629999999999E-2</c:v>
                </c:pt>
                <c:pt idx="8733">
                  <c:v>-2.97656E-2</c:v>
                </c:pt>
                <c:pt idx="8734">
                  <c:v>-5.4690000000000001E-4</c:v>
                </c:pt>
                <c:pt idx="8735">
                  <c:v>-1.00781E-2</c:v>
                </c:pt>
                <c:pt idx="8736">
                  <c:v>9.8437000000000004E-3</c:v>
                </c:pt>
                <c:pt idx="8737">
                  <c:v>9.9219000000000009E-3</c:v>
                </c:pt>
                <c:pt idx="8738">
                  <c:v>0.02</c:v>
                </c:pt>
                <c:pt idx="8739">
                  <c:v>7.8099999999997697E-5</c:v>
                </c:pt>
                <c:pt idx="8740">
                  <c:v>-1.03125E-2</c:v>
                </c:pt>
                <c:pt idx="8741">
                  <c:v>9.7655999999999993E-3</c:v>
                </c:pt>
                <c:pt idx="8742">
                  <c:v>-3.00781E-2</c:v>
                </c:pt>
                <c:pt idx="8743">
                  <c:v>1.00781E-2</c:v>
                </c:pt>
                <c:pt idx="8744">
                  <c:v>-3.0234400000000002E-2</c:v>
                </c:pt>
                <c:pt idx="8745">
                  <c:v>3.0156249999999999E-2</c:v>
                </c:pt>
                <c:pt idx="8746">
                  <c:v>1.0234399999999999E-2</c:v>
                </c:pt>
                <c:pt idx="8747">
                  <c:v>2.0156250000000001E-2</c:v>
                </c:pt>
                <c:pt idx="8748">
                  <c:v>0.02</c:v>
                </c:pt>
                <c:pt idx="8749">
                  <c:v>1.9843699999999999E-2</c:v>
                </c:pt>
                <c:pt idx="8750">
                  <c:v>0.01</c:v>
                </c:pt>
                <c:pt idx="8751">
                  <c:v>1.9921899999999999E-2</c:v>
                </c:pt>
                <c:pt idx="8752">
                  <c:v>2.34399999999999E-4</c:v>
                </c:pt>
                <c:pt idx="8753">
                  <c:v>-0.02</c:v>
                </c:pt>
                <c:pt idx="8754">
                  <c:v>-1.04688E-2</c:v>
                </c:pt>
                <c:pt idx="8755">
                  <c:v>0.01</c:v>
                </c:pt>
                <c:pt idx="8756">
                  <c:v>1.56199999999999E-4</c:v>
                </c:pt>
                <c:pt idx="8757">
                  <c:v>0.01</c:v>
                </c:pt>
                <c:pt idx="8758">
                  <c:v>3.0156249999999999E-2</c:v>
                </c:pt>
                <c:pt idx="8759">
                  <c:v>-1.00781E-2</c:v>
                </c:pt>
                <c:pt idx="8760">
                  <c:v>1.0156200000000001E-2</c:v>
                </c:pt>
                <c:pt idx="8761">
                  <c:v>2.9843749999999999E-2</c:v>
                </c:pt>
                <c:pt idx="8762">
                  <c:v>-2.0156299999999999E-2</c:v>
                </c:pt>
                <c:pt idx="8763">
                  <c:v>7.8099999999997697E-5</c:v>
                </c:pt>
                <c:pt idx="8764">
                  <c:v>7.8099999999997697E-5</c:v>
                </c:pt>
                <c:pt idx="8765">
                  <c:v>-0.03</c:v>
                </c:pt>
                <c:pt idx="8766">
                  <c:v>-1.01563E-2</c:v>
                </c:pt>
                <c:pt idx="8767">
                  <c:v>0.01</c:v>
                </c:pt>
                <c:pt idx="8768">
                  <c:v>-0.01</c:v>
                </c:pt>
                <c:pt idx="8769">
                  <c:v>-7.8100000000001099E-5</c:v>
                </c:pt>
                <c:pt idx="8770">
                  <c:v>7.8099999999997697E-5</c:v>
                </c:pt>
                <c:pt idx="8771">
                  <c:v>2.0078120000000001E-2</c:v>
                </c:pt>
                <c:pt idx="8772">
                  <c:v>-9.6874999999999999E-3</c:v>
                </c:pt>
                <c:pt idx="8773">
                  <c:v>-1.00781E-2</c:v>
                </c:pt>
                <c:pt idx="8774">
                  <c:v>-1.0234399999999999E-2</c:v>
                </c:pt>
                <c:pt idx="8775">
                  <c:v>9.9219000000000009E-3</c:v>
                </c:pt>
                <c:pt idx="8776">
                  <c:v>-9.6094000000000006E-3</c:v>
                </c:pt>
                <c:pt idx="8777">
                  <c:v>-1.9921899999999999E-2</c:v>
                </c:pt>
                <c:pt idx="8778">
                  <c:v>9.7655999999999993E-3</c:v>
                </c:pt>
                <c:pt idx="8779">
                  <c:v>0.03</c:v>
                </c:pt>
                <c:pt idx="8780">
                  <c:v>-9.7655999999999993E-3</c:v>
                </c:pt>
                <c:pt idx="8781">
                  <c:v>1.9843699999999999E-2</c:v>
                </c:pt>
                <c:pt idx="8782">
                  <c:v>3.0546875000000001E-2</c:v>
                </c:pt>
                <c:pt idx="8783">
                  <c:v>3.1250000000000001E-4</c:v>
                </c:pt>
                <c:pt idx="8784">
                  <c:v>0</c:v>
                </c:pt>
                <c:pt idx="8785">
                  <c:v>0.01</c:v>
                </c:pt>
                <c:pt idx="8786">
                  <c:v>-2.3440000000000299E-4</c:v>
                </c:pt>
                <c:pt idx="8787">
                  <c:v>-1.0625000000000001E-2</c:v>
                </c:pt>
                <c:pt idx="8788">
                  <c:v>-0.03</c:v>
                </c:pt>
                <c:pt idx="8789">
                  <c:v>-9.6874999999999999E-3</c:v>
                </c:pt>
                <c:pt idx="8790">
                  <c:v>-1.00781E-2</c:v>
                </c:pt>
                <c:pt idx="8791">
                  <c:v>3.1250000000000001E-4</c:v>
                </c:pt>
                <c:pt idx="8792">
                  <c:v>-1.5630000000000201E-4</c:v>
                </c:pt>
                <c:pt idx="8793">
                  <c:v>-1.03125E-2</c:v>
                </c:pt>
                <c:pt idx="8794">
                  <c:v>-1.00781E-2</c:v>
                </c:pt>
                <c:pt idx="8795">
                  <c:v>9.7655999999999993E-3</c:v>
                </c:pt>
                <c:pt idx="8796">
                  <c:v>-0.02</c:v>
                </c:pt>
                <c:pt idx="8797">
                  <c:v>9.8437000000000004E-3</c:v>
                </c:pt>
                <c:pt idx="8798">
                  <c:v>0</c:v>
                </c:pt>
                <c:pt idx="8799">
                  <c:v>9.7655999999999993E-3</c:v>
                </c:pt>
                <c:pt idx="8800">
                  <c:v>-0.03</c:v>
                </c:pt>
                <c:pt idx="8801">
                  <c:v>1.00781E-2</c:v>
                </c:pt>
                <c:pt idx="8802">
                  <c:v>7.8099999999997697E-5</c:v>
                </c:pt>
                <c:pt idx="8803">
                  <c:v>-1.00781E-2</c:v>
                </c:pt>
                <c:pt idx="8804">
                  <c:v>0</c:v>
                </c:pt>
                <c:pt idx="8805">
                  <c:v>-0.01</c:v>
                </c:pt>
                <c:pt idx="8806">
                  <c:v>0</c:v>
                </c:pt>
                <c:pt idx="8807">
                  <c:v>-0.01</c:v>
                </c:pt>
                <c:pt idx="8808">
                  <c:v>-1.5630000000000201E-4</c:v>
                </c:pt>
                <c:pt idx="8809">
                  <c:v>0.03</c:v>
                </c:pt>
                <c:pt idx="8810">
                  <c:v>-9.3749999999999997E-3</c:v>
                </c:pt>
                <c:pt idx="8811">
                  <c:v>9.6094000000000006E-3</c:v>
                </c:pt>
                <c:pt idx="8812">
                  <c:v>-9.0624999999999994E-3</c:v>
                </c:pt>
                <c:pt idx="8813">
                  <c:v>-2.02344E-2</c:v>
                </c:pt>
                <c:pt idx="8814">
                  <c:v>-1.5630000000000201E-4</c:v>
                </c:pt>
                <c:pt idx="8815">
                  <c:v>-0.01</c:v>
                </c:pt>
                <c:pt idx="8816">
                  <c:v>-3.1250000000000001E-4</c:v>
                </c:pt>
                <c:pt idx="8817">
                  <c:v>3.90599999999998E-4</c:v>
                </c:pt>
                <c:pt idx="8818">
                  <c:v>-4.9843800000000001E-2</c:v>
                </c:pt>
                <c:pt idx="8819">
                  <c:v>-1.0625000000000001E-2</c:v>
                </c:pt>
                <c:pt idx="8820">
                  <c:v>9.5312000000000001E-3</c:v>
                </c:pt>
                <c:pt idx="8821">
                  <c:v>2.9843749999999999E-2</c:v>
                </c:pt>
                <c:pt idx="8822">
                  <c:v>1.0468699999999999E-2</c:v>
                </c:pt>
                <c:pt idx="8823">
                  <c:v>7.8099999999997697E-5</c:v>
                </c:pt>
                <c:pt idx="8824">
                  <c:v>3.1250000000000001E-4</c:v>
                </c:pt>
                <c:pt idx="8825">
                  <c:v>1.9375E-2</c:v>
                </c:pt>
                <c:pt idx="8826">
                  <c:v>-2.02344E-2</c:v>
                </c:pt>
                <c:pt idx="8827">
                  <c:v>1.0781199999999999E-2</c:v>
                </c:pt>
                <c:pt idx="8828">
                  <c:v>9.8437000000000004E-3</c:v>
                </c:pt>
                <c:pt idx="8829">
                  <c:v>2.0078120000000001E-2</c:v>
                </c:pt>
                <c:pt idx="8830">
                  <c:v>-6.2500000000000099E-4</c:v>
                </c:pt>
                <c:pt idx="8831">
                  <c:v>-0.02</c:v>
                </c:pt>
                <c:pt idx="8832">
                  <c:v>2.34399999999999E-4</c:v>
                </c:pt>
                <c:pt idx="8833">
                  <c:v>9.7655999999999993E-3</c:v>
                </c:pt>
                <c:pt idx="8834">
                  <c:v>-0.01</c:v>
                </c:pt>
                <c:pt idx="8835">
                  <c:v>1.0234399999999999E-2</c:v>
                </c:pt>
                <c:pt idx="8836">
                  <c:v>2.0156250000000001E-2</c:v>
                </c:pt>
                <c:pt idx="8837">
                  <c:v>2.9843749999999999E-2</c:v>
                </c:pt>
                <c:pt idx="8838">
                  <c:v>-2.05469E-2</c:v>
                </c:pt>
                <c:pt idx="8839">
                  <c:v>-1.9453100000000001E-2</c:v>
                </c:pt>
                <c:pt idx="8840">
                  <c:v>9.6874999999999999E-3</c:v>
                </c:pt>
                <c:pt idx="8841">
                  <c:v>-0.03</c:v>
                </c:pt>
                <c:pt idx="8842">
                  <c:v>0.02</c:v>
                </c:pt>
                <c:pt idx="8843">
                  <c:v>0.01</c:v>
                </c:pt>
                <c:pt idx="8844">
                  <c:v>-0.01</c:v>
                </c:pt>
                <c:pt idx="8845">
                  <c:v>0.02</c:v>
                </c:pt>
                <c:pt idx="8846">
                  <c:v>-0.01</c:v>
                </c:pt>
                <c:pt idx="8847">
                  <c:v>2.34399999999999E-4</c:v>
                </c:pt>
                <c:pt idx="8848">
                  <c:v>0.01</c:v>
                </c:pt>
                <c:pt idx="8849">
                  <c:v>-1.00781E-2</c:v>
                </c:pt>
                <c:pt idx="8850">
                  <c:v>-9.6874999999999999E-3</c:v>
                </c:pt>
                <c:pt idx="8851">
                  <c:v>-3.0312499999999999E-2</c:v>
                </c:pt>
                <c:pt idx="8852">
                  <c:v>9.5312000000000001E-3</c:v>
                </c:pt>
                <c:pt idx="8853">
                  <c:v>1.00781E-2</c:v>
                </c:pt>
                <c:pt idx="8854">
                  <c:v>2.9843749999999999E-2</c:v>
                </c:pt>
                <c:pt idx="8855">
                  <c:v>0.02</c:v>
                </c:pt>
                <c:pt idx="8856">
                  <c:v>-0.01</c:v>
                </c:pt>
                <c:pt idx="8857">
                  <c:v>0</c:v>
                </c:pt>
                <c:pt idx="8858">
                  <c:v>-2.9921900000000001E-2</c:v>
                </c:pt>
                <c:pt idx="8859">
                  <c:v>-1.0234399999999999E-2</c:v>
                </c:pt>
                <c:pt idx="8860">
                  <c:v>0</c:v>
                </c:pt>
                <c:pt idx="8861">
                  <c:v>9.7655999999999993E-3</c:v>
                </c:pt>
                <c:pt idx="8862">
                  <c:v>2.9843749999999999E-2</c:v>
                </c:pt>
                <c:pt idx="8863">
                  <c:v>1.9843699999999999E-2</c:v>
                </c:pt>
                <c:pt idx="8864">
                  <c:v>-1.5630000000000201E-4</c:v>
                </c:pt>
                <c:pt idx="8865">
                  <c:v>-9.9219000000000009E-3</c:v>
                </c:pt>
                <c:pt idx="8866">
                  <c:v>1.00781E-2</c:v>
                </c:pt>
                <c:pt idx="8867">
                  <c:v>9.0624999999999994E-3</c:v>
                </c:pt>
                <c:pt idx="8868">
                  <c:v>-9.9219000000000009E-3</c:v>
                </c:pt>
                <c:pt idx="8869">
                  <c:v>4.0390599999999999E-2</c:v>
                </c:pt>
                <c:pt idx="8870">
                  <c:v>9.7655999999999993E-3</c:v>
                </c:pt>
                <c:pt idx="8871">
                  <c:v>-0.01</c:v>
                </c:pt>
                <c:pt idx="8872">
                  <c:v>-0.01</c:v>
                </c:pt>
                <c:pt idx="8873">
                  <c:v>-2.0078100000000002E-2</c:v>
                </c:pt>
                <c:pt idx="8874">
                  <c:v>9.8437000000000004E-3</c:v>
                </c:pt>
                <c:pt idx="8875">
                  <c:v>0</c:v>
                </c:pt>
                <c:pt idx="8876">
                  <c:v>0.01</c:v>
                </c:pt>
                <c:pt idx="8877">
                  <c:v>-1.00781E-2</c:v>
                </c:pt>
                <c:pt idx="8878">
                  <c:v>2.34399999999999E-4</c:v>
                </c:pt>
                <c:pt idx="8879">
                  <c:v>-3.1250000000000001E-4</c:v>
                </c:pt>
                <c:pt idx="8880">
                  <c:v>-0.02</c:v>
                </c:pt>
                <c:pt idx="8881">
                  <c:v>0</c:v>
                </c:pt>
                <c:pt idx="8882">
                  <c:v>0</c:v>
                </c:pt>
                <c:pt idx="8883">
                  <c:v>0.01</c:v>
                </c:pt>
                <c:pt idx="8884">
                  <c:v>7.8099999999997697E-5</c:v>
                </c:pt>
                <c:pt idx="8885">
                  <c:v>-1.00781E-2</c:v>
                </c:pt>
                <c:pt idx="8886">
                  <c:v>0.01</c:v>
                </c:pt>
                <c:pt idx="8887">
                  <c:v>0</c:v>
                </c:pt>
                <c:pt idx="8888">
                  <c:v>0</c:v>
                </c:pt>
                <c:pt idx="8889">
                  <c:v>1.9921899999999999E-2</c:v>
                </c:pt>
                <c:pt idx="8890">
                  <c:v>-7.8100000000001099E-5</c:v>
                </c:pt>
                <c:pt idx="8891">
                  <c:v>0.02</c:v>
                </c:pt>
                <c:pt idx="8892">
                  <c:v>-9.7655999999999993E-3</c:v>
                </c:pt>
                <c:pt idx="8893">
                  <c:v>1.56199999999999E-4</c:v>
                </c:pt>
                <c:pt idx="8894">
                  <c:v>3.0234375000000001E-2</c:v>
                </c:pt>
                <c:pt idx="8895">
                  <c:v>-0.03</c:v>
                </c:pt>
                <c:pt idx="8896">
                  <c:v>-3.9060000000000098E-4</c:v>
                </c:pt>
                <c:pt idx="8897">
                  <c:v>-0.01</c:v>
                </c:pt>
                <c:pt idx="8898">
                  <c:v>-2.9921900000000001E-2</c:v>
                </c:pt>
                <c:pt idx="8899">
                  <c:v>-2.0078100000000002E-2</c:v>
                </c:pt>
                <c:pt idx="8900">
                  <c:v>-7.8100000000001099E-5</c:v>
                </c:pt>
                <c:pt idx="8901">
                  <c:v>0</c:v>
                </c:pt>
                <c:pt idx="8902">
                  <c:v>7.8099999999997697E-5</c:v>
                </c:pt>
                <c:pt idx="8903">
                  <c:v>-2.05469E-2</c:v>
                </c:pt>
                <c:pt idx="8904">
                  <c:v>-1.9609399999999999E-2</c:v>
                </c:pt>
                <c:pt idx="8905">
                  <c:v>0.01</c:v>
                </c:pt>
                <c:pt idx="8906">
                  <c:v>-2.02344E-2</c:v>
                </c:pt>
                <c:pt idx="8907">
                  <c:v>-2.0078100000000002E-2</c:v>
                </c:pt>
                <c:pt idx="8908">
                  <c:v>-0.03</c:v>
                </c:pt>
                <c:pt idx="8909">
                  <c:v>-9.8437999999999998E-3</c:v>
                </c:pt>
                <c:pt idx="8910">
                  <c:v>-9.9219000000000009E-3</c:v>
                </c:pt>
                <c:pt idx="8911">
                  <c:v>9.9219000000000009E-3</c:v>
                </c:pt>
                <c:pt idx="8912">
                  <c:v>-0.01</c:v>
                </c:pt>
                <c:pt idx="8913">
                  <c:v>7.8099999999997697E-5</c:v>
                </c:pt>
                <c:pt idx="8914">
                  <c:v>0.01</c:v>
                </c:pt>
                <c:pt idx="8915">
                  <c:v>-1.00781E-2</c:v>
                </c:pt>
                <c:pt idx="8916">
                  <c:v>0</c:v>
                </c:pt>
                <c:pt idx="8917">
                  <c:v>-9.9219000000000009E-3</c:v>
                </c:pt>
                <c:pt idx="8918">
                  <c:v>-3.1250000000000001E-4</c:v>
                </c:pt>
                <c:pt idx="8919">
                  <c:v>-3.00781E-2</c:v>
                </c:pt>
                <c:pt idx="8920">
                  <c:v>-9.6874999999999999E-3</c:v>
                </c:pt>
                <c:pt idx="8921">
                  <c:v>9.8437000000000004E-3</c:v>
                </c:pt>
                <c:pt idx="8922">
                  <c:v>-1.00781E-2</c:v>
                </c:pt>
                <c:pt idx="8923">
                  <c:v>1.56199999999999E-4</c:v>
                </c:pt>
                <c:pt idx="8924">
                  <c:v>-7.8100000000001099E-5</c:v>
                </c:pt>
                <c:pt idx="8925">
                  <c:v>-0.01</c:v>
                </c:pt>
                <c:pt idx="8926">
                  <c:v>7.8099999999997697E-5</c:v>
                </c:pt>
                <c:pt idx="8927">
                  <c:v>-3.1250000000000001E-4</c:v>
                </c:pt>
                <c:pt idx="8928">
                  <c:v>-9.9219000000000009E-3</c:v>
                </c:pt>
                <c:pt idx="8929">
                  <c:v>9.6094000000000006E-3</c:v>
                </c:pt>
                <c:pt idx="8930">
                  <c:v>9.3749999999999704E-4</c:v>
                </c:pt>
                <c:pt idx="8931">
                  <c:v>-2.0078100000000002E-2</c:v>
                </c:pt>
                <c:pt idx="8932">
                  <c:v>0</c:v>
                </c:pt>
                <c:pt idx="8933">
                  <c:v>-1.00781E-2</c:v>
                </c:pt>
                <c:pt idx="8934">
                  <c:v>1.9843699999999999E-2</c:v>
                </c:pt>
                <c:pt idx="8935">
                  <c:v>2.34399999999999E-4</c:v>
                </c:pt>
                <c:pt idx="8936">
                  <c:v>-0.01</c:v>
                </c:pt>
                <c:pt idx="8937">
                  <c:v>0</c:v>
                </c:pt>
                <c:pt idx="8938">
                  <c:v>-9.7655999999999993E-3</c:v>
                </c:pt>
                <c:pt idx="8939">
                  <c:v>-9.8437999999999998E-3</c:v>
                </c:pt>
                <c:pt idx="8940">
                  <c:v>1.96875E-2</c:v>
                </c:pt>
                <c:pt idx="8941">
                  <c:v>1.0234399999999999E-2</c:v>
                </c:pt>
                <c:pt idx="8942">
                  <c:v>7.8099999999997697E-5</c:v>
                </c:pt>
                <c:pt idx="8943">
                  <c:v>0</c:v>
                </c:pt>
                <c:pt idx="8944">
                  <c:v>0.01</c:v>
                </c:pt>
                <c:pt idx="8945">
                  <c:v>7.8099999999997697E-5</c:v>
                </c:pt>
                <c:pt idx="8946">
                  <c:v>0.01</c:v>
                </c:pt>
                <c:pt idx="8947">
                  <c:v>-2.0156299999999999E-2</c:v>
                </c:pt>
                <c:pt idx="8948">
                  <c:v>-1.5630000000000201E-4</c:v>
                </c:pt>
                <c:pt idx="8949">
                  <c:v>9.9219000000000009E-3</c:v>
                </c:pt>
                <c:pt idx="8950">
                  <c:v>-0.02</c:v>
                </c:pt>
                <c:pt idx="8951">
                  <c:v>-7.8100000000001099E-5</c:v>
                </c:pt>
                <c:pt idx="8952">
                  <c:v>-1.00781E-2</c:v>
                </c:pt>
                <c:pt idx="8953">
                  <c:v>9.8437000000000004E-3</c:v>
                </c:pt>
                <c:pt idx="8954">
                  <c:v>9.9219000000000009E-3</c:v>
                </c:pt>
                <c:pt idx="8955">
                  <c:v>0.01</c:v>
                </c:pt>
                <c:pt idx="8956">
                  <c:v>-0.02</c:v>
                </c:pt>
                <c:pt idx="8957">
                  <c:v>7.8099999999997697E-5</c:v>
                </c:pt>
                <c:pt idx="8958">
                  <c:v>0</c:v>
                </c:pt>
                <c:pt idx="8959">
                  <c:v>-7.8100000000001099E-5</c:v>
                </c:pt>
                <c:pt idx="8960">
                  <c:v>-0.01</c:v>
                </c:pt>
                <c:pt idx="8961">
                  <c:v>7.8099999999997697E-5</c:v>
                </c:pt>
                <c:pt idx="8962">
                  <c:v>0.01</c:v>
                </c:pt>
                <c:pt idx="8963">
                  <c:v>-9.9219000000000009E-3</c:v>
                </c:pt>
                <c:pt idx="8964">
                  <c:v>-2.0078100000000002E-2</c:v>
                </c:pt>
                <c:pt idx="8965">
                  <c:v>0.01</c:v>
                </c:pt>
                <c:pt idx="8966">
                  <c:v>0</c:v>
                </c:pt>
                <c:pt idx="8967">
                  <c:v>-7.8100000000001099E-5</c:v>
                </c:pt>
                <c:pt idx="8968">
                  <c:v>-1.00781E-2</c:v>
                </c:pt>
                <c:pt idx="8969">
                  <c:v>-2.0156299999999999E-2</c:v>
                </c:pt>
                <c:pt idx="8970">
                  <c:v>-2.3440000000000299E-4</c:v>
                </c:pt>
                <c:pt idx="8971">
                  <c:v>0</c:v>
                </c:pt>
                <c:pt idx="8972">
                  <c:v>7.8099999999997697E-5</c:v>
                </c:pt>
                <c:pt idx="8973">
                  <c:v>-0.01</c:v>
                </c:pt>
                <c:pt idx="8974">
                  <c:v>-3.1250000000000001E-4</c:v>
                </c:pt>
                <c:pt idx="8975">
                  <c:v>9.9219000000000009E-3</c:v>
                </c:pt>
                <c:pt idx="8976">
                  <c:v>-1.00781E-2</c:v>
                </c:pt>
                <c:pt idx="8977">
                  <c:v>0.01</c:v>
                </c:pt>
                <c:pt idx="8978">
                  <c:v>-1.9453100000000001E-2</c:v>
                </c:pt>
                <c:pt idx="8979">
                  <c:v>-0.03</c:v>
                </c:pt>
                <c:pt idx="8980">
                  <c:v>-2.02344E-2</c:v>
                </c:pt>
                <c:pt idx="8981">
                  <c:v>-1.00781E-2</c:v>
                </c:pt>
                <c:pt idx="8982">
                  <c:v>7.8099999999997697E-5</c:v>
                </c:pt>
                <c:pt idx="8983">
                  <c:v>9.8437000000000004E-3</c:v>
                </c:pt>
                <c:pt idx="8984">
                  <c:v>2.34399999999999E-4</c:v>
                </c:pt>
                <c:pt idx="8985">
                  <c:v>1.9218699999999998E-2</c:v>
                </c:pt>
                <c:pt idx="8986">
                  <c:v>-3.01563E-2</c:v>
                </c:pt>
                <c:pt idx="8987">
                  <c:v>1.0468699999999999E-2</c:v>
                </c:pt>
                <c:pt idx="8988">
                  <c:v>-2.08594E-2</c:v>
                </c:pt>
                <c:pt idx="8989">
                  <c:v>-8.9063000000000007E-3</c:v>
                </c:pt>
                <c:pt idx="8990">
                  <c:v>9.8437000000000004E-3</c:v>
                </c:pt>
                <c:pt idx="8991">
                  <c:v>-2.05469E-2</c:v>
                </c:pt>
                <c:pt idx="8992">
                  <c:v>-2.0078100000000002E-2</c:v>
                </c:pt>
                <c:pt idx="8993">
                  <c:v>1.56199999999999E-4</c:v>
                </c:pt>
                <c:pt idx="8994">
                  <c:v>0</c:v>
                </c:pt>
                <c:pt idx="8995">
                  <c:v>2.34399999999999E-4</c:v>
                </c:pt>
                <c:pt idx="8996">
                  <c:v>-0.03</c:v>
                </c:pt>
                <c:pt idx="8997">
                  <c:v>3.1250000000000001E-4</c:v>
                </c:pt>
                <c:pt idx="8998">
                  <c:v>-7.8100000000001099E-5</c:v>
                </c:pt>
                <c:pt idx="8999">
                  <c:v>-2.0078100000000002E-2</c:v>
                </c:pt>
                <c:pt idx="9000">
                  <c:v>-0.01</c:v>
                </c:pt>
                <c:pt idx="9001">
                  <c:v>-2.0156299999999999E-2</c:v>
                </c:pt>
                <c:pt idx="9002">
                  <c:v>1.9921899999999999E-2</c:v>
                </c:pt>
                <c:pt idx="9003">
                  <c:v>1.56199999999999E-4</c:v>
                </c:pt>
                <c:pt idx="9004">
                  <c:v>0</c:v>
                </c:pt>
                <c:pt idx="9005">
                  <c:v>-1.00781E-2</c:v>
                </c:pt>
                <c:pt idx="9006">
                  <c:v>9.7655999999999993E-3</c:v>
                </c:pt>
                <c:pt idx="9007">
                  <c:v>0.04</c:v>
                </c:pt>
                <c:pt idx="9008">
                  <c:v>-1.9140600000000001E-2</c:v>
                </c:pt>
                <c:pt idx="9009">
                  <c:v>9.2969000000000003E-3</c:v>
                </c:pt>
                <c:pt idx="9010">
                  <c:v>5.4690000000000001E-4</c:v>
                </c:pt>
                <c:pt idx="9011">
                  <c:v>0</c:v>
                </c:pt>
                <c:pt idx="9012">
                  <c:v>-9.6874999999999999E-3</c:v>
                </c:pt>
                <c:pt idx="9013">
                  <c:v>-2.0078100000000002E-2</c:v>
                </c:pt>
                <c:pt idx="9014">
                  <c:v>9.8437000000000004E-3</c:v>
                </c:pt>
                <c:pt idx="9015">
                  <c:v>1.00781E-2</c:v>
                </c:pt>
                <c:pt idx="9016">
                  <c:v>9.9219000000000009E-3</c:v>
                </c:pt>
                <c:pt idx="9017">
                  <c:v>1.0234399999999999E-2</c:v>
                </c:pt>
                <c:pt idx="9018">
                  <c:v>-1.00781E-2</c:v>
                </c:pt>
                <c:pt idx="9019">
                  <c:v>9.9219000000000009E-3</c:v>
                </c:pt>
                <c:pt idx="9020">
                  <c:v>-9.4531000000000007E-3</c:v>
                </c:pt>
                <c:pt idx="9021">
                  <c:v>-1.00781E-2</c:v>
                </c:pt>
                <c:pt idx="9022">
                  <c:v>-1.00781E-2</c:v>
                </c:pt>
                <c:pt idx="9023">
                  <c:v>-9.3749999999999997E-3</c:v>
                </c:pt>
                <c:pt idx="9024">
                  <c:v>9.7655999999999993E-3</c:v>
                </c:pt>
                <c:pt idx="9025">
                  <c:v>-0.01</c:v>
                </c:pt>
                <c:pt idx="9026">
                  <c:v>2.0859369999999999E-2</c:v>
                </c:pt>
                <c:pt idx="9027">
                  <c:v>1.8593700000000001E-2</c:v>
                </c:pt>
                <c:pt idx="9028">
                  <c:v>-2.0156299999999999E-2</c:v>
                </c:pt>
                <c:pt idx="9029">
                  <c:v>3.90599999999998E-4</c:v>
                </c:pt>
                <c:pt idx="9030">
                  <c:v>7.8099999999997697E-5</c:v>
                </c:pt>
                <c:pt idx="9031">
                  <c:v>0.02</c:v>
                </c:pt>
                <c:pt idx="9032">
                  <c:v>7.8099999999997697E-5</c:v>
                </c:pt>
                <c:pt idx="9033">
                  <c:v>1.56199999999999E-4</c:v>
                </c:pt>
                <c:pt idx="9034">
                  <c:v>1.0156200000000001E-2</c:v>
                </c:pt>
                <c:pt idx="9035">
                  <c:v>9.8437000000000004E-3</c:v>
                </c:pt>
                <c:pt idx="9036">
                  <c:v>-1.9921899999999999E-2</c:v>
                </c:pt>
                <c:pt idx="9037">
                  <c:v>2.0468750000000001E-2</c:v>
                </c:pt>
                <c:pt idx="9038">
                  <c:v>9.3749999999999997E-3</c:v>
                </c:pt>
                <c:pt idx="9039">
                  <c:v>-1.9921899999999999E-2</c:v>
                </c:pt>
                <c:pt idx="9040">
                  <c:v>0.01</c:v>
                </c:pt>
                <c:pt idx="9041">
                  <c:v>0</c:v>
                </c:pt>
                <c:pt idx="9042">
                  <c:v>0.01</c:v>
                </c:pt>
                <c:pt idx="9043">
                  <c:v>0.01</c:v>
                </c:pt>
                <c:pt idx="9044">
                  <c:v>0.01</c:v>
                </c:pt>
                <c:pt idx="9045">
                  <c:v>-0.01</c:v>
                </c:pt>
                <c:pt idx="9046">
                  <c:v>0.01</c:v>
                </c:pt>
                <c:pt idx="9047">
                  <c:v>9.8437000000000004E-3</c:v>
                </c:pt>
                <c:pt idx="9048">
                  <c:v>-0.02</c:v>
                </c:pt>
                <c:pt idx="9049">
                  <c:v>-3.9060000000000098E-4</c:v>
                </c:pt>
                <c:pt idx="9050">
                  <c:v>-7.8100000000001099E-5</c:v>
                </c:pt>
                <c:pt idx="9051">
                  <c:v>0.01</c:v>
                </c:pt>
                <c:pt idx="9052">
                  <c:v>2.34399999999999E-4</c:v>
                </c:pt>
                <c:pt idx="9053">
                  <c:v>-0.01</c:v>
                </c:pt>
                <c:pt idx="9054">
                  <c:v>0.02</c:v>
                </c:pt>
                <c:pt idx="9055">
                  <c:v>0</c:v>
                </c:pt>
                <c:pt idx="9056">
                  <c:v>2.0078120000000001E-2</c:v>
                </c:pt>
                <c:pt idx="9057">
                  <c:v>-1.9843800000000002E-2</c:v>
                </c:pt>
                <c:pt idx="9058">
                  <c:v>-3.9060000000000098E-4</c:v>
                </c:pt>
                <c:pt idx="9059">
                  <c:v>3.1250000000000001E-4</c:v>
                </c:pt>
                <c:pt idx="9060">
                  <c:v>-2.0078100000000002E-2</c:v>
                </c:pt>
                <c:pt idx="9061">
                  <c:v>1.0156200000000001E-2</c:v>
                </c:pt>
                <c:pt idx="9062">
                  <c:v>1.9843699999999999E-2</c:v>
                </c:pt>
                <c:pt idx="9063">
                  <c:v>9.8437000000000004E-3</c:v>
                </c:pt>
                <c:pt idx="9064">
                  <c:v>0.01</c:v>
                </c:pt>
                <c:pt idx="9065">
                  <c:v>9.6094000000000006E-3</c:v>
                </c:pt>
                <c:pt idx="9066">
                  <c:v>0</c:v>
                </c:pt>
                <c:pt idx="9067">
                  <c:v>2.0234370000000002E-2</c:v>
                </c:pt>
                <c:pt idx="9068">
                  <c:v>0.02</c:v>
                </c:pt>
                <c:pt idx="9069">
                  <c:v>1.9765600000000001E-2</c:v>
                </c:pt>
                <c:pt idx="9070">
                  <c:v>-9.9219000000000009E-3</c:v>
                </c:pt>
                <c:pt idx="9071">
                  <c:v>-1.01563E-2</c:v>
                </c:pt>
                <c:pt idx="9072">
                  <c:v>7.8099999999997697E-5</c:v>
                </c:pt>
                <c:pt idx="9073">
                  <c:v>-0.01</c:v>
                </c:pt>
                <c:pt idx="9074">
                  <c:v>1.00781E-2</c:v>
                </c:pt>
                <c:pt idx="9075">
                  <c:v>-0.02</c:v>
                </c:pt>
                <c:pt idx="9076">
                  <c:v>1.0234399999999999E-2</c:v>
                </c:pt>
                <c:pt idx="9077">
                  <c:v>-2.3440000000000299E-4</c:v>
                </c:pt>
                <c:pt idx="9078">
                  <c:v>0</c:v>
                </c:pt>
                <c:pt idx="9079">
                  <c:v>0.01</c:v>
                </c:pt>
                <c:pt idx="9080">
                  <c:v>0.01</c:v>
                </c:pt>
                <c:pt idx="9081">
                  <c:v>-0.03</c:v>
                </c:pt>
                <c:pt idx="9082">
                  <c:v>-1.00781E-2</c:v>
                </c:pt>
                <c:pt idx="9083">
                  <c:v>-0.01</c:v>
                </c:pt>
                <c:pt idx="9084">
                  <c:v>-0.01</c:v>
                </c:pt>
                <c:pt idx="9085">
                  <c:v>-0.01</c:v>
                </c:pt>
                <c:pt idx="9086">
                  <c:v>-0.01</c:v>
                </c:pt>
                <c:pt idx="9087">
                  <c:v>2.34399999999999E-4</c:v>
                </c:pt>
                <c:pt idx="9088">
                  <c:v>9.9219000000000009E-3</c:v>
                </c:pt>
                <c:pt idx="9089">
                  <c:v>1.56199999999999E-4</c:v>
                </c:pt>
                <c:pt idx="9090">
                  <c:v>-1.5630000000000201E-4</c:v>
                </c:pt>
                <c:pt idx="9091">
                  <c:v>2.0078120000000001E-2</c:v>
                </c:pt>
                <c:pt idx="9092">
                  <c:v>2.0234370000000002E-2</c:v>
                </c:pt>
                <c:pt idx="9093">
                  <c:v>0</c:v>
                </c:pt>
                <c:pt idx="9094">
                  <c:v>0.02</c:v>
                </c:pt>
                <c:pt idx="9095">
                  <c:v>-0.01</c:v>
                </c:pt>
                <c:pt idx="9096">
                  <c:v>-5.4690000000000001E-4</c:v>
                </c:pt>
                <c:pt idx="9097">
                  <c:v>4.0078099999999998E-2</c:v>
                </c:pt>
                <c:pt idx="9098">
                  <c:v>-9.9219000000000009E-3</c:v>
                </c:pt>
                <c:pt idx="9099">
                  <c:v>0.01</c:v>
                </c:pt>
                <c:pt idx="9100">
                  <c:v>-3.9921900000000003E-2</c:v>
                </c:pt>
                <c:pt idx="9101">
                  <c:v>-1.9218800000000001E-2</c:v>
                </c:pt>
                <c:pt idx="9102">
                  <c:v>-1.01563E-2</c:v>
                </c:pt>
                <c:pt idx="9103">
                  <c:v>-2.0078100000000002E-2</c:v>
                </c:pt>
                <c:pt idx="9104">
                  <c:v>-9.9219000000000009E-3</c:v>
                </c:pt>
                <c:pt idx="9105">
                  <c:v>-3.1250000000000001E-4</c:v>
                </c:pt>
                <c:pt idx="9106">
                  <c:v>1.56199999999999E-4</c:v>
                </c:pt>
                <c:pt idx="9107">
                  <c:v>3.9843749999999997E-2</c:v>
                </c:pt>
                <c:pt idx="9108">
                  <c:v>-2.02344E-2</c:v>
                </c:pt>
                <c:pt idx="9109">
                  <c:v>-1.9531300000000001E-2</c:v>
                </c:pt>
                <c:pt idx="9110">
                  <c:v>0.01</c:v>
                </c:pt>
                <c:pt idx="9111">
                  <c:v>-1.5630000000000201E-4</c:v>
                </c:pt>
                <c:pt idx="9112">
                  <c:v>-2.0078100000000002E-2</c:v>
                </c:pt>
                <c:pt idx="9113">
                  <c:v>1.0156200000000001E-2</c:v>
                </c:pt>
                <c:pt idx="9114">
                  <c:v>0</c:v>
                </c:pt>
                <c:pt idx="9115">
                  <c:v>-9.8437999999999998E-3</c:v>
                </c:pt>
                <c:pt idx="9116">
                  <c:v>9.9219000000000009E-3</c:v>
                </c:pt>
                <c:pt idx="9117">
                  <c:v>-0.01</c:v>
                </c:pt>
                <c:pt idx="9118">
                  <c:v>1.00781E-2</c:v>
                </c:pt>
                <c:pt idx="9119">
                  <c:v>-2.3440000000000299E-4</c:v>
                </c:pt>
                <c:pt idx="9120">
                  <c:v>7.8099999999997697E-5</c:v>
                </c:pt>
                <c:pt idx="9121">
                  <c:v>2.0468750000000001E-2</c:v>
                </c:pt>
                <c:pt idx="9122">
                  <c:v>3.9843749999999997E-2</c:v>
                </c:pt>
                <c:pt idx="9123">
                  <c:v>-1.04688E-2</c:v>
                </c:pt>
                <c:pt idx="9124">
                  <c:v>7.8099999999997697E-5</c:v>
                </c:pt>
                <c:pt idx="9125">
                  <c:v>-2.02344E-2</c:v>
                </c:pt>
                <c:pt idx="9126">
                  <c:v>0</c:v>
                </c:pt>
                <c:pt idx="9127">
                  <c:v>-1.96875E-2</c:v>
                </c:pt>
                <c:pt idx="9128">
                  <c:v>-1.0234399999999999E-2</c:v>
                </c:pt>
                <c:pt idx="9129">
                  <c:v>-1.9843800000000002E-2</c:v>
                </c:pt>
                <c:pt idx="9130">
                  <c:v>-2.0468799999999999E-2</c:v>
                </c:pt>
                <c:pt idx="9131">
                  <c:v>-7.8100000000001099E-5</c:v>
                </c:pt>
                <c:pt idx="9132">
                  <c:v>-7.8100000000001099E-5</c:v>
                </c:pt>
                <c:pt idx="9133">
                  <c:v>1.00781E-2</c:v>
                </c:pt>
                <c:pt idx="9134">
                  <c:v>-7.8100000000001099E-5</c:v>
                </c:pt>
                <c:pt idx="9135">
                  <c:v>0.02</c:v>
                </c:pt>
                <c:pt idx="9136">
                  <c:v>5.4690000000000001E-4</c:v>
                </c:pt>
                <c:pt idx="9137">
                  <c:v>-2.98438E-2</c:v>
                </c:pt>
                <c:pt idx="9138">
                  <c:v>-7.8100000000001099E-5</c:v>
                </c:pt>
                <c:pt idx="9139">
                  <c:v>-2.9687499999999999E-2</c:v>
                </c:pt>
                <c:pt idx="9140">
                  <c:v>-1.10156E-2</c:v>
                </c:pt>
                <c:pt idx="9141">
                  <c:v>2.0156250000000001E-2</c:v>
                </c:pt>
                <c:pt idx="9142">
                  <c:v>3.0234375000000001E-2</c:v>
                </c:pt>
                <c:pt idx="9143">
                  <c:v>-1.03906E-2</c:v>
                </c:pt>
                <c:pt idx="9144">
                  <c:v>-0.01</c:v>
                </c:pt>
                <c:pt idx="9145">
                  <c:v>3.1250000000000001E-4</c:v>
                </c:pt>
                <c:pt idx="9146">
                  <c:v>0.02</c:v>
                </c:pt>
                <c:pt idx="9147">
                  <c:v>-7.8100000000001099E-5</c:v>
                </c:pt>
                <c:pt idx="9148">
                  <c:v>1.56199999999999E-4</c:v>
                </c:pt>
                <c:pt idx="9149">
                  <c:v>-0.03</c:v>
                </c:pt>
                <c:pt idx="9150">
                  <c:v>-6.2500000000000099E-4</c:v>
                </c:pt>
                <c:pt idx="9151">
                  <c:v>1.00781E-2</c:v>
                </c:pt>
                <c:pt idx="9152">
                  <c:v>2.34399999999999E-4</c:v>
                </c:pt>
                <c:pt idx="9153">
                  <c:v>-0.01</c:v>
                </c:pt>
                <c:pt idx="9154">
                  <c:v>-1.9921899999999999E-2</c:v>
                </c:pt>
                <c:pt idx="9155">
                  <c:v>-1.9921899999999999E-2</c:v>
                </c:pt>
                <c:pt idx="9156">
                  <c:v>0</c:v>
                </c:pt>
                <c:pt idx="9157">
                  <c:v>-0.01</c:v>
                </c:pt>
                <c:pt idx="9158">
                  <c:v>0</c:v>
                </c:pt>
                <c:pt idx="9159">
                  <c:v>-1.5630000000000201E-4</c:v>
                </c:pt>
                <c:pt idx="9160">
                  <c:v>-0.03</c:v>
                </c:pt>
                <c:pt idx="9161">
                  <c:v>-7.8100000000001099E-5</c:v>
                </c:pt>
                <c:pt idx="9162">
                  <c:v>-9.9219000000000009E-3</c:v>
                </c:pt>
                <c:pt idx="9163">
                  <c:v>-0.02</c:v>
                </c:pt>
                <c:pt idx="9164">
                  <c:v>9.9219000000000009E-3</c:v>
                </c:pt>
                <c:pt idx="9165">
                  <c:v>2.34399999999999E-4</c:v>
                </c:pt>
                <c:pt idx="9166">
                  <c:v>-2.0078100000000002E-2</c:v>
                </c:pt>
                <c:pt idx="9167">
                  <c:v>-2.0312500000000001E-2</c:v>
                </c:pt>
                <c:pt idx="9168">
                  <c:v>9.6874999999999999E-3</c:v>
                </c:pt>
                <c:pt idx="9169">
                  <c:v>1.0156200000000001E-2</c:v>
                </c:pt>
                <c:pt idx="9170">
                  <c:v>0</c:v>
                </c:pt>
                <c:pt idx="9171">
                  <c:v>7.8099999999997697E-5</c:v>
                </c:pt>
                <c:pt idx="9172">
                  <c:v>-1.9843800000000002E-2</c:v>
                </c:pt>
                <c:pt idx="9173">
                  <c:v>-9.8437999999999998E-3</c:v>
                </c:pt>
                <c:pt idx="9174">
                  <c:v>0.02</c:v>
                </c:pt>
                <c:pt idx="9175">
                  <c:v>-0.01</c:v>
                </c:pt>
                <c:pt idx="9176">
                  <c:v>-1.03906E-2</c:v>
                </c:pt>
                <c:pt idx="9177">
                  <c:v>9.9219000000000009E-3</c:v>
                </c:pt>
                <c:pt idx="9178">
                  <c:v>8.5939999999999996E-4</c:v>
                </c:pt>
                <c:pt idx="9179">
                  <c:v>-2.0468799999999999E-2</c:v>
                </c:pt>
                <c:pt idx="9180">
                  <c:v>0.03</c:v>
                </c:pt>
                <c:pt idx="9181">
                  <c:v>-1.04688E-2</c:v>
                </c:pt>
                <c:pt idx="9182">
                  <c:v>1.0625000000000001E-2</c:v>
                </c:pt>
                <c:pt idx="9183">
                  <c:v>1.9609399999999999E-2</c:v>
                </c:pt>
                <c:pt idx="9184">
                  <c:v>-1.08594E-2</c:v>
                </c:pt>
                <c:pt idx="9185">
                  <c:v>-1.9218800000000001E-2</c:v>
                </c:pt>
                <c:pt idx="9186">
                  <c:v>3.0546875000000001E-2</c:v>
                </c:pt>
                <c:pt idx="9187">
                  <c:v>8.5936999999999993E-3</c:v>
                </c:pt>
                <c:pt idx="9188">
                  <c:v>-9.7655999999999993E-3</c:v>
                </c:pt>
                <c:pt idx="9189">
                  <c:v>2.0234370000000002E-2</c:v>
                </c:pt>
                <c:pt idx="9190">
                  <c:v>7.8099999999997697E-5</c:v>
                </c:pt>
                <c:pt idx="9191">
                  <c:v>1.56199999999999E-4</c:v>
                </c:pt>
                <c:pt idx="9192">
                  <c:v>0.01</c:v>
                </c:pt>
                <c:pt idx="9193">
                  <c:v>0.01</c:v>
                </c:pt>
                <c:pt idx="9194">
                  <c:v>0</c:v>
                </c:pt>
                <c:pt idx="9195">
                  <c:v>-1.00781E-2</c:v>
                </c:pt>
                <c:pt idx="9196">
                  <c:v>7.8099999999997697E-5</c:v>
                </c:pt>
                <c:pt idx="9197">
                  <c:v>1.9921899999999999E-2</c:v>
                </c:pt>
                <c:pt idx="9198">
                  <c:v>-0.02</c:v>
                </c:pt>
                <c:pt idx="9199">
                  <c:v>9.6874999999999999E-3</c:v>
                </c:pt>
                <c:pt idx="9200">
                  <c:v>0.01</c:v>
                </c:pt>
                <c:pt idx="9201">
                  <c:v>0</c:v>
                </c:pt>
                <c:pt idx="9202">
                  <c:v>-9.9219000000000009E-3</c:v>
                </c:pt>
                <c:pt idx="9203">
                  <c:v>-2.0078100000000002E-2</c:v>
                </c:pt>
                <c:pt idx="9204">
                  <c:v>9.7655999999999993E-3</c:v>
                </c:pt>
                <c:pt idx="9205">
                  <c:v>0.04</c:v>
                </c:pt>
                <c:pt idx="9206">
                  <c:v>4.6869999999999898E-4</c:v>
                </c:pt>
                <c:pt idx="9207">
                  <c:v>1.9765600000000001E-2</c:v>
                </c:pt>
                <c:pt idx="9208">
                  <c:v>3.90599999999998E-4</c:v>
                </c:pt>
                <c:pt idx="9209">
                  <c:v>9.9219000000000009E-3</c:v>
                </c:pt>
                <c:pt idx="9210">
                  <c:v>1.56199999999999E-4</c:v>
                </c:pt>
                <c:pt idx="9211">
                  <c:v>-7.8100000000001099E-5</c:v>
                </c:pt>
                <c:pt idx="9212">
                  <c:v>9.8437000000000004E-3</c:v>
                </c:pt>
                <c:pt idx="9213">
                  <c:v>1.0156200000000001E-2</c:v>
                </c:pt>
                <c:pt idx="9214">
                  <c:v>-1.00781E-2</c:v>
                </c:pt>
                <c:pt idx="9215">
                  <c:v>9.8437000000000004E-3</c:v>
                </c:pt>
                <c:pt idx="9216">
                  <c:v>3.90599999999998E-4</c:v>
                </c:pt>
                <c:pt idx="9217">
                  <c:v>-2.3440000000000299E-4</c:v>
                </c:pt>
                <c:pt idx="9218">
                  <c:v>9.8437000000000004E-3</c:v>
                </c:pt>
                <c:pt idx="9219">
                  <c:v>1.00781E-2</c:v>
                </c:pt>
                <c:pt idx="9220">
                  <c:v>-2.3440000000000299E-4</c:v>
                </c:pt>
                <c:pt idx="9221">
                  <c:v>-2.0625000000000001E-2</c:v>
                </c:pt>
                <c:pt idx="9222">
                  <c:v>-3.00781E-2</c:v>
                </c:pt>
                <c:pt idx="9223">
                  <c:v>-8.9844E-3</c:v>
                </c:pt>
                <c:pt idx="9224">
                  <c:v>2.0390620000000002E-2</c:v>
                </c:pt>
                <c:pt idx="9225">
                  <c:v>8.7500000000000008E-3</c:v>
                </c:pt>
                <c:pt idx="9226">
                  <c:v>-2.0078100000000002E-2</c:v>
                </c:pt>
                <c:pt idx="9227">
                  <c:v>5.4690000000000001E-4</c:v>
                </c:pt>
                <c:pt idx="9228">
                  <c:v>-2.3440000000000299E-4</c:v>
                </c:pt>
                <c:pt idx="9229">
                  <c:v>-9.9219000000000009E-3</c:v>
                </c:pt>
                <c:pt idx="9230">
                  <c:v>9.9219000000000009E-3</c:v>
                </c:pt>
                <c:pt idx="9231">
                  <c:v>-1.5630000000000201E-4</c:v>
                </c:pt>
                <c:pt idx="9232">
                  <c:v>1.0156200000000001E-2</c:v>
                </c:pt>
                <c:pt idx="9233">
                  <c:v>0.02</c:v>
                </c:pt>
                <c:pt idx="9234">
                  <c:v>9.8437000000000004E-3</c:v>
                </c:pt>
                <c:pt idx="9235">
                  <c:v>-2.3440000000000299E-4</c:v>
                </c:pt>
                <c:pt idx="9236">
                  <c:v>-9.7655999999999993E-3</c:v>
                </c:pt>
                <c:pt idx="9237">
                  <c:v>2.0234370000000002E-2</c:v>
                </c:pt>
                <c:pt idx="9238">
                  <c:v>0.01</c:v>
                </c:pt>
                <c:pt idx="9239">
                  <c:v>-0.01</c:v>
                </c:pt>
                <c:pt idx="9240">
                  <c:v>-0.01</c:v>
                </c:pt>
                <c:pt idx="9241">
                  <c:v>-7.8100000000001099E-5</c:v>
                </c:pt>
                <c:pt idx="9242">
                  <c:v>0</c:v>
                </c:pt>
                <c:pt idx="9243">
                  <c:v>-9.9219000000000009E-3</c:v>
                </c:pt>
                <c:pt idx="9244">
                  <c:v>0.01</c:v>
                </c:pt>
                <c:pt idx="9245">
                  <c:v>-0.01</c:v>
                </c:pt>
                <c:pt idx="9246">
                  <c:v>1.9453100000000001E-2</c:v>
                </c:pt>
                <c:pt idx="9247">
                  <c:v>1.03906E-2</c:v>
                </c:pt>
                <c:pt idx="9248">
                  <c:v>9.8437000000000004E-3</c:v>
                </c:pt>
                <c:pt idx="9249">
                  <c:v>0.02</c:v>
                </c:pt>
                <c:pt idx="9250">
                  <c:v>2.0078120000000001E-2</c:v>
                </c:pt>
                <c:pt idx="9251">
                  <c:v>0.01</c:v>
                </c:pt>
                <c:pt idx="9252">
                  <c:v>0.01</c:v>
                </c:pt>
                <c:pt idx="9253">
                  <c:v>-0.02</c:v>
                </c:pt>
                <c:pt idx="9254">
                  <c:v>9.6874999999999999E-3</c:v>
                </c:pt>
                <c:pt idx="9255">
                  <c:v>1.00781E-2</c:v>
                </c:pt>
                <c:pt idx="9256">
                  <c:v>1.56199999999999E-4</c:v>
                </c:pt>
                <c:pt idx="9257">
                  <c:v>-1.00781E-2</c:v>
                </c:pt>
                <c:pt idx="9258">
                  <c:v>-1.5630000000000201E-4</c:v>
                </c:pt>
                <c:pt idx="9259">
                  <c:v>-7.8100000000001099E-5</c:v>
                </c:pt>
                <c:pt idx="9260">
                  <c:v>-1.00781E-2</c:v>
                </c:pt>
                <c:pt idx="9261">
                  <c:v>-0.01</c:v>
                </c:pt>
                <c:pt idx="9262">
                  <c:v>-0.01</c:v>
                </c:pt>
                <c:pt idx="9263">
                  <c:v>-1.05469E-2</c:v>
                </c:pt>
                <c:pt idx="9264">
                  <c:v>-1.9843800000000002E-2</c:v>
                </c:pt>
                <c:pt idx="9265">
                  <c:v>3.0234375000000001E-2</c:v>
                </c:pt>
                <c:pt idx="9266">
                  <c:v>-1.5630000000000201E-4</c:v>
                </c:pt>
                <c:pt idx="9267">
                  <c:v>7.8099999999997697E-5</c:v>
                </c:pt>
                <c:pt idx="9268">
                  <c:v>-9.9219000000000009E-3</c:v>
                </c:pt>
                <c:pt idx="9269">
                  <c:v>-2.0078100000000002E-2</c:v>
                </c:pt>
                <c:pt idx="9270">
                  <c:v>1.9609399999999999E-2</c:v>
                </c:pt>
                <c:pt idx="9271">
                  <c:v>0.02</c:v>
                </c:pt>
                <c:pt idx="9272">
                  <c:v>9.9219000000000009E-3</c:v>
                </c:pt>
                <c:pt idx="9273">
                  <c:v>0.02</c:v>
                </c:pt>
                <c:pt idx="9274">
                  <c:v>9.6874999999999999E-3</c:v>
                </c:pt>
                <c:pt idx="9275">
                  <c:v>-2.05469E-2</c:v>
                </c:pt>
                <c:pt idx="9276">
                  <c:v>-3.9921900000000003E-2</c:v>
                </c:pt>
                <c:pt idx="9277">
                  <c:v>0.01</c:v>
                </c:pt>
                <c:pt idx="9278">
                  <c:v>0.02</c:v>
                </c:pt>
                <c:pt idx="9279">
                  <c:v>0.01</c:v>
                </c:pt>
                <c:pt idx="9280">
                  <c:v>-9.9219000000000009E-3</c:v>
                </c:pt>
                <c:pt idx="9281">
                  <c:v>-0.01</c:v>
                </c:pt>
                <c:pt idx="9282">
                  <c:v>-0.01</c:v>
                </c:pt>
                <c:pt idx="9283">
                  <c:v>-7.8100000000001099E-5</c:v>
                </c:pt>
                <c:pt idx="9284">
                  <c:v>0</c:v>
                </c:pt>
                <c:pt idx="9285">
                  <c:v>-2.02344E-2</c:v>
                </c:pt>
                <c:pt idx="9286">
                  <c:v>-1.0781300000000001E-2</c:v>
                </c:pt>
                <c:pt idx="9287">
                  <c:v>0.01</c:v>
                </c:pt>
                <c:pt idx="9288">
                  <c:v>-7.8100000000001099E-5</c:v>
                </c:pt>
                <c:pt idx="9289">
                  <c:v>0.02</c:v>
                </c:pt>
                <c:pt idx="9290">
                  <c:v>1.56199999999999E-4</c:v>
                </c:pt>
                <c:pt idx="9291">
                  <c:v>0.01</c:v>
                </c:pt>
                <c:pt idx="9292">
                  <c:v>0.02</c:v>
                </c:pt>
                <c:pt idx="9293">
                  <c:v>0.01</c:v>
                </c:pt>
                <c:pt idx="9294">
                  <c:v>9.8437000000000004E-3</c:v>
                </c:pt>
                <c:pt idx="9295">
                  <c:v>1.00781E-2</c:v>
                </c:pt>
                <c:pt idx="9296">
                  <c:v>-1.00781E-2</c:v>
                </c:pt>
                <c:pt idx="9297">
                  <c:v>1.9765600000000001E-2</c:v>
                </c:pt>
                <c:pt idx="9298">
                  <c:v>1.00781E-2</c:v>
                </c:pt>
                <c:pt idx="9299">
                  <c:v>2.34399999999999E-4</c:v>
                </c:pt>
                <c:pt idx="9300">
                  <c:v>2.0234370000000002E-2</c:v>
                </c:pt>
                <c:pt idx="9301">
                  <c:v>1.9921899999999999E-2</c:v>
                </c:pt>
                <c:pt idx="9302">
                  <c:v>9.7655999999999993E-3</c:v>
                </c:pt>
                <c:pt idx="9303">
                  <c:v>-3.1171899999999999E-2</c:v>
                </c:pt>
                <c:pt idx="9304">
                  <c:v>-2.97656E-2</c:v>
                </c:pt>
                <c:pt idx="9305">
                  <c:v>3.0078125000000001E-2</c:v>
                </c:pt>
                <c:pt idx="9306">
                  <c:v>-1.01563E-2</c:v>
                </c:pt>
                <c:pt idx="9307">
                  <c:v>1.56199999999999E-4</c:v>
                </c:pt>
                <c:pt idx="9308">
                  <c:v>-0.01</c:v>
                </c:pt>
                <c:pt idx="9309">
                  <c:v>-2.0078100000000002E-2</c:v>
                </c:pt>
                <c:pt idx="9310">
                  <c:v>-2.0156299999999999E-2</c:v>
                </c:pt>
                <c:pt idx="9311">
                  <c:v>1.0156200000000001E-2</c:v>
                </c:pt>
                <c:pt idx="9312">
                  <c:v>0.02</c:v>
                </c:pt>
                <c:pt idx="9313">
                  <c:v>1.9765600000000001E-2</c:v>
                </c:pt>
                <c:pt idx="9314">
                  <c:v>-7.8100000000001099E-5</c:v>
                </c:pt>
                <c:pt idx="9315">
                  <c:v>0.01</c:v>
                </c:pt>
                <c:pt idx="9316">
                  <c:v>-1.5630000000000201E-4</c:v>
                </c:pt>
                <c:pt idx="9317">
                  <c:v>0</c:v>
                </c:pt>
                <c:pt idx="9318">
                  <c:v>1.00781E-2</c:v>
                </c:pt>
                <c:pt idx="9319">
                  <c:v>1.9765600000000001E-2</c:v>
                </c:pt>
                <c:pt idx="9320">
                  <c:v>-1.00781E-2</c:v>
                </c:pt>
                <c:pt idx="9321">
                  <c:v>2.34399999999999E-4</c:v>
                </c:pt>
                <c:pt idx="9322">
                  <c:v>0</c:v>
                </c:pt>
                <c:pt idx="9323">
                  <c:v>-3.1250000000000001E-4</c:v>
                </c:pt>
                <c:pt idx="9324">
                  <c:v>-1.9921899999999999E-2</c:v>
                </c:pt>
                <c:pt idx="9325">
                  <c:v>-3.1250000000000001E-4</c:v>
                </c:pt>
                <c:pt idx="9326">
                  <c:v>-4.6880000000000202E-4</c:v>
                </c:pt>
                <c:pt idx="9327">
                  <c:v>0.02</c:v>
                </c:pt>
                <c:pt idx="9328">
                  <c:v>3.1250000000000001E-4</c:v>
                </c:pt>
                <c:pt idx="9329">
                  <c:v>9.9219000000000009E-3</c:v>
                </c:pt>
                <c:pt idx="9330">
                  <c:v>2.0156250000000001E-2</c:v>
                </c:pt>
                <c:pt idx="9331">
                  <c:v>7.8099999999997697E-5</c:v>
                </c:pt>
                <c:pt idx="9332">
                  <c:v>9.9219000000000009E-3</c:v>
                </c:pt>
                <c:pt idx="9333">
                  <c:v>2.0078120000000001E-2</c:v>
                </c:pt>
                <c:pt idx="9334">
                  <c:v>-1.96875E-2</c:v>
                </c:pt>
                <c:pt idx="9335">
                  <c:v>-9.7655999999999993E-3</c:v>
                </c:pt>
                <c:pt idx="9336">
                  <c:v>-1.5630000000000201E-4</c:v>
                </c:pt>
                <c:pt idx="9337">
                  <c:v>2.34399999999999E-4</c:v>
                </c:pt>
                <c:pt idx="9338">
                  <c:v>-2.02344E-2</c:v>
                </c:pt>
                <c:pt idx="9339">
                  <c:v>-7.8100000000001099E-5</c:v>
                </c:pt>
                <c:pt idx="9340">
                  <c:v>-2.9921900000000001E-2</c:v>
                </c:pt>
                <c:pt idx="9341">
                  <c:v>-9.7655999999999993E-3</c:v>
                </c:pt>
                <c:pt idx="9342">
                  <c:v>-0.01</c:v>
                </c:pt>
                <c:pt idx="9343">
                  <c:v>-9.7655999999999993E-3</c:v>
                </c:pt>
                <c:pt idx="9344">
                  <c:v>0.01</c:v>
                </c:pt>
                <c:pt idx="9345">
                  <c:v>-0.01</c:v>
                </c:pt>
                <c:pt idx="9346">
                  <c:v>0.01</c:v>
                </c:pt>
                <c:pt idx="9347">
                  <c:v>-0.01</c:v>
                </c:pt>
                <c:pt idx="9348">
                  <c:v>1.0234399999999999E-2</c:v>
                </c:pt>
                <c:pt idx="9349">
                  <c:v>-0.03</c:v>
                </c:pt>
                <c:pt idx="9350">
                  <c:v>-2.3440000000000299E-4</c:v>
                </c:pt>
                <c:pt idx="9351">
                  <c:v>-0.02</c:v>
                </c:pt>
                <c:pt idx="9352">
                  <c:v>-1.0234399999999999E-2</c:v>
                </c:pt>
                <c:pt idx="9353">
                  <c:v>0</c:v>
                </c:pt>
                <c:pt idx="9354">
                  <c:v>-0.01</c:v>
                </c:pt>
                <c:pt idx="9355">
                  <c:v>0.01</c:v>
                </c:pt>
                <c:pt idx="9356">
                  <c:v>-1.00781E-2</c:v>
                </c:pt>
                <c:pt idx="9357">
                  <c:v>-0.01</c:v>
                </c:pt>
                <c:pt idx="9358">
                  <c:v>-0.01</c:v>
                </c:pt>
                <c:pt idx="9359">
                  <c:v>-0.02</c:v>
                </c:pt>
                <c:pt idx="9360">
                  <c:v>-2.0078100000000002E-2</c:v>
                </c:pt>
                <c:pt idx="9361">
                  <c:v>0</c:v>
                </c:pt>
                <c:pt idx="9362">
                  <c:v>-7.8100000000001099E-5</c:v>
                </c:pt>
                <c:pt idx="9363">
                  <c:v>1.9921899999999999E-2</c:v>
                </c:pt>
                <c:pt idx="9364">
                  <c:v>-1.0234399999999999E-2</c:v>
                </c:pt>
                <c:pt idx="9365">
                  <c:v>-0.03</c:v>
                </c:pt>
                <c:pt idx="9366">
                  <c:v>-1.08594E-2</c:v>
                </c:pt>
                <c:pt idx="9367">
                  <c:v>2.0234370000000002E-2</c:v>
                </c:pt>
                <c:pt idx="9368">
                  <c:v>-1.01563E-2</c:v>
                </c:pt>
                <c:pt idx="9369">
                  <c:v>2.9921875000000001E-2</c:v>
                </c:pt>
                <c:pt idx="9370">
                  <c:v>-9.6094000000000006E-3</c:v>
                </c:pt>
                <c:pt idx="9371">
                  <c:v>1.0156200000000001E-2</c:v>
                </c:pt>
                <c:pt idx="9372">
                  <c:v>3.0078125000000001E-2</c:v>
                </c:pt>
                <c:pt idx="9373">
                  <c:v>0.02</c:v>
                </c:pt>
                <c:pt idx="9374">
                  <c:v>2.9687499999999999E-2</c:v>
                </c:pt>
                <c:pt idx="9375">
                  <c:v>2.0234370000000002E-2</c:v>
                </c:pt>
                <c:pt idx="9376">
                  <c:v>-3.9687500000000001E-2</c:v>
                </c:pt>
                <c:pt idx="9377">
                  <c:v>-1.04688E-2</c:v>
                </c:pt>
                <c:pt idx="9378">
                  <c:v>-0.01</c:v>
                </c:pt>
                <c:pt idx="9379">
                  <c:v>3.90599999999998E-4</c:v>
                </c:pt>
                <c:pt idx="9380">
                  <c:v>2.0078120000000001E-2</c:v>
                </c:pt>
                <c:pt idx="9381">
                  <c:v>-1.1719E-3</c:v>
                </c:pt>
                <c:pt idx="9382">
                  <c:v>-2.9687499999999999E-2</c:v>
                </c:pt>
                <c:pt idx="9383">
                  <c:v>1.0468699999999999E-2</c:v>
                </c:pt>
                <c:pt idx="9384">
                  <c:v>0.01</c:v>
                </c:pt>
                <c:pt idx="9385">
                  <c:v>1.9609399999999999E-2</c:v>
                </c:pt>
                <c:pt idx="9386">
                  <c:v>-1.01563E-2</c:v>
                </c:pt>
                <c:pt idx="9387">
                  <c:v>1.56199999999999E-4</c:v>
                </c:pt>
                <c:pt idx="9388">
                  <c:v>-0.01</c:v>
                </c:pt>
                <c:pt idx="9389">
                  <c:v>-9.7655999999999993E-3</c:v>
                </c:pt>
                <c:pt idx="9390">
                  <c:v>0.01</c:v>
                </c:pt>
                <c:pt idx="9391">
                  <c:v>-9.6094000000000006E-3</c:v>
                </c:pt>
                <c:pt idx="9392">
                  <c:v>-0.03</c:v>
                </c:pt>
                <c:pt idx="9393">
                  <c:v>0.01</c:v>
                </c:pt>
                <c:pt idx="9394">
                  <c:v>-2.0078100000000002E-2</c:v>
                </c:pt>
                <c:pt idx="9395">
                  <c:v>0</c:v>
                </c:pt>
                <c:pt idx="9396">
                  <c:v>-9.9219000000000009E-3</c:v>
                </c:pt>
                <c:pt idx="9397">
                  <c:v>-0.02</c:v>
                </c:pt>
                <c:pt idx="9398">
                  <c:v>-1.5630000000000201E-4</c:v>
                </c:pt>
                <c:pt idx="9399">
                  <c:v>2.0156250000000001E-2</c:v>
                </c:pt>
                <c:pt idx="9400">
                  <c:v>-9.9219000000000009E-3</c:v>
                </c:pt>
                <c:pt idx="9401">
                  <c:v>-7.8100000000001099E-5</c:v>
                </c:pt>
                <c:pt idx="9402">
                  <c:v>-7.8100000000001099E-5</c:v>
                </c:pt>
                <c:pt idx="9403">
                  <c:v>0.01</c:v>
                </c:pt>
                <c:pt idx="9404">
                  <c:v>-7.8100000000001099E-5</c:v>
                </c:pt>
                <c:pt idx="9405">
                  <c:v>0.01</c:v>
                </c:pt>
                <c:pt idx="9406">
                  <c:v>-9.4531000000000007E-3</c:v>
                </c:pt>
                <c:pt idx="9407">
                  <c:v>-1.03125E-2</c:v>
                </c:pt>
                <c:pt idx="9408">
                  <c:v>9.9219000000000009E-3</c:v>
                </c:pt>
                <c:pt idx="9409">
                  <c:v>0</c:v>
                </c:pt>
                <c:pt idx="9410">
                  <c:v>0.01</c:v>
                </c:pt>
                <c:pt idx="9411">
                  <c:v>-9.8437999999999998E-3</c:v>
                </c:pt>
                <c:pt idx="9412">
                  <c:v>-1.03906E-2</c:v>
                </c:pt>
                <c:pt idx="9413">
                  <c:v>1.0156200000000001E-2</c:v>
                </c:pt>
                <c:pt idx="9414">
                  <c:v>-1.9843800000000002E-2</c:v>
                </c:pt>
                <c:pt idx="9415">
                  <c:v>-2.3440000000000299E-4</c:v>
                </c:pt>
                <c:pt idx="9416">
                  <c:v>-5.4690000000000001E-4</c:v>
                </c:pt>
                <c:pt idx="9417">
                  <c:v>3.0078125000000001E-2</c:v>
                </c:pt>
                <c:pt idx="9418">
                  <c:v>-1.0781300000000001E-2</c:v>
                </c:pt>
                <c:pt idx="9419">
                  <c:v>-1.8359400000000001E-2</c:v>
                </c:pt>
                <c:pt idx="9420">
                  <c:v>0.04</c:v>
                </c:pt>
                <c:pt idx="9421">
                  <c:v>-1.1640599999999999E-2</c:v>
                </c:pt>
                <c:pt idx="9422">
                  <c:v>-9.2187999999999992E-3</c:v>
                </c:pt>
                <c:pt idx="9423">
                  <c:v>0.01</c:v>
                </c:pt>
                <c:pt idx="9424">
                  <c:v>-1.04688E-2</c:v>
                </c:pt>
                <c:pt idx="9425">
                  <c:v>-1.9453100000000001E-2</c:v>
                </c:pt>
                <c:pt idx="9426">
                  <c:v>1.00781E-2</c:v>
                </c:pt>
                <c:pt idx="9427">
                  <c:v>0.01</c:v>
                </c:pt>
                <c:pt idx="9428">
                  <c:v>0.02</c:v>
                </c:pt>
                <c:pt idx="9429">
                  <c:v>-6.2500000000000099E-4</c:v>
                </c:pt>
                <c:pt idx="9430">
                  <c:v>-0.04</c:v>
                </c:pt>
                <c:pt idx="9431">
                  <c:v>-9.9219000000000009E-3</c:v>
                </c:pt>
                <c:pt idx="9432">
                  <c:v>-0.01</c:v>
                </c:pt>
                <c:pt idx="9433">
                  <c:v>-2.3440000000000299E-4</c:v>
                </c:pt>
                <c:pt idx="9434">
                  <c:v>-1.9843800000000002E-2</c:v>
                </c:pt>
                <c:pt idx="9435">
                  <c:v>2.0156250000000001E-2</c:v>
                </c:pt>
                <c:pt idx="9436">
                  <c:v>0</c:v>
                </c:pt>
                <c:pt idx="9437">
                  <c:v>0.01</c:v>
                </c:pt>
                <c:pt idx="9438">
                  <c:v>0</c:v>
                </c:pt>
                <c:pt idx="9439">
                  <c:v>0.02</c:v>
                </c:pt>
                <c:pt idx="9440">
                  <c:v>0</c:v>
                </c:pt>
                <c:pt idx="9441">
                  <c:v>2.0078120000000001E-2</c:v>
                </c:pt>
                <c:pt idx="9442">
                  <c:v>0</c:v>
                </c:pt>
                <c:pt idx="9443">
                  <c:v>-0.01</c:v>
                </c:pt>
                <c:pt idx="9444">
                  <c:v>-7.0310000000000197E-4</c:v>
                </c:pt>
                <c:pt idx="9445">
                  <c:v>2.0468750000000001E-2</c:v>
                </c:pt>
                <c:pt idx="9446">
                  <c:v>-1.9765600000000001E-2</c:v>
                </c:pt>
                <c:pt idx="9447">
                  <c:v>1.0156200000000001E-2</c:v>
                </c:pt>
                <c:pt idx="9448">
                  <c:v>1.9843699999999999E-2</c:v>
                </c:pt>
                <c:pt idx="9449">
                  <c:v>0.03</c:v>
                </c:pt>
                <c:pt idx="9450">
                  <c:v>-0.01</c:v>
                </c:pt>
                <c:pt idx="9451">
                  <c:v>-0.04</c:v>
                </c:pt>
                <c:pt idx="9452">
                  <c:v>1.9531199999999999E-2</c:v>
                </c:pt>
                <c:pt idx="9453">
                  <c:v>2.0390620000000002E-2</c:v>
                </c:pt>
                <c:pt idx="9454">
                  <c:v>-9.8437999999999998E-3</c:v>
                </c:pt>
                <c:pt idx="9455">
                  <c:v>-3.9060000000000098E-4</c:v>
                </c:pt>
                <c:pt idx="9456">
                  <c:v>1.0234399999999999E-2</c:v>
                </c:pt>
                <c:pt idx="9457">
                  <c:v>-2.0078100000000002E-2</c:v>
                </c:pt>
                <c:pt idx="9458">
                  <c:v>7.8099999999997697E-5</c:v>
                </c:pt>
                <c:pt idx="9459">
                  <c:v>-1.03125E-2</c:v>
                </c:pt>
                <c:pt idx="9460">
                  <c:v>7.8099999999997697E-5</c:v>
                </c:pt>
                <c:pt idx="9461">
                  <c:v>9.7655999999999993E-3</c:v>
                </c:pt>
                <c:pt idx="9462">
                  <c:v>0</c:v>
                </c:pt>
                <c:pt idx="9463">
                  <c:v>0.02</c:v>
                </c:pt>
                <c:pt idx="9464">
                  <c:v>-7.8100000000001099E-5</c:v>
                </c:pt>
                <c:pt idx="9465">
                  <c:v>9.9219000000000009E-3</c:v>
                </c:pt>
                <c:pt idx="9466">
                  <c:v>-0.01</c:v>
                </c:pt>
                <c:pt idx="9467">
                  <c:v>-2.3440000000000299E-4</c:v>
                </c:pt>
                <c:pt idx="9468">
                  <c:v>2.0156250000000001E-2</c:v>
                </c:pt>
                <c:pt idx="9469">
                  <c:v>-0.01</c:v>
                </c:pt>
                <c:pt idx="9470">
                  <c:v>-7.8100000000001099E-5</c:v>
                </c:pt>
                <c:pt idx="9471">
                  <c:v>-0.01</c:v>
                </c:pt>
                <c:pt idx="9472">
                  <c:v>4.6869999999999898E-4</c:v>
                </c:pt>
                <c:pt idx="9473">
                  <c:v>1.9609399999999999E-2</c:v>
                </c:pt>
                <c:pt idx="9474">
                  <c:v>-3.01563E-2</c:v>
                </c:pt>
                <c:pt idx="9475">
                  <c:v>-0.01</c:v>
                </c:pt>
                <c:pt idx="9476">
                  <c:v>0</c:v>
                </c:pt>
                <c:pt idx="9477">
                  <c:v>-0.01</c:v>
                </c:pt>
                <c:pt idx="9478">
                  <c:v>2.0078120000000001E-2</c:v>
                </c:pt>
                <c:pt idx="9479">
                  <c:v>-0.03</c:v>
                </c:pt>
                <c:pt idx="9480">
                  <c:v>0.02</c:v>
                </c:pt>
                <c:pt idx="9481">
                  <c:v>-0.01</c:v>
                </c:pt>
                <c:pt idx="9482">
                  <c:v>0.01</c:v>
                </c:pt>
                <c:pt idx="9483">
                  <c:v>4.9687500000000002E-2</c:v>
                </c:pt>
                <c:pt idx="9484">
                  <c:v>2.34399999999999E-4</c:v>
                </c:pt>
                <c:pt idx="9485">
                  <c:v>2.9921875000000001E-2</c:v>
                </c:pt>
                <c:pt idx="9486">
                  <c:v>-9.7655999999999993E-3</c:v>
                </c:pt>
                <c:pt idx="9487">
                  <c:v>1.00781E-2</c:v>
                </c:pt>
                <c:pt idx="9488">
                  <c:v>2.0156250000000001E-2</c:v>
                </c:pt>
                <c:pt idx="9489">
                  <c:v>-0.01</c:v>
                </c:pt>
                <c:pt idx="9490">
                  <c:v>-5.4690000000000001E-4</c:v>
                </c:pt>
                <c:pt idx="9491">
                  <c:v>0.04</c:v>
                </c:pt>
                <c:pt idx="9492">
                  <c:v>-9.7655999999999993E-3</c:v>
                </c:pt>
                <c:pt idx="9493">
                  <c:v>-1.5630000000000201E-4</c:v>
                </c:pt>
                <c:pt idx="9494">
                  <c:v>-2.0078100000000002E-2</c:v>
                </c:pt>
                <c:pt idx="9495">
                  <c:v>7.8099999999997697E-5</c:v>
                </c:pt>
                <c:pt idx="9496">
                  <c:v>-2.0156299999999999E-2</c:v>
                </c:pt>
                <c:pt idx="9497">
                  <c:v>3.0312499999999999E-2</c:v>
                </c:pt>
                <c:pt idx="9498">
                  <c:v>-2.3440000000000299E-4</c:v>
                </c:pt>
                <c:pt idx="9499">
                  <c:v>9.7655999999999993E-3</c:v>
                </c:pt>
                <c:pt idx="9500">
                  <c:v>-0.02</c:v>
                </c:pt>
                <c:pt idx="9501">
                  <c:v>1.03906E-2</c:v>
                </c:pt>
                <c:pt idx="9502">
                  <c:v>-1.00781E-2</c:v>
                </c:pt>
                <c:pt idx="9503">
                  <c:v>-9.5312999999999995E-3</c:v>
                </c:pt>
                <c:pt idx="9504">
                  <c:v>1.00781E-2</c:v>
                </c:pt>
                <c:pt idx="9505">
                  <c:v>0.01</c:v>
                </c:pt>
                <c:pt idx="9506">
                  <c:v>0.01</c:v>
                </c:pt>
                <c:pt idx="9507">
                  <c:v>-2.0156299999999999E-2</c:v>
                </c:pt>
                <c:pt idx="9508">
                  <c:v>-2.0156299999999999E-2</c:v>
                </c:pt>
                <c:pt idx="9509">
                  <c:v>1.0156200000000001E-2</c:v>
                </c:pt>
                <c:pt idx="9510">
                  <c:v>0</c:v>
                </c:pt>
                <c:pt idx="9511">
                  <c:v>-1.9531300000000001E-2</c:v>
                </c:pt>
                <c:pt idx="9512">
                  <c:v>3.0078125000000001E-2</c:v>
                </c:pt>
                <c:pt idx="9513">
                  <c:v>-2.02344E-2</c:v>
                </c:pt>
                <c:pt idx="9514">
                  <c:v>-1.9609399999999999E-2</c:v>
                </c:pt>
                <c:pt idx="9515">
                  <c:v>-1.5630000000000201E-4</c:v>
                </c:pt>
                <c:pt idx="9516">
                  <c:v>-0.03</c:v>
                </c:pt>
                <c:pt idx="9517">
                  <c:v>7.8099999999997697E-5</c:v>
                </c:pt>
                <c:pt idx="9518">
                  <c:v>-0.02</c:v>
                </c:pt>
                <c:pt idx="9519">
                  <c:v>1.03906E-2</c:v>
                </c:pt>
                <c:pt idx="9520">
                  <c:v>-1.03125E-2</c:v>
                </c:pt>
                <c:pt idx="9521">
                  <c:v>-9.4531000000000007E-3</c:v>
                </c:pt>
                <c:pt idx="9522">
                  <c:v>9.7655999999999993E-3</c:v>
                </c:pt>
                <c:pt idx="9523">
                  <c:v>-1.9531300000000001E-2</c:v>
                </c:pt>
                <c:pt idx="9524">
                  <c:v>-1.04688E-2</c:v>
                </c:pt>
                <c:pt idx="9525">
                  <c:v>-0.01</c:v>
                </c:pt>
                <c:pt idx="9526">
                  <c:v>-1.00781E-2</c:v>
                </c:pt>
                <c:pt idx="9527">
                  <c:v>-0.01</c:v>
                </c:pt>
                <c:pt idx="9528">
                  <c:v>-0.01</c:v>
                </c:pt>
                <c:pt idx="9529">
                  <c:v>-1.5630000000000201E-4</c:v>
                </c:pt>
                <c:pt idx="9530">
                  <c:v>1.9921899999999999E-2</c:v>
                </c:pt>
                <c:pt idx="9531">
                  <c:v>1.00781E-2</c:v>
                </c:pt>
                <c:pt idx="9532">
                  <c:v>-9.9219000000000009E-3</c:v>
                </c:pt>
                <c:pt idx="9533">
                  <c:v>-1.01563E-2</c:v>
                </c:pt>
                <c:pt idx="9534">
                  <c:v>-2.0468799999999999E-2</c:v>
                </c:pt>
                <c:pt idx="9535">
                  <c:v>1.9843699999999999E-2</c:v>
                </c:pt>
                <c:pt idx="9536">
                  <c:v>1.56199999999999E-4</c:v>
                </c:pt>
                <c:pt idx="9537">
                  <c:v>9.8437000000000004E-3</c:v>
                </c:pt>
                <c:pt idx="9538">
                  <c:v>-2.98438E-2</c:v>
                </c:pt>
                <c:pt idx="9539">
                  <c:v>-9.6874999999999999E-3</c:v>
                </c:pt>
                <c:pt idx="9540">
                  <c:v>0</c:v>
                </c:pt>
                <c:pt idx="9541">
                  <c:v>1.9921899999999999E-2</c:v>
                </c:pt>
                <c:pt idx="9542">
                  <c:v>7.8099999999997697E-5</c:v>
                </c:pt>
                <c:pt idx="9543">
                  <c:v>0</c:v>
                </c:pt>
                <c:pt idx="9544">
                  <c:v>0.01</c:v>
                </c:pt>
                <c:pt idx="9545">
                  <c:v>0</c:v>
                </c:pt>
                <c:pt idx="9546">
                  <c:v>-7.8100000000001099E-5</c:v>
                </c:pt>
                <c:pt idx="9547">
                  <c:v>0</c:v>
                </c:pt>
                <c:pt idx="9548">
                  <c:v>-9.7655999999999993E-3</c:v>
                </c:pt>
                <c:pt idx="9549">
                  <c:v>-0.02</c:v>
                </c:pt>
                <c:pt idx="9550">
                  <c:v>-1.01563E-2</c:v>
                </c:pt>
                <c:pt idx="9551">
                  <c:v>1.00781E-2</c:v>
                </c:pt>
                <c:pt idx="9552">
                  <c:v>0.02</c:v>
                </c:pt>
                <c:pt idx="9553">
                  <c:v>9.8437000000000004E-3</c:v>
                </c:pt>
                <c:pt idx="9554">
                  <c:v>-1.00781E-2</c:v>
                </c:pt>
                <c:pt idx="9555">
                  <c:v>-7.8100000000001099E-5</c:v>
                </c:pt>
                <c:pt idx="9556">
                  <c:v>-3.00781E-2</c:v>
                </c:pt>
                <c:pt idx="9557">
                  <c:v>9.8437000000000004E-3</c:v>
                </c:pt>
                <c:pt idx="9558">
                  <c:v>0</c:v>
                </c:pt>
                <c:pt idx="9559">
                  <c:v>0.01</c:v>
                </c:pt>
                <c:pt idx="9560">
                  <c:v>9.9219000000000009E-3</c:v>
                </c:pt>
                <c:pt idx="9561">
                  <c:v>2.0156250000000001E-2</c:v>
                </c:pt>
                <c:pt idx="9562">
                  <c:v>-2.0078100000000002E-2</c:v>
                </c:pt>
                <c:pt idx="9563">
                  <c:v>-5.4690000000000001E-4</c:v>
                </c:pt>
                <c:pt idx="9564">
                  <c:v>2.0312500000000001E-2</c:v>
                </c:pt>
                <c:pt idx="9565">
                  <c:v>7.8099999999997697E-5</c:v>
                </c:pt>
                <c:pt idx="9566">
                  <c:v>1.9609399999999999E-2</c:v>
                </c:pt>
                <c:pt idx="9567">
                  <c:v>2.0234370000000002E-2</c:v>
                </c:pt>
                <c:pt idx="9568">
                  <c:v>-9.9219000000000009E-3</c:v>
                </c:pt>
                <c:pt idx="9569">
                  <c:v>0</c:v>
                </c:pt>
                <c:pt idx="9570">
                  <c:v>-9.9219000000000009E-3</c:v>
                </c:pt>
                <c:pt idx="9571">
                  <c:v>0</c:v>
                </c:pt>
                <c:pt idx="9572">
                  <c:v>1.9375E-2</c:v>
                </c:pt>
                <c:pt idx="9573">
                  <c:v>4.0078099999999998E-2</c:v>
                </c:pt>
                <c:pt idx="9574">
                  <c:v>1.1719E-3</c:v>
                </c:pt>
                <c:pt idx="9575">
                  <c:v>-2.0390599999999998E-2</c:v>
                </c:pt>
                <c:pt idx="9576">
                  <c:v>2.0078120000000001E-2</c:v>
                </c:pt>
                <c:pt idx="9577">
                  <c:v>-1.5630000000000201E-4</c:v>
                </c:pt>
                <c:pt idx="9578">
                  <c:v>2.0234370000000002E-2</c:v>
                </c:pt>
                <c:pt idx="9579">
                  <c:v>9.5312000000000001E-3</c:v>
                </c:pt>
                <c:pt idx="9580">
                  <c:v>-3.1250000000000001E-4</c:v>
                </c:pt>
                <c:pt idx="9581">
                  <c:v>-9.9219000000000009E-3</c:v>
                </c:pt>
                <c:pt idx="9582">
                  <c:v>0</c:v>
                </c:pt>
                <c:pt idx="9583">
                  <c:v>-1.03125E-2</c:v>
                </c:pt>
                <c:pt idx="9584">
                  <c:v>3.90599999999998E-4</c:v>
                </c:pt>
                <c:pt idx="9585">
                  <c:v>0.02</c:v>
                </c:pt>
                <c:pt idx="9586">
                  <c:v>-9.8437999999999998E-3</c:v>
                </c:pt>
                <c:pt idx="9587">
                  <c:v>-1.9765600000000001E-2</c:v>
                </c:pt>
                <c:pt idx="9588">
                  <c:v>1.0156200000000001E-2</c:v>
                </c:pt>
                <c:pt idx="9589">
                  <c:v>2.0234370000000002E-2</c:v>
                </c:pt>
                <c:pt idx="9590">
                  <c:v>-0.01</c:v>
                </c:pt>
                <c:pt idx="9591">
                  <c:v>0</c:v>
                </c:pt>
                <c:pt idx="9592">
                  <c:v>-0.01</c:v>
                </c:pt>
                <c:pt idx="9593">
                  <c:v>1.00781E-2</c:v>
                </c:pt>
                <c:pt idx="9594">
                  <c:v>9.9219000000000009E-3</c:v>
                </c:pt>
                <c:pt idx="9595">
                  <c:v>1.9921899999999999E-2</c:v>
                </c:pt>
                <c:pt idx="9596">
                  <c:v>1.00781E-2</c:v>
                </c:pt>
                <c:pt idx="9597">
                  <c:v>1.56199999999999E-4</c:v>
                </c:pt>
                <c:pt idx="9598">
                  <c:v>-0.02</c:v>
                </c:pt>
                <c:pt idx="9599">
                  <c:v>-7.8100000000001099E-5</c:v>
                </c:pt>
                <c:pt idx="9600">
                  <c:v>0</c:v>
                </c:pt>
                <c:pt idx="9601">
                  <c:v>0</c:v>
                </c:pt>
                <c:pt idx="9602">
                  <c:v>-8.9844E-3</c:v>
                </c:pt>
                <c:pt idx="9603">
                  <c:v>-2.0937500000000001E-2</c:v>
                </c:pt>
                <c:pt idx="9604">
                  <c:v>2.9531249999999998E-2</c:v>
                </c:pt>
                <c:pt idx="9605">
                  <c:v>1.0156200000000001E-2</c:v>
                </c:pt>
                <c:pt idx="9606">
                  <c:v>0.02</c:v>
                </c:pt>
                <c:pt idx="9607">
                  <c:v>7.8099999999997697E-5</c:v>
                </c:pt>
                <c:pt idx="9608">
                  <c:v>-1.5630000000000201E-4</c:v>
                </c:pt>
                <c:pt idx="9609">
                  <c:v>0</c:v>
                </c:pt>
                <c:pt idx="9610">
                  <c:v>-9.7655999999999993E-3</c:v>
                </c:pt>
                <c:pt idx="9611">
                  <c:v>-2.0312500000000001E-2</c:v>
                </c:pt>
                <c:pt idx="9612">
                  <c:v>9.6874999999999999E-3</c:v>
                </c:pt>
                <c:pt idx="9613">
                  <c:v>-9.2969000000000003E-3</c:v>
                </c:pt>
                <c:pt idx="9614">
                  <c:v>-1.08594E-2</c:v>
                </c:pt>
                <c:pt idx="9615">
                  <c:v>1.03125E-2</c:v>
                </c:pt>
                <c:pt idx="9616">
                  <c:v>-3.0312499999999999E-2</c:v>
                </c:pt>
                <c:pt idx="9617">
                  <c:v>-8.7500000000000008E-3</c:v>
                </c:pt>
                <c:pt idx="9618">
                  <c:v>9.6874999999999999E-3</c:v>
                </c:pt>
                <c:pt idx="9619">
                  <c:v>3.90599999999998E-4</c:v>
                </c:pt>
                <c:pt idx="9620">
                  <c:v>1.9843699999999999E-2</c:v>
                </c:pt>
                <c:pt idx="9621">
                  <c:v>-1.03906E-2</c:v>
                </c:pt>
                <c:pt idx="9622">
                  <c:v>1.0234399999999999E-2</c:v>
                </c:pt>
                <c:pt idx="9623">
                  <c:v>-3.1250000000000001E-4</c:v>
                </c:pt>
                <c:pt idx="9624">
                  <c:v>-7.8100000000001099E-5</c:v>
                </c:pt>
                <c:pt idx="9625">
                  <c:v>3.1250000000000001E-4</c:v>
                </c:pt>
                <c:pt idx="9626">
                  <c:v>0.03</c:v>
                </c:pt>
                <c:pt idx="9627">
                  <c:v>-3.1250000000000001E-4</c:v>
                </c:pt>
                <c:pt idx="9628">
                  <c:v>1.0234399999999999E-2</c:v>
                </c:pt>
                <c:pt idx="9629">
                  <c:v>1.9921899999999999E-2</c:v>
                </c:pt>
                <c:pt idx="9630">
                  <c:v>-7.8100000000001099E-5</c:v>
                </c:pt>
                <c:pt idx="9631">
                  <c:v>2.0312500000000001E-2</c:v>
                </c:pt>
                <c:pt idx="9632">
                  <c:v>1.9609399999999999E-2</c:v>
                </c:pt>
                <c:pt idx="9633">
                  <c:v>2.34399999999999E-4</c:v>
                </c:pt>
                <c:pt idx="9634">
                  <c:v>0.03</c:v>
                </c:pt>
                <c:pt idx="9635">
                  <c:v>-0.01</c:v>
                </c:pt>
                <c:pt idx="9636">
                  <c:v>2.0156250000000001E-2</c:v>
                </c:pt>
                <c:pt idx="9637">
                  <c:v>3.0078125000000001E-2</c:v>
                </c:pt>
                <c:pt idx="9638">
                  <c:v>0</c:v>
                </c:pt>
                <c:pt idx="9639">
                  <c:v>1.03125E-2</c:v>
                </c:pt>
                <c:pt idx="9640">
                  <c:v>0.03</c:v>
                </c:pt>
                <c:pt idx="9641">
                  <c:v>-7.8100000000001099E-5</c:v>
                </c:pt>
                <c:pt idx="9642">
                  <c:v>1.9609399999999999E-2</c:v>
                </c:pt>
                <c:pt idx="9643">
                  <c:v>1.03906E-2</c:v>
                </c:pt>
                <c:pt idx="9644">
                  <c:v>9.7655999999999993E-3</c:v>
                </c:pt>
                <c:pt idx="9645">
                  <c:v>0.02</c:v>
                </c:pt>
                <c:pt idx="9646">
                  <c:v>0.01</c:v>
                </c:pt>
                <c:pt idx="9647">
                  <c:v>0.01</c:v>
                </c:pt>
                <c:pt idx="9648">
                  <c:v>-0.01</c:v>
                </c:pt>
                <c:pt idx="9649">
                  <c:v>-0.01</c:v>
                </c:pt>
                <c:pt idx="9650">
                  <c:v>9.9219000000000009E-3</c:v>
                </c:pt>
                <c:pt idx="9651">
                  <c:v>0.01</c:v>
                </c:pt>
                <c:pt idx="9652">
                  <c:v>1.0234399999999999E-2</c:v>
                </c:pt>
                <c:pt idx="9653">
                  <c:v>-1.00781E-2</c:v>
                </c:pt>
                <c:pt idx="9654">
                  <c:v>9.7655999999999993E-3</c:v>
                </c:pt>
                <c:pt idx="9655">
                  <c:v>-7.8100000000001099E-5</c:v>
                </c:pt>
                <c:pt idx="9656">
                  <c:v>-0.01</c:v>
                </c:pt>
                <c:pt idx="9657">
                  <c:v>2.34399999999999E-4</c:v>
                </c:pt>
                <c:pt idx="9658">
                  <c:v>0.01</c:v>
                </c:pt>
                <c:pt idx="9659">
                  <c:v>-1.25E-3</c:v>
                </c:pt>
                <c:pt idx="9660">
                  <c:v>-2.9921900000000001E-2</c:v>
                </c:pt>
                <c:pt idx="9661">
                  <c:v>3.078125E-2</c:v>
                </c:pt>
                <c:pt idx="9662">
                  <c:v>1.9843699999999999E-2</c:v>
                </c:pt>
                <c:pt idx="9663">
                  <c:v>0</c:v>
                </c:pt>
                <c:pt idx="9664">
                  <c:v>7.8099999999997697E-5</c:v>
                </c:pt>
                <c:pt idx="9665">
                  <c:v>-3.00781E-2</c:v>
                </c:pt>
                <c:pt idx="9666">
                  <c:v>2.9531249999999998E-2</c:v>
                </c:pt>
                <c:pt idx="9667">
                  <c:v>0.01</c:v>
                </c:pt>
                <c:pt idx="9668">
                  <c:v>9.8437000000000004E-3</c:v>
                </c:pt>
                <c:pt idx="9669">
                  <c:v>0.02</c:v>
                </c:pt>
                <c:pt idx="9670">
                  <c:v>1.9765600000000001E-2</c:v>
                </c:pt>
                <c:pt idx="9671">
                  <c:v>-1.5630000000000201E-4</c:v>
                </c:pt>
                <c:pt idx="9672">
                  <c:v>1.00781E-2</c:v>
                </c:pt>
                <c:pt idx="9673">
                  <c:v>0.03</c:v>
                </c:pt>
                <c:pt idx="9674">
                  <c:v>0</c:v>
                </c:pt>
                <c:pt idx="9675">
                  <c:v>-0.01</c:v>
                </c:pt>
                <c:pt idx="9676">
                  <c:v>9.9219000000000009E-3</c:v>
                </c:pt>
                <c:pt idx="9677">
                  <c:v>0</c:v>
                </c:pt>
                <c:pt idx="9678">
                  <c:v>0.01</c:v>
                </c:pt>
                <c:pt idx="9679">
                  <c:v>0.01</c:v>
                </c:pt>
                <c:pt idx="9680">
                  <c:v>0</c:v>
                </c:pt>
                <c:pt idx="9681">
                  <c:v>-7.8100000000001099E-5</c:v>
                </c:pt>
                <c:pt idx="9682">
                  <c:v>-6.2500000000000099E-4</c:v>
                </c:pt>
                <c:pt idx="9683">
                  <c:v>2.9921875000000001E-2</c:v>
                </c:pt>
                <c:pt idx="9684">
                  <c:v>3.1250000000000001E-4</c:v>
                </c:pt>
                <c:pt idx="9685">
                  <c:v>-0.01</c:v>
                </c:pt>
                <c:pt idx="9686">
                  <c:v>0</c:v>
                </c:pt>
                <c:pt idx="9687">
                  <c:v>-0.01</c:v>
                </c:pt>
                <c:pt idx="9688">
                  <c:v>9.9219000000000009E-3</c:v>
                </c:pt>
                <c:pt idx="9689">
                  <c:v>0.01</c:v>
                </c:pt>
                <c:pt idx="9690">
                  <c:v>1.9921899999999999E-2</c:v>
                </c:pt>
                <c:pt idx="9691">
                  <c:v>0.02</c:v>
                </c:pt>
                <c:pt idx="9692">
                  <c:v>1.00781E-2</c:v>
                </c:pt>
                <c:pt idx="9693">
                  <c:v>-7.8100000000001099E-5</c:v>
                </c:pt>
                <c:pt idx="9694">
                  <c:v>0.01</c:v>
                </c:pt>
                <c:pt idx="9695">
                  <c:v>-3.9060000000000098E-4</c:v>
                </c:pt>
                <c:pt idx="9696">
                  <c:v>1.56199999999999E-4</c:v>
                </c:pt>
                <c:pt idx="9697">
                  <c:v>9.8437000000000004E-3</c:v>
                </c:pt>
                <c:pt idx="9698">
                  <c:v>-1.01563E-2</c:v>
                </c:pt>
                <c:pt idx="9699">
                  <c:v>5.4690000000000001E-4</c:v>
                </c:pt>
                <c:pt idx="9700">
                  <c:v>9.9219000000000009E-3</c:v>
                </c:pt>
                <c:pt idx="9701">
                  <c:v>-1.04688E-2</c:v>
                </c:pt>
                <c:pt idx="9702">
                  <c:v>-9.9219000000000009E-3</c:v>
                </c:pt>
                <c:pt idx="9703">
                  <c:v>2.0078120000000001E-2</c:v>
                </c:pt>
                <c:pt idx="9704">
                  <c:v>0.01</c:v>
                </c:pt>
                <c:pt idx="9705">
                  <c:v>3.0156249999999999E-2</c:v>
                </c:pt>
                <c:pt idx="9706">
                  <c:v>0.05</c:v>
                </c:pt>
                <c:pt idx="9707">
                  <c:v>1.9843699999999999E-2</c:v>
                </c:pt>
                <c:pt idx="9708">
                  <c:v>0.03</c:v>
                </c:pt>
                <c:pt idx="9709">
                  <c:v>0.03</c:v>
                </c:pt>
                <c:pt idx="9710">
                  <c:v>2.9765625E-2</c:v>
                </c:pt>
                <c:pt idx="9711">
                  <c:v>9.9219000000000009E-3</c:v>
                </c:pt>
                <c:pt idx="9712">
                  <c:v>1.0234399999999999E-2</c:v>
                </c:pt>
                <c:pt idx="9713">
                  <c:v>2.9921875000000001E-2</c:v>
                </c:pt>
                <c:pt idx="9714">
                  <c:v>9.9219000000000009E-3</c:v>
                </c:pt>
                <c:pt idx="9715">
                  <c:v>2.0078120000000001E-2</c:v>
                </c:pt>
                <c:pt idx="9716">
                  <c:v>9.9219000000000009E-3</c:v>
                </c:pt>
                <c:pt idx="9717">
                  <c:v>1.08594E-2</c:v>
                </c:pt>
                <c:pt idx="9718">
                  <c:v>3.9765630000000003E-2</c:v>
                </c:pt>
                <c:pt idx="9719">
                  <c:v>-1.5630000000000201E-4</c:v>
                </c:pt>
                <c:pt idx="9720">
                  <c:v>4.0546899999999997E-2</c:v>
                </c:pt>
                <c:pt idx="9721">
                  <c:v>3.0703125000000001E-2</c:v>
                </c:pt>
                <c:pt idx="9722">
                  <c:v>1.9843699999999999E-2</c:v>
                </c:pt>
                <c:pt idx="9723">
                  <c:v>2.0156250000000001E-2</c:v>
                </c:pt>
                <c:pt idx="9724">
                  <c:v>9.1406000000000005E-3</c:v>
                </c:pt>
                <c:pt idx="9725">
                  <c:v>0.05</c:v>
                </c:pt>
                <c:pt idx="9726">
                  <c:v>-7.8100000000001099E-5</c:v>
                </c:pt>
                <c:pt idx="9727">
                  <c:v>4.9843800000000001E-2</c:v>
                </c:pt>
                <c:pt idx="9728">
                  <c:v>1.56199999999999E-4</c:v>
                </c:pt>
                <c:pt idx="9729">
                  <c:v>9.8437000000000004E-3</c:v>
                </c:pt>
                <c:pt idx="9730">
                  <c:v>2.9765625E-2</c:v>
                </c:pt>
                <c:pt idx="9731">
                  <c:v>0.04</c:v>
                </c:pt>
                <c:pt idx="9732">
                  <c:v>3.0546875000000001E-2</c:v>
                </c:pt>
                <c:pt idx="9733">
                  <c:v>9.6874999999999999E-3</c:v>
                </c:pt>
                <c:pt idx="9734">
                  <c:v>4.9296899999999998E-2</c:v>
                </c:pt>
                <c:pt idx="9735">
                  <c:v>2.9843749999999999E-2</c:v>
                </c:pt>
                <c:pt idx="9736">
                  <c:v>9.8437000000000004E-3</c:v>
                </c:pt>
                <c:pt idx="9737">
                  <c:v>6.0703100000000003E-2</c:v>
                </c:pt>
                <c:pt idx="9738">
                  <c:v>7.0000000000000007E-2</c:v>
                </c:pt>
                <c:pt idx="9739">
                  <c:v>2.9765625E-2</c:v>
                </c:pt>
                <c:pt idx="9740">
                  <c:v>4.9921899999999998E-2</c:v>
                </c:pt>
                <c:pt idx="9741">
                  <c:v>4.9921899999999998E-2</c:v>
                </c:pt>
                <c:pt idx="9742">
                  <c:v>3.9765630000000003E-2</c:v>
                </c:pt>
                <c:pt idx="9743">
                  <c:v>7.0000000000000007E-2</c:v>
                </c:pt>
                <c:pt idx="9744">
                  <c:v>3.0156249999999999E-2</c:v>
                </c:pt>
                <c:pt idx="9745">
                  <c:v>5.9687499999999998E-2</c:v>
                </c:pt>
                <c:pt idx="9746">
                  <c:v>5.0312500000000003E-2</c:v>
                </c:pt>
                <c:pt idx="9747">
                  <c:v>0.04</c:v>
                </c:pt>
                <c:pt idx="9748">
                  <c:v>3.992188E-2</c:v>
                </c:pt>
                <c:pt idx="9749">
                  <c:v>6.0078100000000002E-2</c:v>
                </c:pt>
                <c:pt idx="9750">
                  <c:v>6.9843799999999998E-2</c:v>
                </c:pt>
                <c:pt idx="9751">
                  <c:v>2.9843749999999999E-2</c:v>
                </c:pt>
                <c:pt idx="9752">
                  <c:v>3.0078125000000001E-2</c:v>
                </c:pt>
                <c:pt idx="9753">
                  <c:v>6.0078100000000002E-2</c:v>
                </c:pt>
                <c:pt idx="9754">
                  <c:v>0.06</c:v>
                </c:pt>
                <c:pt idx="9755">
                  <c:v>0.05</c:v>
                </c:pt>
                <c:pt idx="9756">
                  <c:v>4.9921899999999998E-2</c:v>
                </c:pt>
                <c:pt idx="9757">
                  <c:v>7.0000000000000007E-2</c:v>
                </c:pt>
                <c:pt idx="9758">
                  <c:v>0.06</c:v>
                </c:pt>
                <c:pt idx="9759">
                  <c:v>7.0000000000000007E-2</c:v>
                </c:pt>
                <c:pt idx="9760">
                  <c:v>3.9843749999999997E-2</c:v>
                </c:pt>
                <c:pt idx="9761">
                  <c:v>3.9765630000000003E-2</c:v>
                </c:pt>
                <c:pt idx="9762">
                  <c:v>5.9531300000000002E-2</c:v>
                </c:pt>
                <c:pt idx="9763">
                  <c:v>8.0078099999999999E-2</c:v>
                </c:pt>
                <c:pt idx="9764">
                  <c:v>6.9843799999999998E-2</c:v>
                </c:pt>
                <c:pt idx="9765">
                  <c:v>9.0156299999999995E-2</c:v>
                </c:pt>
                <c:pt idx="9766">
                  <c:v>5.9765600000000002E-2</c:v>
                </c:pt>
                <c:pt idx="9767">
                  <c:v>0.11</c:v>
                </c:pt>
                <c:pt idx="9768">
                  <c:v>7.0078100000000004E-2</c:v>
                </c:pt>
                <c:pt idx="9769">
                  <c:v>0.1</c:v>
                </c:pt>
                <c:pt idx="9770">
                  <c:v>7.9765600000000006E-2</c:v>
                </c:pt>
                <c:pt idx="9771">
                  <c:v>0.1199219</c:v>
                </c:pt>
                <c:pt idx="9772">
                  <c:v>0.1007031</c:v>
                </c:pt>
                <c:pt idx="9773">
                  <c:v>8.01563E-2</c:v>
                </c:pt>
                <c:pt idx="9774">
                  <c:v>8.0078099999999999E-2</c:v>
                </c:pt>
                <c:pt idx="9775">
                  <c:v>0.1099219</c:v>
                </c:pt>
                <c:pt idx="9776">
                  <c:v>7.9765600000000006E-2</c:v>
                </c:pt>
                <c:pt idx="9777">
                  <c:v>0.10062500000000001</c:v>
                </c:pt>
                <c:pt idx="9778">
                  <c:v>9.9765599999999996E-2</c:v>
                </c:pt>
                <c:pt idx="9779">
                  <c:v>0.1</c:v>
                </c:pt>
                <c:pt idx="9780">
                  <c:v>0.1001563</c:v>
                </c:pt>
                <c:pt idx="9781">
                  <c:v>8.8828099999999993E-2</c:v>
                </c:pt>
                <c:pt idx="9782">
                  <c:v>7.0546899999999996E-2</c:v>
                </c:pt>
                <c:pt idx="9783">
                  <c:v>0.14031299999999999</c:v>
                </c:pt>
                <c:pt idx="9784">
                  <c:v>0.1000781</c:v>
                </c:pt>
                <c:pt idx="9785">
                  <c:v>0.1100781</c:v>
                </c:pt>
                <c:pt idx="9786">
                  <c:v>8.9921899999999999E-2</c:v>
                </c:pt>
                <c:pt idx="9787">
                  <c:v>8.9843800000000001E-2</c:v>
                </c:pt>
                <c:pt idx="9788">
                  <c:v>0.12</c:v>
                </c:pt>
                <c:pt idx="9789">
                  <c:v>0.13992199999999999</c:v>
                </c:pt>
                <c:pt idx="9790">
                  <c:v>0.1198438</c:v>
                </c:pt>
                <c:pt idx="9791">
                  <c:v>0.11</c:v>
                </c:pt>
                <c:pt idx="9792">
                  <c:v>0.12984380000000001</c:v>
                </c:pt>
                <c:pt idx="9793">
                  <c:v>0.14007800000000001</c:v>
                </c:pt>
                <c:pt idx="9794">
                  <c:v>0.12007809999999999</c:v>
                </c:pt>
                <c:pt idx="9795">
                  <c:v>0.10968749999999999</c:v>
                </c:pt>
                <c:pt idx="9796">
                  <c:v>0.14000000000000001</c:v>
                </c:pt>
                <c:pt idx="9797">
                  <c:v>9.9921899999999994E-2</c:v>
                </c:pt>
                <c:pt idx="9798">
                  <c:v>0.14976600000000001</c:v>
                </c:pt>
                <c:pt idx="9799">
                  <c:v>0.15</c:v>
                </c:pt>
                <c:pt idx="9800">
                  <c:v>0.14039099999999999</c:v>
                </c:pt>
                <c:pt idx="9801">
                  <c:v>0.139297</c:v>
                </c:pt>
                <c:pt idx="9802">
                  <c:v>0.17914099999999999</c:v>
                </c:pt>
                <c:pt idx="9803">
                  <c:v>0.180391</c:v>
                </c:pt>
                <c:pt idx="9804">
                  <c:v>0.15046899999999999</c:v>
                </c:pt>
                <c:pt idx="9805">
                  <c:v>0.149844</c:v>
                </c:pt>
                <c:pt idx="9806">
                  <c:v>0.18992200000000001</c:v>
                </c:pt>
                <c:pt idx="9807">
                  <c:v>0.170156</c:v>
                </c:pt>
                <c:pt idx="9808">
                  <c:v>0.18</c:v>
                </c:pt>
                <c:pt idx="9809">
                  <c:v>0.16984399999999999</c:v>
                </c:pt>
                <c:pt idx="9810">
                  <c:v>0.18984400000000001</c:v>
                </c:pt>
                <c:pt idx="9811">
                  <c:v>0.17046900000000001</c:v>
                </c:pt>
                <c:pt idx="9812">
                  <c:v>0.17890600000000001</c:v>
                </c:pt>
                <c:pt idx="9813">
                  <c:v>0.21</c:v>
                </c:pt>
                <c:pt idx="9814">
                  <c:v>0.17960899999999999</c:v>
                </c:pt>
                <c:pt idx="9815">
                  <c:v>0.180313</c:v>
                </c:pt>
                <c:pt idx="9816">
                  <c:v>0.17976600000000001</c:v>
                </c:pt>
                <c:pt idx="9817">
                  <c:v>0.19078100000000001</c:v>
                </c:pt>
                <c:pt idx="9818">
                  <c:v>0.22070300000000001</c:v>
                </c:pt>
                <c:pt idx="9819">
                  <c:v>0.22945299999999999</c:v>
                </c:pt>
                <c:pt idx="9820">
                  <c:v>0.21007799999999999</c:v>
                </c:pt>
                <c:pt idx="9821">
                  <c:v>0.22</c:v>
                </c:pt>
                <c:pt idx="9822">
                  <c:v>0.21</c:v>
                </c:pt>
                <c:pt idx="9823">
                  <c:v>0.240234</c:v>
                </c:pt>
                <c:pt idx="9824">
                  <c:v>0.24</c:v>
                </c:pt>
                <c:pt idx="9825">
                  <c:v>0.24</c:v>
                </c:pt>
                <c:pt idx="9826">
                  <c:v>0.239922</c:v>
                </c:pt>
                <c:pt idx="9827">
                  <c:v>0.22992199999999999</c:v>
                </c:pt>
                <c:pt idx="9828">
                  <c:v>0.23031199999999999</c:v>
                </c:pt>
                <c:pt idx="9829">
                  <c:v>0.26</c:v>
                </c:pt>
                <c:pt idx="9830">
                  <c:v>0.25023400000000001</c:v>
                </c:pt>
                <c:pt idx="9831">
                  <c:v>0.28999999999999998</c:v>
                </c:pt>
                <c:pt idx="9832">
                  <c:v>0.25</c:v>
                </c:pt>
                <c:pt idx="9833">
                  <c:v>0.25</c:v>
                </c:pt>
                <c:pt idx="9834">
                  <c:v>0.25007800000000002</c:v>
                </c:pt>
                <c:pt idx="9835">
                  <c:v>0.26984399999999997</c:v>
                </c:pt>
                <c:pt idx="9836">
                  <c:v>0.28000000000000003</c:v>
                </c:pt>
                <c:pt idx="9837">
                  <c:v>0.299844</c:v>
                </c:pt>
                <c:pt idx="9838">
                  <c:v>0.28000000000000003</c:v>
                </c:pt>
                <c:pt idx="9839">
                  <c:v>0.30007800000000001</c:v>
                </c:pt>
                <c:pt idx="9840">
                  <c:v>0.31</c:v>
                </c:pt>
                <c:pt idx="9841">
                  <c:v>0.30046899999999999</c:v>
                </c:pt>
                <c:pt idx="9842">
                  <c:v>0.28000000000000003</c:v>
                </c:pt>
                <c:pt idx="9843">
                  <c:v>0.30007800000000001</c:v>
                </c:pt>
                <c:pt idx="9844">
                  <c:v>0.31015599999999999</c:v>
                </c:pt>
                <c:pt idx="9845">
                  <c:v>0.31</c:v>
                </c:pt>
                <c:pt idx="9846">
                  <c:v>0.34</c:v>
                </c:pt>
                <c:pt idx="9847">
                  <c:v>0.34</c:v>
                </c:pt>
                <c:pt idx="9848">
                  <c:v>0.34976600000000002</c:v>
                </c:pt>
                <c:pt idx="9849">
                  <c:v>0.360234</c:v>
                </c:pt>
                <c:pt idx="9850">
                  <c:v>0.320156</c:v>
                </c:pt>
                <c:pt idx="9851">
                  <c:v>0.34945300000000001</c:v>
                </c:pt>
                <c:pt idx="9852">
                  <c:v>0.36015599999999998</c:v>
                </c:pt>
                <c:pt idx="9853">
                  <c:v>0.35</c:v>
                </c:pt>
                <c:pt idx="9854">
                  <c:v>0.359844</c:v>
                </c:pt>
                <c:pt idx="9855">
                  <c:v>0.35046899999999997</c:v>
                </c:pt>
                <c:pt idx="9856">
                  <c:v>0.40023399999999998</c:v>
                </c:pt>
                <c:pt idx="9857">
                  <c:v>0.409688</c:v>
                </c:pt>
                <c:pt idx="9858">
                  <c:v>0.4</c:v>
                </c:pt>
                <c:pt idx="9859">
                  <c:v>0.41015600000000002</c:v>
                </c:pt>
                <c:pt idx="9860">
                  <c:v>0.40992200000000001</c:v>
                </c:pt>
                <c:pt idx="9861">
                  <c:v>0.399922</c:v>
                </c:pt>
                <c:pt idx="9862">
                  <c:v>0.40992200000000001</c:v>
                </c:pt>
                <c:pt idx="9863">
                  <c:v>0.41992200000000002</c:v>
                </c:pt>
                <c:pt idx="9864">
                  <c:v>0.43015599999999998</c:v>
                </c:pt>
                <c:pt idx="9865">
                  <c:v>0.41</c:v>
                </c:pt>
                <c:pt idx="9866">
                  <c:v>0.42992200000000003</c:v>
                </c:pt>
                <c:pt idx="9867">
                  <c:v>0.40992200000000001</c:v>
                </c:pt>
                <c:pt idx="9868">
                  <c:v>0.42007800000000001</c:v>
                </c:pt>
                <c:pt idx="9869">
                  <c:v>0.41992200000000002</c:v>
                </c:pt>
                <c:pt idx="9870">
                  <c:v>0.44023400000000001</c:v>
                </c:pt>
                <c:pt idx="9871">
                  <c:v>0.49</c:v>
                </c:pt>
                <c:pt idx="9872">
                  <c:v>0.46</c:v>
                </c:pt>
                <c:pt idx="9873">
                  <c:v>0.52</c:v>
                </c:pt>
                <c:pt idx="9874">
                  <c:v>0.490234</c:v>
                </c:pt>
                <c:pt idx="9875">
                  <c:v>0.46007799999999999</c:v>
                </c:pt>
                <c:pt idx="9876">
                  <c:v>0.46</c:v>
                </c:pt>
                <c:pt idx="9877">
                  <c:v>0.48992200000000002</c:v>
                </c:pt>
                <c:pt idx="9878">
                  <c:v>0.48</c:v>
                </c:pt>
                <c:pt idx="9879">
                  <c:v>0.490234</c:v>
                </c:pt>
                <c:pt idx="9880">
                  <c:v>0.499531</c:v>
                </c:pt>
                <c:pt idx="9881">
                  <c:v>0.51007800000000003</c:v>
                </c:pt>
                <c:pt idx="9882">
                  <c:v>0.5</c:v>
                </c:pt>
                <c:pt idx="9883">
                  <c:v>0.52007800000000004</c:v>
                </c:pt>
                <c:pt idx="9884">
                  <c:v>0.53</c:v>
                </c:pt>
                <c:pt idx="9885">
                  <c:v>0.53</c:v>
                </c:pt>
                <c:pt idx="9886">
                  <c:v>0.52</c:v>
                </c:pt>
                <c:pt idx="9887">
                  <c:v>0.54</c:v>
                </c:pt>
                <c:pt idx="9888">
                  <c:v>0.55007799999999996</c:v>
                </c:pt>
                <c:pt idx="9889">
                  <c:v>0.55000000000000004</c:v>
                </c:pt>
                <c:pt idx="9890">
                  <c:v>0.56999999999999995</c:v>
                </c:pt>
                <c:pt idx="9891">
                  <c:v>0.56992200000000004</c:v>
                </c:pt>
                <c:pt idx="9892">
                  <c:v>0.59</c:v>
                </c:pt>
                <c:pt idx="9893">
                  <c:v>0.56976599999999999</c:v>
                </c:pt>
                <c:pt idx="9894">
                  <c:v>0.59046900000000002</c:v>
                </c:pt>
                <c:pt idx="9895">
                  <c:v>0.62007800000000002</c:v>
                </c:pt>
                <c:pt idx="9896">
                  <c:v>0.60984400000000005</c:v>
                </c:pt>
                <c:pt idx="9897">
                  <c:v>0.620313</c:v>
                </c:pt>
                <c:pt idx="9898">
                  <c:v>0.62</c:v>
                </c:pt>
                <c:pt idx="9899">
                  <c:v>0.62</c:v>
                </c:pt>
                <c:pt idx="9900">
                  <c:v>0.62007800000000002</c:v>
                </c:pt>
                <c:pt idx="9901">
                  <c:v>0.64031300000000002</c:v>
                </c:pt>
                <c:pt idx="9902">
                  <c:v>0.66</c:v>
                </c:pt>
                <c:pt idx="9903">
                  <c:v>0.65</c:v>
                </c:pt>
                <c:pt idx="9904">
                  <c:v>0.65992200000000001</c:v>
                </c:pt>
                <c:pt idx="9905">
                  <c:v>0.65992200000000001</c:v>
                </c:pt>
                <c:pt idx="9906">
                  <c:v>0.66</c:v>
                </c:pt>
                <c:pt idx="9907">
                  <c:v>0.66046899999999997</c:v>
                </c:pt>
                <c:pt idx="9908">
                  <c:v>0.699766</c:v>
                </c:pt>
                <c:pt idx="9909">
                  <c:v>0.649922</c:v>
                </c:pt>
                <c:pt idx="9910">
                  <c:v>0.68046899999999999</c:v>
                </c:pt>
                <c:pt idx="9911">
                  <c:v>0.70984400000000003</c:v>
                </c:pt>
                <c:pt idx="9912">
                  <c:v>0.69</c:v>
                </c:pt>
                <c:pt idx="9913">
                  <c:v>0.71039099999999999</c:v>
                </c:pt>
                <c:pt idx="9914">
                  <c:v>0.730078</c:v>
                </c:pt>
                <c:pt idx="9915">
                  <c:v>0.72945300000000002</c:v>
                </c:pt>
                <c:pt idx="9916">
                  <c:v>0.68976599999999999</c:v>
                </c:pt>
                <c:pt idx="9917">
                  <c:v>0.70078099999999999</c:v>
                </c:pt>
                <c:pt idx="9918">
                  <c:v>0.73046900000000003</c:v>
                </c:pt>
                <c:pt idx="9919">
                  <c:v>0.73992199999999997</c:v>
                </c:pt>
                <c:pt idx="9920">
                  <c:v>0.73960899999999996</c:v>
                </c:pt>
                <c:pt idx="9921">
                  <c:v>0.75</c:v>
                </c:pt>
                <c:pt idx="9922">
                  <c:v>0.73984399999999995</c:v>
                </c:pt>
                <c:pt idx="9923">
                  <c:v>0.75</c:v>
                </c:pt>
                <c:pt idx="9924">
                  <c:v>0.73968800000000001</c:v>
                </c:pt>
                <c:pt idx="9925">
                  <c:v>0.78</c:v>
                </c:pt>
                <c:pt idx="9926">
                  <c:v>0.75992199999999999</c:v>
                </c:pt>
                <c:pt idx="9927">
                  <c:v>0.78992200000000001</c:v>
                </c:pt>
                <c:pt idx="9928">
                  <c:v>0.78031300000000003</c:v>
                </c:pt>
                <c:pt idx="9929">
                  <c:v>0.77</c:v>
                </c:pt>
                <c:pt idx="9930">
                  <c:v>0.78945299999999996</c:v>
                </c:pt>
                <c:pt idx="9931">
                  <c:v>0.80984400000000001</c:v>
                </c:pt>
                <c:pt idx="9932">
                  <c:v>0.81023400000000001</c:v>
                </c:pt>
                <c:pt idx="9933">
                  <c:v>0.8</c:v>
                </c:pt>
                <c:pt idx="9934">
                  <c:v>0.80992200000000003</c:v>
                </c:pt>
                <c:pt idx="9935">
                  <c:v>0.81</c:v>
                </c:pt>
                <c:pt idx="9936">
                  <c:v>0.82</c:v>
                </c:pt>
                <c:pt idx="9937">
                  <c:v>0.83007799999999998</c:v>
                </c:pt>
                <c:pt idx="9938">
                  <c:v>0.83992199999999995</c:v>
                </c:pt>
                <c:pt idx="9939">
                  <c:v>0.850078</c:v>
                </c:pt>
                <c:pt idx="9940">
                  <c:v>0.85984400000000005</c:v>
                </c:pt>
                <c:pt idx="9941">
                  <c:v>0.87007800000000002</c:v>
                </c:pt>
                <c:pt idx="9942">
                  <c:v>0.84031299999999998</c:v>
                </c:pt>
                <c:pt idx="9943">
                  <c:v>0.84984400000000004</c:v>
                </c:pt>
                <c:pt idx="9944">
                  <c:v>0.85968800000000001</c:v>
                </c:pt>
                <c:pt idx="9945">
                  <c:v>0.87</c:v>
                </c:pt>
                <c:pt idx="9946">
                  <c:v>0.850078</c:v>
                </c:pt>
                <c:pt idx="9947">
                  <c:v>0.87007800000000002</c:v>
                </c:pt>
                <c:pt idx="9948">
                  <c:v>0.87992199999999998</c:v>
                </c:pt>
                <c:pt idx="9949">
                  <c:v>0.86</c:v>
                </c:pt>
                <c:pt idx="9950">
                  <c:v>0.88007800000000003</c:v>
                </c:pt>
                <c:pt idx="9951">
                  <c:v>0.89007800000000004</c:v>
                </c:pt>
                <c:pt idx="9952">
                  <c:v>0.90007800000000004</c:v>
                </c:pt>
                <c:pt idx="9953">
                  <c:v>0.86992199999999997</c:v>
                </c:pt>
                <c:pt idx="9954">
                  <c:v>0.90976599999999996</c:v>
                </c:pt>
                <c:pt idx="9955">
                  <c:v>0.93</c:v>
                </c:pt>
                <c:pt idx="9956">
                  <c:v>0.93007799999999996</c:v>
                </c:pt>
                <c:pt idx="9957">
                  <c:v>0.91031300000000004</c:v>
                </c:pt>
                <c:pt idx="9958">
                  <c:v>0.89007800000000004</c:v>
                </c:pt>
                <c:pt idx="9959">
                  <c:v>0.94</c:v>
                </c:pt>
                <c:pt idx="9960">
                  <c:v>0.90015599999999996</c:v>
                </c:pt>
                <c:pt idx="9961">
                  <c:v>0.93960900000000003</c:v>
                </c:pt>
                <c:pt idx="9962">
                  <c:v>0.93007799999999996</c:v>
                </c:pt>
                <c:pt idx="9963">
                  <c:v>0.93992200000000004</c:v>
                </c:pt>
                <c:pt idx="9964">
                  <c:v>0.93007799999999996</c:v>
                </c:pt>
                <c:pt idx="9965">
                  <c:v>0.93</c:v>
                </c:pt>
                <c:pt idx="9966">
                  <c:v>0.93</c:v>
                </c:pt>
                <c:pt idx="9967">
                  <c:v>0.94</c:v>
                </c:pt>
                <c:pt idx="9968">
                  <c:v>0.94007799999999997</c:v>
                </c:pt>
                <c:pt idx="9969">
                  <c:v>0.93992200000000004</c:v>
                </c:pt>
                <c:pt idx="9970">
                  <c:v>0.94992200000000004</c:v>
                </c:pt>
                <c:pt idx="9971">
                  <c:v>0.949766</c:v>
                </c:pt>
                <c:pt idx="9972">
                  <c:v>0.980078</c:v>
                </c:pt>
                <c:pt idx="9973">
                  <c:v>0.979375</c:v>
                </c:pt>
                <c:pt idx="9974">
                  <c:v>0.950156</c:v>
                </c:pt>
                <c:pt idx="9975">
                  <c:v>0.99062499999999998</c:v>
                </c:pt>
                <c:pt idx="9976">
                  <c:v>0.96906300000000001</c:v>
                </c:pt>
                <c:pt idx="9977">
                  <c:v>0.950156</c:v>
                </c:pt>
                <c:pt idx="9978">
                  <c:v>0.97054700000000005</c:v>
                </c:pt>
                <c:pt idx="9979">
                  <c:v>0.990313</c:v>
                </c:pt>
                <c:pt idx="9980">
                  <c:v>0.98984399999999995</c:v>
                </c:pt>
                <c:pt idx="9981">
                  <c:v>0.96929699999999996</c:v>
                </c:pt>
                <c:pt idx="9982">
                  <c:v>0.94992200000000004</c:v>
                </c:pt>
                <c:pt idx="9983">
                  <c:v>0.990313</c:v>
                </c:pt>
                <c:pt idx="9984">
                  <c:v>0.97992199999999996</c:v>
                </c:pt>
                <c:pt idx="9985">
                  <c:v>0.96984400000000004</c:v>
                </c:pt>
                <c:pt idx="9986">
                  <c:v>0.99</c:v>
                </c:pt>
                <c:pt idx="9987">
                  <c:v>0.97984400000000005</c:v>
                </c:pt>
                <c:pt idx="9988">
                  <c:v>0.98</c:v>
                </c:pt>
                <c:pt idx="9989">
                  <c:v>0.98</c:v>
                </c:pt>
                <c:pt idx="9990">
                  <c:v>0.98992199999999997</c:v>
                </c:pt>
                <c:pt idx="9991">
                  <c:v>0.98976600000000003</c:v>
                </c:pt>
                <c:pt idx="9992">
                  <c:v>1.000156</c:v>
                </c:pt>
                <c:pt idx="9993">
                  <c:v>0.93992200000000004</c:v>
                </c:pt>
                <c:pt idx="9994">
                  <c:v>0.98992199999999997</c:v>
                </c:pt>
                <c:pt idx="9995">
                  <c:v>0.96</c:v>
                </c:pt>
                <c:pt idx="9996">
                  <c:v>0.97984400000000005</c:v>
                </c:pt>
                <c:pt idx="9997">
                  <c:v>0.99</c:v>
                </c:pt>
                <c:pt idx="9998">
                  <c:v>0.99109400000000003</c:v>
                </c:pt>
                <c:pt idx="9999">
                  <c:v>0.95984400000000003</c:v>
                </c:pt>
              </c:numCache>
            </c:numRef>
          </c:yVal>
          <c:smooth val="1"/>
        </c:ser>
        <c:dLbls>
          <c:showLegendKey val="0"/>
          <c:showVal val="0"/>
          <c:showCatName val="0"/>
          <c:showSerName val="0"/>
          <c:showPercent val="0"/>
          <c:showBubbleSize val="0"/>
        </c:dLbls>
        <c:axId val="520835344"/>
        <c:axId val="520834952"/>
      </c:scatterChart>
      <c:valAx>
        <c:axId val="521035032"/>
        <c:scaling>
          <c:orientation val="minMax"/>
          <c:max val="4"/>
          <c:min val="0"/>
        </c:scaling>
        <c:delete val="0"/>
        <c:axPos val="b"/>
        <c:numFmt formatCode="General" sourceLinked="1"/>
        <c:majorTickMark val="out"/>
        <c:minorTickMark val="none"/>
        <c:tickLblPos val="nextTo"/>
        <c:crossAx val="520832600"/>
        <c:crossesAt val="-200"/>
        <c:crossBetween val="midCat"/>
      </c:valAx>
      <c:valAx>
        <c:axId val="520832600"/>
        <c:scaling>
          <c:orientation val="minMax"/>
          <c:max val="0.5"/>
          <c:min val="-0.1"/>
        </c:scaling>
        <c:delete val="0"/>
        <c:axPos val="l"/>
        <c:majorGridlines/>
        <c:title>
          <c:tx>
            <c:rich>
              <a:bodyPr rot="-5400000" vert="horz"/>
              <a:lstStyle/>
              <a:p>
                <a:pPr>
                  <a:defRPr/>
                </a:pPr>
                <a:r>
                  <a:rPr lang="en-US" b="0"/>
                  <a:t>out</a:t>
                </a:r>
                <a:r>
                  <a:rPr lang="en-US" b="0" baseline="0"/>
                  <a:t> [volts]</a:t>
                </a:r>
                <a:endParaRPr lang="en-US" b="0"/>
              </a:p>
            </c:rich>
          </c:tx>
          <c:overlay val="0"/>
        </c:title>
        <c:numFmt formatCode="General" sourceLinked="0"/>
        <c:majorTickMark val="out"/>
        <c:minorTickMark val="in"/>
        <c:tickLblPos val="nextTo"/>
        <c:crossAx val="521035032"/>
        <c:crosses val="autoZero"/>
        <c:crossBetween val="midCat"/>
        <c:majorUnit val="0.05"/>
      </c:valAx>
      <c:valAx>
        <c:axId val="520834952"/>
        <c:scaling>
          <c:orientation val="minMax"/>
          <c:max val="1"/>
          <c:min val="-0.1"/>
        </c:scaling>
        <c:delete val="0"/>
        <c:axPos val="r"/>
        <c:title>
          <c:tx>
            <c:rich>
              <a:bodyPr rot="-5400000" vert="horz"/>
              <a:lstStyle/>
              <a:p>
                <a:pPr>
                  <a:defRPr/>
                </a:pPr>
                <a:r>
                  <a:rPr lang="en-US" b="0"/>
                  <a:t>test</a:t>
                </a:r>
                <a:r>
                  <a:rPr lang="en-US" b="0" baseline="0"/>
                  <a:t> signal [volts]</a:t>
                </a:r>
                <a:endParaRPr lang="en-US" b="0"/>
              </a:p>
            </c:rich>
          </c:tx>
          <c:overlay val="0"/>
        </c:title>
        <c:numFmt formatCode="General" sourceLinked="0"/>
        <c:majorTickMark val="out"/>
        <c:minorTickMark val="in"/>
        <c:tickLblPos val="nextTo"/>
        <c:crossAx val="520835344"/>
        <c:crosses val="max"/>
        <c:crossBetween val="midCat"/>
        <c:majorUnit val="0.1"/>
        <c:minorUnit val="0.02"/>
      </c:valAx>
      <c:valAx>
        <c:axId val="520835344"/>
        <c:scaling>
          <c:orientation val="minMax"/>
        </c:scaling>
        <c:delete val="1"/>
        <c:axPos val="b"/>
        <c:numFmt formatCode="General" sourceLinked="1"/>
        <c:majorTickMark val="out"/>
        <c:minorTickMark val="none"/>
        <c:tickLblPos val="none"/>
        <c:crossAx val="520834952"/>
        <c:crosses val="autoZero"/>
        <c:crossBetween val="midCat"/>
      </c:valAx>
    </c:plotArea>
    <c:legend>
      <c:legendPos val="t"/>
      <c:overlay val="0"/>
    </c:legend>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8" name="Rectangle 2"/>
          <p:cNvSpPr>
            <a:spLocks noGrp="1" noChangeArrowheads="1"/>
          </p:cNvSpPr>
          <p:nvPr>
            <p:ph type="hdr" sz="quarter"/>
          </p:nvPr>
        </p:nvSpPr>
        <p:spPr bwMode="auto">
          <a:xfrm>
            <a:off x="0" y="2"/>
            <a:ext cx="2972523" cy="463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2737" tIns="46369" rIns="92737" bIns="46369" numCol="1" anchor="t" anchorCtr="0" compatLnSpc="1">
            <a:prstTxWarp prst="textNoShape">
              <a:avLst/>
            </a:prstTxWarp>
          </a:bodyPr>
          <a:lstStyle>
            <a:lvl1pPr defTabSz="927100">
              <a:defRPr sz="1200"/>
            </a:lvl1pPr>
          </a:lstStyle>
          <a:p>
            <a:endParaRPr lang="en-US"/>
          </a:p>
        </p:txBody>
      </p:sp>
      <p:sp>
        <p:nvSpPr>
          <p:cNvPr id="50179" name="Rectangle 3"/>
          <p:cNvSpPr>
            <a:spLocks noGrp="1" noChangeArrowheads="1"/>
          </p:cNvSpPr>
          <p:nvPr>
            <p:ph type="dt" idx="1"/>
          </p:nvPr>
        </p:nvSpPr>
        <p:spPr bwMode="auto">
          <a:xfrm>
            <a:off x="3883933" y="2"/>
            <a:ext cx="2972523" cy="463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2737" tIns="46369" rIns="92737" bIns="46369" numCol="1" anchor="t" anchorCtr="0" compatLnSpc="1">
            <a:prstTxWarp prst="textNoShape">
              <a:avLst/>
            </a:prstTxWarp>
          </a:bodyPr>
          <a:lstStyle>
            <a:lvl1pPr algn="r" defTabSz="927100">
              <a:defRPr sz="1200"/>
            </a:lvl1pPr>
          </a:lstStyle>
          <a:p>
            <a:endParaRPr lang="en-US"/>
          </a:p>
        </p:txBody>
      </p:sp>
      <p:sp>
        <p:nvSpPr>
          <p:cNvPr id="50180" name="Rectangle 4"/>
          <p:cNvSpPr>
            <a:spLocks noGrp="1" noRot="1" noChangeAspect="1" noChangeArrowheads="1" noTextEdit="1"/>
          </p:cNvSpPr>
          <p:nvPr>
            <p:ph type="sldImg" idx="2"/>
          </p:nvPr>
        </p:nvSpPr>
        <p:spPr bwMode="auto">
          <a:xfrm>
            <a:off x="1104900" y="698500"/>
            <a:ext cx="464820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50181" name="Rectangle 5"/>
          <p:cNvSpPr>
            <a:spLocks noGrp="1" noChangeArrowheads="1"/>
          </p:cNvSpPr>
          <p:nvPr>
            <p:ph type="body" sz="quarter" idx="3"/>
          </p:nvPr>
        </p:nvSpPr>
        <p:spPr bwMode="auto">
          <a:xfrm>
            <a:off x="685492" y="4415470"/>
            <a:ext cx="5487019" cy="4182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2737" tIns="46369" rIns="92737" bIns="46369"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0182" name="Rectangle 6"/>
          <p:cNvSpPr>
            <a:spLocks noGrp="1" noChangeArrowheads="1"/>
          </p:cNvSpPr>
          <p:nvPr>
            <p:ph type="ftr" sz="quarter" idx="4"/>
          </p:nvPr>
        </p:nvSpPr>
        <p:spPr bwMode="auto">
          <a:xfrm>
            <a:off x="0" y="8830940"/>
            <a:ext cx="2972523" cy="463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2737" tIns="46369" rIns="92737" bIns="46369" numCol="1" anchor="b" anchorCtr="0" compatLnSpc="1">
            <a:prstTxWarp prst="textNoShape">
              <a:avLst/>
            </a:prstTxWarp>
          </a:bodyPr>
          <a:lstStyle>
            <a:lvl1pPr defTabSz="927100">
              <a:defRPr sz="1200"/>
            </a:lvl1pPr>
          </a:lstStyle>
          <a:p>
            <a:endParaRPr lang="en-US"/>
          </a:p>
        </p:txBody>
      </p:sp>
      <p:sp>
        <p:nvSpPr>
          <p:cNvPr id="50183" name="Rectangle 7"/>
          <p:cNvSpPr>
            <a:spLocks noGrp="1" noChangeArrowheads="1"/>
          </p:cNvSpPr>
          <p:nvPr>
            <p:ph type="sldNum" sz="quarter" idx="5"/>
          </p:nvPr>
        </p:nvSpPr>
        <p:spPr bwMode="auto">
          <a:xfrm>
            <a:off x="3883933" y="8830940"/>
            <a:ext cx="2972523" cy="463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2737" tIns="46369" rIns="92737" bIns="46369" numCol="1" anchor="b" anchorCtr="0" compatLnSpc="1">
            <a:prstTxWarp prst="textNoShape">
              <a:avLst/>
            </a:prstTxWarp>
          </a:bodyPr>
          <a:lstStyle>
            <a:lvl1pPr algn="r" defTabSz="927100">
              <a:defRPr sz="1200"/>
            </a:lvl1pPr>
          </a:lstStyle>
          <a:p>
            <a:fld id="{4FC6092F-BA0A-3048-861E-110440E58962}" type="slidenum">
              <a:rPr lang="en-US"/>
              <a:pPr/>
              <a:t>‹#›</a:t>
            </a:fld>
            <a:endParaRPr lang="en-US"/>
          </a:p>
        </p:txBody>
      </p:sp>
    </p:spTree>
    <p:extLst>
      <p:ext uri="{BB962C8B-B14F-4D97-AF65-F5344CB8AC3E}">
        <p14:creationId xmlns:p14="http://schemas.microsoft.com/office/powerpoint/2010/main" val="4117246952"/>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ＭＳ Ｐゴシック" charset="0"/>
        <a:cs typeface="+mn-cs"/>
      </a:defRPr>
    </a:lvl1pPr>
    <a:lvl2pPr marL="457200" algn="l" rtl="0" fontAlgn="base">
      <a:spcBef>
        <a:spcPct val="30000"/>
      </a:spcBef>
      <a:spcAft>
        <a:spcPct val="0"/>
      </a:spcAft>
      <a:defRPr sz="1200" kern="1200">
        <a:solidFill>
          <a:schemeClr val="tx1"/>
        </a:solidFill>
        <a:latin typeface="Arial" charset="0"/>
        <a:ea typeface="ＭＳ Ｐゴシック" charset="0"/>
        <a:cs typeface="+mn-cs"/>
      </a:defRPr>
    </a:lvl2pPr>
    <a:lvl3pPr marL="914400" algn="l" rtl="0" fontAlgn="base">
      <a:spcBef>
        <a:spcPct val="30000"/>
      </a:spcBef>
      <a:spcAft>
        <a:spcPct val="0"/>
      </a:spcAft>
      <a:defRPr sz="1200" kern="1200">
        <a:solidFill>
          <a:schemeClr val="tx1"/>
        </a:solidFill>
        <a:latin typeface="Arial" charset="0"/>
        <a:ea typeface="ＭＳ Ｐゴシック" charset="0"/>
        <a:cs typeface="+mn-cs"/>
      </a:defRPr>
    </a:lvl3pPr>
    <a:lvl4pPr marL="1371600" algn="l" rtl="0" fontAlgn="base">
      <a:spcBef>
        <a:spcPct val="30000"/>
      </a:spcBef>
      <a:spcAft>
        <a:spcPct val="0"/>
      </a:spcAft>
      <a:defRPr sz="1200" kern="1200">
        <a:solidFill>
          <a:schemeClr val="tx1"/>
        </a:solidFill>
        <a:latin typeface="Arial" charset="0"/>
        <a:ea typeface="ＭＳ Ｐゴシック" charset="0"/>
        <a:cs typeface="+mn-cs"/>
      </a:defRPr>
    </a:lvl4pPr>
    <a:lvl5pPr marL="1828800" algn="l" rtl="0" fontAlgn="base">
      <a:spcBef>
        <a:spcPct val="30000"/>
      </a:spcBef>
      <a:spcAft>
        <a:spcPct val="0"/>
      </a:spcAft>
      <a:defRPr sz="1200" kern="1200">
        <a:solidFill>
          <a:schemeClr val="tx1"/>
        </a:solidFill>
        <a:latin typeface="Arial" charset="0"/>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1</a:t>
            </a:fld>
            <a:endParaRPr lang="en-US"/>
          </a:p>
        </p:txBody>
      </p:sp>
    </p:spTree>
    <p:extLst>
      <p:ext uri="{BB962C8B-B14F-4D97-AF65-F5344CB8AC3E}">
        <p14:creationId xmlns:p14="http://schemas.microsoft.com/office/powerpoint/2010/main" val="13345599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400" b="1" kern="1200" dirty="0" smtClean="0">
                <a:solidFill>
                  <a:schemeClr val="tx1"/>
                </a:solidFill>
                <a:effectLst/>
                <a:latin typeface="Arial" charset="0"/>
                <a:ea typeface="ＭＳ Ｐゴシック" charset="0"/>
                <a:cs typeface="+mn-cs"/>
              </a:rPr>
              <a:t>Secondary Emission Monitors (SEMs</a:t>
            </a:r>
            <a:r>
              <a:rPr lang="en-US" sz="1200" kern="1200" dirty="0" smtClean="0">
                <a:solidFill>
                  <a:schemeClr val="tx1"/>
                </a:solidFill>
                <a:effectLst/>
                <a:latin typeface="Arial" charset="0"/>
                <a:ea typeface="ＭＳ Ｐゴシック" charset="0"/>
                <a:cs typeface="+mn-cs"/>
              </a:rPr>
              <a:t>) will be used to measure beam profiles in the M2 and M3 lines, as well as the Delivery Ring. There are eight SEMs in the AP2 line, seven SEMs in the AP3 line, three SEMs in the D/A line, two in the </a:t>
            </a:r>
            <a:r>
              <a:rPr lang="en-US" sz="1200" kern="1200" dirty="0" err="1" smtClean="0">
                <a:solidFill>
                  <a:schemeClr val="tx1"/>
                </a:solidFill>
                <a:effectLst/>
                <a:latin typeface="Arial" charset="0"/>
                <a:ea typeface="ＭＳ Ｐゴシック" charset="0"/>
                <a:cs typeface="+mn-cs"/>
              </a:rPr>
              <a:t>Debuncher</a:t>
            </a:r>
            <a:r>
              <a:rPr lang="en-US" sz="1200" kern="1200" dirty="0" smtClean="0">
                <a:solidFill>
                  <a:schemeClr val="tx1"/>
                </a:solidFill>
                <a:effectLst/>
                <a:latin typeface="Arial" charset="0"/>
                <a:ea typeface="ＭＳ Ｐゴシック" charset="0"/>
                <a:cs typeface="+mn-cs"/>
              </a:rPr>
              <a:t>, one in the Accumulator and three spares from the former AP4 line to draw from. SEM tunnel hardware will require some maintenance, and locations where SEMs are moved will require new cable pulls. </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sz="1200" kern="1200" dirty="0" smtClean="0">
              <a:solidFill>
                <a:schemeClr val="tx1"/>
              </a:solidFill>
              <a:effectLst/>
              <a:latin typeface="Arial" charset="0"/>
              <a:ea typeface="ＭＳ Ｐゴシック" charset="0"/>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We have a pool of 24 SEMs to choose</a:t>
            </a:r>
            <a:r>
              <a:rPr lang="en-US" sz="1200" kern="1200" baseline="0" dirty="0" smtClean="0">
                <a:solidFill>
                  <a:schemeClr val="tx1"/>
                </a:solidFill>
                <a:effectLst/>
                <a:latin typeface="Arial" charset="0"/>
                <a:ea typeface="ＭＳ Ｐゴシック" charset="0"/>
                <a:cs typeface="+mn-cs"/>
              </a:rPr>
              <a:t> from.</a:t>
            </a:r>
            <a:endParaRPr lang="en-US" sz="1200" kern="1200" dirty="0" smtClean="0">
              <a:solidFill>
                <a:schemeClr val="tx1"/>
              </a:solidFill>
              <a:effectLst/>
              <a:latin typeface="Arial" charset="0"/>
              <a:ea typeface="ＭＳ Ｐゴシック" charset="0"/>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Need a total</a:t>
            </a:r>
            <a:r>
              <a:rPr lang="en-US" sz="1200" kern="1200" baseline="0" dirty="0" smtClean="0">
                <a:solidFill>
                  <a:schemeClr val="tx1"/>
                </a:solidFill>
                <a:effectLst/>
                <a:latin typeface="Arial" charset="0"/>
                <a:ea typeface="ＭＳ Ｐゴシック" charset="0"/>
                <a:cs typeface="+mn-cs"/>
              </a:rPr>
              <a:t> of 21 SEMs.</a:t>
            </a: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baseline="0" dirty="0" smtClean="0">
                <a:solidFill>
                  <a:schemeClr val="tx1"/>
                </a:solidFill>
                <a:effectLst/>
                <a:latin typeface="Arial" charset="0"/>
                <a:ea typeface="ＭＳ Ｐゴシック" charset="0"/>
                <a:cs typeface="+mn-cs"/>
              </a:rPr>
              <a:t>Not a large excess, but we should have enough</a:t>
            </a:r>
            <a:endParaRPr lang="en-US" sz="1200" kern="1200" dirty="0" smtClean="0">
              <a:solidFill>
                <a:schemeClr val="tx1"/>
              </a:solidFill>
              <a:effectLst/>
              <a:latin typeface="Arial" charset="0"/>
              <a:ea typeface="ＭＳ Ｐゴシック" charset="0"/>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endParaRPr lang="en-US" sz="1200" kern="1200" dirty="0" smtClean="0">
              <a:solidFill>
                <a:schemeClr val="tx1"/>
              </a:solidFill>
              <a:effectLst/>
              <a:latin typeface="Arial" charset="0"/>
              <a:ea typeface="ＭＳ Ｐゴシック" charset="0"/>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Beam studies showed that special high-gain preamps will be required to measure the low-intensity secondary beam during (g−2) operations [25]. Accelerator Controls has designed a new high gain preamp [23]. The design will be covered below.</a:t>
            </a:r>
          </a:p>
          <a:p>
            <a:endParaRPr lang="en-US" dirty="0" smtClean="0"/>
          </a:p>
          <a:p>
            <a:r>
              <a:rPr lang="en-US" sz="1200" kern="1200" dirty="0" smtClean="0">
                <a:solidFill>
                  <a:schemeClr val="tx1"/>
                </a:solidFill>
                <a:effectLst/>
                <a:latin typeface="Arial" charset="0"/>
                <a:ea typeface="ＭＳ Ｐゴシック" charset="0"/>
                <a:cs typeface="+mn-cs"/>
              </a:rPr>
              <a:t>SEMs will provide profile information via </a:t>
            </a:r>
            <a:r>
              <a:rPr lang="en-US" sz="1200" kern="1200" dirty="0" err="1" smtClean="0">
                <a:solidFill>
                  <a:schemeClr val="tx1"/>
                </a:solidFill>
                <a:effectLst/>
                <a:latin typeface="Arial" charset="0"/>
                <a:ea typeface="ＭＳ Ｐゴシック" charset="0"/>
                <a:cs typeface="+mn-cs"/>
              </a:rPr>
              <a:t>Fermilab</a:t>
            </a:r>
            <a:r>
              <a:rPr lang="en-US" sz="1200" kern="1200" dirty="0" smtClean="0">
                <a:solidFill>
                  <a:schemeClr val="tx1"/>
                </a:solidFill>
                <a:effectLst/>
                <a:latin typeface="Arial" charset="0"/>
                <a:ea typeface="ＭＳ Ｐゴシック" charset="0"/>
                <a:cs typeface="+mn-cs"/>
              </a:rPr>
              <a:t> generation 3 profile monitor scanner and </a:t>
            </a:r>
            <a:r>
              <a:rPr lang="en-US" sz="1200" kern="1200" dirty="0" err="1" smtClean="0">
                <a:solidFill>
                  <a:schemeClr val="tx1"/>
                </a:solidFill>
                <a:effectLst/>
                <a:latin typeface="Arial" charset="0"/>
                <a:ea typeface="ＭＳ Ｐゴシック" charset="0"/>
                <a:cs typeface="+mn-cs"/>
              </a:rPr>
              <a:t>Fermilab</a:t>
            </a:r>
            <a:r>
              <a:rPr lang="en-US" sz="1200" kern="1200" dirty="0" smtClean="0">
                <a:solidFill>
                  <a:schemeClr val="tx1"/>
                </a:solidFill>
                <a:effectLst/>
                <a:latin typeface="Arial" charset="0"/>
                <a:ea typeface="ＭＳ Ｐゴシック" charset="0"/>
                <a:cs typeface="+mn-cs"/>
              </a:rPr>
              <a:t> standard profile monitor software.  An example beam profile is shown in Figure 1.53.  Each scanner connects to one SEM and communicates to the control system via an Ethernet connection. </a:t>
            </a:r>
          </a:p>
          <a:p>
            <a:endParaRPr lang="en-US" sz="1200" kern="1200" dirty="0" smtClean="0">
              <a:solidFill>
                <a:schemeClr val="tx1"/>
              </a:solidFill>
              <a:effectLst/>
              <a:latin typeface="Arial" charset="0"/>
              <a:ea typeface="ＭＳ Ｐゴシック" charset="0"/>
              <a:cs typeface="+mn-cs"/>
            </a:endParaRPr>
          </a:p>
          <a:p>
            <a:r>
              <a:rPr lang="en-US" sz="1200" b="1" i="1" kern="1200" dirty="0" smtClean="0">
                <a:solidFill>
                  <a:schemeClr val="tx1"/>
                </a:solidFill>
                <a:effectLst/>
                <a:latin typeface="Arial" charset="0"/>
                <a:ea typeface="ＭＳ Ｐゴシック" charset="0"/>
                <a:cs typeface="+mn-cs"/>
              </a:rPr>
              <a:t>SWIC Scanner</a:t>
            </a:r>
          </a:p>
          <a:p>
            <a:r>
              <a:rPr lang="en-US" sz="1200" kern="1200" dirty="0" smtClean="0">
                <a:solidFill>
                  <a:schemeClr val="tx1"/>
                </a:solidFill>
                <a:effectLst/>
                <a:latin typeface="Arial" charset="0"/>
                <a:ea typeface="ＭＳ Ｐゴシック" charset="0"/>
                <a:cs typeface="+mn-cs"/>
              </a:rPr>
              <a:t>The SWIC scanner is at the center of all profile monitor installations. The SWIC scanner collects the charge from each of the detector wires and converts the values of the charges to a set of digital numbers. The data are transferred to the Accelerator Control System and used to plot a graph of the beam profile or for other purposes that a user may need.</a:t>
            </a:r>
          </a:p>
          <a:p>
            <a:r>
              <a:rPr lang="en-US" sz="1200" kern="1200" dirty="0" smtClean="0">
                <a:solidFill>
                  <a:schemeClr val="tx1"/>
                </a:solidFill>
                <a:effectLst/>
                <a:latin typeface="Arial" charset="0"/>
                <a:ea typeface="ＭＳ Ｐゴシック" charset="0"/>
                <a:cs typeface="+mn-cs"/>
              </a:rPr>
              <a:t>The SWIC scanner consists of five printed circuit boards, one controller board and four analog integrator boards. It has a set of 96 integrator circuits, 48 for horizontal and 48 for vertical. The integrators collect the charge from each of the detector titanium strips and converts it to a voltage value proportional to the total charge collected. The basic integration capacitor value for most SWIC scanners is 100 </a:t>
            </a:r>
            <a:r>
              <a:rPr lang="en-US" sz="1200" kern="1200" dirty="0" err="1" smtClean="0">
                <a:solidFill>
                  <a:schemeClr val="tx1"/>
                </a:solidFill>
                <a:effectLst/>
                <a:latin typeface="Arial" charset="0"/>
                <a:ea typeface="ＭＳ Ｐゴシック" charset="0"/>
                <a:cs typeface="+mn-cs"/>
              </a:rPr>
              <a:t>picofarads</a:t>
            </a:r>
            <a:r>
              <a:rPr lang="en-US" sz="1200" kern="1200" dirty="0" smtClean="0">
                <a:solidFill>
                  <a:schemeClr val="tx1"/>
                </a:solidFill>
                <a:effectLst/>
                <a:latin typeface="Arial" charset="0"/>
                <a:ea typeface="ＭＳ Ｐゴシック" charset="0"/>
                <a:cs typeface="+mn-cs"/>
              </a:rPr>
              <a:t>. This value provides the most sensitivity. Other values commonly in use are 1000 </a:t>
            </a:r>
            <a:r>
              <a:rPr lang="en-US" sz="1200" kern="1200" dirty="0" err="1" smtClean="0">
                <a:solidFill>
                  <a:schemeClr val="tx1"/>
                </a:solidFill>
                <a:effectLst/>
                <a:latin typeface="Arial" charset="0"/>
                <a:ea typeface="ＭＳ Ｐゴシック" charset="0"/>
                <a:cs typeface="+mn-cs"/>
              </a:rPr>
              <a:t>picofarads</a:t>
            </a:r>
            <a:r>
              <a:rPr lang="en-US" sz="1200" kern="1200" dirty="0" smtClean="0">
                <a:solidFill>
                  <a:schemeClr val="tx1"/>
                </a:solidFill>
                <a:effectLst/>
                <a:latin typeface="Arial" charset="0"/>
                <a:ea typeface="ＭＳ Ｐゴシック" charset="0"/>
                <a:cs typeface="+mn-cs"/>
              </a:rPr>
              <a:t> and 10,000 </a:t>
            </a:r>
            <a:r>
              <a:rPr lang="en-US" sz="1200" kern="1200" dirty="0" err="1" smtClean="0">
                <a:solidFill>
                  <a:schemeClr val="tx1"/>
                </a:solidFill>
                <a:effectLst/>
                <a:latin typeface="Arial" charset="0"/>
                <a:ea typeface="ＭＳ Ｐゴシック" charset="0"/>
                <a:cs typeface="+mn-cs"/>
              </a:rPr>
              <a:t>picofarads</a:t>
            </a:r>
            <a:r>
              <a:rPr lang="en-US" sz="1200" kern="1200" dirty="0" smtClean="0">
                <a:solidFill>
                  <a:schemeClr val="tx1"/>
                </a:solidFill>
                <a:effectLst/>
                <a:latin typeface="Arial" charset="0"/>
                <a:ea typeface="ＭＳ Ｐゴシック" charset="0"/>
                <a:cs typeface="+mn-cs"/>
              </a:rPr>
              <a:t> for integration time constants of ten or one hundred times the basic 100 </a:t>
            </a:r>
            <a:r>
              <a:rPr lang="en-US" sz="1200" kern="1200" dirty="0" err="1" smtClean="0">
                <a:solidFill>
                  <a:schemeClr val="tx1"/>
                </a:solidFill>
                <a:effectLst/>
                <a:latin typeface="Arial" charset="0"/>
                <a:ea typeface="ＭＳ Ｐゴシック" charset="0"/>
                <a:cs typeface="+mn-cs"/>
              </a:rPr>
              <a:t>picofarad</a:t>
            </a:r>
            <a:r>
              <a:rPr lang="en-US" sz="1200" kern="1200" dirty="0" smtClean="0">
                <a:solidFill>
                  <a:schemeClr val="tx1"/>
                </a:solidFill>
                <a:effectLst/>
                <a:latin typeface="Arial" charset="0"/>
                <a:ea typeface="ＭＳ Ｐゴシック" charset="0"/>
                <a:cs typeface="+mn-cs"/>
              </a:rPr>
              <a:t> value respectively for use in higher intensity beams. Longer time constants require more charge coming in from the detector to reach the same resulting voltage output from the integrators. Larger capacitors are used in higher intensity beams to minimize the possibility of overloading the integrators.  </a:t>
            </a:r>
          </a:p>
          <a:p>
            <a:r>
              <a:rPr lang="en-US" sz="1200" kern="1200" dirty="0" smtClean="0">
                <a:solidFill>
                  <a:schemeClr val="tx1"/>
                </a:solidFill>
                <a:effectLst/>
                <a:latin typeface="Arial" charset="0"/>
                <a:ea typeface="ＭＳ Ｐゴシック" charset="0"/>
                <a:cs typeface="+mn-cs"/>
              </a:rPr>
              <a:t>The integrators collect charge until they reach the end of the integration duration time that is set up in the plot application program by the user or until at least one wire reaches the preset threshold voltage. At the end of the integration period the integrators are switched from the sample mode to the hold mode. The integrated voltages on each channel are measured one by one. The voltages are converted to digital values. After conversion from analog to digital the integrators are all reset to zero and the scanner is ready to take another sample.</a:t>
            </a:r>
          </a:p>
          <a:p>
            <a:r>
              <a:rPr lang="en-US" sz="1200" kern="1200" dirty="0" smtClean="0">
                <a:solidFill>
                  <a:schemeClr val="tx1"/>
                </a:solidFill>
                <a:effectLst/>
                <a:latin typeface="Arial" charset="0"/>
                <a:ea typeface="ＭＳ Ｐゴシック" charset="0"/>
                <a:cs typeface="+mn-cs"/>
              </a:rPr>
              <a:t>The 3</a:t>
            </a:r>
            <a:r>
              <a:rPr lang="en-US" sz="1200" kern="1200" baseline="30000" dirty="0" smtClean="0">
                <a:solidFill>
                  <a:schemeClr val="tx1"/>
                </a:solidFill>
                <a:effectLst/>
                <a:latin typeface="Arial" charset="0"/>
                <a:ea typeface="ＭＳ Ｐゴシック" charset="0"/>
                <a:cs typeface="+mn-cs"/>
              </a:rPr>
              <a:t>rd</a:t>
            </a:r>
            <a:r>
              <a:rPr lang="en-US" sz="1200" kern="1200" dirty="0" smtClean="0">
                <a:solidFill>
                  <a:schemeClr val="tx1"/>
                </a:solidFill>
                <a:effectLst/>
                <a:latin typeface="Arial" charset="0"/>
                <a:ea typeface="ＭＳ Ｐゴシック" charset="0"/>
                <a:cs typeface="+mn-cs"/>
              </a:rPr>
              <a:t> generation SWIC scanner is an evolution of the previous design.  The SWIC interfaces to the scanner through integrator boards (96 channels total), which are a direct carry-over.  The control board centers around an Altera Cyclone III FPGA, which handles sequence control, ADC conversion, TCLK decoding, and timing.  Communications and data handling are performed by a Rabbit Semiconductor RCM3209 module.  The Rabbit module includes the microprocessor and Ethernet interface.  New features include Ethernet communications, advance triggering options, and background subtraction [23].</a:t>
            </a:r>
          </a:p>
          <a:p>
            <a:endParaRPr lang="en-US" sz="1200" kern="1200" dirty="0" smtClean="0">
              <a:solidFill>
                <a:schemeClr val="tx1"/>
              </a:solidFill>
              <a:effectLst/>
              <a:latin typeface="Arial" charset="0"/>
              <a:ea typeface="ＭＳ Ｐゴシック" charset="0"/>
              <a:cs typeface="+mn-cs"/>
            </a:endParaRPr>
          </a:p>
          <a:p>
            <a:r>
              <a:rPr lang="en-US" sz="1200" b="1" i="1" kern="1200" dirty="0" smtClean="0">
                <a:solidFill>
                  <a:schemeClr val="tx1"/>
                </a:solidFill>
                <a:effectLst/>
                <a:latin typeface="Arial" charset="0"/>
                <a:ea typeface="ＭＳ Ｐゴシック" charset="0"/>
                <a:cs typeface="+mn-cs"/>
              </a:rPr>
              <a:t>High Gain Preamps</a:t>
            </a:r>
          </a:p>
          <a:p>
            <a:r>
              <a:rPr lang="en-US" sz="1200" kern="1200" dirty="0" smtClean="0">
                <a:solidFill>
                  <a:schemeClr val="tx1"/>
                </a:solidFill>
                <a:effectLst/>
                <a:latin typeface="Arial" charset="0"/>
                <a:ea typeface="ＭＳ Ｐゴシック" charset="0"/>
                <a:cs typeface="+mn-cs"/>
              </a:rPr>
              <a:t>A new high gain preamp has been designed to allow the existing SEMs to be able to measure the low intensity secondary beam. The new preamp consists of two amplification stages.  The first stage is a </a:t>
            </a:r>
            <a:r>
              <a:rPr lang="en-US" sz="1200" kern="1200" dirty="0" err="1" smtClean="0">
                <a:solidFill>
                  <a:schemeClr val="tx1"/>
                </a:solidFill>
                <a:effectLst/>
                <a:latin typeface="Arial" charset="0"/>
                <a:ea typeface="ＭＳ Ｐゴシック" charset="0"/>
                <a:cs typeface="+mn-cs"/>
              </a:rPr>
              <a:t>transimpedence</a:t>
            </a:r>
            <a:r>
              <a:rPr lang="en-US" sz="1200" kern="1200" dirty="0" smtClean="0">
                <a:solidFill>
                  <a:schemeClr val="tx1"/>
                </a:solidFill>
                <a:effectLst/>
                <a:latin typeface="Arial" charset="0"/>
                <a:ea typeface="ＭＳ Ｐゴシック" charset="0"/>
                <a:cs typeface="+mn-cs"/>
              </a:rPr>
              <a:t> amplifier with a gain of approximately 20,000,000 and an integration capacitor to slow down and widen the incoming pulse.  The second stage reduces the DC offset of the first stage by a factor of about 100, then amplifies the remaining signal by about 100, with a low-pass roll-off of about 16 kHz.</a:t>
            </a:r>
          </a:p>
          <a:p>
            <a:r>
              <a:rPr lang="en-US" sz="1200" kern="1200" dirty="0" smtClean="0">
                <a:solidFill>
                  <a:schemeClr val="tx1"/>
                </a:solidFill>
                <a:effectLst/>
                <a:latin typeface="Arial" charset="0"/>
                <a:ea typeface="ＭＳ Ｐゴシック" charset="0"/>
                <a:cs typeface="+mn-cs"/>
              </a:rPr>
              <a:t>There is a DC blocking capacitor at the output of the amplifier.  This is to prevent any offset voltage of the amplifier from washing out our signal.  </a:t>
            </a:r>
          </a:p>
          <a:p>
            <a:r>
              <a:rPr lang="en-US" sz="1200" kern="1200" dirty="0" smtClean="0">
                <a:solidFill>
                  <a:schemeClr val="tx1"/>
                </a:solidFill>
                <a:effectLst/>
                <a:latin typeface="Arial" charset="0"/>
                <a:ea typeface="ＭＳ Ｐゴシック" charset="0"/>
                <a:cs typeface="+mn-cs"/>
              </a:rPr>
              <a:t>The SWIC scanner uses a TI/Burr-Brown ACF2101 integrator.  The solid-state switch on its input has a resistance of 1.5 </a:t>
            </a:r>
            <a:r>
              <a:rPr lang="en-US" sz="1200" kern="1200" dirty="0" err="1" smtClean="0">
                <a:solidFill>
                  <a:schemeClr val="tx1"/>
                </a:solidFill>
                <a:effectLst/>
                <a:latin typeface="Arial" charset="0"/>
                <a:ea typeface="ＭＳ Ｐゴシック" charset="0"/>
                <a:cs typeface="+mn-cs"/>
              </a:rPr>
              <a:t>kohms</a:t>
            </a:r>
            <a:r>
              <a:rPr lang="en-US" sz="1200" kern="1200" dirty="0" smtClean="0">
                <a:solidFill>
                  <a:schemeClr val="tx1"/>
                </a:solidFill>
                <a:effectLst/>
                <a:latin typeface="Arial" charset="0"/>
                <a:ea typeface="ＭＳ Ｐゴシック" charset="0"/>
                <a:cs typeface="+mn-cs"/>
              </a:rPr>
              <a:t> (“typical”, per the datasheet).  This extra 1.5k must be accounted for in the gain equation (R_INT).</a:t>
            </a:r>
          </a:p>
          <a:p>
            <a:r>
              <a:rPr lang="en-US" sz="1200" kern="1200" dirty="0" smtClean="0">
                <a:solidFill>
                  <a:schemeClr val="tx1"/>
                </a:solidFill>
                <a:effectLst/>
                <a:latin typeface="Arial" charset="0"/>
                <a:ea typeface="ＭＳ Ｐゴシック" charset="0"/>
                <a:cs typeface="+mn-cs"/>
              </a:rPr>
              <a:t>After integration in the SWIC scanner, the integrator output can be amplified by another 10x or 100x if necessary.	</a:t>
            </a:r>
          </a:p>
          <a:p>
            <a:endParaRPr lang="en-US" sz="1200" kern="1200" dirty="0" smtClean="0">
              <a:solidFill>
                <a:schemeClr val="tx1"/>
              </a:solidFill>
              <a:effectLst/>
              <a:latin typeface="Arial" charset="0"/>
              <a:ea typeface="ＭＳ Ｐゴシック" charset="0"/>
              <a:cs typeface="+mn-cs"/>
            </a:endParaRPr>
          </a:p>
          <a:p>
            <a:r>
              <a:rPr lang="en-US" sz="1200" b="1" i="1" kern="1200" dirty="0" smtClean="0">
                <a:solidFill>
                  <a:schemeClr val="tx1"/>
                </a:solidFill>
                <a:effectLst/>
                <a:latin typeface="Arial" charset="0"/>
                <a:ea typeface="ＭＳ Ｐゴシック" charset="0"/>
                <a:cs typeface="+mn-cs"/>
              </a:rPr>
              <a:t>SEM beam study results</a:t>
            </a:r>
          </a:p>
          <a:p>
            <a:r>
              <a:rPr lang="en-US" sz="1200" kern="1200" dirty="0" smtClean="0">
                <a:solidFill>
                  <a:schemeClr val="tx1"/>
                </a:solidFill>
                <a:effectLst/>
                <a:latin typeface="Arial" charset="0"/>
                <a:ea typeface="ＭＳ Ｐゴシック" charset="0"/>
                <a:cs typeface="+mn-cs"/>
              </a:rPr>
              <a:t>AP-2 line beam studies were completed to commission the SEM prototype high gain preamps [24].  Beam lines were configured for +8 </a:t>
            </a:r>
            <a:r>
              <a:rPr lang="en-US" sz="1200" kern="1200" dirty="0" err="1" smtClean="0">
                <a:solidFill>
                  <a:schemeClr val="tx1"/>
                </a:solidFill>
                <a:effectLst/>
                <a:latin typeface="Arial" charset="0"/>
                <a:ea typeface="ＭＳ Ｐゴシック" charset="0"/>
                <a:cs typeface="+mn-cs"/>
              </a:rPr>
              <a:t>GeV</a:t>
            </a:r>
            <a:r>
              <a:rPr lang="en-US" sz="1200" kern="1200" dirty="0" smtClean="0">
                <a:solidFill>
                  <a:schemeClr val="tx1"/>
                </a:solidFill>
                <a:effectLst/>
                <a:latin typeface="Arial" charset="0"/>
                <a:ea typeface="ＭＳ Ｐゴシック" charset="0"/>
                <a:cs typeface="+mn-cs"/>
              </a:rPr>
              <a:t> primary beam and +3.1 </a:t>
            </a:r>
            <a:r>
              <a:rPr lang="en-US" sz="1200" kern="1200" dirty="0" err="1" smtClean="0">
                <a:solidFill>
                  <a:schemeClr val="tx1"/>
                </a:solidFill>
                <a:effectLst/>
                <a:latin typeface="Arial" charset="0"/>
                <a:ea typeface="ＭＳ Ｐゴシック" charset="0"/>
                <a:cs typeface="+mn-cs"/>
              </a:rPr>
              <a:t>GeV</a:t>
            </a:r>
            <a:r>
              <a:rPr lang="en-US" sz="1200" kern="1200" dirty="0" smtClean="0">
                <a:solidFill>
                  <a:schemeClr val="tx1"/>
                </a:solidFill>
                <a:effectLst/>
                <a:latin typeface="Arial" charset="0"/>
                <a:ea typeface="ＭＳ Ｐゴシック" charset="0"/>
                <a:cs typeface="+mn-cs"/>
              </a:rPr>
              <a:t> secondary beam.  Beam intensities were varied through the range expected for (g – 2) operations.  Figure 1.56 shows SEM profiles at two locations in the AP2 line using the new high gain preamps with the (g – 2) operational design intensity of 1E12 protons on target.  The SEM at the 706 location has some bad wires which will be repaired during maintenance periods.</a:t>
            </a:r>
          </a:p>
          <a:p>
            <a:endParaRPr lang="en-US"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Beam target intensities were lowered to a little over one order of magnitude less than expected (g - 2) operations to test the range of the SEM high gain preamps.  Figure 1.57 shows profiles with 1E11 protons on target.  This simulates the lowest expected intensities expected at the end of the M3 line during (g  - 2) operations. </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sz="1200" kern="1200" dirty="0" smtClean="0">
              <a:solidFill>
                <a:schemeClr val="tx1"/>
              </a:solidFill>
              <a:effectLst/>
              <a:latin typeface="Arial" charset="0"/>
              <a:ea typeface="ＭＳ Ｐゴシック" charset="0"/>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Pulse to pulse beam noise variation has been an issue with AP-2 line SEMs, so a third generation scanner was tested during beam studies.  This scanner implements a hardware pulse-by-pulse background noise subtraction.  For each beam cycle, the background noise is subtracted before the beam pulse arrives and that signal is subtracted from a second sample taken at beam time.  The results were very promising, giving us clean looking profiles.   </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sz="1200" kern="1200" dirty="0" smtClean="0">
              <a:solidFill>
                <a:schemeClr val="tx1"/>
              </a:solidFill>
              <a:effectLst/>
              <a:latin typeface="Arial" charset="0"/>
              <a:ea typeface="ＭＳ Ｐゴシック" charset="0"/>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The overall results of the beam studies show that the high gain preamps are sensitive enough to measure the low intensity secondary beam expected for (g – 2) operations, while the generation 3 scanner effectively eliminates noise from the raw signal via a pulse-to-pulse background subtraction.</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sz="1200" kern="1200" dirty="0" smtClean="0">
              <a:solidFill>
                <a:schemeClr val="tx1"/>
              </a:solidFill>
              <a:effectLst/>
              <a:latin typeface="Arial" charset="0"/>
              <a:ea typeface="ＭＳ Ｐゴシック" charset="0"/>
              <a:cs typeface="+mn-cs"/>
            </a:endParaRPr>
          </a:p>
          <a:p>
            <a:r>
              <a:rPr lang="en-US" sz="1200" b="1" kern="1200" dirty="0" smtClean="0">
                <a:solidFill>
                  <a:schemeClr val="tx1"/>
                </a:solidFill>
                <a:effectLst/>
                <a:latin typeface="Arial" charset="0"/>
                <a:ea typeface="ＭＳ Ｐゴシック" charset="0"/>
                <a:cs typeface="+mn-cs"/>
              </a:rPr>
              <a:t>SEMs</a:t>
            </a:r>
            <a:endParaRPr lang="en-US" sz="1200" kern="1200" dirty="0" smtClean="0">
              <a:solidFill>
                <a:schemeClr val="tx1"/>
              </a:solidFill>
              <a:effectLst/>
              <a:latin typeface="Arial" charset="0"/>
              <a:ea typeface="ＭＳ Ｐゴシック" charset="0"/>
              <a:cs typeface="+mn-cs"/>
            </a:endParaRPr>
          </a:p>
          <a:p>
            <a:r>
              <a:rPr lang="en-US" sz="1200" b="1" kern="1200" dirty="0" smtClean="0">
                <a:solidFill>
                  <a:schemeClr val="tx1"/>
                </a:solidFill>
                <a:effectLst/>
                <a:latin typeface="Arial" charset="0"/>
                <a:ea typeface="ＭＳ Ｐゴシック" charset="0"/>
                <a:cs typeface="+mn-cs"/>
              </a:rPr>
              <a:t>Name    Device    Specific Location    </a:t>
            </a:r>
            <a:endParaRPr lang="en-US" sz="1200" kern="1200" dirty="0" smtClean="0">
              <a:solidFill>
                <a:schemeClr val="tx1"/>
              </a:solidFill>
              <a:effectLst/>
              <a:latin typeface="Arial" charset="0"/>
              <a:ea typeface="ＭＳ Ｐゴシック" charset="0"/>
              <a:cs typeface="+mn-cs"/>
            </a:endParaRPr>
          </a:p>
          <a:p>
            <a:r>
              <a:rPr lang="en-US" sz="1200" b="1" kern="1200" dirty="0" smtClean="0">
                <a:solidFill>
                  <a:schemeClr val="tx1"/>
                </a:solidFill>
                <a:effectLst/>
                <a:latin typeface="Arial" charset="0"/>
                <a:ea typeface="ＭＳ Ｐゴシック" charset="0"/>
                <a:cs typeface="+mn-cs"/>
              </a:rPr>
              <a:t>M2</a:t>
            </a:r>
            <a:endParaRPr lang="en-US" sz="1200" kern="1200" dirty="0" smtClean="0">
              <a:solidFill>
                <a:schemeClr val="tx1"/>
              </a:solidFill>
              <a:effectLst/>
              <a:latin typeface="Arial" charset="0"/>
              <a:ea typeface="ＭＳ Ｐゴシック" charset="0"/>
              <a:cs typeface="+mn-cs"/>
            </a:endParaRPr>
          </a:p>
          <a:p>
            <a:r>
              <a:rPr lang="en-US" sz="1200" kern="1200" dirty="0" smtClean="0">
                <a:solidFill>
                  <a:schemeClr val="tx1"/>
                </a:solidFill>
                <a:effectLst/>
                <a:latin typeface="Arial" charset="0"/>
                <a:ea typeface="ＭＳ Ｐゴシック" charset="0"/>
                <a:cs typeface="+mn-cs"/>
              </a:rPr>
              <a:t>MW804    SEM    Existing SEM 704 near current location</a:t>
            </a:r>
          </a:p>
          <a:p>
            <a:r>
              <a:rPr lang="en-US" sz="1200" kern="1200" dirty="0" smtClean="0">
                <a:solidFill>
                  <a:schemeClr val="tx1"/>
                </a:solidFill>
                <a:effectLst/>
                <a:latin typeface="Arial" charset="0"/>
                <a:ea typeface="ＭＳ Ｐゴシック" charset="0"/>
                <a:cs typeface="+mn-cs"/>
              </a:rPr>
              <a:t>MW810    SEM    Immediately downstream of Q804</a:t>
            </a:r>
          </a:p>
          <a:p>
            <a:r>
              <a:rPr lang="en-US" sz="1200" b="1" kern="1200" dirty="0" smtClean="0">
                <a:solidFill>
                  <a:schemeClr val="tx1"/>
                </a:solidFill>
                <a:effectLst/>
                <a:latin typeface="Arial" charset="0"/>
                <a:ea typeface="ＭＳ Ｐゴシック" charset="0"/>
                <a:cs typeface="+mn-cs"/>
              </a:rPr>
              <a:t>M3</a:t>
            </a:r>
            <a:r>
              <a:rPr lang="en-US" sz="1200" kern="1200" dirty="0" smtClean="0">
                <a:solidFill>
                  <a:schemeClr val="tx1"/>
                </a:solidFill>
                <a:effectLst/>
                <a:latin typeface="Arial" charset="0"/>
                <a:ea typeface="ＭＳ Ｐゴシック" charset="0"/>
                <a:cs typeface="+mn-cs"/>
              </a:rPr>
              <a:t>     </a:t>
            </a:r>
          </a:p>
          <a:p>
            <a:r>
              <a:rPr lang="en-US" sz="1200" kern="1200" dirty="0" smtClean="0">
                <a:solidFill>
                  <a:schemeClr val="tx1"/>
                </a:solidFill>
                <a:effectLst/>
                <a:latin typeface="Arial" charset="0"/>
                <a:ea typeface="ＭＳ Ｐゴシック" charset="0"/>
                <a:cs typeface="+mn-cs"/>
              </a:rPr>
              <a:t>MW702    SEM    Existing SEM 926, in current location</a:t>
            </a:r>
          </a:p>
          <a:p>
            <a:r>
              <a:rPr lang="en-US" sz="1200" kern="1200" dirty="0" smtClean="0">
                <a:solidFill>
                  <a:schemeClr val="tx1"/>
                </a:solidFill>
                <a:effectLst/>
                <a:latin typeface="Arial" charset="0"/>
                <a:ea typeface="ＭＳ Ｐゴシック" charset="0"/>
                <a:cs typeface="+mn-cs"/>
              </a:rPr>
              <a:t>MW703    SEM    Immediately downstream of H703 (old EB4)     </a:t>
            </a:r>
          </a:p>
          <a:p>
            <a:r>
              <a:rPr lang="en-US" sz="1200" kern="1200" dirty="0" smtClean="0">
                <a:solidFill>
                  <a:schemeClr val="tx1"/>
                </a:solidFill>
                <a:effectLst/>
                <a:latin typeface="Arial" charset="0"/>
                <a:ea typeface="ＭＳ Ｐゴシック" charset="0"/>
                <a:cs typeface="+mn-cs"/>
              </a:rPr>
              <a:t>MW706    SEM    Immediately downstream of Q706</a:t>
            </a:r>
          </a:p>
          <a:p>
            <a:r>
              <a:rPr lang="en-US" sz="1200" kern="1200" dirty="0" smtClean="0">
                <a:solidFill>
                  <a:schemeClr val="tx1"/>
                </a:solidFill>
                <a:effectLst/>
                <a:latin typeface="Arial" charset="0"/>
                <a:ea typeface="ＭＳ Ｐゴシック" charset="0"/>
                <a:cs typeface="+mn-cs"/>
              </a:rPr>
              <a:t>MW711    SEM    Immediately downstream of Q711</a:t>
            </a:r>
          </a:p>
          <a:p>
            <a:r>
              <a:rPr lang="en-US" sz="1200" kern="1200" dirty="0" smtClean="0">
                <a:solidFill>
                  <a:schemeClr val="tx1"/>
                </a:solidFill>
                <a:effectLst/>
                <a:latin typeface="Arial" charset="0"/>
                <a:ea typeface="ＭＳ Ｐゴシック" charset="0"/>
                <a:cs typeface="+mn-cs"/>
              </a:rPr>
              <a:t>MW719    SEM    Immediately downstream of Q719</a:t>
            </a:r>
          </a:p>
          <a:p>
            <a:r>
              <a:rPr lang="en-US" sz="1200" kern="1200" dirty="0" smtClean="0">
                <a:solidFill>
                  <a:schemeClr val="tx1"/>
                </a:solidFill>
                <a:effectLst/>
                <a:latin typeface="Arial" charset="0"/>
                <a:ea typeface="ＭＳ Ｐゴシック" charset="0"/>
                <a:cs typeface="+mn-cs"/>
              </a:rPr>
              <a:t>MW725    SEM    Immediately downstream of Q725     </a:t>
            </a:r>
          </a:p>
          <a:p>
            <a:r>
              <a:rPr lang="en-US" sz="1200" kern="1200" dirty="0" smtClean="0">
                <a:solidFill>
                  <a:schemeClr val="tx1"/>
                </a:solidFill>
                <a:effectLst/>
                <a:latin typeface="Arial" charset="0"/>
                <a:ea typeface="ＭＳ Ｐゴシック" charset="0"/>
                <a:cs typeface="+mn-cs"/>
              </a:rPr>
              <a:t>MW730    SEM    Immediately downstream of Q730</a:t>
            </a:r>
          </a:p>
          <a:p>
            <a:r>
              <a:rPr lang="en-US" sz="1200" kern="1200" dirty="0" smtClean="0">
                <a:solidFill>
                  <a:schemeClr val="tx1"/>
                </a:solidFill>
                <a:effectLst/>
                <a:latin typeface="Arial" charset="0"/>
                <a:ea typeface="ＭＳ Ｐゴシック" charset="0"/>
                <a:cs typeface="+mn-cs"/>
              </a:rPr>
              <a:t>MW740    SEM    Immediately downstream of Q740</a:t>
            </a:r>
          </a:p>
          <a:p>
            <a:r>
              <a:rPr lang="en-US" sz="1200" kern="1200" dirty="0" smtClean="0">
                <a:solidFill>
                  <a:schemeClr val="tx1"/>
                </a:solidFill>
                <a:effectLst/>
                <a:latin typeface="Arial" charset="0"/>
                <a:ea typeface="ＭＳ Ｐゴシック" charset="0"/>
                <a:cs typeface="+mn-cs"/>
              </a:rPr>
              <a:t>MW744    SEM    Immediately downstream of Q744</a:t>
            </a:r>
          </a:p>
          <a:p>
            <a:r>
              <a:rPr lang="en-US" sz="1200" kern="1200" dirty="0" smtClean="0">
                <a:solidFill>
                  <a:schemeClr val="tx1"/>
                </a:solidFill>
                <a:effectLst/>
                <a:latin typeface="Arial" charset="0"/>
                <a:ea typeface="ＭＳ Ｐゴシック" charset="0"/>
                <a:cs typeface="+mn-cs"/>
              </a:rPr>
              <a:t>MW753    SEM    Immediately downstream of Q749</a:t>
            </a:r>
          </a:p>
          <a:p>
            <a:r>
              <a:rPr lang="en-US" sz="1200" b="1" kern="1200" dirty="0" smtClean="0">
                <a:solidFill>
                  <a:schemeClr val="tx1"/>
                </a:solidFill>
                <a:effectLst/>
                <a:latin typeface="Arial" charset="0"/>
                <a:ea typeface="ＭＳ Ｐゴシック" charset="0"/>
                <a:cs typeface="+mn-cs"/>
              </a:rPr>
              <a:t>Abort</a:t>
            </a:r>
            <a:endParaRPr lang="en-US" sz="1200" kern="1200" dirty="0" smtClean="0">
              <a:solidFill>
                <a:schemeClr val="tx1"/>
              </a:solidFill>
              <a:effectLst/>
              <a:latin typeface="Arial" charset="0"/>
              <a:ea typeface="ＭＳ Ｐゴシック" charset="0"/>
              <a:cs typeface="+mn-cs"/>
            </a:endParaRPr>
          </a:p>
          <a:p>
            <a:r>
              <a:rPr lang="en-US" sz="1200" kern="1200" dirty="0" smtClean="0">
                <a:solidFill>
                  <a:schemeClr val="tx1"/>
                </a:solidFill>
                <a:effectLst/>
                <a:latin typeface="Arial" charset="0"/>
                <a:ea typeface="ＭＳ Ｐゴシック" charset="0"/>
                <a:cs typeface="+mn-cs"/>
              </a:rPr>
              <a:t>MWA00    SEM    Existing SEM 733 at current location</a:t>
            </a:r>
          </a:p>
          <a:p>
            <a:r>
              <a:rPr lang="en-US" sz="1200" kern="1200" dirty="0" smtClean="0">
                <a:solidFill>
                  <a:schemeClr val="tx1"/>
                </a:solidFill>
                <a:effectLst/>
                <a:latin typeface="Arial" charset="0"/>
                <a:ea typeface="ＭＳ Ｐゴシック" charset="0"/>
                <a:cs typeface="+mn-cs"/>
              </a:rPr>
              <a:t>MWA05    SEM    Existing SEM 728 at current location </a:t>
            </a:r>
          </a:p>
          <a:p>
            <a:r>
              <a:rPr lang="en-US" sz="1200" kern="1200" dirty="0" smtClean="0">
                <a:solidFill>
                  <a:schemeClr val="tx1"/>
                </a:solidFill>
                <a:effectLst/>
                <a:latin typeface="Arial" charset="0"/>
                <a:ea typeface="ＭＳ Ｐゴシック" charset="0"/>
                <a:cs typeface="+mn-cs"/>
              </a:rPr>
              <a:t>MWABT    SEM    Immediately upstream of ICABT, near abort block</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sz="1200" kern="1200" dirty="0" smtClean="0">
              <a:solidFill>
                <a:schemeClr val="tx1"/>
              </a:solidFill>
              <a:effectLst/>
              <a:latin typeface="Arial" charset="0"/>
              <a:ea typeface="ＭＳ Ｐゴシック" charset="0"/>
              <a:cs typeface="+mn-cs"/>
            </a:endParaRPr>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12</a:t>
            </a:fld>
            <a:endParaRPr lang="en-US"/>
          </a:p>
        </p:txBody>
      </p:sp>
    </p:spTree>
    <p:extLst>
      <p:ext uri="{BB962C8B-B14F-4D97-AF65-F5344CB8AC3E}">
        <p14:creationId xmlns:p14="http://schemas.microsoft.com/office/powerpoint/2010/main" val="37910954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13</a:t>
            </a:fld>
            <a:endParaRPr lang="en-US"/>
          </a:p>
        </p:txBody>
      </p:sp>
    </p:spTree>
    <p:extLst>
      <p:ext uri="{BB962C8B-B14F-4D97-AF65-F5344CB8AC3E}">
        <p14:creationId xmlns:p14="http://schemas.microsoft.com/office/powerpoint/2010/main" val="42578322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14</a:t>
            </a:fld>
            <a:endParaRPr lang="en-US"/>
          </a:p>
        </p:txBody>
      </p:sp>
    </p:spTree>
    <p:extLst>
      <p:ext uri="{BB962C8B-B14F-4D97-AF65-F5344CB8AC3E}">
        <p14:creationId xmlns:p14="http://schemas.microsoft.com/office/powerpoint/2010/main" val="39867579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15</a:t>
            </a:fld>
            <a:endParaRPr lang="en-US"/>
          </a:p>
        </p:txBody>
      </p:sp>
    </p:spTree>
    <p:extLst>
      <p:ext uri="{BB962C8B-B14F-4D97-AF65-F5344CB8AC3E}">
        <p14:creationId xmlns:p14="http://schemas.microsoft.com/office/powerpoint/2010/main" val="30866599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16</a:t>
            </a:fld>
            <a:endParaRPr lang="en-US"/>
          </a:p>
        </p:txBody>
      </p:sp>
    </p:spTree>
    <p:extLst>
      <p:ext uri="{BB962C8B-B14F-4D97-AF65-F5344CB8AC3E}">
        <p14:creationId xmlns:p14="http://schemas.microsoft.com/office/powerpoint/2010/main" val="24209774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17</a:t>
            </a:fld>
            <a:endParaRPr lang="en-US"/>
          </a:p>
        </p:txBody>
      </p:sp>
    </p:spTree>
    <p:extLst>
      <p:ext uri="{BB962C8B-B14F-4D97-AF65-F5344CB8AC3E}">
        <p14:creationId xmlns:p14="http://schemas.microsoft.com/office/powerpoint/2010/main" val="22022386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18</a:t>
            </a:fld>
            <a:endParaRPr lang="en-US"/>
          </a:p>
        </p:txBody>
      </p:sp>
    </p:spTree>
    <p:extLst>
      <p:ext uri="{BB962C8B-B14F-4D97-AF65-F5344CB8AC3E}">
        <p14:creationId xmlns:p14="http://schemas.microsoft.com/office/powerpoint/2010/main" val="16554935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19</a:t>
            </a:fld>
            <a:endParaRPr lang="en-US"/>
          </a:p>
        </p:txBody>
      </p:sp>
    </p:spTree>
    <p:extLst>
      <p:ext uri="{BB962C8B-B14F-4D97-AF65-F5344CB8AC3E}">
        <p14:creationId xmlns:p14="http://schemas.microsoft.com/office/powerpoint/2010/main" val="72198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Arial" charset="0"/>
                <a:ea typeface="ＭＳ Ｐゴシック" charset="0"/>
                <a:cs typeface="+mn-cs"/>
              </a:rPr>
              <a:t>The base plan for measuring beam profiles in the upstream M4 and M5 beam lines is to use Proportional Wire Chambers (PWCs).  Other proposed solutions, such as the BNL SWICs, would have required design of vacuum bypass systems as well as permanent vacuum windows in the path of the beam that would create significant losses due to coulomb scattering effects [27].  PWCs are more sensitive than SWICs with the capability of measuring beam intensities down to the 10</a:t>
            </a:r>
            <a:r>
              <a:rPr lang="en-US" sz="1200" kern="1200" baseline="30000" dirty="0" smtClean="0">
                <a:solidFill>
                  <a:schemeClr val="tx1"/>
                </a:solidFill>
                <a:effectLst/>
                <a:latin typeface="Arial" charset="0"/>
                <a:ea typeface="ＭＳ Ｐゴシック" charset="0"/>
                <a:cs typeface="+mn-cs"/>
              </a:rPr>
              <a:t>3 </a:t>
            </a:r>
            <a:r>
              <a:rPr lang="en-US" sz="1200" kern="1200" dirty="0" smtClean="0">
                <a:solidFill>
                  <a:schemeClr val="tx1"/>
                </a:solidFill>
                <a:effectLst/>
                <a:latin typeface="Arial" charset="0"/>
                <a:ea typeface="ＭＳ Ｐゴシック" charset="0"/>
                <a:cs typeface="+mn-cs"/>
              </a:rPr>
              <a:t>particle range.  When mounted inside refurbished Switchyard bayonet vacuum cans, the PWCs can be pulled out of the beam path when not in use. This eliminates the need for permanent vacuum windows and vacuum bypasses.  The PWC solution became even more cost effective, when a new design that will be used for the Switchyard beam lines, was recently developed and provides the measuring capabilities needed to measure low intensity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only beam for the (g – 2) experiment [21]. Using an existing design will save engineering and design costs.</a:t>
            </a:r>
          </a:p>
          <a:p>
            <a:r>
              <a:rPr lang="en-US" sz="1200" kern="1200" dirty="0" smtClean="0">
                <a:solidFill>
                  <a:schemeClr val="tx1"/>
                </a:solidFill>
                <a:effectLst/>
                <a:latin typeface="Arial" charset="0"/>
                <a:ea typeface="ＭＳ Ｐゴシック" charset="0"/>
                <a:cs typeface="+mn-cs"/>
              </a:rPr>
              <a:t> </a:t>
            </a:r>
          </a:p>
          <a:p>
            <a:r>
              <a:rPr lang="en-US" sz="1200" kern="1200" dirty="0" smtClean="0">
                <a:solidFill>
                  <a:schemeClr val="tx1"/>
                </a:solidFill>
                <a:effectLst/>
                <a:latin typeface="Arial" charset="0"/>
                <a:ea typeface="ＭＳ Ｐゴシック" charset="0"/>
                <a:cs typeface="+mn-cs"/>
              </a:rPr>
              <a:t>The PWC has two planes of signal wires, one plane for horizontal and one for vertical. There are 48 signal wires in each plane which are 10 micron diameter gold plated tungsten and can be configured with either 1mm or 2mm spacing. The wire planes are sandwiched between Aluminum high voltage bias foils, where negative voltage is applied.  In addition to the bias foils, there are two more grounded foils on the outermost surfaces over the outer bias foils. These grounded foils balance the electrostatic field on the bias foil and prevent the bias foil from deflecting towards the sense wires. They also provide a degree of safety by covering the bias foils with a grounded conductive shield. Two end plates hold the entire assembly together.  See figure 1.61 for a detailed view of the assembly.</a:t>
            </a:r>
          </a:p>
          <a:p>
            <a:endParaRPr lang="en-US" dirty="0" smtClean="0"/>
          </a:p>
          <a:p>
            <a:r>
              <a:rPr lang="en-US" sz="1200" kern="1200" dirty="0" smtClean="0">
                <a:solidFill>
                  <a:schemeClr val="tx1"/>
                </a:solidFill>
                <a:effectLst/>
                <a:latin typeface="Arial" charset="0"/>
                <a:ea typeface="ＭＳ Ｐゴシック" charset="0"/>
                <a:cs typeface="+mn-cs"/>
              </a:rPr>
              <a:t>The PWC assembly is filled with an 80% Argon and 20% Carbon Dioxide gas mixture.  Ions are created when beam passes through the gas in the chamber.  The positive ions are drawn toward the negatively charged high voltage foils, where they are neutralized. The electrons are drawn toward the signal wires.    As the electrons get within close proximity of the sense wires the electrostatic field around the wires causes the electrons to accelerate creating an electron cascade in the gas. The collected negative charge on the wires is then processed by the SWIC scanner.</a:t>
            </a:r>
          </a:p>
          <a:p>
            <a:r>
              <a:rPr lang="en-US" sz="1200" kern="1200" dirty="0" smtClean="0">
                <a:solidFill>
                  <a:schemeClr val="tx1"/>
                </a:solidFill>
                <a:effectLst/>
                <a:latin typeface="Arial" charset="0"/>
                <a:ea typeface="ＭＳ Ｐゴシック" charset="0"/>
                <a:cs typeface="+mn-cs"/>
              </a:rPr>
              <a:t> </a:t>
            </a:r>
          </a:p>
          <a:p>
            <a:r>
              <a:rPr lang="en-US" sz="1200" kern="1200" dirty="0" smtClean="0">
                <a:solidFill>
                  <a:schemeClr val="tx1"/>
                </a:solidFill>
                <a:effectLst/>
                <a:latin typeface="Arial" charset="0"/>
                <a:ea typeface="ＭＳ Ｐゴシック" charset="0"/>
                <a:cs typeface="+mn-cs"/>
              </a:rPr>
              <a:t>As with the previously mentioned ion chambers, the gas filled PWCs must be isolated from beam tube vacuum. The PWCs will be packaged in an anti-vacuum box. An anti-vacuum box is a sturdy machined aluminum shell with a .003 inch thick titanium foil window mounted on each side for the beam to pass through. The anti-vacuum box allows the detector to be mounted in a beam line vacuum chamber while the PWC inside the box remains at atmospheric pressure. There is a vacuum tight duct attached to the box in which the gas tubing, signal and high voltage cables are routed in order to get them to atmosphere outside the vacuum chamber.  </a:t>
            </a:r>
          </a:p>
          <a:p>
            <a:r>
              <a:rPr lang="en-US" sz="1200" kern="1200" dirty="0" smtClean="0">
                <a:solidFill>
                  <a:schemeClr val="tx1"/>
                </a:solidFill>
                <a:effectLst/>
                <a:latin typeface="Arial" charset="0"/>
                <a:ea typeface="ＭＳ Ｐゴシック" charset="0"/>
                <a:cs typeface="+mn-cs"/>
              </a:rPr>
              <a:t> </a:t>
            </a:r>
          </a:p>
          <a:p>
            <a:r>
              <a:rPr lang="en-US" sz="1200" kern="1200" dirty="0" smtClean="0">
                <a:solidFill>
                  <a:schemeClr val="tx1"/>
                </a:solidFill>
                <a:effectLst/>
                <a:latin typeface="Arial" charset="0"/>
                <a:ea typeface="ＭＳ Ｐゴシック" charset="0"/>
                <a:cs typeface="+mn-cs"/>
              </a:rPr>
              <a:t>To save engineering and assembly costs, the anti-vacuum boxes will be installed inside of bayonet vacuum vessels that are being repurposed from Switchyard. The bayonet type drive slides the PWC linearly into and out of the beam with a screw drive system. Bayonet drives use a 72 RPM Superior Electric </a:t>
            </a:r>
            <a:r>
              <a:rPr lang="en-US" sz="1200" kern="1200" dirty="0" err="1" smtClean="0">
                <a:solidFill>
                  <a:schemeClr val="tx1"/>
                </a:solidFill>
                <a:effectLst/>
                <a:latin typeface="Arial" charset="0"/>
                <a:ea typeface="ＭＳ Ｐゴシック" charset="0"/>
                <a:cs typeface="+mn-cs"/>
              </a:rPr>
              <a:t>Slo-Syn</a:t>
            </a:r>
            <a:r>
              <a:rPr lang="en-US" sz="1200" kern="1200" dirty="0" smtClean="0">
                <a:solidFill>
                  <a:schemeClr val="tx1"/>
                </a:solidFill>
                <a:effectLst/>
                <a:latin typeface="Arial" charset="0"/>
                <a:ea typeface="ＭＳ Ｐゴシック" charset="0"/>
                <a:cs typeface="+mn-cs"/>
              </a:rPr>
              <a:t> AC synchronous stepping motor coupled through a set of gears to a pair of screw drive shafts. The detector linear drive shaft is housed in a collapsible bellows that seals it from atmosphere.  Figure 1.62 shows PWC assembly, the anti-vacuum box and the bayonet vacuum can.  The same configuration is being used for the earlier mentioned retractable ion chambers.  In that case, the PWC assembly is modified by exchanging the two </a:t>
            </a:r>
            <a:r>
              <a:rPr lang="en-US" sz="1200" kern="1200" dirty="0" err="1" smtClean="0">
                <a:solidFill>
                  <a:schemeClr val="tx1"/>
                </a:solidFill>
                <a:effectLst/>
                <a:latin typeface="Arial" charset="0"/>
                <a:ea typeface="ＭＳ Ｐゴシック" charset="0"/>
                <a:cs typeface="+mn-cs"/>
              </a:rPr>
              <a:t>wireplanes</a:t>
            </a:r>
            <a:r>
              <a:rPr lang="en-US" sz="1200" kern="1200" dirty="0" smtClean="0">
                <a:solidFill>
                  <a:schemeClr val="tx1"/>
                </a:solidFill>
                <a:effectLst/>
                <a:latin typeface="Arial" charset="0"/>
                <a:ea typeface="ＭＳ Ｐゴシック" charset="0"/>
                <a:cs typeface="+mn-cs"/>
              </a:rPr>
              <a:t> with a single foil signal plane and adding spacers such that the ion chamber version is exactly the same dimensions as the PWC.</a:t>
            </a:r>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20</a:t>
            </a:fld>
            <a:endParaRPr lang="en-US"/>
          </a:p>
        </p:txBody>
      </p:sp>
    </p:spTree>
    <p:extLst>
      <p:ext uri="{BB962C8B-B14F-4D97-AF65-F5344CB8AC3E}">
        <p14:creationId xmlns:p14="http://schemas.microsoft.com/office/powerpoint/2010/main" val="3059070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Arial" charset="0"/>
                <a:ea typeface="ＭＳ Ｐゴシック" charset="0"/>
                <a:cs typeface="+mn-cs"/>
              </a:rPr>
              <a:t>The base plan for measuring beam profiles in the upstream M4 and M5 beam lines is to use Proportional Wire Chambers (PWCs).  Other proposed solutions, such as the BNL SWICs, would have required design of vacuum bypass systems as well as permanent vacuum windows in the path of the beam that would create significant losses due to coulomb scattering effects [27].  PWCs are more sensitive than SWICs with the capability of measuring beam intensities down to the 10</a:t>
            </a:r>
            <a:r>
              <a:rPr lang="en-US" sz="1200" kern="1200" baseline="30000" dirty="0" smtClean="0">
                <a:solidFill>
                  <a:schemeClr val="tx1"/>
                </a:solidFill>
                <a:effectLst/>
                <a:latin typeface="Arial" charset="0"/>
                <a:ea typeface="ＭＳ Ｐゴシック" charset="0"/>
                <a:cs typeface="+mn-cs"/>
              </a:rPr>
              <a:t>3 </a:t>
            </a:r>
            <a:r>
              <a:rPr lang="en-US" sz="1200" kern="1200" dirty="0" smtClean="0">
                <a:solidFill>
                  <a:schemeClr val="tx1"/>
                </a:solidFill>
                <a:effectLst/>
                <a:latin typeface="Arial" charset="0"/>
                <a:ea typeface="ＭＳ Ｐゴシック" charset="0"/>
                <a:cs typeface="+mn-cs"/>
              </a:rPr>
              <a:t>particle range.  When mounted inside refurbished Switchyard bayonet vacuum cans, the PWCs can be pulled out of the beam path when not in use. This eliminates the need for permanent vacuum windows and vacuum bypasses.  The PWC solution became even more cost effective, when a new design that will be used for the Switchyard beam lines, was recently developed and provides the measuring capabilities needed to measure low intensity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only beam for the (g – 2) experiment [21]. Using an existing design will save engineering and design costs.</a:t>
            </a:r>
          </a:p>
          <a:p>
            <a:r>
              <a:rPr lang="en-US" sz="1200" kern="1200" dirty="0" smtClean="0">
                <a:solidFill>
                  <a:schemeClr val="tx1"/>
                </a:solidFill>
                <a:effectLst/>
                <a:latin typeface="Arial" charset="0"/>
                <a:ea typeface="ＭＳ Ｐゴシック" charset="0"/>
                <a:cs typeface="+mn-cs"/>
              </a:rPr>
              <a:t> </a:t>
            </a:r>
          </a:p>
          <a:p>
            <a:r>
              <a:rPr lang="en-US" sz="1200" kern="1200" dirty="0" smtClean="0">
                <a:solidFill>
                  <a:schemeClr val="tx1"/>
                </a:solidFill>
                <a:effectLst/>
                <a:latin typeface="Arial" charset="0"/>
                <a:ea typeface="ＭＳ Ｐゴシック" charset="0"/>
                <a:cs typeface="+mn-cs"/>
              </a:rPr>
              <a:t>The PWC has two planes of signal wires, one plane for horizontal and one for vertical. There are 48 signal wires in each plane which are 10 micron diameter gold plated tungsten and can be configured with either 1mm or 2mm spacing. The wire planes are sandwiched between Aluminum high voltage bias foils, where negative voltage is applied.  In addition to the bias foils, there are two more grounded foils on the outermost surfaces over the outer bias foils. These grounded foils balance the electrostatic field on the bias foil and prevent the bias foil from deflecting towards the sense wires. They also provide a degree of safety by covering the bias foils with a grounded conductive shield. Two end plates hold the entire assembly together.  See figure 1.61 for a detailed view of the assembly.</a:t>
            </a:r>
          </a:p>
          <a:p>
            <a:endParaRPr lang="en-US" dirty="0" smtClean="0"/>
          </a:p>
          <a:p>
            <a:r>
              <a:rPr lang="en-US" sz="1200" kern="1200" dirty="0" smtClean="0">
                <a:solidFill>
                  <a:schemeClr val="tx1"/>
                </a:solidFill>
                <a:effectLst/>
                <a:latin typeface="Arial" charset="0"/>
                <a:ea typeface="ＭＳ Ｐゴシック" charset="0"/>
                <a:cs typeface="+mn-cs"/>
              </a:rPr>
              <a:t>The PWC assembly is filled with an 80% Argon and 20% Carbon Dioxide gas mixture.  Ions are created when beam passes through the gas in the chamber.  The positive ions are drawn toward the negatively charged high voltage foils, where they are neutralized. The electrons are drawn toward the signal wires.    As the electrons get within close proximity of the sense wires the electrostatic field around the wires causes the electrons to accelerate creating an electron cascade in the gas. The collected negative charge on the wires is then processed by the SWIC scanner.</a:t>
            </a:r>
          </a:p>
          <a:p>
            <a:r>
              <a:rPr lang="en-US" sz="1200" kern="1200" dirty="0" smtClean="0">
                <a:solidFill>
                  <a:schemeClr val="tx1"/>
                </a:solidFill>
                <a:effectLst/>
                <a:latin typeface="Arial" charset="0"/>
                <a:ea typeface="ＭＳ Ｐゴシック" charset="0"/>
                <a:cs typeface="+mn-cs"/>
              </a:rPr>
              <a:t> </a:t>
            </a:r>
          </a:p>
          <a:p>
            <a:r>
              <a:rPr lang="en-US" sz="1200" kern="1200" dirty="0" smtClean="0">
                <a:solidFill>
                  <a:schemeClr val="tx1"/>
                </a:solidFill>
                <a:effectLst/>
                <a:latin typeface="Arial" charset="0"/>
                <a:ea typeface="ＭＳ Ｐゴシック" charset="0"/>
                <a:cs typeface="+mn-cs"/>
              </a:rPr>
              <a:t>As with the previously mentioned ion chambers, the gas filled PWCs must be isolated from beam tube vacuum. The PWCs will be packaged in an anti-vacuum box. An anti-vacuum box is a sturdy machined aluminum shell with a .003 inch thick titanium foil window mounted on each side for the beam to pass through. The anti-vacuum box allows the detector to be mounted in a beam line vacuum chamber while the PWC inside the box remains at atmospheric pressure. There is a vacuum tight duct attached to the box in which the gas tubing, signal and high voltage cables are routed in order to get them to atmosphere outside the vacuum chamber.  </a:t>
            </a:r>
          </a:p>
          <a:p>
            <a:r>
              <a:rPr lang="en-US" sz="1200" kern="1200" dirty="0" smtClean="0">
                <a:solidFill>
                  <a:schemeClr val="tx1"/>
                </a:solidFill>
                <a:effectLst/>
                <a:latin typeface="Arial" charset="0"/>
                <a:ea typeface="ＭＳ Ｐゴシック" charset="0"/>
                <a:cs typeface="+mn-cs"/>
              </a:rPr>
              <a:t> </a:t>
            </a:r>
          </a:p>
          <a:p>
            <a:r>
              <a:rPr lang="en-US" sz="1200" kern="1200" dirty="0" smtClean="0">
                <a:solidFill>
                  <a:schemeClr val="tx1"/>
                </a:solidFill>
                <a:effectLst/>
                <a:latin typeface="Arial" charset="0"/>
                <a:ea typeface="ＭＳ Ｐゴシック" charset="0"/>
                <a:cs typeface="+mn-cs"/>
              </a:rPr>
              <a:t>To save engineering and assembly costs, the anti-vacuum boxes will be installed inside of bayonet vacuum vessels that are being repurposed from Switchyard. The bayonet type drive slides the PWC linearly into and out of the beam with a screw drive system. Bayonet drives use a 72 RPM Superior Electric </a:t>
            </a:r>
            <a:r>
              <a:rPr lang="en-US" sz="1200" kern="1200" dirty="0" err="1" smtClean="0">
                <a:solidFill>
                  <a:schemeClr val="tx1"/>
                </a:solidFill>
                <a:effectLst/>
                <a:latin typeface="Arial" charset="0"/>
                <a:ea typeface="ＭＳ Ｐゴシック" charset="0"/>
                <a:cs typeface="+mn-cs"/>
              </a:rPr>
              <a:t>Slo-Syn</a:t>
            </a:r>
            <a:r>
              <a:rPr lang="en-US" sz="1200" kern="1200" dirty="0" smtClean="0">
                <a:solidFill>
                  <a:schemeClr val="tx1"/>
                </a:solidFill>
                <a:effectLst/>
                <a:latin typeface="Arial" charset="0"/>
                <a:ea typeface="ＭＳ Ｐゴシック" charset="0"/>
                <a:cs typeface="+mn-cs"/>
              </a:rPr>
              <a:t> AC synchronous stepping motor coupled through a set of gears to a pair of screw drive shafts. The detector linear drive shaft is housed in a collapsible bellows that seals it from atmosphere.  Figure 1.62 shows PWC assembly, the anti-vacuum box and the bayonet vacuum can.  The same configuration is being used for the earlier mentioned retractable ion chambers.  In that case, the PWC assembly is modified by exchanging the two </a:t>
            </a:r>
            <a:r>
              <a:rPr lang="en-US" sz="1200" kern="1200" dirty="0" err="1" smtClean="0">
                <a:solidFill>
                  <a:schemeClr val="tx1"/>
                </a:solidFill>
                <a:effectLst/>
                <a:latin typeface="Arial" charset="0"/>
                <a:ea typeface="ＭＳ Ｐゴシック" charset="0"/>
                <a:cs typeface="+mn-cs"/>
              </a:rPr>
              <a:t>wireplanes</a:t>
            </a:r>
            <a:r>
              <a:rPr lang="en-US" sz="1200" kern="1200" dirty="0" smtClean="0">
                <a:solidFill>
                  <a:schemeClr val="tx1"/>
                </a:solidFill>
                <a:effectLst/>
                <a:latin typeface="Arial" charset="0"/>
                <a:ea typeface="ＭＳ Ｐゴシック" charset="0"/>
                <a:cs typeface="+mn-cs"/>
              </a:rPr>
              <a:t> with a single foil signal plane and adding spacers such that the ion chamber version is exactly the same dimensions as the PWC.</a:t>
            </a:r>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21</a:t>
            </a:fld>
            <a:endParaRPr lang="en-US"/>
          </a:p>
        </p:txBody>
      </p:sp>
    </p:spTree>
    <p:extLst>
      <p:ext uri="{BB962C8B-B14F-4D97-AF65-F5344CB8AC3E}">
        <p14:creationId xmlns:p14="http://schemas.microsoft.com/office/powerpoint/2010/main" val="3059070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2</a:t>
            </a:fld>
            <a:endParaRPr lang="en-US"/>
          </a:p>
        </p:txBody>
      </p:sp>
    </p:spTree>
    <p:extLst>
      <p:ext uri="{BB962C8B-B14F-4D97-AF65-F5344CB8AC3E}">
        <p14:creationId xmlns:p14="http://schemas.microsoft.com/office/powerpoint/2010/main" val="32798155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Arial" charset="0"/>
                <a:ea typeface="ＭＳ Ｐゴシック" charset="0"/>
                <a:cs typeface="+mn-cs"/>
              </a:rPr>
              <a:t>The base plan for measuring beam profiles in the upstream M4 and M5 beam lines is to use Proportional Wire Chambers (PWCs).  Other proposed solutions, such as the BNL SWICs, would have required design of vacuum bypass systems as well as permanent vacuum windows in the path of the beam that would create significant losses due to coulomb scattering effects [27].  PWCs are more sensitive than SWICs with the capability of measuring beam intensities down to the 10</a:t>
            </a:r>
            <a:r>
              <a:rPr lang="en-US" sz="1200" kern="1200" baseline="30000" dirty="0" smtClean="0">
                <a:solidFill>
                  <a:schemeClr val="tx1"/>
                </a:solidFill>
                <a:effectLst/>
                <a:latin typeface="Arial" charset="0"/>
                <a:ea typeface="ＭＳ Ｐゴシック" charset="0"/>
                <a:cs typeface="+mn-cs"/>
              </a:rPr>
              <a:t>3 </a:t>
            </a:r>
            <a:r>
              <a:rPr lang="en-US" sz="1200" kern="1200" dirty="0" smtClean="0">
                <a:solidFill>
                  <a:schemeClr val="tx1"/>
                </a:solidFill>
                <a:effectLst/>
                <a:latin typeface="Arial" charset="0"/>
                <a:ea typeface="ＭＳ Ｐゴシック" charset="0"/>
                <a:cs typeface="+mn-cs"/>
              </a:rPr>
              <a:t>particle range.  When mounted inside refurbished Switchyard bayonet vacuum cans, the PWCs can be pulled out of the beam path when not in use. This eliminates the need for permanent vacuum windows and vacuum bypasses.  The PWC solution became even more cost effective, when a new design that will be used for the Switchyard beam lines, was recently developed and provides the measuring capabilities needed to measure low intensity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only beam for the (g – 2) experiment [21]. Using an existing design will save engineering and design costs.</a:t>
            </a:r>
          </a:p>
          <a:p>
            <a:r>
              <a:rPr lang="en-US" sz="1200" kern="1200" dirty="0" smtClean="0">
                <a:solidFill>
                  <a:schemeClr val="tx1"/>
                </a:solidFill>
                <a:effectLst/>
                <a:latin typeface="Arial" charset="0"/>
                <a:ea typeface="ＭＳ Ｐゴシック" charset="0"/>
                <a:cs typeface="+mn-cs"/>
              </a:rPr>
              <a:t> </a:t>
            </a:r>
          </a:p>
          <a:p>
            <a:r>
              <a:rPr lang="en-US" sz="1200" kern="1200" dirty="0" smtClean="0">
                <a:solidFill>
                  <a:schemeClr val="tx1"/>
                </a:solidFill>
                <a:effectLst/>
                <a:latin typeface="Arial" charset="0"/>
                <a:ea typeface="ＭＳ Ｐゴシック" charset="0"/>
                <a:cs typeface="+mn-cs"/>
              </a:rPr>
              <a:t>The PWC has two planes of signal wires, one plane for horizontal and one for vertical. There are 48 signal wires in each plane which are 10 micron diameter gold plated tungsten and can be configured with either 1mm or 2mm spacing. The wire planes are sandwiched between Aluminum high voltage bias foils, where negative voltage is applied.  In addition to the bias foils, there are two more grounded foils on the outermost surfaces over the outer bias foils. These grounded foils balance the electrostatic field on the bias foil and prevent the bias foil from deflecting towards the sense wires. They also provide a degree of safety by covering the bias foils with a grounded conductive shield. Two end plates hold the entire assembly together.  See figure 1.61 for a detailed view of the assembly.</a:t>
            </a:r>
          </a:p>
          <a:p>
            <a:endParaRPr lang="en-US" dirty="0" smtClean="0"/>
          </a:p>
          <a:p>
            <a:r>
              <a:rPr lang="en-US" sz="1200" kern="1200" dirty="0" smtClean="0">
                <a:solidFill>
                  <a:schemeClr val="tx1"/>
                </a:solidFill>
                <a:effectLst/>
                <a:latin typeface="Arial" charset="0"/>
                <a:ea typeface="ＭＳ Ｐゴシック" charset="0"/>
                <a:cs typeface="+mn-cs"/>
              </a:rPr>
              <a:t>The PWC assembly is filled with an 80% Argon and 20% Carbon Dioxide gas mixture.  Ions are created when beam passes through the gas in the chamber.  The positive ions are drawn toward the negatively charged high voltage foils, where they are neutralized. The electrons are drawn toward the signal wires.    As the electrons get within close proximity of the sense wires the electrostatic field around the wires causes the electrons to accelerate creating an electron cascade in the gas. The collected negative charge on the wires is then processed by the SWIC scanner.</a:t>
            </a:r>
          </a:p>
          <a:p>
            <a:r>
              <a:rPr lang="en-US" sz="1200" kern="1200" dirty="0" smtClean="0">
                <a:solidFill>
                  <a:schemeClr val="tx1"/>
                </a:solidFill>
                <a:effectLst/>
                <a:latin typeface="Arial" charset="0"/>
                <a:ea typeface="ＭＳ Ｐゴシック" charset="0"/>
                <a:cs typeface="+mn-cs"/>
              </a:rPr>
              <a:t> </a:t>
            </a:r>
          </a:p>
          <a:p>
            <a:r>
              <a:rPr lang="en-US" sz="1200" kern="1200" dirty="0" smtClean="0">
                <a:solidFill>
                  <a:schemeClr val="tx1"/>
                </a:solidFill>
                <a:effectLst/>
                <a:latin typeface="Arial" charset="0"/>
                <a:ea typeface="ＭＳ Ｐゴシック" charset="0"/>
                <a:cs typeface="+mn-cs"/>
              </a:rPr>
              <a:t>As with the previously mentioned ion chambers, the gas filled PWCs must be isolated from beam tube vacuum. The PWCs will be packaged in an anti-vacuum box. An anti-vacuum box is a sturdy machined aluminum shell with a .003 inch thick titanium foil window mounted on each side for the beam to pass through. The anti-vacuum box allows the detector to be mounted in a beam line vacuum chamber while the PWC inside the box remains at atmospheric pressure. There is a vacuum tight duct attached to the box in which the gas tubing, signal and high voltage cables are routed in order to get them to atmosphere outside the vacuum chamber.  </a:t>
            </a:r>
          </a:p>
          <a:p>
            <a:r>
              <a:rPr lang="en-US" sz="1200" kern="1200" dirty="0" smtClean="0">
                <a:solidFill>
                  <a:schemeClr val="tx1"/>
                </a:solidFill>
                <a:effectLst/>
                <a:latin typeface="Arial" charset="0"/>
                <a:ea typeface="ＭＳ Ｐゴシック" charset="0"/>
                <a:cs typeface="+mn-cs"/>
              </a:rPr>
              <a:t> </a:t>
            </a:r>
          </a:p>
          <a:p>
            <a:r>
              <a:rPr lang="en-US" sz="1200" kern="1200" dirty="0" smtClean="0">
                <a:solidFill>
                  <a:schemeClr val="tx1"/>
                </a:solidFill>
                <a:effectLst/>
                <a:latin typeface="Arial" charset="0"/>
                <a:ea typeface="ＭＳ Ｐゴシック" charset="0"/>
                <a:cs typeface="+mn-cs"/>
              </a:rPr>
              <a:t>To save engineering and assembly costs, the anti-vacuum boxes will be installed inside of bayonet vacuum vessels that are being repurposed from Switchyard. The bayonet type drive slides the PWC linearly into and out of the beam with a screw drive system. Bayonet drives use a 72 RPM Superior Electric </a:t>
            </a:r>
            <a:r>
              <a:rPr lang="en-US" sz="1200" kern="1200" dirty="0" err="1" smtClean="0">
                <a:solidFill>
                  <a:schemeClr val="tx1"/>
                </a:solidFill>
                <a:effectLst/>
                <a:latin typeface="Arial" charset="0"/>
                <a:ea typeface="ＭＳ Ｐゴシック" charset="0"/>
                <a:cs typeface="+mn-cs"/>
              </a:rPr>
              <a:t>Slo-Syn</a:t>
            </a:r>
            <a:r>
              <a:rPr lang="en-US" sz="1200" kern="1200" dirty="0" smtClean="0">
                <a:solidFill>
                  <a:schemeClr val="tx1"/>
                </a:solidFill>
                <a:effectLst/>
                <a:latin typeface="Arial" charset="0"/>
                <a:ea typeface="ＭＳ Ｐゴシック" charset="0"/>
                <a:cs typeface="+mn-cs"/>
              </a:rPr>
              <a:t> AC synchronous stepping motor coupled through a set of gears to a pair of screw drive shafts. The detector linear drive shaft is housed in a collapsible bellows that seals it from atmosphere.  Figure 1.62 shows PWC assembly, the anti-vacuum box and the bayonet vacuum can.  The same configuration is being used for the earlier mentioned retractable ion chambers.  In that case, the PWC assembly is modified by exchanging the two </a:t>
            </a:r>
            <a:r>
              <a:rPr lang="en-US" sz="1200" kern="1200" dirty="0" err="1" smtClean="0">
                <a:solidFill>
                  <a:schemeClr val="tx1"/>
                </a:solidFill>
                <a:effectLst/>
                <a:latin typeface="Arial" charset="0"/>
                <a:ea typeface="ＭＳ Ｐゴシック" charset="0"/>
                <a:cs typeface="+mn-cs"/>
              </a:rPr>
              <a:t>wireplanes</a:t>
            </a:r>
            <a:r>
              <a:rPr lang="en-US" sz="1200" kern="1200" dirty="0" smtClean="0">
                <a:solidFill>
                  <a:schemeClr val="tx1"/>
                </a:solidFill>
                <a:effectLst/>
                <a:latin typeface="Arial" charset="0"/>
                <a:ea typeface="ＭＳ Ｐゴシック" charset="0"/>
                <a:cs typeface="+mn-cs"/>
              </a:rPr>
              <a:t> with a single foil signal plane and adding spacers such that the ion chamber version is exactly the same dimensions as the PWC.</a:t>
            </a:r>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22</a:t>
            </a:fld>
            <a:endParaRPr lang="en-US"/>
          </a:p>
        </p:txBody>
      </p:sp>
    </p:spTree>
    <p:extLst>
      <p:ext uri="{BB962C8B-B14F-4D97-AF65-F5344CB8AC3E}">
        <p14:creationId xmlns:p14="http://schemas.microsoft.com/office/powerpoint/2010/main" val="3059070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23</a:t>
            </a:fld>
            <a:endParaRPr lang="en-US"/>
          </a:p>
        </p:txBody>
      </p:sp>
    </p:spTree>
    <p:extLst>
      <p:ext uri="{BB962C8B-B14F-4D97-AF65-F5344CB8AC3E}">
        <p14:creationId xmlns:p14="http://schemas.microsoft.com/office/powerpoint/2010/main" val="156141757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24</a:t>
            </a:fld>
            <a:endParaRPr lang="en-US"/>
          </a:p>
        </p:txBody>
      </p:sp>
    </p:spTree>
    <p:extLst>
      <p:ext uri="{BB962C8B-B14F-4D97-AF65-F5344CB8AC3E}">
        <p14:creationId xmlns:p14="http://schemas.microsoft.com/office/powerpoint/2010/main" val="24209774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25</a:t>
            </a:fld>
            <a:endParaRPr lang="en-US"/>
          </a:p>
        </p:txBody>
      </p:sp>
    </p:spTree>
    <p:extLst>
      <p:ext uri="{BB962C8B-B14F-4D97-AF65-F5344CB8AC3E}">
        <p14:creationId xmlns:p14="http://schemas.microsoft.com/office/powerpoint/2010/main" val="383375949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effectLst/>
                <a:latin typeface="Arial" charset="0"/>
                <a:ea typeface="ＭＳ Ｐゴシック" charset="0"/>
                <a:cs typeface="+mn-cs"/>
              </a:rPr>
              <a:t>Ion Chambers</a:t>
            </a:r>
          </a:p>
          <a:p>
            <a:r>
              <a:rPr lang="en-US" sz="1200" kern="1200" dirty="0" smtClean="0">
                <a:solidFill>
                  <a:schemeClr val="tx1"/>
                </a:solidFill>
                <a:effectLst/>
                <a:latin typeface="Arial" charset="0"/>
                <a:ea typeface="ＭＳ Ｐゴシック" charset="0"/>
                <a:cs typeface="+mn-cs"/>
              </a:rPr>
              <a:t>Ion chambers will become the primary beam-intensity measurement device for mixed-secondary beam. They are relatively inexpensive devices that can measure beam intensities with an accuracy of ±5% with as little as 10</a:t>
            </a:r>
            <a:r>
              <a:rPr lang="en-US" sz="1200" kern="1200" baseline="30000" dirty="0" smtClean="0">
                <a:solidFill>
                  <a:schemeClr val="tx1"/>
                </a:solidFill>
                <a:effectLst/>
                <a:latin typeface="Arial" charset="0"/>
                <a:ea typeface="ＭＳ Ｐゴシック" charset="0"/>
                <a:cs typeface="+mn-cs"/>
              </a:rPr>
              <a:t>5</a:t>
            </a:r>
            <a:r>
              <a:rPr lang="en-US" sz="1200" kern="1200" dirty="0" smtClean="0">
                <a:solidFill>
                  <a:schemeClr val="tx1"/>
                </a:solidFill>
                <a:effectLst/>
                <a:latin typeface="Arial" charset="0"/>
                <a:ea typeface="ＭＳ Ｐゴシック" charset="0"/>
                <a:cs typeface="+mn-cs"/>
              </a:rPr>
              <a:t> particles. Ion chambers were used in the AP2 line in the past, and work was done during beam studies to re-commission the ion chamber that used to be operational near the end of the AP2 line [2]. For (g − 2) operations, one ion chamber will be implemented in the M2 line. Ion chambers will also be implemented in the M3 line and the Delivery Ring; however, these ion chambers will need to be installed in a vacuum can with motor controls to allow them to be pulled out of the beam during the higher-intensity Mu2e operations. Figure 1.47 shows an ion chamber installation in the AP2 line.</a:t>
            </a:r>
          </a:p>
          <a:p>
            <a:endParaRPr lang="en-US" dirty="0" smtClean="0"/>
          </a:p>
          <a:p>
            <a:r>
              <a:rPr lang="en-US" sz="1200" kern="1200" dirty="0" smtClean="0">
                <a:solidFill>
                  <a:schemeClr val="tx1"/>
                </a:solidFill>
                <a:effectLst/>
                <a:latin typeface="Arial" charset="0"/>
                <a:ea typeface="ＭＳ Ｐゴシック" charset="0"/>
                <a:cs typeface="+mn-cs"/>
              </a:rPr>
              <a:t>Each ion chamber consists of 3 signal foils interleaved between 4 bias foils, each spaced 1/8” apart. The foils are sealed in an aluminum chamber 10 inches in diameter by 4.5 inches long continuously purged with an 80% argon - 20% carbon dioxide gas mix. The standard ion chamber is shown in Figure 1.51.  Protons passing through ArCO</a:t>
            </a:r>
            <a:r>
              <a:rPr lang="en-US" sz="1200" kern="1200" baseline="-25000" dirty="0" smtClean="0">
                <a:solidFill>
                  <a:schemeClr val="tx1"/>
                </a:solidFill>
                <a:effectLst/>
                <a:latin typeface="Arial" charset="0"/>
                <a:ea typeface="ＭＳ Ｐゴシック" charset="0"/>
                <a:cs typeface="+mn-cs"/>
              </a:rPr>
              <a:t>2</a:t>
            </a:r>
            <a:r>
              <a:rPr lang="en-US" sz="1200" kern="1200" dirty="0" smtClean="0">
                <a:solidFill>
                  <a:schemeClr val="tx1"/>
                </a:solidFill>
                <a:effectLst/>
                <a:latin typeface="Arial" charset="0"/>
                <a:ea typeface="ＭＳ Ｐゴシック" charset="0"/>
                <a:cs typeface="+mn-cs"/>
              </a:rPr>
              <a:t> gas generate 96 e/ion pairs or about 1.6 x 10</a:t>
            </a:r>
            <a:r>
              <a:rPr lang="en-US" sz="1200" kern="1200" baseline="30000" dirty="0" smtClean="0">
                <a:solidFill>
                  <a:schemeClr val="tx1"/>
                </a:solidFill>
                <a:effectLst/>
                <a:latin typeface="Arial" charset="0"/>
                <a:ea typeface="ＭＳ Ｐゴシック" charset="0"/>
                <a:cs typeface="+mn-cs"/>
              </a:rPr>
              <a:t>-17</a:t>
            </a:r>
            <a:r>
              <a:rPr lang="en-US" sz="1200" kern="1200" dirty="0" smtClean="0">
                <a:solidFill>
                  <a:schemeClr val="tx1"/>
                </a:solidFill>
                <a:effectLst/>
                <a:latin typeface="Arial" charset="0"/>
                <a:ea typeface="ＭＳ Ｐゴシック" charset="0"/>
                <a:cs typeface="+mn-cs"/>
              </a:rPr>
              <a:t> charges/cm which equals about 1.6 </a:t>
            </a:r>
            <a:r>
              <a:rPr lang="en-US" sz="1200" kern="1200" dirty="0" err="1" smtClean="0">
                <a:solidFill>
                  <a:schemeClr val="tx1"/>
                </a:solidFill>
                <a:effectLst/>
                <a:latin typeface="Arial" charset="0"/>
                <a:ea typeface="ＭＳ Ｐゴシック" charset="0"/>
                <a:cs typeface="+mn-cs"/>
              </a:rPr>
              <a:t>picocoulomb</a:t>
            </a:r>
            <a:r>
              <a:rPr lang="en-US" sz="1200" kern="1200" dirty="0" smtClean="0">
                <a:solidFill>
                  <a:schemeClr val="tx1"/>
                </a:solidFill>
                <a:effectLst/>
                <a:latin typeface="Arial" charset="0"/>
                <a:ea typeface="ＭＳ Ｐゴシック" charset="0"/>
                <a:cs typeface="+mn-cs"/>
              </a:rPr>
              <a:t> for 10E5 p [18].</a:t>
            </a:r>
          </a:p>
          <a:p>
            <a:r>
              <a:rPr lang="en-US" sz="1200" kern="1200" dirty="0" smtClean="0">
                <a:solidFill>
                  <a:schemeClr val="tx1"/>
                </a:solidFill>
                <a:effectLst/>
                <a:latin typeface="Arial" charset="0"/>
                <a:ea typeface="ＭＳ Ｐゴシック" charset="0"/>
                <a:cs typeface="+mn-cs"/>
              </a:rPr>
              <a:t>The ion chambers in the M3 line and Delivery Ring will not be installed in the above described manner because the beam going through those ion chambers and vacuum windows would result in excessive coulomb scattering during high intensity operations [27].  The solution is to make the ion chamber retractable much like what will be discussed in more detail in the Proportional Wire Chamber (PWC) section below.  The ion chamber will be installed inside of an anti-vacuum chamber with two titanium vacuum windows to provide a barrier between the gas needed for the ion chamber and vacuum.  The entire anti-vacuum chamber would be mounted inside of a vacuum can that is common to beam tube vacuum. The ion chamber will be on a motorized drive that would allow it to be taken in or out of the path of beam [18].  Figure</a:t>
            </a:r>
          </a:p>
          <a:p>
            <a:r>
              <a:rPr lang="en-US" sz="1200" kern="1200" dirty="0" smtClean="0">
                <a:solidFill>
                  <a:schemeClr val="tx1"/>
                </a:solidFill>
                <a:effectLst/>
                <a:latin typeface="Arial" charset="0"/>
                <a:ea typeface="ＭＳ Ｐゴシック" charset="0"/>
                <a:cs typeface="+mn-cs"/>
              </a:rPr>
              <a:t>Beam studies were completed to check the effectiveness of using ion chambers in the range of intensities expected during (g – 2) operation [24].  One ion chamber was installed in the upstream portion of the AP-2 beam line at the 704 location, while the other ion chamber was located at the downstream portion of the AP-2 line at the 728 location. Both ion chambers were shown to integrate beam charge as expected over the normal range of (g – 2) operational intensities for the M2 and M3 lines as can be seen in Figure 1.52.</a:t>
            </a:r>
          </a:p>
          <a:p>
            <a:endParaRPr lang="en-US" sz="1200" kern="1200" dirty="0" smtClean="0">
              <a:solidFill>
                <a:schemeClr val="tx1"/>
              </a:solidFill>
              <a:effectLst/>
              <a:latin typeface="Arial" charset="0"/>
              <a:ea typeface="ＭＳ Ｐゴシック" charset="0"/>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Figure 1.51: Fixed-position ion chamber in the AP2 line. The ion chamber is separated from the beam pipe by a vacuum window on each side. Fixed-position ion chambers will only be used in the M2 line. In locations like the M3 line and Delivery Ring that will also see Mu2e beam, the ion chambers will be put inside of vacuum cans and made retractable.</a:t>
            </a:r>
          </a:p>
          <a:p>
            <a:endParaRPr lang="en-US" sz="1200" kern="1200" dirty="0" smtClean="0">
              <a:solidFill>
                <a:schemeClr val="tx1"/>
              </a:solidFill>
              <a:effectLst/>
              <a:latin typeface="Arial" charset="0"/>
              <a:ea typeface="ＭＳ Ｐゴシック" charset="0"/>
              <a:cs typeface="+mn-cs"/>
            </a:endParaRPr>
          </a:p>
          <a:p>
            <a:r>
              <a:rPr lang="en-US" sz="1200" kern="1200" dirty="0" smtClean="0">
                <a:solidFill>
                  <a:schemeClr val="tx1"/>
                </a:solidFill>
                <a:effectLst/>
                <a:latin typeface="Arial" charset="0"/>
                <a:ea typeface="ＭＳ Ｐゴシック" charset="0"/>
                <a:cs typeface="+mn-cs"/>
              </a:rPr>
              <a:t>Figure 1.52:  AP2 ion chamber performance was measured during beam studies.  Ion chamber integration (left) over time.  The signal is reset at 1.0 seconds and samples at beam time just after 1.5 seconds. The yellow trace is the ion chamber at the 704 location and the red trace is the ion chamber at the 728 location. This plot was taken with 1E12 protons on target and shows 7.5E8 at the 704 location and 2.5E7 at the 728 location.  The plot on the right plots the output of the same two ion chambers over varied target intensities. The response is linear through a wide range of beam intensities.</a:t>
            </a:r>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26</a:t>
            </a:fld>
            <a:endParaRPr lang="en-US"/>
          </a:p>
        </p:txBody>
      </p:sp>
    </p:spTree>
    <p:extLst>
      <p:ext uri="{BB962C8B-B14F-4D97-AF65-F5344CB8AC3E}">
        <p14:creationId xmlns:p14="http://schemas.microsoft.com/office/powerpoint/2010/main" val="84779684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effectLst/>
                <a:latin typeface="Arial" charset="0"/>
                <a:ea typeface="ＭＳ Ｐゴシック" charset="0"/>
                <a:cs typeface="+mn-cs"/>
              </a:rPr>
              <a:t>Ion Chambers</a:t>
            </a:r>
          </a:p>
          <a:p>
            <a:r>
              <a:rPr lang="en-US" sz="1200" kern="1200" dirty="0" smtClean="0">
                <a:solidFill>
                  <a:schemeClr val="tx1"/>
                </a:solidFill>
                <a:effectLst/>
                <a:latin typeface="Arial" charset="0"/>
                <a:ea typeface="ＭＳ Ｐゴシック" charset="0"/>
                <a:cs typeface="+mn-cs"/>
              </a:rPr>
              <a:t>Ion chambers will become the primary beam-intensity measurement device for mixed-secondary beam. They are relatively inexpensive devices that can measure beam intensities with an accuracy of ±5% with as little as 10</a:t>
            </a:r>
            <a:r>
              <a:rPr lang="en-US" sz="1200" kern="1200" baseline="30000" dirty="0" smtClean="0">
                <a:solidFill>
                  <a:schemeClr val="tx1"/>
                </a:solidFill>
                <a:effectLst/>
                <a:latin typeface="Arial" charset="0"/>
                <a:ea typeface="ＭＳ Ｐゴシック" charset="0"/>
                <a:cs typeface="+mn-cs"/>
              </a:rPr>
              <a:t>5</a:t>
            </a:r>
            <a:r>
              <a:rPr lang="en-US" sz="1200" kern="1200" dirty="0" smtClean="0">
                <a:solidFill>
                  <a:schemeClr val="tx1"/>
                </a:solidFill>
                <a:effectLst/>
                <a:latin typeface="Arial" charset="0"/>
                <a:ea typeface="ＭＳ Ｐゴシック" charset="0"/>
                <a:cs typeface="+mn-cs"/>
              </a:rPr>
              <a:t> particles. Ion chambers were used in the AP2 line in the past, and work was done during beam studies to re-commission the ion chamber that used to be operational near the end of the AP2 line [2]. For (g − 2) operations, one ion chamber will be implemented in the M2 line. Ion chambers will also be implemented in the M3 line and the Delivery Ring; however, these ion chambers will need to be installed in a vacuum can with motor controls to allow them to be pulled out of the beam during the higher-intensity Mu2e operations. Figure 1.47 shows an ion chamber installation in the AP2 line.</a:t>
            </a:r>
          </a:p>
          <a:p>
            <a:endParaRPr lang="en-US" dirty="0" smtClean="0"/>
          </a:p>
          <a:p>
            <a:r>
              <a:rPr lang="en-US" sz="1200" kern="1200" dirty="0" smtClean="0">
                <a:solidFill>
                  <a:schemeClr val="tx1"/>
                </a:solidFill>
                <a:effectLst/>
                <a:latin typeface="Arial" charset="0"/>
                <a:ea typeface="ＭＳ Ｐゴシック" charset="0"/>
                <a:cs typeface="+mn-cs"/>
              </a:rPr>
              <a:t>Each ion chamber consists of 3 signal foils interleaved between 4 bias foils, each spaced 1/8” apart. The foils are sealed in an aluminum chamber 10 inches in diameter by 4.5 inches long continuously purged with an 80% argon - 20% carbon dioxide gas mix. The standard ion chamber is shown in Figure 1.51.  Protons passing through ArCO</a:t>
            </a:r>
            <a:r>
              <a:rPr lang="en-US" sz="1200" kern="1200" baseline="-25000" dirty="0" smtClean="0">
                <a:solidFill>
                  <a:schemeClr val="tx1"/>
                </a:solidFill>
                <a:effectLst/>
                <a:latin typeface="Arial" charset="0"/>
                <a:ea typeface="ＭＳ Ｐゴシック" charset="0"/>
                <a:cs typeface="+mn-cs"/>
              </a:rPr>
              <a:t>2</a:t>
            </a:r>
            <a:r>
              <a:rPr lang="en-US" sz="1200" kern="1200" dirty="0" smtClean="0">
                <a:solidFill>
                  <a:schemeClr val="tx1"/>
                </a:solidFill>
                <a:effectLst/>
                <a:latin typeface="Arial" charset="0"/>
                <a:ea typeface="ＭＳ Ｐゴシック" charset="0"/>
                <a:cs typeface="+mn-cs"/>
              </a:rPr>
              <a:t> gas generate 96 e/ion pairs or about 1.6 x 10</a:t>
            </a:r>
            <a:r>
              <a:rPr lang="en-US" sz="1200" kern="1200" baseline="30000" dirty="0" smtClean="0">
                <a:solidFill>
                  <a:schemeClr val="tx1"/>
                </a:solidFill>
                <a:effectLst/>
                <a:latin typeface="Arial" charset="0"/>
                <a:ea typeface="ＭＳ Ｐゴシック" charset="0"/>
                <a:cs typeface="+mn-cs"/>
              </a:rPr>
              <a:t>-17</a:t>
            </a:r>
            <a:r>
              <a:rPr lang="en-US" sz="1200" kern="1200" dirty="0" smtClean="0">
                <a:solidFill>
                  <a:schemeClr val="tx1"/>
                </a:solidFill>
                <a:effectLst/>
                <a:latin typeface="Arial" charset="0"/>
                <a:ea typeface="ＭＳ Ｐゴシック" charset="0"/>
                <a:cs typeface="+mn-cs"/>
              </a:rPr>
              <a:t> charges/cm which equals about 1.6 </a:t>
            </a:r>
            <a:r>
              <a:rPr lang="en-US" sz="1200" kern="1200" dirty="0" err="1" smtClean="0">
                <a:solidFill>
                  <a:schemeClr val="tx1"/>
                </a:solidFill>
                <a:effectLst/>
                <a:latin typeface="Arial" charset="0"/>
                <a:ea typeface="ＭＳ Ｐゴシック" charset="0"/>
                <a:cs typeface="+mn-cs"/>
              </a:rPr>
              <a:t>picocoulomb</a:t>
            </a:r>
            <a:r>
              <a:rPr lang="en-US" sz="1200" kern="1200" dirty="0" smtClean="0">
                <a:solidFill>
                  <a:schemeClr val="tx1"/>
                </a:solidFill>
                <a:effectLst/>
                <a:latin typeface="Arial" charset="0"/>
                <a:ea typeface="ＭＳ Ｐゴシック" charset="0"/>
                <a:cs typeface="+mn-cs"/>
              </a:rPr>
              <a:t> for 10E5 p [18].</a:t>
            </a:r>
          </a:p>
          <a:p>
            <a:r>
              <a:rPr lang="en-US" sz="1200" kern="1200" dirty="0" smtClean="0">
                <a:solidFill>
                  <a:schemeClr val="tx1"/>
                </a:solidFill>
                <a:effectLst/>
                <a:latin typeface="Arial" charset="0"/>
                <a:ea typeface="ＭＳ Ｐゴシック" charset="0"/>
                <a:cs typeface="+mn-cs"/>
              </a:rPr>
              <a:t>The ion chambers in the M3 line and Delivery Ring will not be installed in the above described manner because the beam going through those ion chambers and vacuum windows would result in excessive coulomb scattering during high intensity operations [27].  The solution is to make the ion chamber retractable much like what will be discussed in more detail in the Proportional Wire Chamber (PWC) section below.  The ion chamber will be installed inside of an anti-vacuum chamber with two titanium vacuum windows to provide a barrier between the gas needed for the ion chamber and vacuum.  The entire anti-vacuum chamber would be mounted inside of a vacuum can that is common to beam tube vacuum. The ion chamber will be on a motorized drive that would allow it to be taken in or out of the path of beam [18].  Figure</a:t>
            </a:r>
          </a:p>
          <a:p>
            <a:r>
              <a:rPr lang="en-US" sz="1200" kern="1200" dirty="0" smtClean="0">
                <a:solidFill>
                  <a:schemeClr val="tx1"/>
                </a:solidFill>
                <a:effectLst/>
                <a:latin typeface="Arial" charset="0"/>
                <a:ea typeface="ＭＳ Ｐゴシック" charset="0"/>
                <a:cs typeface="+mn-cs"/>
              </a:rPr>
              <a:t>Beam studies were completed to check the effectiveness of using ion chambers in the range of intensities expected during (g – 2) operation [24].  One ion chamber was installed in the upstream portion of the AP-2 beam line at the 704 location, while the other ion chamber was located at the downstream portion of the AP-2 line at the 728 location. Both ion chambers were shown to integrate beam charge as expected over the normal range of (g – 2) operational intensities for the M2 and M3 lines as can be seen in Figure 1.52.</a:t>
            </a:r>
          </a:p>
          <a:p>
            <a:endParaRPr lang="en-US" sz="1200" kern="1200" dirty="0" smtClean="0">
              <a:solidFill>
                <a:schemeClr val="tx1"/>
              </a:solidFill>
              <a:effectLst/>
              <a:latin typeface="Arial" charset="0"/>
              <a:ea typeface="ＭＳ Ｐゴシック" charset="0"/>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Figure 1.51: Fixed-position ion chamber in the AP2 line. The ion chamber is separated from the beam pipe by a vacuum window on each side. Fixed-position ion chambers will only be used in the M2 line. In locations like the M3 line and Delivery Ring that will also see Mu2e beam, the ion chambers will be put inside of vacuum cans and made retractable.</a:t>
            </a:r>
          </a:p>
          <a:p>
            <a:endParaRPr lang="en-US" sz="1200" kern="1200" dirty="0" smtClean="0">
              <a:solidFill>
                <a:schemeClr val="tx1"/>
              </a:solidFill>
              <a:effectLst/>
              <a:latin typeface="Arial" charset="0"/>
              <a:ea typeface="ＭＳ Ｐゴシック" charset="0"/>
              <a:cs typeface="+mn-cs"/>
            </a:endParaRPr>
          </a:p>
          <a:p>
            <a:r>
              <a:rPr lang="en-US" sz="1200" kern="1200" dirty="0" smtClean="0">
                <a:solidFill>
                  <a:schemeClr val="tx1"/>
                </a:solidFill>
                <a:effectLst/>
                <a:latin typeface="Arial" charset="0"/>
                <a:ea typeface="ＭＳ Ｐゴシック" charset="0"/>
                <a:cs typeface="+mn-cs"/>
              </a:rPr>
              <a:t>Figure 1.52:  AP2 ion chamber performance was measured during beam studies.  Ion chamber integration (left) over time.  The signal is reset at 1.0 seconds and samples at beam time just after 1.5 seconds. The yellow trace is the ion chamber at the 704 location and the red trace is the ion chamber at the 728 location. This plot was taken with 1E12 protons on target and shows 7.5E8 at the 704 location and 2.5E7 at the 728 location.  The plot on the right plots the output of the same two ion chambers over varied target intensities. The response is linear through a wide range of beam intensities.</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27</a:t>
            </a:fld>
            <a:endParaRPr lang="en-US"/>
          </a:p>
        </p:txBody>
      </p:sp>
    </p:spTree>
    <p:extLst>
      <p:ext uri="{BB962C8B-B14F-4D97-AF65-F5344CB8AC3E}">
        <p14:creationId xmlns:p14="http://schemas.microsoft.com/office/powerpoint/2010/main" val="3059070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effectLst/>
                <a:latin typeface="Arial" charset="0"/>
                <a:ea typeface="ＭＳ Ｐゴシック" charset="0"/>
                <a:cs typeface="+mn-cs"/>
              </a:rPr>
              <a:t>BLMs</a:t>
            </a:r>
          </a:p>
          <a:p>
            <a:r>
              <a:rPr lang="en-US" sz="1200" kern="1200" dirty="0" smtClean="0">
                <a:solidFill>
                  <a:schemeClr val="tx1"/>
                </a:solidFill>
                <a:effectLst/>
                <a:latin typeface="Arial" charset="0"/>
                <a:ea typeface="ＭＳ Ｐゴシック" charset="0"/>
                <a:cs typeface="+mn-cs"/>
              </a:rPr>
              <a:t>BLMs (Fig. 1.59) will be used to help maintain good transmission efficiency through the beam lines. Both Delivery-Ring and AP3 loss monitors will use the existing hardware and electronics for (g −2) operations, but will be replaced for the higher-intensity Mu2e operations. A careful  BLM design plan allows for switching back and forth between the two separate BLM systems with minimal overhead.</a:t>
            </a:r>
          </a:p>
          <a:p>
            <a:endParaRPr lang="en-US"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Figure 1.59: Two styles of BLMs will be used. </a:t>
            </a:r>
            <a:r>
              <a:rPr lang="en-US" sz="1200" kern="1200" dirty="0" err="1" smtClean="0">
                <a:solidFill>
                  <a:schemeClr val="tx1"/>
                </a:solidFill>
                <a:effectLst/>
                <a:latin typeface="Arial" charset="0"/>
                <a:ea typeface="ＭＳ Ｐゴシック" charset="0"/>
                <a:cs typeface="+mn-cs"/>
              </a:rPr>
              <a:t>Tevatron</a:t>
            </a:r>
            <a:r>
              <a:rPr lang="en-US" sz="1200" kern="1200" dirty="0" smtClean="0">
                <a:solidFill>
                  <a:schemeClr val="tx1"/>
                </a:solidFill>
                <a:effectLst/>
                <a:latin typeface="Arial" charset="0"/>
                <a:ea typeface="ＭＳ Ｐゴシック" charset="0"/>
                <a:cs typeface="+mn-cs"/>
              </a:rPr>
              <a:t>-style ion chamber loss monitors (left) will be used in areas of primary beam, and also in the Delivery Ring for Mu2e operations. The </a:t>
            </a:r>
            <a:r>
              <a:rPr lang="en-US" sz="1200" kern="1200" dirty="0" err="1" smtClean="0">
                <a:solidFill>
                  <a:schemeClr val="tx1"/>
                </a:solidFill>
                <a:effectLst/>
                <a:latin typeface="Arial" charset="0"/>
                <a:ea typeface="ＭＳ Ｐゴシック" charset="0"/>
                <a:cs typeface="+mn-cs"/>
              </a:rPr>
              <a:t>Pbar</a:t>
            </a:r>
            <a:r>
              <a:rPr lang="en-US" sz="1200" kern="1200" dirty="0" smtClean="0">
                <a:solidFill>
                  <a:schemeClr val="tx1"/>
                </a:solidFill>
                <a:effectLst/>
                <a:latin typeface="Arial" charset="0"/>
                <a:ea typeface="ＭＳ Ｐゴシック" charset="0"/>
                <a:cs typeface="+mn-cs"/>
              </a:rPr>
              <a:t>-style ion chamber, which consists of a plastic scintillator and a long light guide connected to a photomultiplier tube shielded from light in PVC, will be used in the Delivery Ring during (g − 2) operations.</a:t>
            </a:r>
          </a:p>
          <a:p>
            <a:endParaRPr lang="en-US" dirty="0" smtClean="0"/>
          </a:p>
          <a:p>
            <a:r>
              <a:rPr lang="en-US" sz="1200" kern="1200" dirty="0" smtClean="0">
                <a:solidFill>
                  <a:schemeClr val="tx1"/>
                </a:solidFill>
                <a:effectLst/>
                <a:latin typeface="Arial" charset="0"/>
                <a:ea typeface="ＭＳ Ｐゴシック" charset="0"/>
                <a:cs typeface="+mn-cs"/>
              </a:rPr>
              <a:t>The plastic scintillator design BLM is sensitive to a small number of particles, making them ideal for Delivery Ring (g – 2) operations. The loss monitors are made up of a 4"x2"x1/2" piece of plastic scintillator glued to a 36" long Lucite light guide (see Figure 1.60). At the end of the light guide, a small Lucite coupling attaches it to an RCA 4552 PMT. The intent of the light guide is to keep the scintillator near the magnets but to extend the phototubes up and away from the region of beam loss. This assembly is mounted in a housing made up of PVC pipe and has feed-</a:t>
            </a:r>
            <a:r>
              <a:rPr lang="en-US" sz="1200" kern="1200" dirty="0" err="1" smtClean="0">
                <a:solidFill>
                  <a:schemeClr val="tx1"/>
                </a:solidFill>
                <a:effectLst/>
                <a:latin typeface="Arial" charset="0"/>
                <a:ea typeface="ＭＳ Ｐゴシック" charset="0"/>
                <a:cs typeface="+mn-cs"/>
              </a:rPr>
              <a:t>throughs</a:t>
            </a:r>
            <a:r>
              <a:rPr lang="en-US" sz="1200" kern="1200" dirty="0" smtClean="0">
                <a:solidFill>
                  <a:schemeClr val="tx1"/>
                </a:solidFill>
                <a:effectLst/>
                <a:latin typeface="Arial" charset="0"/>
                <a:ea typeface="ＭＳ Ｐゴシック" charset="0"/>
                <a:cs typeface="+mn-cs"/>
              </a:rPr>
              <a:t> for the high voltage and signal cables.</a:t>
            </a:r>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28</a:t>
            </a:fld>
            <a:endParaRPr lang="en-US"/>
          </a:p>
        </p:txBody>
      </p:sp>
    </p:spTree>
    <p:extLst>
      <p:ext uri="{BB962C8B-B14F-4D97-AF65-F5344CB8AC3E}">
        <p14:creationId xmlns:p14="http://schemas.microsoft.com/office/powerpoint/2010/main" val="199773189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29</a:t>
            </a:fld>
            <a:endParaRPr lang="en-US"/>
          </a:p>
        </p:txBody>
      </p:sp>
    </p:spTree>
    <p:extLst>
      <p:ext uri="{BB962C8B-B14F-4D97-AF65-F5344CB8AC3E}">
        <p14:creationId xmlns:p14="http://schemas.microsoft.com/office/powerpoint/2010/main" val="37556790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0</a:t>
            </a:fld>
            <a:endParaRPr lang="en-US"/>
          </a:p>
        </p:txBody>
      </p:sp>
    </p:spTree>
    <p:extLst>
      <p:ext uri="{BB962C8B-B14F-4D97-AF65-F5344CB8AC3E}">
        <p14:creationId xmlns:p14="http://schemas.microsoft.com/office/powerpoint/2010/main" val="19433070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1</a:t>
            </a:fld>
            <a:endParaRPr lang="en-US"/>
          </a:p>
        </p:txBody>
      </p:sp>
    </p:spTree>
    <p:extLst>
      <p:ext uri="{BB962C8B-B14F-4D97-AF65-F5344CB8AC3E}">
        <p14:creationId xmlns:p14="http://schemas.microsoft.com/office/powerpoint/2010/main" val="6989754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a:t>
            </a:fld>
            <a:endParaRPr lang="en-US"/>
          </a:p>
        </p:txBody>
      </p:sp>
    </p:spTree>
    <p:extLst>
      <p:ext uri="{BB962C8B-B14F-4D97-AF65-F5344CB8AC3E}">
        <p14:creationId xmlns:p14="http://schemas.microsoft.com/office/powerpoint/2010/main" val="109041749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2</a:t>
            </a:fld>
            <a:endParaRPr lang="en-US"/>
          </a:p>
        </p:txBody>
      </p:sp>
    </p:spTree>
    <p:extLst>
      <p:ext uri="{BB962C8B-B14F-4D97-AF65-F5344CB8AC3E}">
        <p14:creationId xmlns:p14="http://schemas.microsoft.com/office/powerpoint/2010/main" val="25423824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Dear all,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I'd like to suggest to seriously consider beam profile monitors based on scintillating fibers for the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only g-2 </a:t>
            </a:r>
            <a:r>
              <a:rPr lang="en-US" sz="1200" kern="1200" dirty="0" err="1" smtClean="0">
                <a:solidFill>
                  <a:schemeClr val="tx1"/>
                </a:solidFill>
                <a:effectLst/>
                <a:latin typeface="Arial" charset="0"/>
                <a:ea typeface="ＭＳ Ｐゴシック" charset="0"/>
                <a:cs typeface="+mn-cs"/>
              </a:rPr>
              <a:t>beamlines</a:t>
            </a:r>
            <a:r>
              <a:rPr lang="en-US" sz="1200" kern="1200" dirty="0" smtClean="0">
                <a:solidFill>
                  <a:schemeClr val="tx1"/>
                </a:solidFill>
                <a:effectLst/>
                <a:latin typeface="Arial" charset="0"/>
                <a:ea typeface="ＭＳ Ｐゴシック" charset="0"/>
                <a:cs typeface="+mn-cs"/>
              </a:rPr>
              <a:t> M4/M5.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The purpose is to address two critical aspects of the experiment, as I understand them: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 to detect very low </a:t>
            </a:r>
            <a:r>
              <a:rPr lang="en-US" sz="1200" kern="1200" dirty="0" err="1" smtClean="0">
                <a:solidFill>
                  <a:schemeClr val="tx1"/>
                </a:solidFill>
                <a:effectLst/>
                <a:latin typeface="Arial" charset="0"/>
                <a:ea typeface="ＭＳ Ｐゴシック" charset="0"/>
                <a:cs typeface="+mn-cs"/>
              </a:rPr>
              <a:t>muon</a:t>
            </a:r>
            <a:r>
              <a:rPr lang="en-US" sz="1200" kern="1200" dirty="0" smtClean="0">
                <a:solidFill>
                  <a:schemeClr val="tx1"/>
                </a:solidFill>
                <a:effectLst/>
                <a:latin typeface="Arial" charset="0"/>
                <a:ea typeface="ＭＳ Ｐゴシック" charset="0"/>
                <a:cs typeface="+mn-cs"/>
              </a:rPr>
              <a:t> intensities and profiles during the commissioning phase;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 to optimize injection into the ring, whose efficiency affects the statistical significance of the experiment.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Both of these aspects can have an impact on the duration of the commissioning and data-taking periods.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It is of course up to the collaboration to decide whether this kind of instrumentation makes sense for its purposes and whether it should be part of the project, of proposed upgrades, or of external contributions. I would be glad to put you in contact with groups at INFN and CERN, and there may already be expertise at </a:t>
            </a:r>
            <a:r>
              <a:rPr lang="en-US" sz="1200" kern="1200" dirty="0" err="1" smtClean="0">
                <a:solidFill>
                  <a:schemeClr val="tx1"/>
                </a:solidFill>
                <a:effectLst/>
                <a:latin typeface="Arial" charset="0"/>
                <a:ea typeface="ＭＳ Ｐゴシック" charset="0"/>
                <a:cs typeface="+mn-cs"/>
              </a:rPr>
              <a:t>Fermilab</a:t>
            </a:r>
            <a:r>
              <a:rPr lang="en-US" sz="1200" kern="1200" dirty="0" smtClean="0">
                <a:solidFill>
                  <a:schemeClr val="tx1"/>
                </a:solidFill>
                <a:effectLst/>
                <a:latin typeface="Arial" charset="0"/>
                <a:ea typeface="ＭＳ Ｐゴシック" charset="0"/>
                <a:cs typeface="+mn-cs"/>
              </a:rPr>
              <a:t> and within the g-2 collaboration.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Here is some more detailed information.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One could envision a detector with approximately 50 horizontal and 50 vertical (staggered) scintillating fibers, with a typical diameter between 0.25 mm and 1.0 mm and a pitch that is appropriate for the beam size to be detected. The fibers are held on a grooved </a:t>
            </a:r>
            <a:r>
              <a:rPr lang="en-US" sz="1200" kern="1200" dirty="0" err="1" smtClean="0">
                <a:solidFill>
                  <a:schemeClr val="tx1"/>
                </a:solidFill>
                <a:effectLst/>
                <a:latin typeface="Arial" charset="0"/>
                <a:ea typeface="ＭＳ Ｐゴシック" charset="0"/>
                <a:cs typeface="+mn-cs"/>
              </a:rPr>
              <a:t>plexiglass</a:t>
            </a:r>
            <a:r>
              <a:rPr lang="en-US" sz="1200" kern="1200" dirty="0" smtClean="0">
                <a:solidFill>
                  <a:schemeClr val="tx1"/>
                </a:solidFill>
                <a:effectLst/>
                <a:latin typeface="Arial" charset="0"/>
                <a:ea typeface="ＭＳ Ｐゴシック" charset="0"/>
                <a:cs typeface="+mn-cs"/>
              </a:rPr>
              <a:t> support. In M4/M5, it looks like the transverse </a:t>
            </a:r>
            <a:r>
              <a:rPr lang="en-US" sz="1200" kern="1200" dirty="0" err="1" smtClean="0">
                <a:solidFill>
                  <a:schemeClr val="tx1"/>
                </a:solidFill>
                <a:effectLst/>
                <a:latin typeface="Arial" charset="0"/>
                <a:ea typeface="ＭＳ Ｐゴシック" charset="0"/>
                <a:cs typeface="+mn-cs"/>
              </a:rPr>
              <a:t>rms</a:t>
            </a:r>
            <a:r>
              <a:rPr lang="en-US" sz="1200" kern="1200" dirty="0" smtClean="0">
                <a:solidFill>
                  <a:schemeClr val="tx1"/>
                </a:solidFill>
                <a:effectLst/>
                <a:latin typeface="Arial" charset="0"/>
                <a:ea typeface="ＭＳ Ｐゴシック" charset="0"/>
                <a:cs typeface="+mn-cs"/>
              </a:rPr>
              <a:t> will be of the order of 4 mm to 40 mm, so that spatial resolution is not an issue.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The detector may be housed in one of the retractable vacuum chambers already foreseen for the proportional wire chambers.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Each fiber can be read by a segmented silicon photomultiplier (</a:t>
            </a:r>
            <a:r>
              <a:rPr lang="en-US" sz="1200" kern="1200" dirty="0" err="1" smtClean="0">
                <a:solidFill>
                  <a:schemeClr val="tx1"/>
                </a:solidFill>
                <a:effectLst/>
                <a:latin typeface="Arial" charset="0"/>
                <a:ea typeface="ＭＳ Ｐゴシック" charset="0"/>
                <a:cs typeface="+mn-cs"/>
              </a:rPr>
              <a:t>SiPM</a:t>
            </a:r>
            <a:r>
              <a:rPr lang="en-US" sz="1200" kern="1200" dirty="0" smtClean="0">
                <a:solidFill>
                  <a:schemeClr val="tx1"/>
                </a:solidFill>
                <a:effectLst/>
                <a:latin typeface="Arial" charset="0"/>
                <a:ea typeface="ＭＳ Ｐゴシック" charset="0"/>
                <a:cs typeface="+mn-cs"/>
              </a:rPr>
              <a:t>), also called multi-pixel photon counters (MPPCs) by Hamamatsu.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The cost is about $50/channel for the </a:t>
            </a:r>
            <a:r>
              <a:rPr lang="en-US" sz="1200" kern="1200" dirty="0" err="1" smtClean="0">
                <a:solidFill>
                  <a:schemeClr val="tx1"/>
                </a:solidFill>
                <a:effectLst/>
                <a:latin typeface="Arial" charset="0"/>
                <a:ea typeface="ＭＳ Ｐゴシック" charset="0"/>
                <a:cs typeface="+mn-cs"/>
              </a:rPr>
              <a:t>photodetectors</a:t>
            </a:r>
            <a:r>
              <a:rPr lang="en-US" sz="1200" kern="1200" dirty="0" smtClean="0">
                <a:solidFill>
                  <a:schemeClr val="tx1"/>
                </a:solidFill>
                <a:effectLst/>
                <a:latin typeface="Arial" charset="0"/>
                <a:ea typeface="ＭＳ Ｐゴシック" charset="0"/>
                <a:cs typeface="+mn-cs"/>
              </a:rPr>
              <a:t> plus another $50/channel for the electronics. Fibers, </a:t>
            </a:r>
            <a:r>
              <a:rPr lang="en-US" sz="1200" kern="1200" dirty="0" err="1" smtClean="0">
                <a:solidFill>
                  <a:schemeClr val="tx1"/>
                </a:solidFill>
                <a:effectLst/>
                <a:latin typeface="Arial" charset="0"/>
                <a:ea typeface="ＭＳ Ｐゴシック" charset="0"/>
                <a:cs typeface="+mn-cs"/>
              </a:rPr>
              <a:t>plexiglass</a:t>
            </a:r>
            <a:r>
              <a:rPr lang="en-US" sz="1200" kern="1200" dirty="0" smtClean="0">
                <a:solidFill>
                  <a:schemeClr val="tx1"/>
                </a:solidFill>
                <a:effectLst/>
                <a:latin typeface="Arial" charset="0"/>
                <a:ea typeface="ＭＳ Ｐゴシック" charset="0"/>
                <a:cs typeface="+mn-cs"/>
              </a:rPr>
              <a:t>, and connectors are much cheaper. Therefore, of the order of 10 k$ to 20 k$ per detector in materials.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The advantage of segmented silicon photomultipliers is that the photons generated in each fiber are detected by thousands of sensors, so that the response is linear over a wide dynamic range.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The disadvantages are sensitivity to radiation (but the radiation field in M4/M5 is relatively low, if I understand correctly) and noise, which is almost completely mitigated by gating over the 120 ns of the beam pulse every 10 </a:t>
            </a:r>
            <a:r>
              <a:rPr lang="en-US" sz="1200" kern="1200" dirty="0" err="1" smtClean="0">
                <a:solidFill>
                  <a:schemeClr val="tx1"/>
                </a:solidFill>
                <a:effectLst/>
                <a:latin typeface="Arial" charset="0"/>
                <a:ea typeface="ＭＳ Ｐゴシック" charset="0"/>
                <a:cs typeface="+mn-cs"/>
              </a:rPr>
              <a:t>ms</a:t>
            </a:r>
            <a:r>
              <a:rPr lang="en-US" sz="1200" kern="1200" dirty="0" smtClean="0">
                <a:solidFill>
                  <a:schemeClr val="tx1"/>
                </a:solidFill>
                <a:effectLst/>
                <a:latin typeface="Arial" charset="0"/>
                <a:ea typeface="ＭＳ Ｐゴシック" charset="0"/>
                <a:cs typeface="+mn-cs"/>
              </a:rPr>
              <a:t> -- a typical dark count of 100 kHz is reduced to 1 count per beam pulse.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This kind of detector is sensitive to single particles, so there is no lower limit on the dynamic range.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The maximum flux will be on average 10</a:t>
            </a:r>
            <a:r>
              <a:rPr lang="en-US" sz="1200" kern="1200" baseline="30000" dirty="0" smtClean="0">
                <a:solidFill>
                  <a:schemeClr val="tx1"/>
                </a:solidFill>
                <a:effectLst/>
                <a:latin typeface="Arial" charset="0"/>
                <a:ea typeface="ＭＳ Ｐゴシック" charset="0"/>
                <a:cs typeface="+mn-cs"/>
              </a:rPr>
              <a:t>^5</a:t>
            </a:r>
            <a:r>
              <a:rPr lang="en-US" sz="1200" kern="1200" dirty="0" smtClean="0">
                <a:solidFill>
                  <a:schemeClr val="tx1"/>
                </a:solidFill>
                <a:effectLst/>
                <a:latin typeface="Arial" charset="0"/>
                <a:ea typeface="ＭＳ Ｐゴシック" charset="0"/>
                <a:cs typeface="+mn-cs"/>
              </a:rPr>
              <a:t> </a:t>
            </a:r>
            <a:r>
              <a:rPr lang="en-US" sz="1200" kern="1200" dirty="0" err="1" smtClean="0">
                <a:solidFill>
                  <a:schemeClr val="tx1"/>
                </a:solidFill>
                <a:effectLst/>
                <a:latin typeface="Arial" charset="0"/>
                <a:ea typeface="ＭＳ Ｐゴシック" charset="0"/>
                <a:cs typeface="+mn-cs"/>
              </a:rPr>
              <a:t>muons</a:t>
            </a:r>
            <a:r>
              <a:rPr lang="en-US" sz="1200" kern="1200" dirty="0" smtClean="0">
                <a:solidFill>
                  <a:schemeClr val="tx1"/>
                </a:solidFill>
                <a:effectLst/>
                <a:latin typeface="Arial" charset="0"/>
                <a:ea typeface="ＭＳ Ｐゴシック" charset="0"/>
                <a:cs typeface="+mn-cs"/>
              </a:rPr>
              <a:t> / 120 ns = 833 </a:t>
            </a:r>
            <a:r>
              <a:rPr lang="en-US" sz="1200" kern="1200" dirty="0" err="1" smtClean="0">
                <a:solidFill>
                  <a:schemeClr val="tx1"/>
                </a:solidFill>
                <a:effectLst/>
                <a:latin typeface="Arial" charset="0"/>
                <a:ea typeface="ＭＳ Ｐゴシック" charset="0"/>
                <a:cs typeface="+mn-cs"/>
              </a:rPr>
              <a:t>muons</a:t>
            </a:r>
            <a:r>
              <a:rPr lang="en-US" sz="1200" kern="1200" dirty="0" smtClean="0">
                <a:solidFill>
                  <a:schemeClr val="tx1"/>
                </a:solidFill>
                <a:effectLst/>
                <a:latin typeface="Arial" charset="0"/>
                <a:ea typeface="ＭＳ Ｐゴシック" charset="0"/>
                <a:cs typeface="+mn-cs"/>
              </a:rPr>
              <a:t>/ns, with peaks of 2200 mu/ns (which I roughly deduced from the simulated time distribution of the pulse after the Delivery Ring).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Conservatively, one can assume a minimum Gaussian transverse beam </a:t>
            </a:r>
            <a:r>
              <a:rPr lang="en-US" sz="1200" kern="1200" dirty="0" err="1" smtClean="0">
                <a:solidFill>
                  <a:schemeClr val="tx1"/>
                </a:solidFill>
                <a:effectLst/>
                <a:latin typeface="Arial" charset="0"/>
                <a:ea typeface="ＭＳ Ｐゴシック" charset="0"/>
                <a:cs typeface="+mn-cs"/>
              </a:rPr>
              <a:t>rms</a:t>
            </a:r>
            <a:r>
              <a:rPr lang="en-US" sz="1200" kern="1200" dirty="0" smtClean="0">
                <a:solidFill>
                  <a:schemeClr val="tx1"/>
                </a:solidFill>
                <a:effectLst/>
                <a:latin typeface="Arial" charset="0"/>
                <a:ea typeface="ＭＳ Ｐゴシック" charset="0"/>
                <a:cs typeface="+mn-cs"/>
              </a:rPr>
              <a:t> of 3 mm and a maximum fiber diameter of 1 mm, so that about 13% of the flux hits the central fiber. The maximum flux per fiber is therefore 290 minimum-ionizing particles (</a:t>
            </a:r>
            <a:r>
              <a:rPr lang="en-US" sz="1200" kern="1200" dirty="0" err="1" smtClean="0">
                <a:solidFill>
                  <a:schemeClr val="tx1"/>
                </a:solidFill>
                <a:effectLst/>
                <a:latin typeface="Arial" charset="0"/>
                <a:ea typeface="ＭＳ Ｐゴシック" charset="0"/>
                <a:cs typeface="+mn-cs"/>
              </a:rPr>
              <a:t>mips</a:t>
            </a:r>
            <a:r>
              <a:rPr lang="en-US" sz="1200" kern="1200" dirty="0" smtClean="0">
                <a:solidFill>
                  <a:schemeClr val="tx1"/>
                </a:solidFill>
                <a:effectLst/>
                <a:latin typeface="Arial" charset="0"/>
                <a:ea typeface="ＭＳ Ｐゴシック" charset="0"/>
                <a:cs typeface="+mn-cs"/>
              </a:rPr>
              <a:t>)/fiber/ns. Each </a:t>
            </a:r>
            <a:r>
              <a:rPr lang="en-US" sz="1200" kern="1200" dirty="0" err="1" smtClean="0">
                <a:solidFill>
                  <a:schemeClr val="tx1"/>
                </a:solidFill>
                <a:effectLst/>
                <a:latin typeface="Arial" charset="0"/>
                <a:ea typeface="ＭＳ Ｐゴシック" charset="0"/>
                <a:cs typeface="+mn-cs"/>
              </a:rPr>
              <a:t>mip</a:t>
            </a:r>
            <a:r>
              <a:rPr lang="en-US" sz="1200" kern="1200" dirty="0" smtClean="0">
                <a:solidFill>
                  <a:schemeClr val="tx1"/>
                </a:solidFill>
                <a:effectLst/>
                <a:latin typeface="Arial" charset="0"/>
                <a:ea typeface="ＭＳ Ｐゴシック" charset="0"/>
                <a:cs typeface="+mn-cs"/>
              </a:rPr>
              <a:t> generates a few photons, depending on the thickness and type of fiber.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Some tests may be required to experimentally demonstrate that fibers, </a:t>
            </a:r>
            <a:r>
              <a:rPr lang="en-US" sz="1200" kern="1200" dirty="0" err="1" smtClean="0">
                <a:solidFill>
                  <a:schemeClr val="tx1"/>
                </a:solidFill>
                <a:effectLst/>
                <a:latin typeface="Arial" charset="0"/>
                <a:ea typeface="ＭＳ Ｐゴシック" charset="0"/>
                <a:cs typeface="+mn-cs"/>
              </a:rPr>
              <a:t>photodetectors</a:t>
            </a:r>
            <a:r>
              <a:rPr lang="en-US" sz="1200" kern="1200" dirty="0" smtClean="0">
                <a:solidFill>
                  <a:schemeClr val="tx1"/>
                </a:solidFill>
                <a:effectLst/>
                <a:latin typeface="Arial" charset="0"/>
                <a:ea typeface="ＭＳ Ｐゴシック" charset="0"/>
                <a:cs typeface="+mn-cs"/>
              </a:rPr>
              <a:t>, and readout electronics can handle these maximum instantaneous fluxes, but these numbers appear low compared to the saturation flux and radiation damage in scintillators.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In any case, this kind of detector would fill the large gap between zero flux and the sensitivity of proportional wire chambers (which is one of the topics of tomorrow's review).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I hope all this is useful to help g-2 achieve its goals.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Cheers,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Giulio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Scientist I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Accelerator Physics Center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Fermi National Accelerator Laboratory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Mail Station 221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PO Box 500 </a:t>
            </a:r>
            <a:br>
              <a:rPr lang="en-US" sz="1200" kern="1200" dirty="0" smtClean="0">
                <a:solidFill>
                  <a:schemeClr val="tx1"/>
                </a:solidFill>
                <a:effectLst/>
                <a:latin typeface="Arial" charset="0"/>
                <a:ea typeface="ＭＳ Ｐゴシック" charset="0"/>
                <a:cs typeface="+mn-cs"/>
              </a:rPr>
            </a:br>
            <a:r>
              <a:rPr lang="en-US" sz="1200" kern="1200" dirty="0" smtClean="0">
                <a:solidFill>
                  <a:schemeClr val="tx1"/>
                </a:solidFill>
                <a:effectLst/>
                <a:latin typeface="Arial" charset="0"/>
                <a:ea typeface="ＭＳ Ｐゴシック" charset="0"/>
                <a:cs typeface="+mn-cs"/>
              </a:rPr>
              <a:t>Batavia IL 60510 U.S.A. </a:t>
            </a:r>
            <a:br>
              <a:rPr lang="en-US" sz="1200" kern="1200" dirty="0" smtClean="0">
                <a:solidFill>
                  <a:schemeClr val="tx1"/>
                </a:solidFill>
                <a:effectLst/>
                <a:latin typeface="Arial" charset="0"/>
                <a:ea typeface="ＭＳ Ｐゴシック" charset="0"/>
                <a:cs typeface="+mn-cs"/>
              </a:rPr>
            </a:br>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33</a:t>
            </a:fld>
            <a:endParaRPr lang="en-US"/>
          </a:p>
        </p:txBody>
      </p:sp>
    </p:spTree>
    <p:extLst>
      <p:ext uri="{BB962C8B-B14F-4D97-AF65-F5344CB8AC3E}">
        <p14:creationId xmlns:p14="http://schemas.microsoft.com/office/powerpoint/2010/main" val="22798668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60 amplifier boards are replaced with a new, op-amp based design. </a:t>
            </a:r>
          </a:p>
          <a:p>
            <a:r>
              <a:rPr lang="en-US" dirty="0" smtClean="0"/>
              <a:t>The signal from the SEM, a very small current, is turned into a voltage by running it through a resistor, R1.  The capacitance of the coaxial cable connecting the preamp to the SEM will slow down and stretch the incoming pulse.  The op-amp amplifies the voltage pulse, and its output trickles out a resistor R4 to a current integrator in the scanner.</a:t>
            </a:r>
          </a:p>
          <a:p>
            <a:r>
              <a:rPr lang="en-US" dirty="0" smtClean="0"/>
              <a:t>The DC blocking capacitor eliminates the need for a trim pot to remove DC bias.  </a:t>
            </a:r>
          </a:p>
          <a:p>
            <a:r>
              <a:rPr lang="en-US" dirty="0" smtClean="0"/>
              <a:t>The circuit is easily reconfigurable for higher or lower gains.  Higher gains will be more sensitive to the signal, but are also more susceptible to noise.  Experimentation will tell us where the happy medium lies.</a:t>
            </a:r>
          </a:p>
          <a:p>
            <a:r>
              <a:rPr lang="en-US" dirty="0" smtClean="0"/>
              <a:t>A challenge will be integration timing.  In experiments, best results were obtained with very short integration windows (&lt; 100 </a:t>
            </a:r>
            <a:r>
              <a:rPr lang="en-US" dirty="0" err="1" smtClean="0"/>
              <a:t>msec</a:t>
            </a:r>
            <a:r>
              <a:rPr lang="en-US" dirty="0" smtClean="0"/>
              <a:t>).  Placing the integration window around the incoming pulse may be tricky, but should be feasible.</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34</a:t>
            </a:fld>
            <a:endParaRPr lang="en-US"/>
          </a:p>
        </p:txBody>
      </p:sp>
    </p:spTree>
    <p:extLst>
      <p:ext uri="{BB962C8B-B14F-4D97-AF65-F5344CB8AC3E}">
        <p14:creationId xmlns:p14="http://schemas.microsoft.com/office/powerpoint/2010/main" val="223251909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smtClean="0"/>
                  <a:t>Material:</a:t>
                </a:r>
              </a:p>
              <a:p>
                <a:pPr lvl="1"/>
                <a:r>
                  <a:rPr lang="en-US" sz="1600" dirty="0" smtClean="0"/>
                  <a:t>The detectors require a vacuum break which for a 4” </a:t>
                </a:r>
                <a:r>
                  <a:rPr lang="en-US" sz="1600" dirty="0" err="1" smtClean="0"/>
                  <a:t>beampipe</a:t>
                </a:r>
                <a:r>
                  <a:rPr lang="en-US" sz="1600" dirty="0" smtClean="0"/>
                  <a:t> has 2 – 75 μ thick Ti windows.</a:t>
                </a:r>
              </a:p>
              <a:p>
                <a:pPr lvl="1"/>
                <a:r>
                  <a:rPr lang="en-US" sz="1600" dirty="0" smtClean="0"/>
                  <a:t>The gas is ArCO2 80/20% for a total of 12 cm.</a:t>
                </a:r>
              </a:p>
              <a:p>
                <a:pPr lvl="1"/>
                <a:r>
                  <a:rPr lang="en-US" sz="1600" dirty="0" smtClean="0"/>
                  <a:t>2 – 75 μ </a:t>
                </a:r>
                <a:r>
                  <a:rPr lang="en-US" sz="1600" dirty="0" err="1" smtClean="0"/>
                  <a:t>kapton</a:t>
                </a:r>
                <a:r>
                  <a:rPr lang="en-US" sz="1600" dirty="0" smtClean="0"/>
                  <a:t> windows</a:t>
                </a:r>
              </a:p>
              <a:p>
                <a:r>
                  <a:rPr lang="en-US" sz="2000" dirty="0" smtClean="0"/>
                  <a:t>SWIC </a:t>
                </a:r>
                <a:r>
                  <a:rPr lang="en-US" dirty="0" smtClean="0"/>
                  <a:t>Profile</a:t>
                </a:r>
                <a:r>
                  <a:rPr lang="en-US" sz="2000" dirty="0" smtClean="0"/>
                  <a:t> Section:</a:t>
                </a:r>
              </a:p>
              <a:p>
                <a:pPr lvl="1"/>
                <a:r>
                  <a:rPr lang="en-US" sz="1600" dirty="0" smtClean="0"/>
                  <a:t>2  – 10 μ </a:t>
                </a:r>
                <a:r>
                  <a:rPr lang="en-US" sz="1600" dirty="0" err="1" smtClean="0"/>
                  <a:t>AuW</a:t>
                </a:r>
                <a:r>
                  <a:rPr lang="en-US" sz="1600" dirty="0" smtClean="0"/>
                  <a:t> dia. wire signal planes at a pitch of 4 mm.</a:t>
                </a:r>
              </a:p>
              <a:p>
                <a:pPr lvl="1"/>
                <a:r>
                  <a:rPr lang="en-US" sz="1600" dirty="0" smtClean="0"/>
                  <a:t>3 – 10 μ  thick Al bias foils. </a:t>
                </a:r>
              </a:p>
              <a:p>
                <a:pPr lvl="1"/>
                <a:r>
                  <a:rPr lang="en-US" sz="1600" dirty="0" smtClean="0"/>
                  <a:t>6.35 mm space between foils.</a:t>
                </a:r>
              </a:p>
              <a:p>
                <a:r>
                  <a:rPr lang="en-US" dirty="0" smtClean="0"/>
                  <a:t>Ion Chamber Section </a:t>
                </a:r>
              </a:p>
              <a:p>
                <a:pPr lvl="1"/>
                <a:r>
                  <a:rPr lang="en-US" sz="1600" dirty="0" smtClean="0"/>
                  <a:t>9 – 10 μ thick Al foils  (4 signal, 5 bias) for a total of 90 μ </a:t>
                </a:r>
              </a:p>
              <a:p>
                <a:pPr lvl="1"/>
                <a:r>
                  <a:rPr lang="en-US" sz="1600" dirty="0" smtClean="0"/>
                  <a:t>6.35 mm space between foils.</a:t>
                </a:r>
              </a:p>
              <a:p>
                <a:pPr lvl="1"/>
                <a:endParaRPr lang="en-US" sz="1600" dirty="0" smtClean="0"/>
              </a:p>
              <a:p>
                <a:pPr lvl="1"/>
                <a:endParaRPr lang="en-US" sz="1600" dirty="0" smtClean="0"/>
              </a:p>
              <a:p>
                <a:pPr marL="0" marR="0" lvl="2" indent="0" algn="l" defTabSz="914400" rtl="0" eaLnBrk="1" fontAlgn="base" latinLnBrk="0" hangingPunct="1">
                  <a:lnSpc>
                    <a:spcPct val="100000"/>
                  </a:lnSpc>
                  <a:spcBef>
                    <a:spcPct val="30000"/>
                  </a:spcBef>
                  <a:spcAft>
                    <a:spcPct val="0"/>
                  </a:spcAft>
                  <a:buClrTx/>
                  <a:buSzTx/>
                  <a:buFontTx/>
                  <a:buNone/>
                  <a:tabLst/>
                  <a:defRPr/>
                </a:pPr>
                <a14:m>
                  <m:oMath xmlns:m="http://schemas.openxmlformats.org/officeDocument/2006/math">
                    <m:sSub>
                      <m:sSubPr>
                        <m:ctrlPr>
                          <a:rPr lang="en-US" sz="2400" i="1" smtClean="0">
                            <a:latin typeface="Cambria Math" panose="02040503050406030204" pitchFamily="18" charset="0"/>
                            <a:ea typeface="Cambria Math"/>
                          </a:rPr>
                        </m:ctrlPr>
                      </m:sSubPr>
                      <m:e>
                        <m:r>
                          <a:rPr lang="en-US" sz="2400" i="1">
                            <a:latin typeface="Cambria Math"/>
                          </a:rPr>
                          <m:t>𝜃</m:t>
                        </m:r>
                      </m:e>
                      <m:sub>
                        <m:r>
                          <a:rPr lang="en-US" sz="2400" i="1">
                            <a:latin typeface="Cambria Math"/>
                            <a:ea typeface="Cambria Math"/>
                          </a:rPr>
                          <m:t>𝑠</m:t>
                        </m:r>
                      </m:sub>
                    </m:sSub>
                  </m:oMath>
                </a14:m>
                <a:r>
                  <a:rPr lang="en-US" sz="2400" dirty="0"/>
                  <a:t> [</a:t>
                </a:r>
                <a:r>
                  <a:rPr lang="en-US" sz="2400" dirty="0" err="1"/>
                  <a:t>mrad</a:t>
                </a:r>
                <a:r>
                  <a:rPr lang="en-US" sz="2400" dirty="0"/>
                  <a:t>] =</a:t>
                </a:r>
                <a14:m>
                  <m:oMath xmlns:m="http://schemas.openxmlformats.org/officeDocument/2006/math">
                    <m:f>
                      <m:fPr>
                        <m:ctrlPr>
                          <a:rPr lang="en-US" sz="2400" i="1">
                            <a:latin typeface="Cambria Math" panose="02040503050406030204" pitchFamily="18" charset="0"/>
                          </a:rPr>
                        </m:ctrlPr>
                      </m:fPr>
                      <m:num>
                        <m:r>
                          <a:rPr lang="en-US" sz="2400" i="1">
                            <a:latin typeface="Cambria Math"/>
                          </a:rPr>
                          <m:t>13.6</m:t>
                        </m:r>
                        <m:r>
                          <a:rPr lang="en-US" sz="2400" i="1">
                            <a:latin typeface="Cambria Math"/>
                          </a:rPr>
                          <m:t>𝑀𝑒𝑉</m:t>
                        </m:r>
                      </m:num>
                      <m:den>
                        <m:r>
                          <a:rPr lang="en-US" sz="2400" i="1">
                            <a:latin typeface="Cambria Math"/>
                          </a:rPr>
                          <m:t>𝑝</m:t>
                        </m:r>
                        <m:d>
                          <m:dPr>
                            <m:begChr m:val="["/>
                            <m:endChr m:val="]"/>
                            <m:ctrlPr>
                              <a:rPr lang="en-US" sz="2400" i="1">
                                <a:latin typeface="Cambria Math" panose="02040503050406030204" pitchFamily="18" charset="0"/>
                              </a:rPr>
                            </m:ctrlPr>
                          </m:dPr>
                          <m:e>
                            <m:f>
                              <m:fPr>
                                <m:ctrlPr>
                                  <a:rPr lang="en-US" sz="2400" i="1">
                                    <a:latin typeface="Cambria Math" panose="02040503050406030204" pitchFamily="18" charset="0"/>
                                  </a:rPr>
                                </m:ctrlPr>
                              </m:fPr>
                              <m:num>
                                <m:r>
                                  <a:rPr lang="en-US" sz="2400" i="1">
                                    <a:latin typeface="Cambria Math"/>
                                  </a:rPr>
                                  <m:t>𝐺𝑒𝑉</m:t>
                                </m:r>
                              </m:num>
                              <m:den>
                                <m:r>
                                  <a:rPr lang="en-US" sz="2400" i="1">
                                    <a:latin typeface="Cambria Math"/>
                                  </a:rPr>
                                  <m:t>𝑐</m:t>
                                </m:r>
                              </m:den>
                            </m:f>
                          </m:e>
                        </m:d>
                        <m:r>
                          <a:rPr lang="en-US" sz="2400" i="1">
                            <a:latin typeface="Cambria Math"/>
                          </a:rPr>
                          <m:t>𝑐</m:t>
                        </m:r>
                      </m:den>
                    </m:f>
                    <m:rad>
                      <m:radPr>
                        <m:degHide m:val="on"/>
                        <m:ctrlPr>
                          <a:rPr lang="en-US" sz="2400" i="1">
                            <a:latin typeface="Cambria Math" panose="02040503050406030204" pitchFamily="18" charset="0"/>
                          </a:rPr>
                        </m:ctrlPr>
                      </m:radPr>
                      <m:deg/>
                      <m:e>
                        <m:f>
                          <m:fPr>
                            <m:ctrlPr>
                              <a:rPr lang="en-US" sz="2400" i="1">
                                <a:latin typeface="Cambria Math" panose="02040503050406030204" pitchFamily="18" charset="0"/>
                              </a:rPr>
                            </m:ctrlPr>
                          </m:fPr>
                          <m:num>
                            <m:r>
                              <a:rPr lang="en-US" sz="2400" i="1">
                                <a:latin typeface="Cambria Math"/>
                              </a:rPr>
                              <m:t>𝑡</m:t>
                            </m:r>
                            <m:r>
                              <a:rPr lang="en-US" sz="2400" i="1">
                                <a:latin typeface="Cambria Math"/>
                              </a:rPr>
                              <m:t> [</m:t>
                            </m:r>
                            <m:r>
                              <a:rPr lang="en-US" sz="2400" i="1">
                                <a:latin typeface="Cambria Math"/>
                              </a:rPr>
                              <m:t>𝑐𝑚</m:t>
                            </m:r>
                            <m:r>
                              <a:rPr lang="en-US" sz="2400" i="1">
                                <a:latin typeface="Cambria Math"/>
                              </a:rPr>
                              <m:t>]</m:t>
                            </m:r>
                          </m:num>
                          <m:den>
                            <m:sSub>
                              <m:sSubPr>
                                <m:ctrlPr>
                                  <a:rPr lang="en-US" sz="2400" i="1">
                                    <a:latin typeface="Cambria Math" panose="02040503050406030204" pitchFamily="18" charset="0"/>
                                  </a:rPr>
                                </m:ctrlPr>
                              </m:sSubPr>
                              <m:e>
                                <m:r>
                                  <a:rPr lang="en-US" sz="2400" i="1">
                                    <a:latin typeface="Cambria Math"/>
                                  </a:rPr>
                                  <m:t>𝑋</m:t>
                                </m:r>
                              </m:e>
                              <m:sub>
                                <m:r>
                                  <a:rPr lang="en-US" sz="2400" i="1">
                                    <a:latin typeface="Cambria Math"/>
                                  </a:rPr>
                                  <m:t>0</m:t>
                                </m:r>
                              </m:sub>
                            </m:sSub>
                            <m:r>
                              <a:rPr lang="en-US" sz="2400" i="1">
                                <a:latin typeface="Cambria Math"/>
                              </a:rPr>
                              <m:t> [</m:t>
                            </m:r>
                            <m:r>
                              <a:rPr lang="en-US" sz="2400" i="1">
                                <a:latin typeface="Cambria Math"/>
                              </a:rPr>
                              <m:t>𝑐𝑚</m:t>
                            </m:r>
                            <m:r>
                              <a:rPr lang="en-US" sz="2400" i="1">
                                <a:latin typeface="Cambria Math"/>
                              </a:rPr>
                              <m:t>]</m:t>
                            </m:r>
                          </m:den>
                        </m:f>
                      </m:e>
                    </m:rad>
                  </m:oMath>
                </a14:m>
                <a:r>
                  <a:rPr lang="en-US" sz="2400" dirty="0"/>
                  <a:t> </a:t>
                </a:r>
                <a14:m>
                  <m:oMath xmlns:m="http://schemas.openxmlformats.org/officeDocument/2006/math">
                    <m:d>
                      <m:dPr>
                        <m:ctrlPr>
                          <a:rPr lang="en-US" sz="2400" i="1">
                            <a:latin typeface="Cambria Math" panose="02040503050406030204" pitchFamily="18" charset="0"/>
                          </a:rPr>
                        </m:ctrlPr>
                      </m:dPr>
                      <m:e>
                        <m:r>
                          <a:rPr lang="en-US" sz="2400" i="1">
                            <a:latin typeface="Cambria Math"/>
                          </a:rPr>
                          <m:t>1+0.038</m:t>
                        </m:r>
                        <m:r>
                          <m:rPr>
                            <m:sty m:val="p"/>
                          </m:rPr>
                          <a:rPr lang="en-US" sz="2400">
                            <a:latin typeface="Cambria Math"/>
                          </a:rPr>
                          <m:t>ln</m:t>
                        </m:r>
                        <m:r>
                          <a:rPr lang="en-US" sz="2400" i="1">
                            <a:latin typeface="Cambria Math"/>
                          </a:rPr>
                          <m:t>⁡(</m:t>
                        </m:r>
                        <m:f>
                          <m:fPr>
                            <m:ctrlPr>
                              <a:rPr lang="en-US" sz="2400" i="1">
                                <a:latin typeface="Cambria Math" panose="02040503050406030204" pitchFamily="18" charset="0"/>
                              </a:rPr>
                            </m:ctrlPr>
                          </m:fPr>
                          <m:num>
                            <m:r>
                              <a:rPr lang="en-US" sz="2400" i="1">
                                <a:latin typeface="Cambria Math"/>
                              </a:rPr>
                              <m:t>𝑡</m:t>
                            </m:r>
                            <m:r>
                              <a:rPr lang="en-US" sz="2400" i="1">
                                <a:latin typeface="Cambria Math"/>
                              </a:rPr>
                              <m:t> [</m:t>
                            </m:r>
                            <m:r>
                              <a:rPr lang="en-US" sz="2400" i="1">
                                <a:latin typeface="Cambria Math"/>
                              </a:rPr>
                              <m:t>𝑐𝑚</m:t>
                            </m:r>
                            <m:r>
                              <a:rPr lang="en-US" sz="2400" i="1">
                                <a:latin typeface="Cambria Math"/>
                              </a:rPr>
                              <m:t>]</m:t>
                            </m:r>
                          </m:num>
                          <m:den>
                            <m:sSub>
                              <m:sSubPr>
                                <m:ctrlPr>
                                  <a:rPr lang="en-US" sz="2400" i="1">
                                    <a:latin typeface="Cambria Math" panose="02040503050406030204" pitchFamily="18" charset="0"/>
                                  </a:rPr>
                                </m:ctrlPr>
                              </m:sSubPr>
                              <m:e>
                                <m:r>
                                  <a:rPr lang="en-US" sz="2400" i="1">
                                    <a:latin typeface="Cambria Math"/>
                                  </a:rPr>
                                  <m:t>𝑋</m:t>
                                </m:r>
                              </m:e>
                              <m:sub>
                                <m:r>
                                  <a:rPr lang="en-US" sz="2400" i="1">
                                    <a:latin typeface="Cambria Math"/>
                                  </a:rPr>
                                  <m:t>0</m:t>
                                </m:r>
                              </m:sub>
                            </m:sSub>
                            <m:r>
                              <a:rPr lang="en-US" sz="2400" i="1">
                                <a:latin typeface="Cambria Math"/>
                              </a:rPr>
                              <m:t> [</m:t>
                            </m:r>
                            <m:r>
                              <a:rPr lang="en-US" sz="2400" i="1">
                                <a:latin typeface="Cambria Math"/>
                              </a:rPr>
                              <m:t>𝑐𝑚</m:t>
                            </m:r>
                            <m:r>
                              <a:rPr lang="en-US" sz="2400" i="1">
                                <a:latin typeface="Cambria Math"/>
                              </a:rPr>
                              <m:t>]</m:t>
                            </m:r>
                          </m:den>
                        </m:f>
                        <m:r>
                          <a:rPr lang="en-US" sz="2400" i="1">
                            <a:latin typeface="Cambria Math"/>
                          </a:rPr>
                          <m:t>)</m:t>
                        </m:r>
                      </m:e>
                    </m:d>
                  </m:oMath>
                </a14:m>
                <a:endParaRPr lang="en-US" dirty="0" smtClean="0"/>
              </a:p>
              <a:p>
                <a:pPr marL="0" marR="0" lvl="2" indent="0" algn="l" defTabSz="914400" rtl="0" eaLnBrk="1" fontAlgn="base" latinLnBrk="0" hangingPunct="1">
                  <a:lnSpc>
                    <a:spcPct val="100000"/>
                  </a:lnSpc>
                  <a:spcBef>
                    <a:spcPct val="30000"/>
                  </a:spcBef>
                  <a:spcAft>
                    <a:spcPct val="0"/>
                  </a:spcAft>
                  <a:buClrTx/>
                  <a:buSzTx/>
                  <a:buFontTx/>
                  <a:buNone/>
                  <a:tabLst/>
                  <a:defRPr/>
                </a:pPr>
                <a:endParaRPr lang="en-US" dirty="0" smtClean="0"/>
              </a:p>
              <a:p>
                <a:pPr marL="800100" lvl="2" indent="0">
                  <a:buNone/>
                </a:pPr>
                <a14:m>
                  <m:oMath xmlns:m="http://schemas.openxmlformats.org/officeDocument/2006/math">
                    <m:r>
                      <a:rPr lang="en-US" sz="1200" i="1" smtClean="0">
                        <a:latin typeface="Cambria Math"/>
                        <a:ea typeface="Cambria Math"/>
                      </a:rPr>
                      <m:t>∆</m:t>
                    </m:r>
                    <m:sSub>
                      <m:sSubPr>
                        <m:ctrlPr>
                          <a:rPr lang="en-US" sz="1200" i="1">
                            <a:latin typeface="Cambria Math" panose="02040503050406030204" pitchFamily="18" charset="0"/>
                            <a:ea typeface="Cambria Math"/>
                          </a:rPr>
                        </m:ctrlPr>
                      </m:sSubPr>
                      <m:e>
                        <m:r>
                          <a:rPr lang="en-US" sz="1200" i="1">
                            <a:latin typeface="Cambria Math"/>
                            <a:ea typeface="Cambria Math"/>
                          </a:rPr>
                          <m:t>𝜖</m:t>
                        </m:r>
                      </m:e>
                      <m:sub>
                        <m:r>
                          <a:rPr lang="en-US" sz="1200" i="1">
                            <a:latin typeface="Cambria Math"/>
                            <a:ea typeface="Cambria Math"/>
                          </a:rPr>
                          <m:t>𝑥</m:t>
                        </m:r>
                      </m:sub>
                    </m:sSub>
                    <m:r>
                      <a:rPr lang="en-US" sz="1200" i="1">
                        <a:latin typeface="Cambria Math"/>
                        <a:ea typeface="Cambria Math"/>
                      </a:rPr>
                      <m:t>=3 </m:t>
                    </m:r>
                    <m:nary>
                      <m:naryPr>
                        <m:chr m:val="∑"/>
                        <m:supHide m:val="on"/>
                        <m:ctrlPr>
                          <a:rPr lang="en-US" sz="1200" i="1">
                            <a:latin typeface="Cambria Math" panose="02040503050406030204" pitchFamily="18" charset="0"/>
                            <a:ea typeface="Cambria Math"/>
                          </a:rPr>
                        </m:ctrlPr>
                      </m:naryPr>
                      <m:sub>
                        <m:r>
                          <m:rPr>
                            <m:brk m:alnAt="7"/>
                          </m:rPr>
                          <a:rPr lang="en-US" sz="1200" i="1">
                            <a:latin typeface="Cambria Math"/>
                            <a:ea typeface="Cambria Math"/>
                          </a:rPr>
                          <m:t>𝑠</m:t>
                        </m:r>
                      </m:sub>
                      <m:sup/>
                      <m:e>
                        <m:d>
                          <m:dPr>
                            <m:ctrlPr>
                              <a:rPr lang="en-US" sz="1200" i="1">
                                <a:latin typeface="Cambria Math" panose="02040503050406030204" pitchFamily="18" charset="0"/>
                                <a:ea typeface="Cambria Math"/>
                              </a:rPr>
                            </m:ctrlPr>
                          </m:dPr>
                          <m:e>
                            <m:sSup>
                              <m:sSupPr>
                                <m:ctrlPr>
                                  <a:rPr lang="en-US" sz="1200" i="1">
                                    <a:latin typeface="Cambria Math" panose="02040503050406030204" pitchFamily="18" charset="0"/>
                                  </a:rPr>
                                </m:ctrlPr>
                              </m:sSupPr>
                              <m:e>
                                <m:sSubSup>
                                  <m:sSubSupPr>
                                    <m:ctrlPr>
                                      <a:rPr lang="en-US" sz="1200" i="1">
                                        <a:latin typeface="Cambria Math" panose="02040503050406030204" pitchFamily="18" charset="0"/>
                                      </a:rPr>
                                    </m:ctrlPr>
                                  </m:sSubSupPr>
                                  <m:e>
                                    <m:r>
                                      <a:rPr lang="en-US" sz="1200" i="1">
                                        <a:latin typeface="Cambria Math"/>
                                      </a:rPr>
                                      <m:t>𝜃</m:t>
                                    </m:r>
                                  </m:e>
                                  <m:sub>
                                    <m:r>
                                      <a:rPr lang="en-US" sz="1200" i="1">
                                        <a:latin typeface="Cambria Math"/>
                                      </a:rPr>
                                      <m:t>𝑠</m:t>
                                    </m:r>
                                  </m:sub>
                                  <m:sup/>
                                </m:sSubSup>
                              </m:e>
                              <m:sup>
                                <m:r>
                                  <a:rPr lang="en-US" sz="1200" i="1">
                                    <a:latin typeface="Cambria Math"/>
                                  </a:rPr>
                                  <m:t>2</m:t>
                                </m:r>
                              </m:sup>
                            </m:sSup>
                            <m:sSub>
                              <m:sSubPr>
                                <m:ctrlPr>
                                  <a:rPr lang="en-US" sz="1200" i="1">
                                    <a:latin typeface="Cambria Math" panose="02040503050406030204" pitchFamily="18" charset="0"/>
                                    <a:ea typeface="Cambria Math"/>
                                  </a:rPr>
                                </m:ctrlPr>
                              </m:sSubPr>
                              <m:e>
                                <m:r>
                                  <a:rPr lang="en-US" sz="1200" i="1">
                                    <a:latin typeface="Cambria Math"/>
                                  </a:rPr>
                                  <m:t>𝛽</m:t>
                                </m:r>
                              </m:e>
                              <m:sub>
                                <m:r>
                                  <a:rPr lang="en-US" sz="1200" i="1">
                                    <a:latin typeface="Cambria Math"/>
                                    <a:ea typeface="Cambria Math"/>
                                  </a:rPr>
                                  <m:t>𝑥</m:t>
                                </m:r>
                              </m:sub>
                            </m:sSub>
                          </m:e>
                        </m:d>
                      </m:e>
                    </m:nary>
                  </m:oMath>
                </a14:m>
                <a:r>
                  <a:rPr lang="en-US" sz="1000" dirty="0" smtClean="0"/>
                  <a:t>		</a:t>
                </a:r>
              </a:p>
              <a:p>
                <a:pPr marL="800100" lvl="2" indent="0">
                  <a:buNone/>
                </a:pPr>
                <a14:m>
                  <m:oMathPara xmlns:m="http://schemas.openxmlformats.org/officeDocument/2006/math">
                    <m:oMathParaPr>
                      <m:jc m:val="left"/>
                    </m:oMathParaPr>
                    <m:oMath xmlns:m="http://schemas.openxmlformats.org/officeDocument/2006/math">
                      <m:sSub>
                        <m:sSubPr>
                          <m:ctrlPr>
                            <a:rPr lang="en-US" sz="1600" i="1">
                              <a:latin typeface="Cambria Math" panose="02040503050406030204" pitchFamily="18" charset="0"/>
                              <a:ea typeface="Cambria Math"/>
                            </a:rPr>
                          </m:ctrlPr>
                        </m:sSubPr>
                        <m:e>
                          <m:r>
                            <a:rPr lang="en-US" sz="1600" i="1">
                              <a:latin typeface="Cambria Math"/>
                              <a:ea typeface="Cambria Math"/>
                            </a:rPr>
                            <m:t>𝜖</m:t>
                          </m:r>
                        </m:e>
                        <m:sub>
                          <m:r>
                            <a:rPr lang="en-US" sz="1600" i="1">
                              <a:latin typeface="Cambria Math"/>
                              <a:ea typeface="Cambria Math"/>
                            </a:rPr>
                            <m:t>𝑥𝑡𝑜𝑡</m:t>
                          </m:r>
                        </m:sub>
                      </m:sSub>
                      <m:r>
                        <a:rPr lang="en-US" sz="1600" i="1">
                          <a:latin typeface="Cambria Math"/>
                          <a:ea typeface="Cambria Math"/>
                        </a:rPr>
                        <m:t>=</m:t>
                      </m:r>
                      <m:sSub>
                        <m:sSubPr>
                          <m:ctrlPr>
                            <a:rPr lang="en-US" sz="1600" i="1">
                              <a:latin typeface="Cambria Math" panose="02040503050406030204" pitchFamily="18" charset="0"/>
                            </a:rPr>
                          </m:ctrlPr>
                        </m:sSubPr>
                        <m:e>
                          <m:r>
                            <a:rPr lang="en-US" sz="1600" i="1">
                              <a:latin typeface="Cambria Math"/>
                            </a:rPr>
                            <m:t>𝜖</m:t>
                          </m:r>
                        </m:e>
                        <m:sub>
                          <m:r>
                            <a:rPr lang="en-US" sz="1600" i="1">
                              <a:latin typeface="Cambria Math"/>
                            </a:rPr>
                            <m:t>𝑥𝑖𝑛𝑖</m:t>
                          </m:r>
                        </m:sub>
                      </m:sSub>
                      <m:r>
                        <a:rPr lang="en-US" sz="1600" i="1">
                          <a:latin typeface="Cambria Math"/>
                          <a:ea typeface="Cambria Math"/>
                        </a:rPr>
                        <m:t> + </m:t>
                      </m:r>
                      <m:r>
                        <a:rPr lang="en-US" sz="1600" i="1">
                          <a:latin typeface="Cambria Math"/>
                        </a:rPr>
                        <m:t>∆</m:t>
                      </m:r>
                      <m:sSub>
                        <m:sSubPr>
                          <m:ctrlPr>
                            <a:rPr lang="en-US" sz="1600" i="1">
                              <a:latin typeface="Cambria Math" panose="02040503050406030204" pitchFamily="18" charset="0"/>
                            </a:rPr>
                          </m:ctrlPr>
                        </m:sSubPr>
                        <m:e>
                          <m:r>
                            <a:rPr lang="en-US" sz="1600" i="1">
                              <a:latin typeface="Cambria Math"/>
                            </a:rPr>
                            <m:t>𝜖</m:t>
                          </m:r>
                        </m:e>
                        <m:sub>
                          <m:r>
                            <a:rPr lang="en-US" sz="1600" i="1">
                              <a:latin typeface="Cambria Math"/>
                            </a:rPr>
                            <m:t>𝑥</m:t>
                          </m:r>
                        </m:sub>
                      </m:sSub>
                    </m:oMath>
                  </m:oMathPara>
                </a14:m>
                <a:endParaRPr lang="en-US" sz="1200" dirty="0"/>
              </a:p>
              <a:p>
                <a:pPr marL="800100" lvl="2" indent="0">
                  <a:buNone/>
                </a:pPr>
                <a14:m>
                  <m:oMath xmlns:m="http://schemas.openxmlformats.org/officeDocument/2006/math">
                    <m:sSub>
                      <m:sSubPr>
                        <m:ctrlPr>
                          <a:rPr lang="en-US" sz="1200" i="1">
                            <a:latin typeface="Cambria Math" panose="02040503050406030204" pitchFamily="18" charset="0"/>
                            <a:ea typeface="Cambria Math"/>
                          </a:rPr>
                        </m:ctrlPr>
                      </m:sSubPr>
                      <m:e>
                        <m:r>
                          <a:rPr lang="en-US" sz="1200" i="1">
                            <a:latin typeface="Cambria Math"/>
                            <a:ea typeface="Cambria Math"/>
                          </a:rPr>
                          <m:t>𝑃</m:t>
                        </m:r>
                      </m:e>
                      <m:sub>
                        <m:r>
                          <a:rPr lang="en-US" sz="1200" i="1">
                            <a:latin typeface="Cambria Math"/>
                          </a:rPr>
                          <m:t>𝐿𝑜𝑠𝑡</m:t>
                        </m:r>
                      </m:sub>
                    </m:sSub>
                  </m:oMath>
                </a14:m>
                <a:r>
                  <a:rPr lang="en-US" sz="1200" dirty="0"/>
                  <a:t> = </a:t>
                </a:r>
                <a14:m>
                  <m:oMath xmlns:m="http://schemas.openxmlformats.org/officeDocument/2006/math">
                    <m:sSup>
                      <m:sSupPr>
                        <m:ctrlPr>
                          <a:rPr lang="en-US" sz="1600" i="1">
                            <a:latin typeface="Cambria Math" panose="02040503050406030204" pitchFamily="18" charset="0"/>
                          </a:rPr>
                        </m:ctrlPr>
                      </m:sSupPr>
                      <m:e>
                        <m:r>
                          <a:rPr lang="en-US" sz="1600" i="1">
                            <a:latin typeface="Cambria Math"/>
                          </a:rPr>
                          <m:t>𝑒</m:t>
                        </m:r>
                        <m:r>
                          <a:rPr lang="en-US" sz="1600" i="1">
                            <a:latin typeface="Cambria Math"/>
                          </a:rPr>
                          <m:t> </m:t>
                        </m:r>
                      </m:e>
                      <m:sup>
                        <m:r>
                          <a:rPr lang="en-US" sz="1600" i="1">
                            <a:latin typeface="Cambria Math"/>
                          </a:rPr>
                          <m:t>(</m:t>
                        </m:r>
                        <m:f>
                          <m:fPr>
                            <m:ctrlPr>
                              <a:rPr lang="en-US" sz="1600" i="1">
                                <a:latin typeface="Cambria Math" panose="02040503050406030204" pitchFamily="18" charset="0"/>
                              </a:rPr>
                            </m:ctrlPr>
                          </m:fPr>
                          <m:num>
                            <m:r>
                              <a:rPr lang="en-US" sz="1600" i="1">
                                <a:latin typeface="Cambria Math"/>
                              </a:rPr>
                              <m:t>−</m:t>
                            </m:r>
                            <m:r>
                              <a:rPr lang="en-US" sz="1600" i="1">
                                <a:latin typeface="Cambria Math"/>
                              </a:rPr>
                              <m:t>𝐴</m:t>
                            </m:r>
                          </m:num>
                          <m:den>
                            <m:r>
                              <a:rPr lang="en-US" sz="1600" i="1">
                                <a:latin typeface="Cambria Math"/>
                              </a:rPr>
                              <m:t>2</m:t>
                            </m:r>
                            <m:sSub>
                              <m:sSubPr>
                                <m:ctrlPr>
                                  <a:rPr lang="en-US" sz="1600" i="1">
                                    <a:latin typeface="Cambria Math" panose="02040503050406030204" pitchFamily="18" charset="0"/>
                                    <a:ea typeface="Cambria Math"/>
                                  </a:rPr>
                                </m:ctrlPr>
                              </m:sSubPr>
                              <m:e>
                                <m:r>
                                  <a:rPr lang="en-US" sz="1600" i="1">
                                    <a:latin typeface="Cambria Math"/>
                                    <a:ea typeface="Cambria Math"/>
                                  </a:rPr>
                                  <m:t>𝜖</m:t>
                                </m:r>
                              </m:e>
                              <m:sub>
                                <m:r>
                                  <a:rPr lang="en-US" sz="1600" i="1">
                                    <a:latin typeface="Cambria Math"/>
                                    <a:ea typeface="Cambria Math"/>
                                  </a:rPr>
                                  <m:t>𝑥𝑡𝑜𝑡</m:t>
                                </m:r>
                              </m:sub>
                            </m:sSub>
                          </m:den>
                        </m:f>
                        <m:r>
                          <a:rPr lang="en-US" sz="1600" i="1">
                            <a:latin typeface="Cambria Math"/>
                          </a:rPr>
                          <m:t>)</m:t>
                        </m:r>
                      </m:sup>
                    </m:sSup>
                    <m:r>
                      <a:rPr lang="en-US" sz="1600" i="1">
                        <a:latin typeface="Cambria Math"/>
                        <a:ea typeface="Cambria Math"/>
                      </a:rPr>
                      <m:t> </m:t>
                    </m:r>
                  </m:oMath>
                </a14:m>
                <a:r>
                  <a:rPr lang="en-US" sz="1600" dirty="0"/>
                  <a:t>- </a:t>
                </a:r>
                <a14:m>
                  <m:oMath xmlns:m="http://schemas.openxmlformats.org/officeDocument/2006/math">
                    <m:sSup>
                      <m:sSupPr>
                        <m:ctrlPr>
                          <a:rPr lang="en-US" sz="1600" i="1">
                            <a:latin typeface="Cambria Math" panose="02040503050406030204" pitchFamily="18" charset="0"/>
                          </a:rPr>
                        </m:ctrlPr>
                      </m:sSupPr>
                      <m:e>
                        <m:r>
                          <a:rPr lang="en-US" sz="1600" i="1">
                            <a:latin typeface="Cambria Math"/>
                          </a:rPr>
                          <m:t>𝑒</m:t>
                        </m:r>
                        <m:r>
                          <a:rPr lang="en-US" sz="1600" i="1">
                            <a:latin typeface="Cambria Math"/>
                          </a:rPr>
                          <m:t> </m:t>
                        </m:r>
                      </m:e>
                      <m:sup>
                        <m:r>
                          <a:rPr lang="en-US" sz="1600" i="1">
                            <a:latin typeface="Cambria Math"/>
                          </a:rPr>
                          <m:t>(</m:t>
                        </m:r>
                        <m:f>
                          <m:fPr>
                            <m:ctrlPr>
                              <a:rPr lang="en-US" sz="1600" i="1">
                                <a:latin typeface="Cambria Math" panose="02040503050406030204" pitchFamily="18" charset="0"/>
                              </a:rPr>
                            </m:ctrlPr>
                          </m:fPr>
                          <m:num>
                            <m:r>
                              <a:rPr lang="en-US" sz="1600" i="1">
                                <a:latin typeface="Cambria Math"/>
                              </a:rPr>
                              <m:t>−</m:t>
                            </m:r>
                            <m:r>
                              <a:rPr lang="en-US" sz="1600" i="1">
                                <a:latin typeface="Cambria Math"/>
                              </a:rPr>
                              <m:t>𝐴</m:t>
                            </m:r>
                          </m:num>
                          <m:den>
                            <m:r>
                              <a:rPr lang="en-US" sz="1600" i="1">
                                <a:latin typeface="Cambria Math"/>
                              </a:rPr>
                              <m:t>2</m:t>
                            </m:r>
                            <m:sSub>
                              <m:sSubPr>
                                <m:ctrlPr>
                                  <a:rPr lang="en-US" sz="1600" i="1">
                                    <a:latin typeface="Cambria Math" panose="02040503050406030204" pitchFamily="18" charset="0"/>
                                  </a:rPr>
                                </m:ctrlPr>
                              </m:sSubPr>
                              <m:e>
                                <m:r>
                                  <a:rPr lang="en-US" sz="1600" i="1">
                                    <a:latin typeface="Cambria Math"/>
                                    <a:ea typeface="Cambria Math"/>
                                  </a:rPr>
                                  <m:t>𝜖</m:t>
                                </m:r>
                              </m:e>
                              <m:sub>
                                <m:r>
                                  <a:rPr lang="en-US" sz="1600" i="1">
                                    <a:latin typeface="Cambria Math"/>
                                  </a:rPr>
                                  <m:t>𝑥𝑖𝑛𝑖</m:t>
                                </m:r>
                              </m:sub>
                            </m:sSub>
                          </m:den>
                        </m:f>
                        <m:r>
                          <a:rPr lang="en-US" sz="1600" i="1">
                            <a:latin typeface="Cambria Math"/>
                          </a:rPr>
                          <m:t>)</m:t>
                        </m:r>
                      </m:sup>
                    </m:sSup>
                    <m:r>
                      <a:rPr lang="en-US" sz="1600" i="1">
                        <a:latin typeface="Cambria Math"/>
                      </a:rPr>
                      <m:t> </m:t>
                    </m:r>
                  </m:oMath>
                </a14:m>
                <a:endParaRPr lang="en-US" sz="4000" dirty="0"/>
              </a:p>
              <a:p>
                <a:pPr marL="0" marR="0" lvl="2" indent="0" algn="l" defTabSz="914400" rtl="0" eaLnBrk="1" fontAlgn="base" latinLnBrk="0" hangingPunct="1">
                  <a:lnSpc>
                    <a:spcPct val="100000"/>
                  </a:lnSpc>
                  <a:spcBef>
                    <a:spcPct val="30000"/>
                  </a:spcBef>
                  <a:spcAft>
                    <a:spcPct val="0"/>
                  </a:spcAft>
                  <a:buClrTx/>
                  <a:buSzTx/>
                  <a:buFontTx/>
                  <a:buNone/>
                  <a:tabLst/>
                  <a:defRPr/>
                </a:pPr>
                <a:endParaRPr lang="en-US" dirty="0" smtClean="0"/>
              </a:p>
              <a:p>
                <a:r>
                  <a:rPr lang="en-US" dirty="0" smtClean="0"/>
                  <a:t>Assume a 40 pi-mm-</a:t>
                </a:r>
                <a:r>
                  <a:rPr lang="en-US" dirty="0" err="1" smtClean="0"/>
                  <a:t>mrad</a:t>
                </a:r>
                <a:r>
                  <a:rPr lang="en-US" dirty="0" smtClean="0"/>
                  <a:t> acceptance</a:t>
                </a:r>
              </a:p>
              <a:p>
                <a:r>
                  <a:rPr lang="en-US" dirty="0" smtClean="0"/>
                  <a:t>Assume a 40 pi-mm-</a:t>
                </a:r>
                <a:r>
                  <a:rPr lang="en-US" dirty="0" err="1" smtClean="0"/>
                  <a:t>mrad</a:t>
                </a:r>
                <a:r>
                  <a:rPr lang="en-US" dirty="0" smtClean="0"/>
                  <a:t> Gaussian beam distribution</a:t>
                </a:r>
              </a:p>
              <a:p>
                <a:r>
                  <a:rPr lang="en-US" dirty="0" smtClean="0"/>
                  <a:t>Did not calculate scattering through gas in the SWICs</a:t>
                </a:r>
              </a:p>
              <a:p>
                <a:r>
                  <a:rPr lang="en-US" dirty="0" smtClean="0"/>
                  <a:t>Estimated Beta’s from June lattice file (G2M-doc-1134)</a:t>
                </a:r>
              </a:p>
              <a:p>
                <a:pPr marL="0" marR="0" lvl="2" indent="0" algn="l" defTabSz="914400" rtl="0" eaLnBrk="1" fontAlgn="base" latinLnBrk="0" hangingPunct="1">
                  <a:lnSpc>
                    <a:spcPct val="100000"/>
                  </a:lnSpc>
                  <a:spcBef>
                    <a:spcPct val="30000"/>
                  </a:spcBef>
                  <a:spcAft>
                    <a:spcPct val="0"/>
                  </a:spcAft>
                  <a:buClrTx/>
                  <a:buSzTx/>
                  <a:buFontTx/>
                  <a:buNone/>
                  <a:tabLst/>
                  <a:defRPr/>
                </a:pPr>
                <a:endParaRPr lang="en-US" dirty="0" smtClean="0"/>
              </a:p>
              <a:p>
                <a:pPr algn="l"/>
                <a:r>
                  <a:rPr lang="en-US" dirty="0" smtClean="0"/>
                  <a:t>For 8 BNL SWIC + IC Packages</a:t>
                </a:r>
              </a:p>
              <a:p>
                <a:pPr algn="l"/>
                <a:r>
                  <a:rPr lang="en-US" dirty="0" smtClean="0"/>
                  <a:t>16 – 0.003” Titanium Vacuum Windows</a:t>
                </a:r>
              </a:p>
              <a:p>
                <a:pPr algn="l"/>
                <a:r>
                  <a:rPr lang="en-US" dirty="0" smtClean="0"/>
                  <a:t>25% beam loss</a:t>
                </a:r>
              </a:p>
              <a:p>
                <a:pPr algn="ctr"/>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smtClean="0"/>
                  <a:t>Material in the beam:</a:t>
                </a:r>
              </a:p>
              <a:p>
                <a:endParaRPr lang="en-US" dirty="0" smtClean="0"/>
              </a:p>
              <a:p>
                <a:r>
                  <a:rPr lang="en-US" dirty="0" smtClean="0"/>
                  <a:t>At the 704 location: </a:t>
                </a:r>
              </a:p>
              <a:p>
                <a:pPr lvl="1"/>
                <a:r>
                  <a:rPr lang="en-US" dirty="0" smtClean="0"/>
                  <a:t>75 </a:t>
                </a:r>
                <a:r>
                  <a:rPr lang="en-US" dirty="0" err="1" smtClean="0"/>
                  <a:t>mircon</a:t>
                </a:r>
                <a:r>
                  <a:rPr lang="en-US" dirty="0" smtClean="0"/>
                  <a:t> Titanium vacuum window</a:t>
                </a:r>
              </a:p>
              <a:p>
                <a:pPr lvl="1"/>
                <a:r>
                  <a:rPr lang="en-US" dirty="0" smtClean="0"/>
                  <a:t>FNAL Ion Chamber</a:t>
                </a:r>
              </a:p>
              <a:p>
                <a:pPr lvl="2"/>
                <a:r>
                  <a:rPr lang="en-US" dirty="0" smtClean="0"/>
                  <a:t>Titanium: 150 microns</a:t>
                </a:r>
              </a:p>
              <a:p>
                <a:pPr lvl="2"/>
                <a:r>
                  <a:rPr lang="en-US" dirty="0" err="1" smtClean="0"/>
                  <a:t>Kapton</a:t>
                </a:r>
                <a:r>
                  <a:rPr lang="en-US" dirty="0" smtClean="0"/>
                  <a:t>: 150 microns</a:t>
                </a:r>
              </a:p>
              <a:p>
                <a:pPr lvl="2"/>
                <a:r>
                  <a:rPr lang="en-US" dirty="0" smtClean="0"/>
                  <a:t>Aluminum: 56 microns</a:t>
                </a:r>
              </a:p>
              <a:p>
                <a:pPr lvl="2"/>
                <a:r>
                  <a:rPr lang="en-US" dirty="0" smtClean="0"/>
                  <a:t>ArCo2 gas: 4.25 cm</a:t>
                </a:r>
              </a:p>
              <a:p>
                <a:pPr lvl="1"/>
                <a:r>
                  <a:rPr lang="en-US" dirty="0" smtClean="0"/>
                  <a:t>75 micron Titanium vacuum window</a:t>
                </a:r>
              </a:p>
              <a:p>
                <a:r>
                  <a:rPr lang="en-US" dirty="0" smtClean="0"/>
                  <a:t>At the 728 location 75 micron Titanium vacuum window</a:t>
                </a:r>
              </a:p>
              <a:p>
                <a:pPr lvl="1"/>
                <a:r>
                  <a:rPr lang="en-US" dirty="0" smtClean="0"/>
                  <a:t>FNAL Ion Chamber</a:t>
                </a:r>
              </a:p>
              <a:p>
                <a:pPr lvl="2"/>
                <a:r>
                  <a:rPr lang="en-US" dirty="0" smtClean="0"/>
                  <a:t>Titanium: 150 microns</a:t>
                </a:r>
              </a:p>
              <a:p>
                <a:pPr lvl="2"/>
                <a:r>
                  <a:rPr lang="en-US" dirty="0" err="1" smtClean="0"/>
                  <a:t>Kapton</a:t>
                </a:r>
                <a:r>
                  <a:rPr lang="en-US" dirty="0" smtClean="0"/>
                  <a:t>: 150 microns</a:t>
                </a:r>
              </a:p>
              <a:p>
                <a:pPr lvl="2"/>
                <a:r>
                  <a:rPr lang="en-US" dirty="0" smtClean="0"/>
                  <a:t>Aluminum: 56 microns</a:t>
                </a:r>
              </a:p>
              <a:p>
                <a:pPr lvl="2"/>
                <a:r>
                  <a:rPr lang="en-US" dirty="0" smtClean="0"/>
                  <a:t>ArCo2 gas: 4.25 cm</a:t>
                </a:r>
              </a:p>
              <a:p>
                <a:pPr lvl="1"/>
                <a:r>
                  <a:rPr lang="en-US" dirty="0" smtClean="0"/>
                  <a:t>BNL Ion Chamber/SWIC</a:t>
                </a:r>
              </a:p>
              <a:p>
                <a:pPr lvl="2"/>
                <a:r>
                  <a:rPr lang="en-US" dirty="0" err="1" smtClean="0"/>
                  <a:t>Kapton</a:t>
                </a:r>
                <a:r>
                  <a:rPr lang="en-US" dirty="0" smtClean="0"/>
                  <a:t>: 150 microns</a:t>
                </a:r>
              </a:p>
              <a:p>
                <a:pPr lvl="2"/>
                <a:r>
                  <a:rPr lang="en-US" dirty="0" smtClean="0"/>
                  <a:t>Aluminum: 120 microns</a:t>
                </a:r>
              </a:p>
              <a:p>
                <a:pPr lvl="2"/>
                <a:r>
                  <a:rPr lang="en-US" dirty="0" smtClean="0"/>
                  <a:t>Gold Plated Tungsten Wires:  2 planes of 10 micron diameter wires with 4mm pitch</a:t>
                </a:r>
              </a:p>
              <a:p>
                <a:pPr lvl="2"/>
                <a:r>
                  <a:rPr lang="en-US" dirty="0" smtClean="0"/>
                  <a:t>ArCO2 gas: 12cm</a:t>
                </a:r>
              </a:p>
              <a:p>
                <a:pPr lvl="1"/>
                <a:r>
                  <a:rPr lang="en-US" dirty="0" smtClean="0"/>
                  <a:t>Cerenkov Counter</a:t>
                </a:r>
              </a:p>
              <a:p>
                <a:pPr lvl="2"/>
                <a:r>
                  <a:rPr lang="en-US" dirty="0" smtClean="0"/>
                  <a:t>Titanium Window:  203 microns (0.008")</a:t>
                </a:r>
              </a:p>
              <a:p>
                <a:pPr lvl="2"/>
                <a:r>
                  <a:rPr lang="en-US" dirty="0" smtClean="0"/>
                  <a:t>C4F8O gas: ~50"</a:t>
                </a:r>
              </a:p>
              <a:p>
                <a:pPr lvl="2"/>
                <a:r>
                  <a:rPr lang="en-US" dirty="0" smtClean="0"/>
                  <a:t>I am not counting the window on the downstream side of the Cerenkov counter since beam to the PMT does not pass through it.</a:t>
                </a:r>
              </a:p>
              <a:p>
                <a:endParaRPr lang="en-US" dirty="0"/>
              </a:p>
            </p:txBody>
          </p:sp>
        </mc:Choice>
        <mc:Fallback xmlns="">
          <p:sp>
            <p:nvSpPr>
              <p:cNvPr id="3" name="Notes Placeholder 2"/>
              <p:cNvSpPr>
                <a:spLocks noGrp="1"/>
              </p:cNvSpPr>
              <p:nvPr>
                <p:ph type="body" idx="1"/>
              </p:nvPr>
            </p:nvSpPr>
            <p:spPr/>
            <p:txBody>
              <a:bodyPr/>
              <a:lstStyle/>
              <a:p>
                <a:r>
                  <a:rPr lang="en-US" dirty="0" smtClean="0"/>
                  <a:t>Material:</a:t>
                </a:r>
              </a:p>
              <a:p>
                <a:pPr lvl="1"/>
                <a:r>
                  <a:rPr lang="en-US" sz="1600" dirty="0" smtClean="0"/>
                  <a:t>The detectors require a vacuum break which for a 4” </a:t>
                </a:r>
                <a:r>
                  <a:rPr lang="en-US" sz="1600" dirty="0" err="1" smtClean="0"/>
                  <a:t>beampipe</a:t>
                </a:r>
                <a:r>
                  <a:rPr lang="en-US" sz="1600" dirty="0" smtClean="0"/>
                  <a:t> has 2 – 75 μ thick Ti windows.</a:t>
                </a:r>
              </a:p>
              <a:p>
                <a:pPr lvl="1"/>
                <a:r>
                  <a:rPr lang="en-US" sz="1600" dirty="0" smtClean="0"/>
                  <a:t>The gas is ArCO2 80/20% for a total of 12 cm.</a:t>
                </a:r>
              </a:p>
              <a:p>
                <a:pPr lvl="1"/>
                <a:r>
                  <a:rPr lang="en-US" sz="1600" dirty="0" smtClean="0"/>
                  <a:t>2 – 75 μ </a:t>
                </a:r>
                <a:r>
                  <a:rPr lang="en-US" sz="1600" dirty="0" err="1" smtClean="0"/>
                  <a:t>kapton</a:t>
                </a:r>
                <a:r>
                  <a:rPr lang="en-US" sz="1600" dirty="0" smtClean="0"/>
                  <a:t> windows</a:t>
                </a:r>
              </a:p>
              <a:p>
                <a:r>
                  <a:rPr lang="en-US" sz="2000" dirty="0" smtClean="0"/>
                  <a:t>SWIC </a:t>
                </a:r>
                <a:r>
                  <a:rPr lang="en-US" dirty="0" smtClean="0"/>
                  <a:t>Profile</a:t>
                </a:r>
                <a:r>
                  <a:rPr lang="en-US" sz="2000" dirty="0" smtClean="0"/>
                  <a:t> Section:</a:t>
                </a:r>
              </a:p>
              <a:p>
                <a:pPr lvl="1"/>
                <a:r>
                  <a:rPr lang="en-US" sz="1600" dirty="0" smtClean="0"/>
                  <a:t>2  – 10 μ </a:t>
                </a:r>
                <a:r>
                  <a:rPr lang="en-US" sz="1600" dirty="0" err="1" smtClean="0"/>
                  <a:t>AuW</a:t>
                </a:r>
                <a:r>
                  <a:rPr lang="en-US" sz="1600" dirty="0" smtClean="0"/>
                  <a:t> dia. wire signal planes at a pitch of 4 mm.</a:t>
                </a:r>
              </a:p>
              <a:p>
                <a:pPr lvl="1"/>
                <a:r>
                  <a:rPr lang="en-US" sz="1600" dirty="0" smtClean="0"/>
                  <a:t>3 – 10 μ  thick Al bias foils. </a:t>
                </a:r>
              </a:p>
              <a:p>
                <a:pPr lvl="1"/>
                <a:r>
                  <a:rPr lang="en-US" sz="1600" dirty="0" smtClean="0"/>
                  <a:t>6.35 mm space between foils.</a:t>
                </a:r>
              </a:p>
              <a:p>
                <a:r>
                  <a:rPr lang="en-US" dirty="0" smtClean="0"/>
                  <a:t>Ion Chamber Section </a:t>
                </a:r>
              </a:p>
              <a:p>
                <a:pPr lvl="1"/>
                <a:r>
                  <a:rPr lang="en-US" sz="1600" dirty="0" smtClean="0"/>
                  <a:t>9 – 10 μ thick Al foils  (4 signal, 5 bias) for a total of 90 μ </a:t>
                </a:r>
              </a:p>
              <a:p>
                <a:pPr lvl="1"/>
                <a:r>
                  <a:rPr lang="en-US" sz="1600" dirty="0" smtClean="0"/>
                  <a:t>6.35 mm space between foils.</a:t>
                </a:r>
              </a:p>
              <a:p>
                <a:pPr lvl="1"/>
                <a:endParaRPr lang="en-US" sz="1600" dirty="0" smtClean="0"/>
              </a:p>
              <a:p>
                <a:pPr lvl="1"/>
                <a:endParaRPr lang="en-US" sz="1600" dirty="0" smtClean="0"/>
              </a:p>
              <a:p>
                <a:pPr marL="0" marR="0" lvl="2" indent="0" algn="l" defTabSz="914400" rtl="0" eaLnBrk="1" fontAlgn="base" latinLnBrk="0" hangingPunct="1">
                  <a:lnSpc>
                    <a:spcPct val="100000"/>
                  </a:lnSpc>
                  <a:spcBef>
                    <a:spcPct val="30000"/>
                  </a:spcBef>
                  <a:spcAft>
                    <a:spcPct val="0"/>
                  </a:spcAft>
                  <a:buClrTx/>
                  <a:buSzTx/>
                  <a:buFontTx/>
                  <a:buNone/>
                  <a:tabLst/>
                  <a:defRPr/>
                </a:pPr>
                <a:r>
                  <a:rPr lang="en-US" sz="2400" i="0">
                    <a:latin typeface="Cambria Math"/>
                  </a:rPr>
                  <a:t>𝜃</a:t>
                </a:r>
                <a:r>
                  <a:rPr lang="en-US" sz="2400" i="0" smtClean="0">
                    <a:latin typeface="Cambria Math"/>
                    <a:ea typeface="Cambria Math"/>
                  </a:rPr>
                  <a:t>_</a:t>
                </a:r>
                <a:r>
                  <a:rPr lang="en-US" sz="2400" i="0">
                    <a:latin typeface="Cambria Math"/>
                    <a:ea typeface="Cambria Math"/>
                  </a:rPr>
                  <a:t>𝑠</a:t>
                </a:r>
                <a:r>
                  <a:rPr lang="en-US" sz="2400" dirty="0"/>
                  <a:t> [</a:t>
                </a:r>
                <a:r>
                  <a:rPr lang="en-US" sz="2400" dirty="0" err="1"/>
                  <a:t>mrad</a:t>
                </a:r>
                <a:r>
                  <a:rPr lang="en-US" sz="2400" dirty="0"/>
                  <a:t>] =</a:t>
                </a:r>
                <a:r>
                  <a:rPr lang="en-US" sz="2400" i="0">
                    <a:latin typeface="Cambria Math"/>
                  </a:rPr>
                  <a:t>13.6𝑀𝑒𝑉/𝑝[𝐺𝑒𝑉/𝑐]𝑐 √((𝑡 [𝑐𝑚])/(𝑋_0  [𝑐𝑚]))</a:t>
                </a:r>
                <a:r>
                  <a:rPr lang="en-US" sz="2400" dirty="0"/>
                  <a:t> </a:t>
                </a:r>
                <a:r>
                  <a:rPr lang="en-US" sz="2400" i="0">
                    <a:latin typeface="Cambria Math"/>
                  </a:rPr>
                  <a:t>(1+0.038ln⁡((𝑡 [𝑐𝑚])/(𝑋_0  [𝑐𝑚])))</a:t>
                </a:r>
                <a:endParaRPr lang="en-US" dirty="0" smtClean="0"/>
              </a:p>
              <a:p>
                <a:pPr marL="0" marR="0" lvl="2" indent="0" algn="l" defTabSz="914400" rtl="0" eaLnBrk="1" fontAlgn="base" latinLnBrk="0" hangingPunct="1">
                  <a:lnSpc>
                    <a:spcPct val="100000"/>
                  </a:lnSpc>
                  <a:spcBef>
                    <a:spcPct val="30000"/>
                  </a:spcBef>
                  <a:spcAft>
                    <a:spcPct val="0"/>
                  </a:spcAft>
                  <a:buClrTx/>
                  <a:buSzTx/>
                  <a:buFontTx/>
                  <a:buNone/>
                  <a:tabLst/>
                  <a:defRPr/>
                </a:pPr>
                <a:endParaRPr lang="en-US" dirty="0" smtClean="0"/>
              </a:p>
              <a:p>
                <a:pPr marL="800100" lvl="2" indent="0">
                  <a:buNone/>
                </a:pPr>
                <a:r>
                  <a:rPr lang="en-US" sz="1200" i="0" smtClean="0">
                    <a:latin typeface="Cambria Math"/>
                    <a:ea typeface="Cambria Math"/>
                  </a:rPr>
                  <a:t>∆</a:t>
                </a:r>
                <a:r>
                  <a:rPr lang="en-US" sz="1200" i="0">
                    <a:latin typeface="Cambria Math"/>
                    <a:ea typeface="Cambria Math"/>
                  </a:rPr>
                  <a:t>𝜖_𝑥=3 ∑_𝑠▒(〖</a:t>
                </a:r>
                <a:r>
                  <a:rPr lang="en-US" sz="1200" i="0">
                    <a:latin typeface="Cambria Math"/>
                  </a:rPr>
                  <a:t>𝜃_𝑠^ 〗^2</a:t>
                </a:r>
                <a:r>
                  <a:rPr lang="en-US" sz="1200" i="0">
                    <a:latin typeface="Cambria Math"/>
                    <a:ea typeface="Cambria Math"/>
                  </a:rPr>
                  <a:t> </a:t>
                </a:r>
                <a:r>
                  <a:rPr lang="en-US" sz="1200" i="0">
                    <a:latin typeface="Cambria Math"/>
                  </a:rPr>
                  <a:t>𝛽</a:t>
                </a:r>
                <a:r>
                  <a:rPr lang="en-US" sz="1200" i="0">
                    <a:latin typeface="Cambria Math"/>
                    <a:ea typeface="Cambria Math"/>
                  </a:rPr>
                  <a:t>_𝑥 ) </a:t>
                </a:r>
                <a:r>
                  <a:rPr lang="en-US" sz="1000" dirty="0" smtClean="0"/>
                  <a:t>		</a:t>
                </a:r>
              </a:p>
              <a:p>
                <a:pPr marL="800100" lvl="2" indent="0">
                  <a:buNone/>
                </a:pPr>
                <a:r>
                  <a:rPr lang="en-US" sz="1600" i="0">
                    <a:latin typeface="Cambria Math"/>
                    <a:ea typeface="Cambria Math"/>
                  </a:rPr>
                  <a:t>𝜖_𝑥𝑡𝑜𝑡=</a:t>
                </a:r>
                <a:r>
                  <a:rPr lang="en-US" sz="1600" i="0">
                    <a:latin typeface="Cambria Math"/>
                  </a:rPr>
                  <a:t>𝜖_𝑥𝑖𝑛𝑖</a:t>
                </a:r>
                <a:r>
                  <a:rPr lang="en-US" sz="1600" i="0">
                    <a:latin typeface="Cambria Math"/>
                    <a:ea typeface="Cambria Math"/>
                  </a:rPr>
                  <a:t>  + </a:t>
                </a:r>
                <a:r>
                  <a:rPr lang="en-US" sz="1600" i="0">
                    <a:latin typeface="Cambria Math"/>
                  </a:rPr>
                  <a:t>∆𝜖_𝑥</a:t>
                </a:r>
                <a:endParaRPr lang="en-US" sz="1200" dirty="0"/>
              </a:p>
              <a:p>
                <a:pPr marL="800100" lvl="2" indent="0">
                  <a:buNone/>
                </a:pPr>
                <a:r>
                  <a:rPr lang="en-US" sz="1200" i="0">
                    <a:latin typeface="Cambria Math"/>
                    <a:ea typeface="Cambria Math"/>
                  </a:rPr>
                  <a:t>𝑃_</a:t>
                </a:r>
                <a:r>
                  <a:rPr lang="en-US" sz="1200" i="0">
                    <a:latin typeface="Cambria Math"/>
                  </a:rPr>
                  <a:t>𝐿𝑜𝑠𝑡</a:t>
                </a:r>
                <a:r>
                  <a:rPr lang="en-US" sz="1200" dirty="0"/>
                  <a:t> = </a:t>
                </a:r>
                <a:r>
                  <a:rPr lang="en-US" sz="1600" i="0">
                    <a:latin typeface="Cambria Math"/>
                  </a:rPr>
                  <a:t>〖𝑒 〗^(((−𝐴)/(2</a:t>
                </a:r>
                <a:r>
                  <a:rPr lang="en-US" sz="1600" i="0">
                    <a:latin typeface="Cambria Math"/>
                    <a:ea typeface="Cambria Math"/>
                  </a:rPr>
                  <a:t>𝜖_𝑥𝑡𝑜𝑡 )</a:t>
                </a:r>
                <a:r>
                  <a:rPr lang="en-US" sz="1600" i="0">
                    <a:latin typeface="Cambria Math"/>
                  </a:rPr>
                  <a:t>))</a:t>
                </a:r>
                <a:r>
                  <a:rPr lang="en-US" sz="1600" i="0">
                    <a:latin typeface="Cambria Math"/>
                    <a:ea typeface="Cambria Math"/>
                  </a:rPr>
                  <a:t>  </a:t>
                </a:r>
                <a:r>
                  <a:rPr lang="en-US" sz="1600" dirty="0"/>
                  <a:t>- </a:t>
                </a:r>
                <a:r>
                  <a:rPr lang="en-US" sz="1600" i="0">
                    <a:latin typeface="Cambria Math"/>
                  </a:rPr>
                  <a:t>〖𝑒 〗^(((−𝐴)/(2</a:t>
                </a:r>
                <a:r>
                  <a:rPr lang="en-US" sz="1600" i="0">
                    <a:latin typeface="Cambria Math"/>
                    <a:ea typeface="Cambria Math"/>
                  </a:rPr>
                  <a:t>𝜖_</a:t>
                </a:r>
                <a:r>
                  <a:rPr lang="en-US" sz="1600" i="0">
                    <a:latin typeface="Cambria Math"/>
                  </a:rPr>
                  <a:t>𝑥𝑖𝑛𝑖 )))  </a:t>
                </a:r>
                <a:endParaRPr lang="en-US" sz="4000" dirty="0"/>
              </a:p>
              <a:p>
                <a:pPr marL="0" marR="0" lvl="2" indent="0" algn="l" defTabSz="914400" rtl="0" eaLnBrk="1" fontAlgn="base" latinLnBrk="0" hangingPunct="1">
                  <a:lnSpc>
                    <a:spcPct val="100000"/>
                  </a:lnSpc>
                  <a:spcBef>
                    <a:spcPct val="30000"/>
                  </a:spcBef>
                  <a:spcAft>
                    <a:spcPct val="0"/>
                  </a:spcAft>
                  <a:buClrTx/>
                  <a:buSzTx/>
                  <a:buFontTx/>
                  <a:buNone/>
                  <a:tabLst/>
                  <a:defRPr/>
                </a:pPr>
                <a:endParaRPr lang="en-US" dirty="0" smtClean="0"/>
              </a:p>
              <a:p>
                <a:r>
                  <a:rPr lang="en-US" dirty="0" smtClean="0"/>
                  <a:t>Assume a 40 pi-mm-</a:t>
                </a:r>
                <a:r>
                  <a:rPr lang="en-US" dirty="0" err="1" smtClean="0"/>
                  <a:t>mrad</a:t>
                </a:r>
                <a:r>
                  <a:rPr lang="en-US" dirty="0" smtClean="0"/>
                  <a:t> acceptance</a:t>
                </a:r>
              </a:p>
              <a:p>
                <a:r>
                  <a:rPr lang="en-US" dirty="0" smtClean="0"/>
                  <a:t>Assume a 40 pi-mm-</a:t>
                </a:r>
                <a:r>
                  <a:rPr lang="en-US" dirty="0" err="1" smtClean="0"/>
                  <a:t>mrad</a:t>
                </a:r>
                <a:r>
                  <a:rPr lang="en-US" dirty="0" smtClean="0"/>
                  <a:t> Gaussian beam distribution</a:t>
                </a:r>
              </a:p>
              <a:p>
                <a:r>
                  <a:rPr lang="en-US" dirty="0" smtClean="0"/>
                  <a:t>Did not calculate scattering through gas in the SWICs</a:t>
                </a:r>
              </a:p>
              <a:p>
                <a:r>
                  <a:rPr lang="en-US" dirty="0" smtClean="0"/>
                  <a:t>Estimated Beta’s from June lattice file (G2M-doc-1134)</a:t>
                </a:r>
              </a:p>
              <a:p>
                <a:pPr marL="0" marR="0" lvl="2" indent="0" algn="l" defTabSz="914400" rtl="0" eaLnBrk="1" fontAlgn="base" latinLnBrk="0" hangingPunct="1">
                  <a:lnSpc>
                    <a:spcPct val="100000"/>
                  </a:lnSpc>
                  <a:spcBef>
                    <a:spcPct val="30000"/>
                  </a:spcBef>
                  <a:spcAft>
                    <a:spcPct val="0"/>
                  </a:spcAft>
                  <a:buClrTx/>
                  <a:buSzTx/>
                  <a:buFontTx/>
                  <a:buNone/>
                  <a:tabLst/>
                  <a:defRPr/>
                </a:pPr>
                <a:endParaRPr lang="en-US" dirty="0" smtClean="0"/>
              </a:p>
              <a:p>
                <a:pPr algn="l"/>
                <a:r>
                  <a:rPr lang="en-US" dirty="0" smtClean="0"/>
                  <a:t>For </a:t>
                </a:r>
                <a:r>
                  <a:rPr lang="en-US" dirty="0" smtClean="0"/>
                  <a:t>8 BNL SWIC + IC Packages</a:t>
                </a:r>
              </a:p>
              <a:p>
                <a:pPr algn="l"/>
                <a:r>
                  <a:rPr lang="en-US" dirty="0" smtClean="0"/>
                  <a:t>16 – 0.003” Titanium Vacuum Windows</a:t>
                </a:r>
              </a:p>
              <a:p>
                <a:pPr algn="l"/>
                <a:r>
                  <a:rPr lang="en-US" dirty="0" smtClean="0"/>
                  <a:t>25% beam loss</a:t>
                </a:r>
              </a:p>
              <a:p>
                <a:pPr algn="ctr"/>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smtClean="0"/>
                  <a:t>Material in the beam:</a:t>
                </a:r>
              </a:p>
              <a:p>
                <a:endParaRPr lang="en-US" dirty="0" smtClean="0"/>
              </a:p>
              <a:p>
                <a:r>
                  <a:rPr lang="en-US" dirty="0" smtClean="0"/>
                  <a:t>At the 704 location: </a:t>
                </a:r>
              </a:p>
              <a:p>
                <a:pPr lvl="1"/>
                <a:r>
                  <a:rPr lang="en-US" dirty="0" smtClean="0"/>
                  <a:t>75 </a:t>
                </a:r>
                <a:r>
                  <a:rPr lang="en-US" dirty="0" err="1" smtClean="0"/>
                  <a:t>mircon</a:t>
                </a:r>
                <a:r>
                  <a:rPr lang="en-US" dirty="0" smtClean="0"/>
                  <a:t> Titanium vacuum window</a:t>
                </a:r>
              </a:p>
              <a:p>
                <a:pPr lvl="1"/>
                <a:r>
                  <a:rPr lang="en-US" dirty="0" smtClean="0"/>
                  <a:t>FNAL Ion Chamber</a:t>
                </a:r>
              </a:p>
              <a:p>
                <a:pPr lvl="2"/>
                <a:r>
                  <a:rPr lang="en-US" dirty="0" smtClean="0"/>
                  <a:t>Titanium: 150 microns</a:t>
                </a:r>
              </a:p>
              <a:p>
                <a:pPr lvl="2"/>
                <a:r>
                  <a:rPr lang="en-US" dirty="0" err="1" smtClean="0"/>
                  <a:t>Kapton</a:t>
                </a:r>
                <a:r>
                  <a:rPr lang="en-US" dirty="0" smtClean="0"/>
                  <a:t>: 150 microns</a:t>
                </a:r>
              </a:p>
              <a:p>
                <a:pPr lvl="2"/>
                <a:r>
                  <a:rPr lang="en-US" dirty="0" smtClean="0"/>
                  <a:t>Aluminum: 56 microns</a:t>
                </a:r>
              </a:p>
              <a:p>
                <a:pPr lvl="2"/>
                <a:r>
                  <a:rPr lang="en-US" dirty="0" smtClean="0"/>
                  <a:t>ArCo2 gas: 4.25 cm</a:t>
                </a:r>
              </a:p>
              <a:p>
                <a:pPr lvl="1"/>
                <a:r>
                  <a:rPr lang="en-US" dirty="0" smtClean="0"/>
                  <a:t>75 micron Titanium vacuum window</a:t>
                </a:r>
              </a:p>
              <a:p>
                <a:r>
                  <a:rPr lang="en-US" dirty="0" smtClean="0"/>
                  <a:t>At the 728 location 75 micron Titanium vacuum window</a:t>
                </a:r>
              </a:p>
              <a:p>
                <a:pPr lvl="1"/>
                <a:r>
                  <a:rPr lang="en-US" dirty="0" smtClean="0"/>
                  <a:t>FNAL Ion Chamber</a:t>
                </a:r>
              </a:p>
              <a:p>
                <a:pPr lvl="2"/>
                <a:r>
                  <a:rPr lang="en-US" dirty="0" smtClean="0"/>
                  <a:t>Titanium: 150 microns</a:t>
                </a:r>
              </a:p>
              <a:p>
                <a:pPr lvl="2"/>
                <a:r>
                  <a:rPr lang="en-US" dirty="0" err="1" smtClean="0"/>
                  <a:t>Kapton</a:t>
                </a:r>
                <a:r>
                  <a:rPr lang="en-US" dirty="0" smtClean="0"/>
                  <a:t>: 150 microns</a:t>
                </a:r>
              </a:p>
              <a:p>
                <a:pPr lvl="2"/>
                <a:r>
                  <a:rPr lang="en-US" dirty="0" smtClean="0"/>
                  <a:t>Aluminum: 56 microns</a:t>
                </a:r>
              </a:p>
              <a:p>
                <a:pPr lvl="2"/>
                <a:r>
                  <a:rPr lang="en-US" dirty="0" smtClean="0"/>
                  <a:t>ArCo2 gas: 4.25 cm</a:t>
                </a:r>
              </a:p>
              <a:p>
                <a:pPr lvl="1"/>
                <a:r>
                  <a:rPr lang="en-US" dirty="0" smtClean="0"/>
                  <a:t>BNL Ion Chamber/SWIC</a:t>
                </a:r>
              </a:p>
              <a:p>
                <a:pPr lvl="2"/>
                <a:r>
                  <a:rPr lang="en-US" dirty="0" err="1" smtClean="0"/>
                  <a:t>Kapton</a:t>
                </a:r>
                <a:r>
                  <a:rPr lang="en-US" dirty="0" smtClean="0"/>
                  <a:t>: 150 microns</a:t>
                </a:r>
              </a:p>
              <a:p>
                <a:pPr lvl="2"/>
                <a:r>
                  <a:rPr lang="en-US" dirty="0" smtClean="0"/>
                  <a:t>Aluminum: 120 microns</a:t>
                </a:r>
              </a:p>
              <a:p>
                <a:pPr lvl="2"/>
                <a:r>
                  <a:rPr lang="en-US" dirty="0" smtClean="0"/>
                  <a:t>Gold Plated Tungsten Wires:  2 planes of 10 micron diameter wires with 4mm pitch</a:t>
                </a:r>
              </a:p>
              <a:p>
                <a:pPr lvl="2"/>
                <a:r>
                  <a:rPr lang="en-US" dirty="0" smtClean="0"/>
                  <a:t>ArCO2 gas: 12cm</a:t>
                </a:r>
              </a:p>
              <a:p>
                <a:pPr lvl="1"/>
                <a:r>
                  <a:rPr lang="en-US" dirty="0" smtClean="0"/>
                  <a:t>Cerenkov Counter</a:t>
                </a:r>
              </a:p>
              <a:p>
                <a:pPr lvl="2"/>
                <a:r>
                  <a:rPr lang="en-US" dirty="0" smtClean="0"/>
                  <a:t>Titanium Window:  203 microns (0.008")</a:t>
                </a:r>
              </a:p>
              <a:p>
                <a:pPr lvl="2"/>
                <a:r>
                  <a:rPr lang="en-US" dirty="0" smtClean="0"/>
                  <a:t>C4F8O gas: ~50"</a:t>
                </a:r>
              </a:p>
              <a:p>
                <a:pPr lvl="2"/>
                <a:r>
                  <a:rPr lang="en-US" dirty="0" smtClean="0"/>
                  <a:t>I am not counting the window on the downstream side of the Cerenkov counter since beam to the PMT does not pass through it.</a:t>
                </a:r>
              </a:p>
              <a:p>
                <a:endParaRPr lang="en-US" dirty="0"/>
              </a:p>
            </p:txBody>
          </p:sp>
        </mc:Fallback>
      </mc:AlternateContent>
      <p:sp>
        <p:nvSpPr>
          <p:cNvPr id="4" name="Slide Number Placeholder 3"/>
          <p:cNvSpPr>
            <a:spLocks noGrp="1"/>
          </p:cNvSpPr>
          <p:nvPr>
            <p:ph type="sldNum" sz="quarter" idx="10"/>
          </p:nvPr>
        </p:nvSpPr>
        <p:spPr/>
        <p:txBody>
          <a:bodyPr/>
          <a:lstStyle/>
          <a:p>
            <a:fld id="{4FC6092F-BA0A-3048-861E-110440E58962}" type="slidenum">
              <a:rPr lang="en-US" smtClean="0"/>
              <a:pPr/>
              <a:t>35</a:t>
            </a:fld>
            <a:endParaRPr lang="en-US"/>
          </a:p>
        </p:txBody>
      </p:sp>
    </p:spTree>
    <p:extLst>
      <p:ext uri="{BB962C8B-B14F-4D97-AF65-F5344CB8AC3E}">
        <p14:creationId xmlns:p14="http://schemas.microsoft.com/office/powerpoint/2010/main" val="74452447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6</a:t>
            </a:fld>
            <a:endParaRPr lang="en-US"/>
          </a:p>
        </p:txBody>
      </p:sp>
    </p:spTree>
    <p:extLst>
      <p:ext uri="{BB962C8B-B14F-4D97-AF65-F5344CB8AC3E}">
        <p14:creationId xmlns:p14="http://schemas.microsoft.com/office/powerpoint/2010/main" val="53550849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7</a:t>
            </a:fld>
            <a:endParaRPr lang="en-US"/>
          </a:p>
        </p:txBody>
      </p:sp>
    </p:spTree>
    <p:extLst>
      <p:ext uri="{BB962C8B-B14F-4D97-AF65-F5344CB8AC3E}">
        <p14:creationId xmlns:p14="http://schemas.microsoft.com/office/powerpoint/2010/main" val="418990608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38</a:t>
            </a:fld>
            <a:endParaRPr lang="en-US"/>
          </a:p>
        </p:txBody>
      </p:sp>
    </p:spTree>
    <p:extLst>
      <p:ext uri="{BB962C8B-B14F-4D97-AF65-F5344CB8AC3E}">
        <p14:creationId xmlns:p14="http://schemas.microsoft.com/office/powerpoint/2010/main" val="175284308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ut high</a:t>
            </a:r>
            <a:r>
              <a:rPr lang="en-US" baseline="0" dirty="0" smtClean="0"/>
              <a:t> gain preamps</a:t>
            </a:r>
            <a:endParaRPr lang="en-US" dirty="0" smtClean="0"/>
          </a:p>
          <a:p>
            <a:r>
              <a:rPr lang="en-US" dirty="0" smtClean="0"/>
              <a:t>-Advantage of toroid</a:t>
            </a:r>
            <a:r>
              <a:rPr lang="en-US" baseline="0" dirty="0" smtClean="0"/>
              <a:t> is you can plug in a test signal in the upstairs electronics to calibrate the output signal.</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9</a:t>
            </a:fld>
            <a:endParaRPr lang="en-US"/>
          </a:p>
        </p:txBody>
      </p:sp>
    </p:spTree>
    <p:extLst>
      <p:ext uri="{BB962C8B-B14F-4D97-AF65-F5344CB8AC3E}">
        <p14:creationId xmlns:p14="http://schemas.microsoft.com/office/powerpoint/2010/main" val="110568230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0</a:t>
            </a:fld>
            <a:endParaRPr lang="en-US"/>
          </a:p>
        </p:txBody>
      </p:sp>
    </p:spTree>
    <p:extLst>
      <p:ext uri="{BB962C8B-B14F-4D97-AF65-F5344CB8AC3E}">
        <p14:creationId xmlns:p14="http://schemas.microsoft.com/office/powerpoint/2010/main" val="427442615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22264">
              <a:defRPr/>
            </a:pPr>
            <a:r>
              <a:rPr lang="en-US" dirty="0"/>
              <a:t>-Model shows beam at Tor724 should be a factor of 8 reduction.  We see no signal at 724.</a:t>
            </a:r>
          </a:p>
          <a:p>
            <a:pPr defTabSz="922264">
              <a:defRPr/>
            </a:pPr>
            <a:r>
              <a:rPr lang="en-US" dirty="0"/>
              <a:t>-Toroid will get less signal with the short 2.515MHz bunch.</a:t>
            </a:r>
          </a:p>
          <a:p>
            <a:pPr defTabSz="922264">
              <a:defRPr/>
            </a:pPr>
            <a:r>
              <a:rPr lang="en-US" dirty="0"/>
              <a:t>-We will not be able to use </a:t>
            </a:r>
            <a:r>
              <a:rPr lang="en-US" dirty="0" err="1"/>
              <a:t>Toroids</a:t>
            </a:r>
            <a:r>
              <a:rPr lang="en-US" dirty="0"/>
              <a:t> for low intensity operations.</a:t>
            </a:r>
          </a:p>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1</a:t>
            </a:fld>
            <a:endParaRPr lang="en-US"/>
          </a:p>
        </p:txBody>
      </p:sp>
    </p:spTree>
    <p:extLst>
      <p:ext uri="{BB962C8B-B14F-4D97-AF65-F5344CB8AC3E}">
        <p14:creationId xmlns:p14="http://schemas.microsoft.com/office/powerpoint/2010/main" val="32364779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4</a:t>
            </a:fld>
            <a:endParaRPr lang="en-US"/>
          </a:p>
        </p:txBody>
      </p:sp>
    </p:spTree>
    <p:extLst>
      <p:ext uri="{BB962C8B-B14F-4D97-AF65-F5344CB8AC3E}">
        <p14:creationId xmlns:p14="http://schemas.microsoft.com/office/powerpoint/2010/main" val="350093363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2</a:t>
            </a:fld>
            <a:endParaRPr lang="en-US"/>
          </a:p>
        </p:txBody>
      </p:sp>
    </p:spTree>
    <p:extLst>
      <p:ext uri="{BB962C8B-B14F-4D97-AF65-F5344CB8AC3E}">
        <p14:creationId xmlns:p14="http://schemas.microsoft.com/office/powerpoint/2010/main" val="223144338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u2e WCM may be able to be</a:t>
            </a:r>
            <a:r>
              <a:rPr lang="en-US" baseline="0" dirty="0" smtClean="0"/>
              <a:t> used for g-2 operations too.</a:t>
            </a:r>
            <a:endParaRPr lang="en-US" dirty="0" smtClean="0"/>
          </a:p>
          <a:p>
            <a:r>
              <a:rPr lang="en-US" dirty="0" smtClean="0"/>
              <a:t>-Designed method of measuring beam intensity without causing losses </a:t>
            </a:r>
          </a:p>
          <a:p>
            <a:r>
              <a:rPr lang="en-US" dirty="0" smtClean="0"/>
              <a:t>-Capable of resolving ~3e7 protons per bunch during slow spill</a:t>
            </a:r>
          </a:p>
          <a:p>
            <a:r>
              <a:rPr lang="en-US" dirty="0" smtClean="0"/>
              <a:t>-To be used as a signal source for feedback regulation of the RF knockout system in mu2e</a:t>
            </a:r>
          </a:p>
          <a:p>
            <a:r>
              <a:rPr lang="en-US" dirty="0" smtClean="0"/>
              <a:t>-Optimize </a:t>
            </a:r>
            <a:r>
              <a:rPr lang="en-US" dirty="0" err="1" smtClean="0"/>
              <a:t>passband</a:t>
            </a:r>
            <a:r>
              <a:rPr lang="en-US" dirty="0" smtClean="0"/>
              <a:t> of WCM between 400 KHz and 3 MHz</a:t>
            </a:r>
          </a:p>
          <a:p>
            <a:endParaRPr lang="en-US" dirty="0" smtClean="0"/>
          </a:p>
          <a:p>
            <a:r>
              <a:rPr lang="en-US" dirty="0" smtClean="0"/>
              <a:t>Test Setup</a:t>
            </a:r>
          </a:p>
          <a:p>
            <a:r>
              <a:rPr lang="en-US" dirty="0" smtClean="0"/>
              <a:t>-Gaussian bunches </a:t>
            </a:r>
            <a:r>
              <a:rPr lang="el-GR" dirty="0" smtClean="0"/>
              <a:t>τ</a:t>
            </a:r>
            <a:r>
              <a:rPr lang="en-US" dirty="0" smtClean="0"/>
              <a:t>=1.69 </a:t>
            </a:r>
            <a:r>
              <a:rPr lang="en-US" dirty="0" err="1" smtClean="0"/>
              <a:t>usec</a:t>
            </a:r>
            <a:endParaRPr lang="en-US" dirty="0" smtClean="0"/>
          </a:p>
          <a:p>
            <a:r>
              <a:rPr lang="en-US" dirty="0" smtClean="0"/>
              <a:t>-Current on WCM wire = 1 </a:t>
            </a:r>
            <a:r>
              <a:rPr lang="en-US" dirty="0" err="1" smtClean="0"/>
              <a:t>uAmp</a:t>
            </a:r>
            <a:endParaRPr lang="en-US" dirty="0" smtClean="0"/>
          </a:p>
          <a:p>
            <a:r>
              <a:rPr lang="en-US" dirty="0" smtClean="0"/>
              <a:t>-Amplifier Gain = 80 dB</a:t>
            </a:r>
          </a:p>
          <a:p>
            <a:r>
              <a:rPr lang="en-US" dirty="0" smtClean="0"/>
              <a:t>-Scope termination = 50 Ohm</a:t>
            </a:r>
          </a:p>
          <a:p>
            <a:endParaRPr lang="en-US" dirty="0" smtClean="0"/>
          </a:p>
          <a:p>
            <a:r>
              <a:rPr lang="en-US" dirty="0" smtClean="0"/>
              <a:t>Problems:</a:t>
            </a:r>
          </a:p>
          <a:p>
            <a:r>
              <a:rPr lang="en-US" dirty="0" smtClean="0"/>
              <a:t>-Signal modulation due to power supply ripple amplified by the 80 dB amplifier gain</a:t>
            </a:r>
          </a:p>
          <a:p>
            <a:r>
              <a:rPr lang="en-US" dirty="0" smtClean="0"/>
              <a:t>-Measured ripple 400 mV caused by 60Hz from PS and then amplified 80 dB</a:t>
            </a:r>
          </a:p>
          <a:p>
            <a:r>
              <a:rPr lang="en-US" dirty="0" smtClean="0"/>
              <a:t>-Solve problem by averaging signal</a:t>
            </a:r>
          </a:p>
          <a:p>
            <a:endParaRPr lang="en-US" dirty="0" smtClean="0"/>
          </a:p>
          <a:p>
            <a:r>
              <a:rPr lang="en-US" dirty="0"/>
              <a:t>Beam with a bunch structure causes current to flow on the inside of a metallic beam pipe, such as the stainless steel beam pipes used in the Antiproton Source. By breaking the metal beam pipe with an insulating ceramic gap and placing a resistor across the gap, one can measure the voltage drop across the resistor that is proportional to the beam current.</a:t>
            </a:r>
          </a:p>
          <a:p>
            <a:r>
              <a:rPr lang="en-US" dirty="0"/>
              <a:t>	The frequency response of the pickup rolls off on the low end because of beam pipe conditions external to the pickup, so the pickup is housed in a shielding box loaded with ferrite material to provide a known value of inductance. The geometry of the ceramic gap and the resistors are chosen to form a properly terminated transmission line. The low frequency response of the wall monitor is determined by the time constant set by the ferrite (16 </a:t>
            </a:r>
            <a:r>
              <a:rPr lang="en-US" dirty="0" err="1"/>
              <a:t>mH</a:t>
            </a:r>
            <a:r>
              <a:rPr lang="en-US" dirty="0"/>
              <a:t>) and the gap resistance (0.5</a:t>
            </a:r>
            <a:r>
              <a:rPr lang="en-US" dirty="0">
                <a:sym typeface="Symbol"/>
              </a:rPr>
              <a:t></a:t>
            </a:r>
            <a:r>
              <a:rPr lang="en-US" dirty="0"/>
              <a:t>), it is about 5 kHz. The characteristics of the ferrite inductors also set the high frequency response of the pickup. Two types of ferrites and a coating of microwave absorbing paint inside the shielding box are used to provide an even frequency response to 6 GHz.</a:t>
            </a:r>
          </a:p>
          <a:p>
            <a:r>
              <a:rPr lang="en-US" dirty="0"/>
              <a:t>	As beam passes irregularities like bellows in the beam pipe, it induces microwave fields at frequencies determined by the dimensions of the beam pipe structures. That energy travels down the inside of the pipe and can be detected by the wall monitor. To avoid those noise problems, ferrite chokes are installed on both ends of the wall detector.</a:t>
            </a:r>
          </a:p>
          <a:p>
            <a:r>
              <a:rPr lang="en-US" dirty="0"/>
              <a:t>	Signals are taken off the gap at four points around the circumference and summed to minimize sensitivity of the output signal to variations in beam position within the pipe. The overall sensitivity of the monitor, accounting for gap resistance, summing of the four signals, 50</a:t>
            </a:r>
            <a:r>
              <a:rPr lang="en-US" dirty="0">
                <a:sym typeface="Symbol"/>
              </a:rPr>
              <a:t></a:t>
            </a:r>
            <a:r>
              <a:rPr lang="en-US" dirty="0"/>
              <a:t> terminating resistor, etc. is approximately 0.15</a:t>
            </a:r>
            <a:r>
              <a:rPr lang="en-US" dirty="0">
                <a:sym typeface="Symbol"/>
              </a:rPr>
              <a:t></a:t>
            </a:r>
            <a:r>
              <a:rPr lang="en-US" dirty="0"/>
              <a:t>. </a:t>
            </a:r>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3</a:t>
            </a:fld>
            <a:endParaRPr lang="en-US"/>
          </a:p>
        </p:txBody>
      </p:sp>
    </p:spTree>
    <p:extLst>
      <p:ext uri="{BB962C8B-B14F-4D97-AF65-F5344CB8AC3E}">
        <p14:creationId xmlns:p14="http://schemas.microsoft.com/office/powerpoint/2010/main" val="384145226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2924" indent="-172924">
              <a:buFontTx/>
              <a:buChar char="-"/>
            </a:pPr>
            <a:r>
              <a:rPr lang="en-US" dirty="0" smtClean="0"/>
              <a:t>Delivery Ring</a:t>
            </a:r>
            <a:r>
              <a:rPr lang="en-US" baseline="0" dirty="0" smtClean="0"/>
              <a:t> BPM Plan:</a:t>
            </a:r>
          </a:p>
          <a:p>
            <a:pPr lvl="1"/>
            <a:r>
              <a:rPr lang="en-US" dirty="0"/>
              <a:t>-Removing old BPM electronics hardware from the Delivery Ring (Debuncher). </a:t>
            </a:r>
          </a:p>
          <a:p>
            <a:pPr lvl="1"/>
            <a:r>
              <a:rPr lang="en-US" dirty="0"/>
              <a:t>-Modify Recycler analog transition boards to handle expected signal intensity produced by a 1e12 ppb (2.5 MHz) in the Delivery Ring.</a:t>
            </a:r>
          </a:p>
          <a:p>
            <a:pPr lvl="1"/>
            <a:r>
              <a:rPr lang="en-US" dirty="0"/>
              <a:t>-Design a plate which transitions N-type connectors to DB-9 connectors allowing BPM signals to connect to 2.5 MHz transition board DB -9 input connectors.</a:t>
            </a:r>
          </a:p>
          <a:p>
            <a:pPr lvl="1"/>
            <a:r>
              <a:rPr lang="en-US" dirty="0"/>
              <a:t>-Design and test 2.5 MHz filters in the digital down-converter boards installed in the Debuncher.</a:t>
            </a:r>
          </a:p>
          <a:p>
            <a:pPr lvl="1"/>
            <a:r>
              <a:rPr lang="en-US" dirty="0"/>
              <a:t>-Install VME64X crates in Delivery Ring service building. </a:t>
            </a:r>
          </a:p>
          <a:p>
            <a:pPr lvl="1"/>
            <a:r>
              <a:rPr lang="en-US" dirty="0"/>
              <a:t>-Purchase MVME5500 processor boards to be used as crate controllers or if any available from </a:t>
            </a:r>
            <a:r>
              <a:rPr lang="en-US" dirty="0" err="1"/>
              <a:t>TeV</a:t>
            </a:r>
            <a:r>
              <a:rPr lang="en-US" dirty="0"/>
              <a:t> BPM system use those.</a:t>
            </a:r>
          </a:p>
          <a:p>
            <a:pPr lvl="1"/>
            <a:r>
              <a:rPr lang="en-US" dirty="0"/>
              <a:t>-Make # of Top Plates for the relay racks where the VME64X crates will be installed.</a:t>
            </a:r>
          </a:p>
          <a:p>
            <a:pPr lvl="1"/>
            <a:r>
              <a:rPr lang="en-US" dirty="0"/>
              <a:t>-Modify transition boards to handle signal intensity in the 2.5 MHz channel which is already implemented in the existing transition boards.</a:t>
            </a:r>
          </a:p>
          <a:p>
            <a:pPr lvl="1"/>
            <a:r>
              <a:rPr lang="en-US" dirty="0"/>
              <a:t>-Develop front-end software in the BPM system that can be used with Debuncher control system.</a:t>
            </a:r>
          </a:p>
          <a:p>
            <a:pPr lvl="1"/>
            <a:r>
              <a:rPr lang="en-US" dirty="0"/>
              <a:t>-Develop code to process signals from the digital down converter boards and produce a beam position signal.</a:t>
            </a:r>
          </a:p>
          <a:p>
            <a:pPr marL="172924" indent="-172924">
              <a:buFontTx/>
              <a:buChar char="-"/>
            </a:pPr>
            <a:r>
              <a:rPr lang="en-US" dirty="0" smtClean="0"/>
              <a:t>Beam Line BPM</a:t>
            </a:r>
            <a:r>
              <a:rPr lang="en-US" baseline="0" dirty="0" smtClean="0"/>
              <a:t> Plan</a:t>
            </a:r>
          </a:p>
          <a:p>
            <a:pPr lvl="1"/>
            <a:r>
              <a:rPr lang="en-US" dirty="0"/>
              <a:t>-P1, P2, M1 (AP1) and M3 (AP3) lines have an </a:t>
            </a:r>
            <a:r>
              <a:rPr lang="en-US" dirty="0" err="1"/>
              <a:t>Echotek</a:t>
            </a:r>
            <a:r>
              <a:rPr lang="en-US" dirty="0"/>
              <a:t>-based BPM system , no software is required for these lines. It is based on detecting 2.5MHz single bunch on a single pass by digitizing at 80 </a:t>
            </a:r>
            <a:r>
              <a:rPr lang="en-US" dirty="0" err="1"/>
              <a:t>MHz.</a:t>
            </a:r>
            <a:endParaRPr lang="en-US" dirty="0"/>
          </a:p>
          <a:p>
            <a:pPr lvl="1"/>
            <a:r>
              <a:rPr lang="en-US" dirty="0"/>
              <a:t>-Hardware changes to the 2.5 MHz channel to handle the input signal level consist on adding an external attenuator at the top plate for each BPM pickup.</a:t>
            </a:r>
          </a:p>
          <a:p>
            <a:pPr lvl="1"/>
            <a:r>
              <a:rPr lang="en-US" dirty="0"/>
              <a:t>-The Debuncher Abort line has 8 BPM’s. It will require two 2.5 MHz recycler transition boards and two 8 channel </a:t>
            </a:r>
            <a:r>
              <a:rPr lang="en-US" dirty="0" err="1"/>
              <a:t>echotek</a:t>
            </a:r>
            <a:r>
              <a:rPr lang="en-US" dirty="0"/>
              <a:t> boards. It will need 1 VME64X -9 channel slot crate, one MVME5500 processor and one timing board. </a:t>
            </a:r>
          </a:p>
          <a:p>
            <a:pPr marL="634056" lvl="1" indent="-172924">
              <a:buFontTx/>
              <a:buChar char="-"/>
            </a:pPr>
            <a:endParaRPr lang="en-US" dirty="0" smtClean="0"/>
          </a:p>
          <a:p>
            <a:pPr marL="172924" indent="-172924">
              <a:buFontTx/>
              <a:buChar char="-"/>
            </a:pPr>
            <a:r>
              <a:rPr lang="en-US" dirty="0" smtClean="0"/>
              <a:t>Pbar has three different styles</a:t>
            </a:r>
            <a:r>
              <a:rPr lang="en-US" baseline="0" dirty="0" smtClean="0"/>
              <a:t> of BPMs.</a:t>
            </a:r>
            <a:endParaRPr lang="en-US" dirty="0" smtClean="0"/>
          </a:p>
          <a:p>
            <a:pPr marL="172924" indent="-172924">
              <a:buFontTx/>
              <a:buChar char="-"/>
            </a:pPr>
            <a:r>
              <a:rPr lang="en-US" dirty="0" smtClean="0"/>
              <a:t>Provide sub-millimeter</a:t>
            </a:r>
            <a:r>
              <a:rPr lang="en-US" baseline="0" dirty="0" smtClean="0"/>
              <a:t> resolution of the horizontal and vertical positions.</a:t>
            </a:r>
          </a:p>
          <a:p>
            <a:pPr marL="172924" indent="-172924" defTabSz="922264">
              <a:buFontTx/>
              <a:buChar char="-"/>
              <a:defRPr/>
            </a:pPr>
            <a:r>
              <a:rPr lang="en-US" dirty="0"/>
              <a:t>Debuncher BPM’s are cylindrical with an 18 cm diameter. BPM's can also be found in the AP1, 2 and 3 beamlines. The AP-1 line has 7.6 cm diameter combined horizontal and vertical BPM’s at every </a:t>
            </a:r>
            <a:r>
              <a:rPr lang="en-US" dirty="0" err="1"/>
              <a:t>quadrupole</a:t>
            </a:r>
            <a:r>
              <a:rPr lang="en-US" dirty="0"/>
              <a:t> location while the AP-2 and AP-3 lines are single-plane and 13 cm in diameter, generally alternating planes at </a:t>
            </a:r>
            <a:r>
              <a:rPr lang="en-US" dirty="0" err="1"/>
              <a:t>quadrupole</a:t>
            </a:r>
            <a:r>
              <a:rPr lang="en-US" dirty="0"/>
              <a:t> locations.</a:t>
            </a:r>
          </a:p>
          <a:p>
            <a:pPr marL="172924" indent="-172924" defTabSz="922264">
              <a:buFontTx/>
              <a:buChar char="-"/>
              <a:defRPr/>
            </a:pPr>
            <a:r>
              <a:rPr lang="en-US" dirty="0"/>
              <a:t>The 120 Debuncher BPMs are divided into six “houses” of 20 BPMs each (10 horizontal and 10 vertical) – can only see 53MHz beam.</a:t>
            </a:r>
          </a:p>
          <a:p>
            <a:pPr marL="172924" indent="-172924" defTabSz="922264">
              <a:buFontTx/>
              <a:buChar char="-"/>
              <a:defRPr/>
            </a:pPr>
            <a:r>
              <a:rPr lang="en-US" dirty="0"/>
              <a:t>The P1, P2, AP1 and AP3 lines all share the </a:t>
            </a:r>
            <a:r>
              <a:rPr lang="en-US" dirty="0" err="1"/>
              <a:t>Echotek</a:t>
            </a:r>
            <a:r>
              <a:rPr lang="en-US" dirty="0"/>
              <a:t> style BPM electronics that were built as part of the “Rapid Transfers” Run II Upgrade.  Electronics racks reside in MI60-S (P1 Line), F1 (P2 Line), F23 (AP1 and AP3 Lines), F27 (AP3 Line) and AP30 (AP3 Line). These BPMs are designed to detect seven to 84 consecutive 53MHz proton bunches in reverse proton or stacking mode, and four 2.5MHz </a:t>
            </a:r>
            <a:r>
              <a:rPr lang="en-US" dirty="0" err="1"/>
              <a:t>pbar</a:t>
            </a:r>
            <a:r>
              <a:rPr lang="en-US" dirty="0"/>
              <a:t> bunches in Accumulator to Recycler antiproton transfer mode. There are two crates used to process the BPM data: the analog crate and the VME crate. Figure 7.7 gives an overview of the </a:t>
            </a:r>
            <a:r>
              <a:rPr lang="en-US" dirty="0" err="1"/>
              <a:t>Echotek</a:t>
            </a:r>
            <a:r>
              <a:rPr lang="en-US" dirty="0"/>
              <a:t> BPM layout. </a:t>
            </a:r>
          </a:p>
          <a:p>
            <a:pPr marL="172924" indent="-172924" defTabSz="922264">
              <a:buFontTx/>
              <a:buChar char="-"/>
              <a:defRPr/>
            </a:pPr>
            <a:r>
              <a:rPr lang="en-US" dirty="0"/>
              <a:t>-Signals from the BPM A and B plates in the tunnel are sent up to the service buildings via RG8/RG213 cables and are connected to the back of the analog filter cards in the analog crate. The analog cards filter, attenuate and amplify the analog BPM signals as needed. Each analog card can handle two BPMs (four BPM plate signals) which are processed and output through the front panel cables to </a:t>
            </a:r>
            <a:r>
              <a:rPr lang="en-US" dirty="0" err="1"/>
              <a:t>Echotek</a:t>
            </a:r>
            <a:r>
              <a:rPr lang="en-US" dirty="0"/>
              <a:t> cards in the BPM VME crate. The analog crate also contains a test/control module that handles setup of the filter modules including test pulses. The entire crate is powered with an external +5V power supply that is found near the bottom of the rack.</a:t>
            </a:r>
          </a:p>
          <a:p>
            <a:r>
              <a:rPr lang="en-US" dirty="0"/>
              <a:t>- Secondary particles in the AP-2 line have the same 53MHz bunch structure as the targeted proton beam, so BPM’s can be used to detect beam position. There are 34 BPMs in the AP-2 beam line and seven BPMs in the D to A line that share common design features. When stacking, the number of antiprotons and other negative </a:t>
            </a:r>
            <a:r>
              <a:rPr lang="en-US" dirty="0" err="1"/>
              <a:t>secondaries</a:t>
            </a:r>
            <a:r>
              <a:rPr lang="en-US" dirty="0"/>
              <a:t> (mostly pions and electrons) in the AP-2 line is relatively small, on the order of 1 x 10</a:t>
            </a:r>
            <a:r>
              <a:rPr lang="en-US" baseline="30000" dirty="0"/>
              <a:t>11 </a:t>
            </a:r>
            <a:r>
              <a:rPr lang="en-US" dirty="0"/>
              <a:t>at the beginning of the line and 1 x 10</a:t>
            </a:r>
            <a:r>
              <a:rPr lang="en-US" baseline="30000" dirty="0"/>
              <a:t>10 </a:t>
            </a:r>
            <a:r>
              <a:rPr lang="en-US" dirty="0"/>
              <a:t>at the end of the line. The beam intensity in the D to A line is even smaller, with ~10</a:t>
            </a:r>
            <a:r>
              <a:rPr lang="en-US" baseline="30000" dirty="0"/>
              <a:t>8</a:t>
            </a:r>
            <a:r>
              <a:rPr lang="en-US" dirty="0"/>
              <a:t> or less reaching the Debuncher. In addition, the AP-2 BPMs on the Debuncher end of the line see significant electrical noise from the Debuncher Injection kicker. For these reasons, the AP-2 and D to A Line BPMs could not be used for measuring </a:t>
            </a:r>
            <a:r>
              <a:rPr lang="en-US" dirty="0" err="1"/>
              <a:t>pbars</a:t>
            </a:r>
            <a:r>
              <a:rPr lang="en-US" dirty="0"/>
              <a:t> in past years. In 2005, new BPM electronics were designed for use in the AP-2 line. After the electronics were installed and deemed a success, they were then propagated to the D to A line BPMs. AP-2 BPMs can be used to look at both bunched stacking </a:t>
            </a:r>
            <a:r>
              <a:rPr lang="en-US" dirty="0" err="1"/>
              <a:t>secondaries</a:t>
            </a:r>
            <a:r>
              <a:rPr lang="en-US" dirty="0"/>
              <a:t> and bunched reverse proton beam while D to A line BPMs are only used under special conditions. During stacking, the D to A BPMs are only used with the Pledge Pin application (currently P155) for tuning on closure into the Accumulator. The D to A line BPMs can also be used to look at bunched reverse protons.</a:t>
            </a:r>
          </a:p>
          <a:p>
            <a:pPr marL="172924" indent="-172924">
              <a:buFontTx/>
              <a:buChar char="-"/>
            </a:pPr>
            <a:r>
              <a:rPr lang="en-US" dirty="0"/>
              <a:t>As beam decreases in intensity while traversing the AP2 and the D to A lines, increasing amounts of amplification is needed before the signals can be processed. The upstream AP2 BPM (701-715) plate signals are sent straight up to the F27 service building where they are amplified by 20dB RF amps. The downstream AP2 BPM (716-734) plates have low noise Hittite amps with 25dB gain located in the tunnel. The D/A line BPMs must read even lower intensities, so two cascaded Hittite amps with a total gain of about 50dB are attached to the pickup plates in the tunnel.</a:t>
            </a:r>
          </a:p>
          <a:p>
            <a:r>
              <a:rPr lang="en-US" dirty="0"/>
              <a:t>P1, P2, AP1 and AP3 lines hardware and </a:t>
            </a:r>
            <a:r>
              <a:rPr lang="en-US" dirty="0" err="1"/>
              <a:t>Echotek</a:t>
            </a:r>
            <a:r>
              <a:rPr lang="en-US" dirty="0"/>
              <a:t> electronics are already in place and are already are capable of seeing 2.5MHz beam. </a:t>
            </a:r>
          </a:p>
          <a:p>
            <a:r>
              <a:rPr lang="en-US" dirty="0"/>
              <a:t>Debuncher BPM tunnel hardware can be reused.   Electronics would need to be removed and replaced with the </a:t>
            </a:r>
            <a:r>
              <a:rPr lang="en-US" dirty="0" err="1"/>
              <a:t>Echotek</a:t>
            </a:r>
            <a:r>
              <a:rPr lang="en-US" dirty="0"/>
              <a:t> system to see the 2.5MHz beam.   </a:t>
            </a:r>
          </a:p>
          <a:p>
            <a:r>
              <a:rPr lang="en-US" dirty="0" err="1"/>
              <a:t>Echotek</a:t>
            </a:r>
            <a:r>
              <a:rPr lang="en-US" dirty="0"/>
              <a:t> electronics would be repurposed from the </a:t>
            </a:r>
            <a:r>
              <a:rPr lang="en-US" dirty="0" err="1"/>
              <a:t>Tevatron</a:t>
            </a:r>
            <a:r>
              <a:rPr lang="en-US" dirty="0"/>
              <a:t> and Recycler.  </a:t>
            </a:r>
          </a:p>
          <a:p>
            <a:r>
              <a:rPr lang="en-US" dirty="0"/>
              <a:t>Beam only circulates in the Debuncher three times, we need to determine if we can see this beam with the proposed BPM system. Debuncher abort line would use the AP2 line BPM tunnel hardware and update the electronics to the </a:t>
            </a:r>
            <a:r>
              <a:rPr lang="en-US" dirty="0" err="1"/>
              <a:t>Echotek</a:t>
            </a:r>
            <a:r>
              <a:rPr lang="en-US" dirty="0"/>
              <a:t> system.  </a:t>
            </a:r>
          </a:p>
          <a:p>
            <a:r>
              <a:rPr lang="en-US" dirty="0"/>
              <a:t>We will not likely be able to use them in AP3, Debuncher, Abort or Extraction Line</a:t>
            </a:r>
          </a:p>
          <a:p>
            <a:pPr marL="172924" indent="-172924">
              <a:buFontTx/>
              <a:buChar char="-"/>
            </a:pPr>
            <a:endParaRPr lang="en-US" dirty="0"/>
          </a:p>
          <a:p>
            <a:pPr marL="172924" indent="-172924" defTabSz="922264">
              <a:buFontTx/>
              <a:buChar char="-"/>
              <a:defRPr/>
            </a:pPr>
            <a:endParaRPr lang="en-US" dirty="0"/>
          </a:p>
          <a:p>
            <a:pPr marL="172924" indent="-172924">
              <a:buFontTx/>
              <a:buChar char="-"/>
            </a:pP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4</a:t>
            </a:fld>
            <a:endParaRPr lang="en-US"/>
          </a:p>
        </p:txBody>
      </p:sp>
    </p:spTree>
    <p:extLst>
      <p:ext uri="{BB962C8B-B14F-4D97-AF65-F5344CB8AC3E}">
        <p14:creationId xmlns:p14="http://schemas.microsoft.com/office/powerpoint/2010/main" val="178599325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5</a:t>
            </a:fld>
            <a:endParaRPr lang="en-US"/>
          </a:p>
        </p:txBody>
      </p:sp>
    </p:spTree>
    <p:extLst>
      <p:ext uri="{BB962C8B-B14F-4D97-AF65-F5344CB8AC3E}">
        <p14:creationId xmlns:p14="http://schemas.microsoft.com/office/powerpoint/2010/main" val="230003441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2924" indent="-172924">
              <a:buFontTx/>
              <a:buChar char="-"/>
            </a:pPr>
            <a:r>
              <a:rPr lang="en-US" dirty="0"/>
              <a:t>SEM grids are used to measure the beam profile in the horizontal and vertical planes. SEMs consist of rows of 30 vertical and 30 horizontal titanium strips that can be placed in the path of the beam. Beam particles have elastic collisions with electrons in the strips and dislodge them (see figure 7.8). This causes a current to flow in the strips, which is amplified by preamplifiers. </a:t>
            </a:r>
          </a:p>
          <a:p>
            <a:pPr marL="172924" indent="-172924">
              <a:buFontTx/>
              <a:buChar char="-"/>
            </a:pPr>
            <a:r>
              <a:rPr lang="en-US" dirty="0"/>
              <a:t>Wire spacing is either 1.5mm or 3mm and most are 3mm.</a:t>
            </a:r>
          </a:p>
          <a:p>
            <a:r>
              <a:rPr lang="en-US" baseline="0" dirty="0" smtClean="0"/>
              <a:t>-   SEMs: P1 (6), P2 (4), AP1 (5), AP3 (7), AP2 (8), D/A (4), DR (2), </a:t>
            </a:r>
            <a:r>
              <a:rPr lang="en-US" baseline="0" dirty="0" err="1" smtClean="0"/>
              <a:t>Acc</a:t>
            </a:r>
            <a:r>
              <a:rPr lang="en-US" baseline="0" dirty="0" smtClean="0"/>
              <a:t> (1)</a:t>
            </a:r>
            <a:endParaRPr lang="en-US" dirty="0"/>
          </a:p>
          <a:p>
            <a:pPr marL="172924" indent="-172924">
              <a:buFontTx/>
              <a:buChar char="-"/>
            </a:pPr>
            <a:r>
              <a:rPr lang="en-US" dirty="0"/>
              <a:t>For every forty protons or antiprotons passing through the SEM, one electron is dislodged yielding a detector efficiency of 2.5%. A </a:t>
            </a:r>
          </a:p>
          <a:p>
            <a:r>
              <a:rPr lang="en-US" dirty="0"/>
              <a:t>- clearing voltage of +100 VDC can be applied to foils placed before and after the strips to improve the work function of the titanium and double the efficiency to 5%. Since a small amount of the beam collides with the titanium strips, SEM grids are not completely passive devices. Most SEM grids are located in the transport lines, although a few are located near injection and extraction points in the rings to be used during initial tune-up. If one of the ring SEM grids is left in, beam will be rapidly lost.</a:t>
            </a:r>
          </a:p>
          <a:p>
            <a:pPr marL="172924" indent="-172924" defTabSz="922264">
              <a:buFontTx/>
              <a:buChar char="-"/>
              <a:defRPr/>
            </a:pPr>
            <a:r>
              <a:rPr lang="en-US" dirty="0"/>
              <a:t>The SEM grids operate at beam pipe vacuum pressure and thus have no gas gain like the Segmented Wire Ionization Chambers (SWICs) found in Switchyard. Preamp boxes are used to amplify the signals generated by the SEM. Preamp boxes contain a pair of motherboards with 30 preamp boards plugged into each (one horizontal and one vertical set). Some versions of the preamp box have charge splitters that, when selected, attenuate the signal to the preamps 15 times when the charge split input is +5V. D to A line SEMs use preamps with two available gain configurations. Switching the gains requires a tunnel access. D to A line SEM gains are up to 260 times more sensitive than those of the other SEMs due to the low beam intensities found during stacking. </a:t>
            </a:r>
          </a:p>
          <a:p>
            <a:r>
              <a:rPr lang="en-US" dirty="0"/>
              <a:t>P1, P2, AP1 and AP3 :  </a:t>
            </a:r>
          </a:p>
          <a:p>
            <a:pPr lvl="2"/>
            <a:r>
              <a:rPr lang="en-US" dirty="0"/>
              <a:t>Existing SEM/</a:t>
            </a:r>
            <a:r>
              <a:rPr lang="en-US" dirty="0" err="1"/>
              <a:t>Multiwire</a:t>
            </a:r>
            <a:r>
              <a:rPr lang="en-US" dirty="0"/>
              <a:t> tunnel hardware will be used.</a:t>
            </a:r>
          </a:p>
          <a:p>
            <a:pPr lvl="2"/>
            <a:r>
              <a:rPr lang="en-US" dirty="0"/>
              <a:t>Some refurbishing will be required on some of the cans.</a:t>
            </a:r>
          </a:p>
          <a:p>
            <a:pPr lvl="2"/>
            <a:r>
              <a:rPr lang="en-US" dirty="0"/>
              <a:t>Electronics will be upgraded to an instrumentation standard.</a:t>
            </a:r>
            <a:br>
              <a:rPr lang="en-US" dirty="0"/>
            </a:br>
            <a:endParaRPr lang="en-US" dirty="0"/>
          </a:p>
          <a:p>
            <a:r>
              <a:rPr lang="en-US" dirty="0"/>
              <a:t>Debuncher There is currently one SEM in the Debuncher Ring.  </a:t>
            </a:r>
          </a:p>
          <a:p>
            <a:r>
              <a:rPr lang="en-US" dirty="0"/>
              <a:t>Debuncher Abort One or two existing AP2 SEMs can be used for the Debuncher abort line</a:t>
            </a:r>
          </a:p>
          <a:p>
            <a:r>
              <a:rPr lang="en-US" dirty="0"/>
              <a:t>Extraction Line Need to develop a plan for SEMs in the extraction line.</a:t>
            </a:r>
          </a:p>
          <a:p>
            <a:r>
              <a:rPr lang="en-US" dirty="0"/>
              <a:t>BNL SWICS and/or ion chambers</a:t>
            </a:r>
          </a:p>
          <a:p>
            <a:pPr lvl="1"/>
            <a:r>
              <a:rPr lang="en-US" dirty="0"/>
              <a:t>Instrumentation experts will determine if we can use the SWICs and Ion Chambers used by the BLN g-2 decay line. </a:t>
            </a:r>
          </a:p>
          <a:p>
            <a:pPr marL="172924" indent="-172924" defTabSz="922264">
              <a:buFontTx/>
              <a:buChar char="-"/>
              <a:defRPr/>
            </a:pP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6</a:t>
            </a:fld>
            <a:endParaRPr lang="en-US"/>
          </a:p>
        </p:txBody>
      </p:sp>
    </p:spTree>
    <p:extLst>
      <p:ext uri="{BB962C8B-B14F-4D97-AF65-F5344CB8AC3E}">
        <p14:creationId xmlns:p14="http://schemas.microsoft.com/office/powerpoint/2010/main" val="6123664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indent="92226"/>
            <a:r>
              <a:rPr lang="en-US" dirty="0"/>
              <a:t>AP2 Line SEMs RAW data for 3.1GeV/c </a:t>
            </a:r>
            <a:r>
              <a:rPr lang="en-US" dirty="0" err="1"/>
              <a:t>secondaries</a:t>
            </a:r>
            <a:r>
              <a:rPr lang="en-US" dirty="0"/>
              <a:t> from 1E12 protons on target.</a:t>
            </a:r>
          </a:p>
          <a:p>
            <a:pPr indent="92226"/>
            <a:r>
              <a:rPr lang="en-US" dirty="0"/>
              <a:t>Only 2 of 6 hi gain preamps worked for 8/3.1</a:t>
            </a:r>
          </a:p>
          <a:p>
            <a:pPr indent="92226"/>
            <a:r>
              <a:rPr lang="en-US" dirty="0"/>
              <a:t>715 and 733 provide profiles.</a:t>
            </a:r>
          </a:p>
          <a:p>
            <a:pPr indent="92226"/>
            <a:r>
              <a:rPr lang="en-US" dirty="0"/>
              <a:t>Not enough spare cards to build</a:t>
            </a:r>
          </a:p>
          <a:p>
            <a:r>
              <a:rPr lang="en-US" dirty="0"/>
              <a:t>additional units for AP2 &amp; g-2 line</a:t>
            </a:r>
          </a:p>
          <a:p>
            <a:pPr indent="92226"/>
            <a:r>
              <a:rPr lang="en-US" dirty="0">
                <a:solidFill>
                  <a:srgbClr val="0000FF"/>
                </a:solidFill>
              </a:rPr>
              <a:t>Need preamp redesign with possible increased dynamic range for g-2 and M4 (mu2e) line</a:t>
            </a:r>
          </a:p>
          <a:p>
            <a:pPr indent="92226"/>
            <a:r>
              <a:rPr lang="en-US" dirty="0"/>
              <a:t>Need to develop a set of specs for design.</a:t>
            </a:r>
          </a:p>
          <a:p>
            <a:pPr indent="92226"/>
            <a:endParaRPr lang="en-US" dirty="0"/>
          </a:p>
          <a:p>
            <a:pPr marL="92226" indent="92226"/>
            <a:r>
              <a:rPr lang="en-US" dirty="0"/>
              <a:t>AP2 Line SEMs with manual (file)  noise subtraction for 3.1GeV/c </a:t>
            </a:r>
            <a:r>
              <a:rPr lang="en-US" dirty="0" err="1"/>
              <a:t>secondaries</a:t>
            </a:r>
            <a:r>
              <a:rPr lang="en-US" dirty="0"/>
              <a:t> from 1E12 protons on target.</a:t>
            </a:r>
          </a:p>
          <a:p>
            <a:pPr marL="92226" indent="92226"/>
            <a:r>
              <a:rPr lang="en-US" dirty="0"/>
              <a:t>Need triggered background subtraction (BGS).  The new scanner will provide this feature. </a:t>
            </a:r>
          </a:p>
          <a:p>
            <a:pPr marL="92226" indent="92226"/>
            <a:r>
              <a:rPr lang="en-US" dirty="0"/>
              <a:t>New scanner time difference from background and beam frame -&gt; ~ 3msec.</a:t>
            </a:r>
          </a:p>
          <a:p>
            <a:pPr marL="92226" indent="92226"/>
            <a:r>
              <a:rPr lang="en-US" dirty="0"/>
              <a:t> Would like to get profiles for all 16 g-2 pulses with BGS.  Looks achievable.</a:t>
            </a:r>
          </a:p>
          <a:p>
            <a:pPr indent="92226"/>
            <a:endParaRPr lang="en-US" dirty="0"/>
          </a:p>
          <a:p>
            <a:pPr indent="92226">
              <a:spcBef>
                <a:spcPct val="20000"/>
              </a:spcBef>
              <a:buClr>
                <a:srgbClr val="F0AD00"/>
              </a:buClr>
              <a:buSzPct val="80000"/>
              <a:buFont typeface="Wingdings 2" pitchFamily="18" charset="2"/>
              <a:buChar char=""/>
            </a:pPr>
            <a:r>
              <a:rPr lang="en-US" kern="0" dirty="0">
                <a:solidFill>
                  <a:prstClr val="black"/>
                </a:solidFill>
                <a:latin typeface="Candara"/>
              </a:rPr>
              <a:t>We understand that there can be an increase in signal to noise by using clearing fields (CF)  (for low intensity signals).</a:t>
            </a:r>
          </a:p>
          <a:p>
            <a:pPr indent="92226">
              <a:spcBef>
                <a:spcPct val="20000"/>
              </a:spcBef>
              <a:buClr>
                <a:srgbClr val="F0AD00"/>
              </a:buClr>
              <a:buSzPct val="80000"/>
              <a:buFont typeface="Wingdings 2" pitchFamily="18" charset="2"/>
              <a:buChar char=""/>
            </a:pPr>
            <a:r>
              <a:rPr lang="en-US" kern="0" dirty="0">
                <a:solidFill>
                  <a:prstClr val="black"/>
                </a:solidFill>
                <a:latin typeface="Candara"/>
              </a:rPr>
              <a:t>Currently, CF not used or supported.  100V power supplies are removed. AP1,AP2,Ap3 had sufficient intensities without them.</a:t>
            </a:r>
          </a:p>
          <a:p>
            <a:pPr indent="92226">
              <a:spcBef>
                <a:spcPct val="20000"/>
              </a:spcBef>
              <a:buClr>
                <a:srgbClr val="F0AD00"/>
              </a:buClr>
              <a:buSzPct val="80000"/>
              <a:buFont typeface="Wingdings 2" pitchFamily="18" charset="2"/>
              <a:buChar char=""/>
            </a:pPr>
            <a:r>
              <a:rPr lang="en-US" kern="0" dirty="0">
                <a:solidFill>
                  <a:prstClr val="black"/>
                </a:solidFill>
                <a:latin typeface="Candara"/>
              </a:rPr>
              <a:t>Hooked up the CF to 1 SEM during beam studies and applied 100v but did not see any differences.</a:t>
            </a:r>
          </a:p>
          <a:p>
            <a:pPr indent="92226">
              <a:spcBef>
                <a:spcPct val="20000"/>
              </a:spcBef>
              <a:buClr>
                <a:srgbClr val="F0AD00"/>
              </a:buClr>
              <a:buSzPct val="80000"/>
              <a:buFont typeface="Wingdings 2" pitchFamily="18" charset="2"/>
              <a:buChar char=""/>
            </a:pPr>
            <a:r>
              <a:rPr lang="en-US" kern="0" dirty="0">
                <a:solidFill>
                  <a:srgbClr val="0000FF"/>
                </a:solidFill>
                <a:latin typeface="Candara"/>
              </a:rPr>
              <a:t>Need expert technical help to assess. </a:t>
            </a:r>
          </a:p>
          <a:p>
            <a:pPr indent="92226"/>
            <a:endParaRPr lang="en-US" dirty="0"/>
          </a:p>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7</a:t>
            </a:fld>
            <a:endParaRPr lang="en-US"/>
          </a:p>
        </p:txBody>
      </p:sp>
    </p:spTree>
    <p:extLst>
      <p:ext uri="{BB962C8B-B14F-4D97-AF65-F5344CB8AC3E}">
        <p14:creationId xmlns:p14="http://schemas.microsoft.com/office/powerpoint/2010/main" val="122634082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FC6092F-BA0A-3048-861E-110440E58962}" type="slidenum">
              <a:rPr lang="en-US" smtClean="0"/>
              <a:pPr/>
              <a:t>49</a:t>
            </a:fld>
            <a:endParaRPr lang="en-US"/>
          </a:p>
        </p:txBody>
      </p:sp>
    </p:spTree>
    <p:extLst>
      <p:ext uri="{BB962C8B-B14F-4D97-AF65-F5344CB8AC3E}">
        <p14:creationId xmlns:p14="http://schemas.microsoft.com/office/powerpoint/2010/main" val="38676428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strumentation</a:t>
            </a:r>
            <a:r>
              <a:rPr lang="en-US" baseline="0" dirty="0" smtClean="0"/>
              <a:t> l</a:t>
            </a:r>
            <a:r>
              <a:rPr lang="en-US" dirty="0" smtClean="0"/>
              <a:t>ocations</a:t>
            </a:r>
            <a:r>
              <a:rPr lang="en-US" baseline="0" dirty="0" smtClean="0"/>
              <a:t> for low intensity secondary beam going through the M2 line, M3 line and Delivery Ring have been chosen for </a:t>
            </a:r>
          </a:p>
          <a:p>
            <a:pPr marL="228600" indent="-228600">
              <a:buAutoNum type="arabicPeriod"/>
            </a:pPr>
            <a:r>
              <a:rPr lang="en-US" baseline="0" dirty="0" err="1" smtClean="0"/>
              <a:t>Toroids</a:t>
            </a:r>
            <a:r>
              <a:rPr lang="en-US" baseline="0" dirty="0" smtClean="0"/>
              <a:t>:   Beam Intensity</a:t>
            </a:r>
          </a:p>
          <a:p>
            <a:pPr marL="228600" indent="-228600">
              <a:buAutoNum type="arabicPeriod"/>
            </a:pPr>
            <a:r>
              <a:rPr lang="en-US" baseline="0" dirty="0" smtClean="0"/>
              <a:t>SEMs:   Beam Profile</a:t>
            </a:r>
          </a:p>
          <a:p>
            <a:pPr marL="228600" indent="-228600">
              <a:buAutoNum type="arabicPeriod"/>
            </a:pPr>
            <a:r>
              <a:rPr lang="en-US" baseline="0" dirty="0" smtClean="0"/>
              <a:t>WCM:  Beam Intensity (temporary)</a:t>
            </a:r>
          </a:p>
        </p:txBody>
      </p:sp>
      <p:sp>
        <p:nvSpPr>
          <p:cNvPr id="4" name="Slide Number Placeholder 3"/>
          <p:cNvSpPr>
            <a:spLocks noGrp="1"/>
          </p:cNvSpPr>
          <p:nvPr>
            <p:ph type="sldNum" sz="quarter" idx="10"/>
          </p:nvPr>
        </p:nvSpPr>
        <p:spPr/>
        <p:txBody>
          <a:bodyPr/>
          <a:lstStyle/>
          <a:p>
            <a:fld id="{4FC6092F-BA0A-3048-861E-110440E58962}" type="slidenum">
              <a:rPr lang="en-US" smtClean="0"/>
              <a:pPr/>
              <a:t>7</a:t>
            </a:fld>
            <a:endParaRPr lang="en-US"/>
          </a:p>
        </p:txBody>
      </p:sp>
    </p:spTree>
    <p:extLst>
      <p:ext uri="{BB962C8B-B14F-4D97-AF65-F5344CB8AC3E}">
        <p14:creationId xmlns:p14="http://schemas.microsoft.com/office/powerpoint/2010/main" val="37566014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strumentation</a:t>
            </a:r>
            <a:r>
              <a:rPr lang="en-US" baseline="0" dirty="0" smtClean="0"/>
              <a:t> l</a:t>
            </a:r>
            <a:r>
              <a:rPr lang="en-US" dirty="0" smtClean="0"/>
              <a:t>ocations</a:t>
            </a:r>
            <a:r>
              <a:rPr lang="en-US" baseline="0" dirty="0" smtClean="0"/>
              <a:t> for low intensity secondary beam going through the M2 line, M3 line and Delivery Ring have been chosen for </a:t>
            </a:r>
          </a:p>
          <a:p>
            <a:pPr marL="228600" indent="-228600">
              <a:buAutoNum type="arabicPeriod"/>
            </a:pPr>
            <a:r>
              <a:rPr lang="en-US" baseline="0" dirty="0" err="1" smtClean="0"/>
              <a:t>Toroids</a:t>
            </a:r>
            <a:r>
              <a:rPr lang="en-US" baseline="0" dirty="0" smtClean="0"/>
              <a:t>:   Beam Intensity</a:t>
            </a:r>
          </a:p>
          <a:p>
            <a:pPr marL="228600" indent="-228600">
              <a:buAutoNum type="arabicPeriod"/>
            </a:pPr>
            <a:r>
              <a:rPr lang="en-US" baseline="0" dirty="0" smtClean="0"/>
              <a:t>SEMs:   Beam Profile</a:t>
            </a:r>
          </a:p>
          <a:p>
            <a:pPr marL="228600" indent="-228600">
              <a:buAutoNum type="arabicPeriod"/>
            </a:pPr>
            <a:r>
              <a:rPr lang="en-US" baseline="0" dirty="0" smtClean="0"/>
              <a:t>WCM:  Beam Intensity (temporary)</a:t>
            </a:r>
          </a:p>
        </p:txBody>
      </p:sp>
      <p:sp>
        <p:nvSpPr>
          <p:cNvPr id="4" name="Slide Number Placeholder 3"/>
          <p:cNvSpPr>
            <a:spLocks noGrp="1"/>
          </p:cNvSpPr>
          <p:nvPr>
            <p:ph type="sldNum" sz="quarter" idx="10"/>
          </p:nvPr>
        </p:nvSpPr>
        <p:spPr/>
        <p:txBody>
          <a:bodyPr/>
          <a:lstStyle/>
          <a:p>
            <a:fld id="{4FC6092F-BA0A-3048-861E-110440E58962}" type="slidenum">
              <a:rPr lang="en-US" smtClean="0"/>
              <a:pPr/>
              <a:t>8</a:t>
            </a:fld>
            <a:endParaRPr lang="en-US"/>
          </a:p>
        </p:txBody>
      </p:sp>
    </p:spTree>
    <p:extLst>
      <p:ext uri="{BB962C8B-B14F-4D97-AF65-F5344CB8AC3E}">
        <p14:creationId xmlns:p14="http://schemas.microsoft.com/office/powerpoint/2010/main" val="37566014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strumentation for </a:t>
            </a:r>
            <a:r>
              <a:rPr lang="en-US" dirty="0" err="1" smtClean="0"/>
              <a:t>muon</a:t>
            </a:r>
            <a:r>
              <a:rPr lang="en-US" dirty="0" smtClean="0"/>
              <a:t>-only beam in the upstream</a:t>
            </a:r>
            <a:r>
              <a:rPr lang="en-US" baseline="0" dirty="0" smtClean="0"/>
              <a:t> M4 line and M5 line have been chosen.</a:t>
            </a:r>
          </a:p>
          <a:p>
            <a:pPr marL="228600" indent="-228600">
              <a:buAutoNum type="arabicPeriod"/>
            </a:pPr>
            <a:r>
              <a:rPr lang="en-US" baseline="0" dirty="0" smtClean="0"/>
              <a:t>Ion Chamber (Intensity)</a:t>
            </a:r>
          </a:p>
          <a:p>
            <a:pPr marL="228600" indent="-228600">
              <a:buAutoNum type="arabicPeriod"/>
            </a:pPr>
            <a:r>
              <a:rPr lang="en-US" baseline="0" dirty="0" smtClean="0"/>
              <a:t>PWC (Profiles)</a:t>
            </a:r>
          </a:p>
          <a:p>
            <a:pPr marL="228600" indent="-228600">
              <a:buAutoNum type="arabicPeriod"/>
            </a:pPr>
            <a:r>
              <a:rPr lang="en-US" baseline="0" dirty="0" smtClean="0"/>
              <a:t>Cerenkov Counter (Particle composition)</a:t>
            </a:r>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9</a:t>
            </a:fld>
            <a:endParaRPr lang="en-US"/>
          </a:p>
        </p:txBody>
      </p:sp>
    </p:spTree>
    <p:extLst>
      <p:ext uri="{BB962C8B-B14F-4D97-AF65-F5344CB8AC3E}">
        <p14:creationId xmlns:p14="http://schemas.microsoft.com/office/powerpoint/2010/main" val="11540254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97301" fontAlgn="base">
              <a:spcBef>
                <a:spcPct val="30000"/>
              </a:spcBef>
              <a:spcAft>
                <a:spcPct val="0"/>
              </a:spcAft>
              <a:defRPr/>
            </a:pPr>
            <a:r>
              <a:rPr lang="en-US" sz="1400" b="1" dirty="0">
                <a:latin typeface="Arial" charset="0"/>
                <a:ea typeface="ＭＳ Ｐゴシック" charset="0"/>
              </a:rPr>
              <a:t>Secondary Emission Monitors (SEMs</a:t>
            </a:r>
            <a:r>
              <a:rPr lang="en-US" dirty="0">
                <a:latin typeface="Arial" charset="0"/>
                <a:ea typeface="ＭＳ Ｐゴシック" charset="0"/>
              </a:rPr>
              <a:t>) will be used to measure beam profiles in the M2 and M3 lines, as well as the Delivery Ring. There are eight SEMs in the AP2 line, seven SEMs in the AP3 line, three SEMs in the D/A line, two in the </a:t>
            </a:r>
            <a:r>
              <a:rPr lang="en-US" dirty="0" err="1">
                <a:latin typeface="Arial" charset="0"/>
                <a:ea typeface="ＭＳ Ｐゴシック" charset="0"/>
              </a:rPr>
              <a:t>Debuncher</a:t>
            </a:r>
            <a:r>
              <a:rPr lang="en-US" dirty="0">
                <a:latin typeface="Arial" charset="0"/>
                <a:ea typeface="ＭＳ Ｐゴシック" charset="0"/>
              </a:rPr>
              <a:t>, one in the Accumulator and three spares from the former AP4 line to draw from. SEM tunnel hardware will require some maintenance, and locations where SEMs are moved will require new cable pulls. </a:t>
            </a:r>
          </a:p>
          <a:p>
            <a:pPr defTabSz="897301" fontAlgn="base">
              <a:spcBef>
                <a:spcPct val="30000"/>
              </a:spcBef>
              <a:spcAft>
                <a:spcPct val="0"/>
              </a:spcAft>
              <a:defRPr/>
            </a:pPr>
            <a:endParaRPr lang="en-US" dirty="0">
              <a:latin typeface="Arial" charset="0"/>
              <a:ea typeface="ＭＳ Ｐゴシック" charset="0"/>
            </a:endParaRPr>
          </a:p>
          <a:p>
            <a:pPr defTabSz="897301" fontAlgn="base">
              <a:spcBef>
                <a:spcPct val="30000"/>
              </a:spcBef>
              <a:spcAft>
                <a:spcPct val="0"/>
              </a:spcAft>
              <a:defRPr/>
            </a:pPr>
            <a:r>
              <a:rPr lang="en-US" dirty="0">
                <a:latin typeface="Arial" charset="0"/>
                <a:ea typeface="ＭＳ Ｐゴシック" charset="0"/>
              </a:rPr>
              <a:t>We have a pool of 24 SEMs to choose from.</a:t>
            </a:r>
          </a:p>
          <a:p>
            <a:pPr defTabSz="897301" fontAlgn="base">
              <a:spcBef>
                <a:spcPct val="30000"/>
              </a:spcBef>
              <a:spcAft>
                <a:spcPct val="0"/>
              </a:spcAft>
              <a:defRPr/>
            </a:pPr>
            <a:r>
              <a:rPr lang="en-US" dirty="0">
                <a:latin typeface="Arial" charset="0"/>
                <a:ea typeface="ＭＳ Ｐゴシック" charset="0"/>
              </a:rPr>
              <a:t>Need a total of 21 SEMs.</a:t>
            </a:r>
          </a:p>
          <a:p>
            <a:pPr defTabSz="897301" fontAlgn="base">
              <a:spcBef>
                <a:spcPct val="30000"/>
              </a:spcBef>
              <a:spcAft>
                <a:spcPct val="0"/>
              </a:spcAft>
              <a:defRPr/>
            </a:pPr>
            <a:r>
              <a:rPr lang="en-US" dirty="0">
                <a:latin typeface="Arial" charset="0"/>
                <a:ea typeface="ＭＳ Ｐゴシック" charset="0"/>
              </a:rPr>
              <a:t>Not a large excess, but we should have enough</a:t>
            </a:r>
          </a:p>
          <a:p>
            <a:pPr defTabSz="897301" fontAlgn="base">
              <a:spcBef>
                <a:spcPct val="30000"/>
              </a:spcBef>
              <a:spcAft>
                <a:spcPct val="0"/>
              </a:spcAft>
              <a:defRPr/>
            </a:pPr>
            <a:endParaRPr lang="en-US" dirty="0">
              <a:latin typeface="Arial" charset="0"/>
              <a:ea typeface="ＭＳ Ｐゴシック" charset="0"/>
            </a:endParaRPr>
          </a:p>
          <a:p>
            <a:pPr defTabSz="897301" fontAlgn="base">
              <a:spcBef>
                <a:spcPct val="30000"/>
              </a:spcBef>
              <a:spcAft>
                <a:spcPct val="0"/>
              </a:spcAft>
              <a:defRPr/>
            </a:pPr>
            <a:r>
              <a:rPr lang="en-US" dirty="0">
                <a:latin typeface="Arial" charset="0"/>
                <a:ea typeface="ＭＳ Ｐゴシック" charset="0"/>
              </a:rPr>
              <a:t>Beam studies showed that special high-gain preamps will be required to measure the low-intensity secondary beam during (g−2) operations [25]. Accelerator Controls has designed a new high gain preamp [23]. The design will be covered below.</a:t>
            </a:r>
          </a:p>
          <a:p>
            <a:endParaRPr lang="en-US" dirty="0" smtClean="0"/>
          </a:p>
          <a:p>
            <a:r>
              <a:rPr lang="en-US" dirty="0">
                <a:latin typeface="Arial" charset="0"/>
                <a:ea typeface="ＭＳ Ｐゴシック" charset="0"/>
              </a:rPr>
              <a:t>SEMs will provide profile information via </a:t>
            </a:r>
            <a:r>
              <a:rPr lang="en-US" dirty="0" err="1">
                <a:latin typeface="Arial" charset="0"/>
                <a:ea typeface="ＭＳ Ｐゴシック" charset="0"/>
              </a:rPr>
              <a:t>Fermilab</a:t>
            </a:r>
            <a:r>
              <a:rPr lang="en-US" dirty="0">
                <a:latin typeface="Arial" charset="0"/>
                <a:ea typeface="ＭＳ Ｐゴシック" charset="0"/>
              </a:rPr>
              <a:t> generation 3 profile monitor scanner and </a:t>
            </a:r>
            <a:r>
              <a:rPr lang="en-US" dirty="0" err="1">
                <a:latin typeface="Arial" charset="0"/>
                <a:ea typeface="ＭＳ Ｐゴシック" charset="0"/>
              </a:rPr>
              <a:t>Fermilab</a:t>
            </a:r>
            <a:r>
              <a:rPr lang="en-US" dirty="0">
                <a:latin typeface="Arial" charset="0"/>
                <a:ea typeface="ＭＳ Ｐゴシック" charset="0"/>
              </a:rPr>
              <a:t> standard profile monitor software.  An example beam profile is shown in Figure 1.53.  Each scanner connects to one SEM and communicates to the control system via an Ethernet connection. </a:t>
            </a:r>
          </a:p>
          <a:p>
            <a:endParaRPr lang="en-US" dirty="0">
              <a:latin typeface="Arial" charset="0"/>
              <a:ea typeface="ＭＳ Ｐゴシック" charset="0"/>
            </a:endParaRPr>
          </a:p>
          <a:p>
            <a:r>
              <a:rPr lang="en-US" b="1" i="1" dirty="0">
                <a:latin typeface="Arial" charset="0"/>
                <a:ea typeface="ＭＳ Ｐゴシック" charset="0"/>
              </a:rPr>
              <a:t>SWIC Scanner</a:t>
            </a:r>
          </a:p>
          <a:p>
            <a:r>
              <a:rPr lang="en-US" dirty="0">
                <a:latin typeface="Arial" charset="0"/>
                <a:ea typeface="ＭＳ Ｐゴシック" charset="0"/>
              </a:rPr>
              <a:t>The SWIC scanner is at the center of all profile monitor installations. The SWIC scanner collects the charge from each of the detector wires and converts the values of the charges to a set of digital numbers. The data are transferred to the Accelerator Control System and used to plot a graph of the beam profile or for other purposes that a user may need.</a:t>
            </a:r>
          </a:p>
          <a:p>
            <a:r>
              <a:rPr lang="en-US" dirty="0">
                <a:latin typeface="Arial" charset="0"/>
                <a:ea typeface="ＭＳ Ｐゴシック" charset="0"/>
              </a:rPr>
              <a:t>The SWIC scanner consists of five printed circuit boards, one controller board and four analog integrator boards. It has a set of 96 integrator circuits, 48 for horizontal and 48 for vertical. The integrators collect the charge from each of the detector titanium strips and converts it to a voltage value proportional to the total charge collected. The basic integration capacitor value for most SWIC scanners is 100 </a:t>
            </a:r>
            <a:r>
              <a:rPr lang="en-US" dirty="0" err="1">
                <a:latin typeface="Arial" charset="0"/>
                <a:ea typeface="ＭＳ Ｐゴシック" charset="0"/>
              </a:rPr>
              <a:t>picofarads</a:t>
            </a:r>
            <a:r>
              <a:rPr lang="en-US" dirty="0">
                <a:latin typeface="Arial" charset="0"/>
                <a:ea typeface="ＭＳ Ｐゴシック" charset="0"/>
              </a:rPr>
              <a:t>. This value provides the most sensitivity. Other values commonly in use are 1000 </a:t>
            </a:r>
            <a:r>
              <a:rPr lang="en-US" dirty="0" err="1">
                <a:latin typeface="Arial" charset="0"/>
                <a:ea typeface="ＭＳ Ｐゴシック" charset="0"/>
              </a:rPr>
              <a:t>picofarads</a:t>
            </a:r>
            <a:r>
              <a:rPr lang="en-US" dirty="0">
                <a:latin typeface="Arial" charset="0"/>
                <a:ea typeface="ＭＳ Ｐゴシック" charset="0"/>
              </a:rPr>
              <a:t> and 10,000 </a:t>
            </a:r>
            <a:r>
              <a:rPr lang="en-US" dirty="0" err="1">
                <a:latin typeface="Arial" charset="0"/>
                <a:ea typeface="ＭＳ Ｐゴシック" charset="0"/>
              </a:rPr>
              <a:t>picofarads</a:t>
            </a:r>
            <a:r>
              <a:rPr lang="en-US" dirty="0">
                <a:latin typeface="Arial" charset="0"/>
                <a:ea typeface="ＭＳ Ｐゴシック" charset="0"/>
              </a:rPr>
              <a:t> for integration time constants of ten or one hundred times the basic 100 </a:t>
            </a:r>
            <a:r>
              <a:rPr lang="en-US" dirty="0" err="1">
                <a:latin typeface="Arial" charset="0"/>
                <a:ea typeface="ＭＳ Ｐゴシック" charset="0"/>
              </a:rPr>
              <a:t>picofarad</a:t>
            </a:r>
            <a:r>
              <a:rPr lang="en-US" dirty="0">
                <a:latin typeface="Arial" charset="0"/>
                <a:ea typeface="ＭＳ Ｐゴシック" charset="0"/>
              </a:rPr>
              <a:t> value respectively for use in higher intensity beams. Longer time constants require more charge coming in from the detector to reach the same resulting voltage output from the integrators. Larger capacitors are used in higher intensity beams to minimize the possibility of overloading the integrators.  </a:t>
            </a:r>
          </a:p>
          <a:p>
            <a:r>
              <a:rPr lang="en-US" dirty="0">
                <a:latin typeface="Arial" charset="0"/>
                <a:ea typeface="ＭＳ Ｐゴシック" charset="0"/>
              </a:rPr>
              <a:t>The integrators collect charge until they reach the end of the integration duration time that is set up in the plot application program by the user or until at least one wire reaches the preset threshold voltage. At the end of the integration period the integrators are switched from the sample mode to the hold mode. The integrated voltages on each channel are measured one by one. The voltages are converted to digital values. After conversion from analog to digital the integrators are all reset to zero and the scanner is ready to take another sample.</a:t>
            </a:r>
          </a:p>
          <a:p>
            <a:r>
              <a:rPr lang="en-US" dirty="0">
                <a:latin typeface="Arial" charset="0"/>
                <a:ea typeface="ＭＳ Ｐゴシック" charset="0"/>
              </a:rPr>
              <a:t>The 3</a:t>
            </a:r>
            <a:r>
              <a:rPr lang="en-US" baseline="30000" dirty="0">
                <a:latin typeface="Arial" charset="0"/>
                <a:ea typeface="ＭＳ Ｐゴシック" charset="0"/>
              </a:rPr>
              <a:t>rd</a:t>
            </a:r>
            <a:r>
              <a:rPr lang="en-US" dirty="0">
                <a:latin typeface="Arial" charset="0"/>
                <a:ea typeface="ＭＳ Ｐゴシック" charset="0"/>
              </a:rPr>
              <a:t> generation SWIC scanner is an evolution of the previous design.  The SWIC interfaces to the scanner through integrator boards (96 channels total), which are a direct carry-over.  The control board centers around an Altera Cyclone III FPGA, which handles sequence control, ADC conversion, TCLK decoding, and timing.  Communications and data handling are performed by a Rabbit Semiconductor RCM3209 module.  The Rabbit module includes the microprocessor and Ethernet interface.  New features include Ethernet communications, advance triggering options, and background subtraction [23].</a:t>
            </a:r>
          </a:p>
          <a:p>
            <a:endParaRPr lang="en-US" dirty="0">
              <a:latin typeface="Arial" charset="0"/>
              <a:ea typeface="ＭＳ Ｐゴシック" charset="0"/>
            </a:endParaRPr>
          </a:p>
          <a:p>
            <a:r>
              <a:rPr lang="en-US" b="1" i="1" dirty="0">
                <a:latin typeface="Arial" charset="0"/>
                <a:ea typeface="ＭＳ Ｐゴシック" charset="0"/>
              </a:rPr>
              <a:t>High Gain Preamps</a:t>
            </a:r>
          </a:p>
          <a:p>
            <a:r>
              <a:rPr lang="en-US" dirty="0">
                <a:latin typeface="Arial" charset="0"/>
                <a:ea typeface="ＭＳ Ｐゴシック" charset="0"/>
              </a:rPr>
              <a:t>A new high gain preamp has been designed to allow the existing SEMs to be able to measure the low intensity secondary beam. The new preamp consists of two amplification stages.  The first stage is a </a:t>
            </a:r>
            <a:r>
              <a:rPr lang="en-US" dirty="0" err="1">
                <a:latin typeface="Arial" charset="0"/>
                <a:ea typeface="ＭＳ Ｐゴシック" charset="0"/>
              </a:rPr>
              <a:t>transimpedence</a:t>
            </a:r>
            <a:r>
              <a:rPr lang="en-US" dirty="0">
                <a:latin typeface="Arial" charset="0"/>
                <a:ea typeface="ＭＳ Ｐゴシック" charset="0"/>
              </a:rPr>
              <a:t> amplifier with a gain of approximately 20,000,000 and an integration capacitor to slow down and widen the incoming pulse.  The second stage reduces the DC offset of the first stage by a factor of about 100, then amplifies the remaining signal by about 100, with a low-pass roll-off of about 16 kHz.</a:t>
            </a:r>
          </a:p>
          <a:p>
            <a:r>
              <a:rPr lang="en-US" dirty="0">
                <a:latin typeface="Arial" charset="0"/>
                <a:ea typeface="ＭＳ Ｐゴシック" charset="0"/>
              </a:rPr>
              <a:t>There is a DC blocking capacitor at the output of the amplifier.  This is to prevent any offset voltage of the amplifier from washing out our signal.  </a:t>
            </a:r>
          </a:p>
          <a:p>
            <a:r>
              <a:rPr lang="en-US" dirty="0">
                <a:latin typeface="Arial" charset="0"/>
                <a:ea typeface="ＭＳ Ｐゴシック" charset="0"/>
              </a:rPr>
              <a:t>The SWIC scanner uses a TI/Burr-Brown ACF2101 integrator.  The solid-state switch on its input has a resistance of 1.5 </a:t>
            </a:r>
            <a:r>
              <a:rPr lang="en-US" dirty="0" err="1">
                <a:latin typeface="Arial" charset="0"/>
                <a:ea typeface="ＭＳ Ｐゴシック" charset="0"/>
              </a:rPr>
              <a:t>kohms</a:t>
            </a:r>
            <a:r>
              <a:rPr lang="en-US" dirty="0">
                <a:latin typeface="Arial" charset="0"/>
                <a:ea typeface="ＭＳ Ｐゴシック" charset="0"/>
              </a:rPr>
              <a:t> (“typical”, per the datasheet).  This extra 1.5k must be accounted for in the gain equation (R_INT).</a:t>
            </a:r>
          </a:p>
          <a:p>
            <a:r>
              <a:rPr lang="en-US" dirty="0">
                <a:latin typeface="Arial" charset="0"/>
                <a:ea typeface="ＭＳ Ｐゴシック" charset="0"/>
              </a:rPr>
              <a:t>After integration in the SWIC scanner, the integrator output can be amplified by another 10x or 100x if necessary.	</a:t>
            </a:r>
          </a:p>
          <a:p>
            <a:endParaRPr lang="en-US" dirty="0">
              <a:latin typeface="Arial" charset="0"/>
              <a:ea typeface="ＭＳ Ｐゴシック" charset="0"/>
            </a:endParaRPr>
          </a:p>
          <a:p>
            <a:r>
              <a:rPr lang="en-US" b="1" i="1" dirty="0">
                <a:latin typeface="Arial" charset="0"/>
                <a:ea typeface="ＭＳ Ｐゴシック" charset="0"/>
              </a:rPr>
              <a:t>SEM beam study results</a:t>
            </a:r>
          </a:p>
          <a:p>
            <a:r>
              <a:rPr lang="en-US" dirty="0">
                <a:latin typeface="Arial" charset="0"/>
                <a:ea typeface="ＭＳ Ｐゴシック" charset="0"/>
              </a:rPr>
              <a:t>AP-2 line beam studies were completed to commission the SEM prototype high gain preamps [24].  Beam lines were configured for +8 </a:t>
            </a:r>
            <a:r>
              <a:rPr lang="en-US" dirty="0" err="1">
                <a:latin typeface="Arial" charset="0"/>
                <a:ea typeface="ＭＳ Ｐゴシック" charset="0"/>
              </a:rPr>
              <a:t>GeV</a:t>
            </a:r>
            <a:r>
              <a:rPr lang="en-US" dirty="0">
                <a:latin typeface="Arial" charset="0"/>
                <a:ea typeface="ＭＳ Ｐゴシック" charset="0"/>
              </a:rPr>
              <a:t> primary beam and +3.1 </a:t>
            </a:r>
            <a:r>
              <a:rPr lang="en-US" dirty="0" err="1">
                <a:latin typeface="Arial" charset="0"/>
                <a:ea typeface="ＭＳ Ｐゴシック" charset="0"/>
              </a:rPr>
              <a:t>GeV</a:t>
            </a:r>
            <a:r>
              <a:rPr lang="en-US" dirty="0">
                <a:latin typeface="Arial" charset="0"/>
                <a:ea typeface="ＭＳ Ｐゴシック" charset="0"/>
              </a:rPr>
              <a:t> secondary beam.  Beam intensities were varied through the range expected for (g – 2) operations.  Figure 1.56 shows SEM profiles at two locations in the AP2 line using the new high gain preamps with the (g – 2) operational design intensity of 1E12 protons on target.  The SEM at the 706 location has some bad wires which will be repaired during maintenance periods.</a:t>
            </a:r>
          </a:p>
          <a:p>
            <a:endParaRPr lang="en-US" dirty="0" smtClean="0"/>
          </a:p>
          <a:p>
            <a:pPr defTabSz="897301" fontAlgn="base">
              <a:spcBef>
                <a:spcPct val="30000"/>
              </a:spcBef>
              <a:spcAft>
                <a:spcPct val="0"/>
              </a:spcAft>
              <a:defRPr/>
            </a:pPr>
            <a:r>
              <a:rPr lang="en-US" dirty="0">
                <a:latin typeface="Arial" charset="0"/>
                <a:ea typeface="ＭＳ Ｐゴシック" charset="0"/>
              </a:rPr>
              <a:t>Beam target intensities were lowered to a little over one order of magnitude less than expected (g - 2) operations to test the range of the SEM high gain preamps.  Figure 1.57 shows profiles with 1E11 protons on target.  This simulates the lowest expected intensities expected at the end of the M3 line during (g  - 2) operations. </a:t>
            </a:r>
          </a:p>
          <a:p>
            <a:pPr defTabSz="897301" fontAlgn="base">
              <a:spcBef>
                <a:spcPct val="30000"/>
              </a:spcBef>
              <a:spcAft>
                <a:spcPct val="0"/>
              </a:spcAft>
              <a:defRPr/>
            </a:pPr>
            <a:endParaRPr lang="en-US" dirty="0">
              <a:latin typeface="Arial" charset="0"/>
              <a:ea typeface="ＭＳ Ｐゴシック" charset="0"/>
            </a:endParaRPr>
          </a:p>
          <a:p>
            <a:pPr defTabSz="897301" fontAlgn="base">
              <a:spcBef>
                <a:spcPct val="30000"/>
              </a:spcBef>
              <a:spcAft>
                <a:spcPct val="0"/>
              </a:spcAft>
              <a:defRPr/>
            </a:pPr>
            <a:r>
              <a:rPr lang="en-US" dirty="0">
                <a:latin typeface="Arial" charset="0"/>
                <a:ea typeface="ＭＳ Ｐゴシック" charset="0"/>
              </a:rPr>
              <a:t>Pulse to pulse beam noise variation has been an issue with AP-2 line SEMs, so a third generation scanner was tested during beam studies.  This scanner implements a hardware pulse-by-pulse background noise subtraction.  For each beam cycle, the background noise is subtracted before the beam pulse arrives and that signal is subtracted from a second sample taken at beam time.  The results were very promising, giving us clean looking profiles.   </a:t>
            </a:r>
          </a:p>
          <a:p>
            <a:pPr defTabSz="897301" fontAlgn="base">
              <a:spcBef>
                <a:spcPct val="30000"/>
              </a:spcBef>
              <a:spcAft>
                <a:spcPct val="0"/>
              </a:spcAft>
              <a:defRPr/>
            </a:pPr>
            <a:endParaRPr lang="en-US" dirty="0">
              <a:latin typeface="Arial" charset="0"/>
              <a:ea typeface="ＭＳ Ｐゴシック" charset="0"/>
            </a:endParaRPr>
          </a:p>
          <a:p>
            <a:pPr defTabSz="897301" fontAlgn="base">
              <a:spcBef>
                <a:spcPct val="30000"/>
              </a:spcBef>
              <a:spcAft>
                <a:spcPct val="0"/>
              </a:spcAft>
              <a:defRPr/>
            </a:pPr>
            <a:r>
              <a:rPr lang="en-US" dirty="0">
                <a:latin typeface="Arial" charset="0"/>
                <a:ea typeface="ＭＳ Ｐゴシック" charset="0"/>
              </a:rPr>
              <a:t>The overall results of the beam studies show that the high gain preamps are sensitive enough to measure the low intensity secondary beam expected for (g – 2) operations, while the generation 3 scanner effectively eliminates noise from the raw signal via a pulse-to-pulse background subtraction.</a:t>
            </a:r>
          </a:p>
          <a:p>
            <a:pPr defTabSz="897301" fontAlgn="base">
              <a:spcBef>
                <a:spcPct val="30000"/>
              </a:spcBef>
              <a:spcAft>
                <a:spcPct val="0"/>
              </a:spcAft>
              <a:defRPr/>
            </a:pPr>
            <a:endParaRPr lang="en-US" dirty="0">
              <a:latin typeface="Arial" charset="0"/>
              <a:ea typeface="ＭＳ Ｐゴシック" charset="0"/>
            </a:endParaRPr>
          </a:p>
          <a:p>
            <a:r>
              <a:rPr lang="en-US" b="1" dirty="0">
                <a:latin typeface="Arial" charset="0"/>
                <a:ea typeface="ＭＳ Ｐゴシック" charset="0"/>
              </a:rPr>
              <a:t>SEMs</a:t>
            </a:r>
            <a:endParaRPr lang="en-US" dirty="0">
              <a:latin typeface="Arial" charset="0"/>
              <a:ea typeface="ＭＳ Ｐゴシック" charset="0"/>
            </a:endParaRPr>
          </a:p>
          <a:p>
            <a:r>
              <a:rPr lang="en-US" b="1" dirty="0">
                <a:latin typeface="Arial" charset="0"/>
                <a:ea typeface="ＭＳ Ｐゴシック" charset="0"/>
              </a:rPr>
              <a:t>Name    Device    Specific Location    </a:t>
            </a:r>
            <a:endParaRPr lang="en-US" dirty="0">
              <a:latin typeface="Arial" charset="0"/>
              <a:ea typeface="ＭＳ Ｐゴシック" charset="0"/>
            </a:endParaRPr>
          </a:p>
          <a:p>
            <a:r>
              <a:rPr lang="en-US" b="1" dirty="0">
                <a:latin typeface="Arial" charset="0"/>
                <a:ea typeface="ＭＳ Ｐゴシック" charset="0"/>
              </a:rPr>
              <a:t>M2</a:t>
            </a:r>
            <a:endParaRPr lang="en-US" dirty="0">
              <a:latin typeface="Arial" charset="0"/>
              <a:ea typeface="ＭＳ Ｐゴシック" charset="0"/>
            </a:endParaRPr>
          </a:p>
          <a:p>
            <a:r>
              <a:rPr lang="en-US" dirty="0">
                <a:latin typeface="Arial" charset="0"/>
                <a:ea typeface="ＭＳ Ｐゴシック" charset="0"/>
              </a:rPr>
              <a:t>MW804    SEM    Existing SEM 704 near current location</a:t>
            </a:r>
          </a:p>
          <a:p>
            <a:r>
              <a:rPr lang="en-US" dirty="0">
                <a:latin typeface="Arial" charset="0"/>
                <a:ea typeface="ＭＳ Ｐゴシック" charset="0"/>
              </a:rPr>
              <a:t>MW810    SEM    Immediately downstream of Q804</a:t>
            </a:r>
          </a:p>
          <a:p>
            <a:r>
              <a:rPr lang="en-US" b="1" dirty="0">
                <a:latin typeface="Arial" charset="0"/>
                <a:ea typeface="ＭＳ Ｐゴシック" charset="0"/>
              </a:rPr>
              <a:t>M3</a:t>
            </a:r>
            <a:r>
              <a:rPr lang="en-US" dirty="0">
                <a:latin typeface="Arial" charset="0"/>
                <a:ea typeface="ＭＳ Ｐゴシック" charset="0"/>
              </a:rPr>
              <a:t>     </a:t>
            </a:r>
          </a:p>
          <a:p>
            <a:r>
              <a:rPr lang="en-US" dirty="0">
                <a:latin typeface="Arial" charset="0"/>
                <a:ea typeface="ＭＳ Ｐゴシック" charset="0"/>
              </a:rPr>
              <a:t>MW702    SEM    Existing SEM 926, in current location</a:t>
            </a:r>
          </a:p>
          <a:p>
            <a:r>
              <a:rPr lang="en-US" dirty="0">
                <a:latin typeface="Arial" charset="0"/>
                <a:ea typeface="ＭＳ Ｐゴシック" charset="0"/>
              </a:rPr>
              <a:t>MW703    SEM    Immediately downstream of H703 (old EB4)     </a:t>
            </a:r>
          </a:p>
          <a:p>
            <a:r>
              <a:rPr lang="en-US" dirty="0">
                <a:latin typeface="Arial" charset="0"/>
                <a:ea typeface="ＭＳ Ｐゴシック" charset="0"/>
              </a:rPr>
              <a:t>MW706    SEM    Immediately downstream of Q706</a:t>
            </a:r>
          </a:p>
          <a:p>
            <a:r>
              <a:rPr lang="en-US" dirty="0">
                <a:latin typeface="Arial" charset="0"/>
                <a:ea typeface="ＭＳ Ｐゴシック" charset="0"/>
              </a:rPr>
              <a:t>MW711    SEM    Immediately downstream of Q711</a:t>
            </a:r>
          </a:p>
          <a:p>
            <a:r>
              <a:rPr lang="en-US" dirty="0">
                <a:latin typeface="Arial" charset="0"/>
                <a:ea typeface="ＭＳ Ｐゴシック" charset="0"/>
              </a:rPr>
              <a:t>MW719    SEM    Immediately downstream of Q719</a:t>
            </a:r>
          </a:p>
          <a:p>
            <a:r>
              <a:rPr lang="en-US" dirty="0">
                <a:latin typeface="Arial" charset="0"/>
                <a:ea typeface="ＭＳ Ｐゴシック" charset="0"/>
              </a:rPr>
              <a:t>MW725    SEM    Immediately downstream of Q725     </a:t>
            </a:r>
          </a:p>
          <a:p>
            <a:r>
              <a:rPr lang="en-US" dirty="0">
                <a:latin typeface="Arial" charset="0"/>
                <a:ea typeface="ＭＳ Ｐゴシック" charset="0"/>
              </a:rPr>
              <a:t>MW730    SEM    Immediately downstream of Q730</a:t>
            </a:r>
          </a:p>
          <a:p>
            <a:r>
              <a:rPr lang="en-US" dirty="0">
                <a:latin typeface="Arial" charset="0"/>
                <a:ea typeface="ＭＳ Ｐゴシック" charset="0"/>
              </a:rPr>
              <a:t>MW740    SEM    Immediately downstream of Q740</a:t>
            </a:r>
          </a:p>
          <a:p>
            <a:r>
              <a:rPr lang="en-US" dirty="0">
                <a:latin typeface="Arial" charset="0"/>
                <a:ea typeface="ＭＳ Ｐゴシック" charset="0"/>
              </a:rPr>
              <a:t>MW744    SEM    Immediately downstream of Q744</a:t>
            </a:r>
          </a:p>
          <a:p>
            <a:r>
              <a:rPr lang="en-US" dirty="0">
                <a:latin typeface="Arial" charset="0"/>
                <a:ea typeface="ＭＳ Ｐゴシック" charset="0"/>
              </a:rPr>
              <a:t>MW753    SEM    Immediately downstream of Q749</a:t>
            </a:r>
          </a:p>
          <a:p>
            <a:r>
              <a:rPr lang="en-US" b="1" dirty="0">
                <a:latin typeface="Arial" charset="0"/>
                <a:ea typeface="ＭＳ Ｐゴシック" charset="0"/>
              </a:rPr>
              <a:t>Abort</a:t>
            </a:r>
            <a:endParaRPr lang="en-US" dirty="0">
              <a:latin typeface="Arial" charset="0"/>
              <a:ea typeface="ＭＳ Ｐゴシック" charset="0"/>
            </a:endParaRPr>
          </a:p>
          <a:p>
            <a:r>
              <a:rPr lang="en-US" dirty="0">
                <a:latin typeface="Arial" charset="0"/>
                <a:ea typeface="ＭＳ Ｐゴシック" charset="0"/>
              </a:rPr>
              <a:t>MWA00    SEM    Existing SEM 733 at current location</a:t>
            </a:r>
          </a:p>
          <a:p>
            <a:r>
              <a:rPr lang="en-US" dirty="0">
                <a:latin typeface="Arial" charset="0"/>
                <a:ea typeface="ＭＳ Ｐゴシック" charset="0"/>
              </a:rPr>
              <a:t>MWA05    SEM    Existing SEM 728 at current location </a:t>
            </a:r>
          </a:p>
          <a:p>
            <a:r>
              <a:rPr lang="en-US" dirty="0">
                <a:latin typeface="Arial" charset="0"/>
                <a:ea typeface="ＭＳ Ｐゴシック" charset="0"/>
              </a:rPr>
              <a:t>MWABT    SEM    Immediately upstream of ICABT, near abort block</a:t>
            </a:r>
          </a:p>
          <a:p>
            <a:pPr defTabSz="897301" fontAlgn="base">
              <a:spcBef>
                <a:spcPct val="30000"/>
              </a:spcBef>
              <a:spcAft>
                <a:spcPct val="0"/>
              </a:spcAft>
              <a:defRPr/>
            </a:pPr>
            <a:endParaRPr lang="en-US" dirty="0">
              <a:latin typeface="Arial" charset="0"/>
              <a:ea typeface="ＭＳ Ｐゴシック" charset="0"/>
            </a:endParaRPr>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10</a:t>
            </a:fld>
            <a:endParaRPr lang="en-US"/>
          </a:p>
        </p:txBody>
      </p:sp>
    </p:spTree>
    <p:extLst>
      <p:ext uri="{BB962C8B-B14F-4D97-AF65-F5344CB8AC3E}">
        <p14:creationId xmlns:p14="http://schemas.microsoft.com/office/powerpoint/2010/main" val="37910954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400" b="1" kern="1200" dirty="0" smtClean="0">
                <a:solidFill>
                  <a:schemeClr val="tx1"/>
                </a:solidFill>
                <a:effectLst/>
                <a:latin typeface="Arial" charset="0"/>
                <a:ea typeface="ＭＳ Ｐゴシック" charset="0"/>
                <a:cs typeface="+mn-cs"/>
              </a:rPr>
              <a:t>Secondary Emission Monitors (SEMs</a:t>
            </a:r>
            <a:r>
              <a:rPr lang="en-US" sz="1200" kern="1200" dirty="0" smtClean="0">
                <a:solidFill>
                  <a:schemeClr val="tx1"/>
                </a:solidFill>
                <a:effectLst/>
                <a:latin typeface="Arial" charset="0"/>
                <a:ea typeface="ＭＳ Ｐゴシック" charset="0"/>
                <a:cs typeface="+mn-cs"/>
              </a:rPr>
              <a:t>) will be used to measure beam profiles in the M2 and M3 lines, as well as the Delivery Ring. There are eight SEMs in the AP2 line, seven SEMs in the AP3 line, three SEMs in the D/A line, two in the </a:t>
            </a:r>
            <a:r>
              <a:rPr lang="en-US" sz="1200" kern="1200" dirty="0" err="1" smtClean="0">
                <a:solidFill>
                  <a:schemeClr val="tx1"/>
                </a:solidFill>
                <a:effectLst/>
                <a:latin typeface="Arial" charset="0"/>
                <a:ea typeface="ＭＳ Ｐゴシック" charset="0"/>
                <a:cs typeface="+mn-cs"/>
              </a:rPr>
              <a:t>Debuncher</a:t>
            </a:r>
            <a:r>
              <a:rPr lang="en-US" sz="1200" kern="1200" dirty="0" smtClean="0">
                <a:solidFill>
                  <a:schemeClr val="tx1"/>
                </a:solidFill>
                <a:effectLst/>
                <a:latin typeface="Arial" charset="0"/>
                <a:ea typeface="ＭＳ Ｐゴシック" charset="0"/>
                <a:cs typeface="+mn-cs"/>
              </a:rPr>
              <a:t>, one in the Accumulator and three spares from the former AP4 line to draw from. SEM tunnel hardware will require some maintenance, and locations where SEMs are moved will require new cable pulls. </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sz="1200" kern="1200" dirty="0" smtClean="0">
              <a:solidFill>
                <a:schemeClr val="tx1"/>
              </a:solidFill>
              <a:effectLst/>
              <a:latin typeface="Arial" charset="0"/>
              <a:ea typeface="ＭＳ Ｐゴシック" charset="0"/>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We have a pool of 24 SEMs to choose</a:t>
            </a:r>
            <a:r>
              <a:rPr lang="en-US" sz="1200" kern="1200" baseline="0" dirty="0" smtClean="0">
                <a:solidFill>
                  <a:schemeClr val="tx1"/>
                </a:solidFill>
                <a:effectLst/>
                <a:latin typeface="Arial" charset="0"/>
                <a:ea typeface="ＭＳ Ｐゴシック" charset="0"/>
                <a:cs typeface="+mn-cs"/>
              </a:rPr>
              <a:t> from.</a:t>
            </a:r>
            <a:endParaRPr lang="en-US" sz="1200" kern="1200" dirty="0" smtClean="0">
              <a:solidFill>
                <a:schemeClr val="tx1"/>
              </a:solidFill>
              <a:effectLst/>
              <a:latin typeface="Arial" charset="0"/>
              <a:ea typeface="ＭＳ Ｐゴシック" charset="0"/>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Need a total</a:t>
            </a:r>
            <a:r>
              <a:rPr lang="en-US" sz="1200" kern="1200" baseline="0" dirty="0" smtClean="0">
                <a:solidFill>
                  <a:schemeClr val="tx1"/>
                </a:solidFill>
                <a:effectLst/>
                <a:latin typeface="Arial" charset="0"/>
                <a:ea typeface="ＭＳ Ｐゴシック" charset="0"/>
                <a:cs typeface="+mn-cs"/>
              </a:rPr>
              <a:t> of 21 SEMs.</a:t>
            </a: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baseline="0" dirty="0" smtClean="0">
                <a:solidFill>
                  <a:schemeClr val="tx1"/>
                </a:solidFill>
                <a:effectLst/>
                <a:latin typeface="Arial" charset="0"/>
                <a:ea typeface="ＭＳ Ｐゴシック" charset="0"/>
                <a:cs typeface="+mn-cs"/>
              </a:rPr>
              <a:t>Not a large excess, but we should have enough</a:t>
            </a:r>
            <a:endParaRPr lang="en-US" sz="1200" kern="1200" dirty="0" smtClean="0">
              <a:solidFill>
                <a:schemeClr val="tx1"/>
              </a:solidFill>
              <a:effectLst/>
              <a:latin typeface="Arial" charset="0"/>
              <a:ea typeface="ＭＳ Ｐゴシック" charset="0"/>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endParaRPr lang="en-US" sz="1200" kern="1200" dirty="0" smtClean="0">
              <a:solidFill>
                <a:schemeClr val="tx1"/>
              </a:solidFill>
              <a:effectLst/>
              <a:latin typeface="Arial" charset="0"/>
              <a:ea typeface="ＭＳ Ｐゴシック" charset="0"/>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Beam studies showed that special high-gain preamps will be required to measure the low-intensity secondary beam during (g−2) operations [25]. Accelerator Controls has designed a new high gain preamp [23]. The design will be covered below.</a:t>
            </a:r>
          </a:p>
          <a:p>
            <a:endParaRPr lang="en-US" dirty="0" smtClean="0"/>
          </a:p>
          <a:p>
            <a:r>
              <a:rPr lang="en-US" sz="1200" kern="1200" dirty="0" smtClean="0">
                <a:solidFill>
                  <a:schemeClr val="tx1"/>
                </a:solidFill>
                <a:effectLst/>
                <a:latin typeface="Arial" charset="0"/>
                <a:ea typeface="ＭＳ Ｐゴシック" charset="0"/>
                <a:cs typeface="+mn-cs"/>
              </a:rPr>
              <a:t>SEMs will provide profile information via </a:t>
            </a:r>
            <a:r>
              <a:rPr lang="en-US" sz="1200" kern="1200" dirty="0" err="1" smtClean="0">
                <a:solidFill>
                  <a:schemeClr val="tx1"/>
                </a:solidFill>
                <a:effectLst/>
                <a:latin typeface="Arial" charset="0"/>
                <a:ea typeface="ＭＳ Ｐゴシック" charset="0"/>
                <a:cs typeface="+mn-cs"/>
              </a:rPr>
              <a:t>Fermilab</a:t>
            </a:r>
            <a:r>
              <a:rPr lang="en-US" sz="1200" kern="1200" dirty="0" smtClean="0">
                <a:solidFill>
                  <a:schemeClr val="tx1"/>
                </a:solidFill>
                <a:effectLst/>
                <a:latin typeface="Arial" charset="0"/>
                <a:ea typeface="ＭＳ Ｐゴシック" charset="0"/>
                <a:cs typeface="+mn-cs"/>
              </a:rPr>
              <a:t> generation 3 profile monitor scanner and </a:t>
            </a:r>
            <a:r>
              <a:rPr lang="en-US" sz="1200" kern="1200" dirty="0" err="1" smtClean="0">
                <a:solidFill>
                  <a:schemeClr val="tx1"/>
                </a:solidFill>
                <a:effectLst/>
                <a:latin typeface="Arial" charset="0"/>
                <a:ea typeface="ＭＳ Ｐゴシック" charset="0"/>
                <a:cs typeface="+mn-cs"/>
              </a:rPr>
              <a:t>Fermilab</a:t>
            </a:r>
            <a:r>
              <a:rPr lang="en-US" sz="1200" kern="1200" dirty="0" smtClean="0">
                <a:solidFill>
                  <a:schemeClr val="tx1"/>
                </a:solidFill>
                <a:effectLst/>
                <a:latin typeface="Arial" charset="0"/>
                <a:ea typeface="ＭＳ Ｐゴシック" charset="0"/>
                <a:cs typeface="+mn-cs"/>
              </a:rPr>
              <a:t> standard profile monitor software.  An example beam profile is shown in Figure 1.53.  Each scanner connects to one SEM and communicates to the control system via an Ethernet connection. </a:t>
            </a:r>
          </a:p>
          <a:p>
            <a:endParaRPr lang="en-US" sz="1200" kern="1200" dirty="0" smtClean="0">
              <a:solidFill>
                <a:schemeClr val="tx1"/>
              </a:solidFill>
              <a:effectLst/>
              <a:latin typeface="Arial" charset="0"/>
              <a:ea typeface="ＭＳ Ｐゴシック" charset="0"/>
              <a:cs typeface="+mn-cs"/>
            </a:endParaRPr>
          </a:p>
          <a:p>
            <a:r>
              <a:rPr lang="en-US" sz="1200" b="1" i="1" kern="1200" dirty="0" smtClean="0">
                <a:solidFill>
                  <a:schemeClr val="tx1"/>
                </a:solidFill>
                <a:effectLst/>
                <a:latin typeface="Arial" charset="0"/>
                <a:ea typeface="ＭＳ Ｐゴシック" charset="0"/>
                <a:cs typeface="+mn-cs"/>
              </a:rPr>
              <a:t>SWIC Scanner</a:t>
            </a:r>
          </a:p>
          <a:p>
            <a:r>
              <a:rPr lang="en-US" sz="1200" kern="1200" dirty="0" smtClean="0">
                <a:solidFill>
                  <a:schemeClr val="tx1"/>
                </a:solidFill>
                <a:effectLst/>
                <a:latin typeface="Arial" charset="0"/>
                <a:ea typeface="ＭＳ Ｐゴシック" charset="0"/>
                <a:cs typeface="+mn-cs"/>
              </a:rPr>
              <a:t>The SWIC scanner is at the center of all profile monitor installations. The SWIC scanner collects the charge from each of the detector wires and converts the values of the charges to a set of digital numbers. The data are transferred to the Accelerator Control System and used to plot a graph of the beam profile or for other purposes that a user may need.</a:t>
            </a:r>
          </a:p>
          <a:p>
            <a:r>
              <a:rPr lang="en-US" sz="1200" kern="1200" dirty="0" smtClean="0">
                <a:solidFill>
                  <a:schemeClr val="tx1"/>
                </a:solidFill>
                <a:effectLst/>
                <a:latin typeface="Arial" charset="0"/>
                <a:ea typeface="ＭＳ Ｐゴシック" charset="0"/>
                <a:cs typeface="+mn-cs"/>
              </a:rPr>
              <a:t>The SWIC scanner consists of five printed circuit boards, one controller board and four analog integrator boards. It has a set of 96 integrator circuits, 48 for horizontal and 48 for vertical. The integrators collect the charge from each of the detector titanium strips and converts it to a voltage value proportional to the total charge collected. The basic integration capacitor value for most SWIC scanners is 100 </a:t>
            </a:r>
            <a:r>
              <a:rPr lang="en-US" sz="1200" kern="1200" dirty="0" err="1" smtClean="0">
                <a:solidFill>
                  <a:schemeClr val="tx1"/>
                </a:solidFill>
                <a:effectLst/>
                <a:latin typeface="Arial" charset="0"/>
                <a:ea typeface="ＭＳ Ｐゴシック" charset="0"/>
                <a:cs typeface="+mn-cs"/>
              </a:rPr>
              <a:t>picofarads</a:t>
            </a:r>
            <a:r>
              <a:rPr lang="en-US" sz="1200" kern="1200" dirty="0" smtClean="0">
                <a:solidFill>
                  <a:schemeClr val="tx1"/>
                </a:solidFill>
                <a:effectLst/>
                <a:latin typeface="Arial" charset="0"/>
                <a:ea typeface="ＭＳ Ｐゴシック" charset="0"/>
                <a:cs typeface="+mn-cs"/>
              </a:rPr>
              <a:t>. This value provides the most sensitivity. Other values commonly in use are 1000 </a:t>
            </a:r>
            <a:r>
              <a:rPr lang="en-US" sz="1200" kern="1200" dirty="0" err="1" smtClean="0">
                <a:solidFill>
                  <a:schemeClr val="tx1"/>
                </a:solidFill>
                <a:effectLst/>
                <a:latin typeface="Arial" charset="0"/>
                <a:ea typeface="ＭＳ Ｐゴシック" charset="0"/>
                <a:cs typeface="+mn-cs"/>
              </a:rPr>
              <a:t>picofarads</a:t>
            </a:r>
            <a:r>
              <a:rPr lang="en-US" sz="1200" kern="1200" dirty="0" smtClean="0">
                <a:solidFill>
                  <a:schemeClr val="tx1"/>
                </a:solidFill>
                <a:effectLst/>
                <a:latin typeface="Arial" charset="0"/>
                <a:ea typeface="ＭＳ Ｐゴシック" charset="0"/>
                <a:cs typeface="+mn-cs"/>
              </a:rPr>
              <a:t> and 10,000 </a:t>
            </a:r>
            <a:r>
              <a:rPr lang="en-US" sz="1200" kern="1200" dirty="0" err="1" smtClean="0">
                <a:solidFill>
                  <a:schemeClr val="tx1"/>
                </a:solidFill>
                <a:effectLst/>
                <a:latin typeface="Arial" charset="0"/>
                <a:ea typeface="ＭＳ Ｐゴシック" charset="0"/>
                <a:cs typeface="+mn-cs"/>
              </a:rPr>
              <a:t>picofarads</a:t>
            </a:r>
            <a:r>
              <a:rPr lang="en-US" sz="1200" kern="1200" dirty="0" smtClean="0">
                <a:solidFill>
                  <a:schemeClr val="tx1"/>
                </a:solidFill>
                <a:effectLst/>
                <a:latin typeface="Arial" charset="0"/>
                <a:ea typeface="ＭＳ Ｐゴシック" charset="0"/>
                <a:cs typeface="+mn-cs"/>
              </a:rPr>
              <a:t> for integration time constants of ten or one hundred times the basic 100 </a:t>
            </a:r>
            <a:r>
              <a:rPr lang="en-US" sz="1200" kern="1200" dirty="0" err="1" smtClean="0">
                <a:solidFill>
                  <a:schemeClr val="tx1"/>
                </a:solidFill>
                <a:effectLst/>
                <a:latin typeface="Arial" charset="0"/>
                <a:ea typeface="ＭＳ Ｐゴシック" charset="0"/>
                <a:cs typeface="+mn-cs"/>
              </a:rPr>
              <a:t>picofarad</a:t>
            </a:r>
            <a:r>
              <a:rPr lang="en-US" sz="1200" kern="1200" dirty="0" smtClean="0">
                <a:solidFill>
                  <a:schemeClr val="tx1"/>
                </a:solidFill>
                <a:effectLst/>
                <a:latin typeface="Arial" charset="0"/>
                <a:ea typeface="ＭＳ Ｐゴシック" charset="0"/>
                <a:cs typeface="+mn-cs"/>
              </a:rPr>
              <a:t> value respectively for use in higher intensity beams. Longer time constants require more charge coming in from the detector to reach the same resulting voltage output from the integrators. Larger capacitors are used in higher intensity beams to minimize the possibility of overloading the integrators.  </a:t>
            </a:r>
          </a:p>
          <a:p>
            <a:r>
              <a:rPr lang="en-US" sz="1200" kern="1200" dirty="0" smtClean="0">
                <a:solidFill>
                  <a:schemeClr val="tx1"/>
                </a:solidFill>
                <a:effectLst/>
                <a:latin typeface="Arial" charset="0"/>
                <a:ea typeface="ＭＳ Ｐゴシック" charset="0"/>
                <a:cs typeface="+mn-cs"/>
              </a:rPr>
              <a:t>The integrators collect charge until they reach the end of the integration duration time that is set up in the plot application program by the user or until at least one wire reaches the preset threshold voltage. At the end of the integration period the integrators are switched from the sample mode to the hold mode. The integrated voltages on each channel are measured one by one. The voltages are converted to digital values. After conversion from analog to digital the integrators are all reset to zero and the scanner is ready to take another sample.</a:t>
            </a:r>
          </a:p>
          <a:p>
            <a:r>
              <a:rPr lang="en-US" sz="1200" kern="1200" dirty="0" smtClean="0">
                <a:solidFill>
                  <a:schemeClr val="tx1"/>
                </a:solidFill>
                <a:effectLst/>
                <a:latin typeface="Arial" charset="0"/>
                <a:ea typeface="ＭＳ Ｐゴシック" charset="0"/>
                <a:cs typeface="+mn-cs"/>
              </a:rPr>
              <a:t>The 3</a:t>
            </a:r>
            <a:r>
              <a:rPr lang="en-US" sz="1200" kern="1200" baseline="30000" dirty="0" smtClean="0">
                <a:solidFill>
                  <a:schemeClr val="tx1"/>
                </a:solidFill>
                <a:effectLst/>
                <a:latin typeface="Arial" charset="0"/>
                <a:ea typeface="ＭＳ Ｐゴシック" charset="0"/>
                <a:cs typeface="+mn-cs"/>
              </a:rPr>
              <a:t>rd</a:t>
            </a:r>
            <a:r>
              <a:rPr lang="en-US" sz="1200" kern="1200" dirty="0" smtClean="0">
                <a:solidFill>
                  <a:schemeClr val="tx1"/>
                </a:solidFill>
                <a:effectLst/>
                <a:latin typeface="Arial" charset="0"/>
                <a:ea typeface="ＭＳ Ｐゴシック" charset="0"/>
                <a:cs typeface="+mn-cs"/>
              </a:rPr>
              <a:t> generation SWIC scanner is an evolution of the previous design.  The SWIC interfaces to the scanner through integrator boards (96 channels total), which are a direct carry-over.  The control board centers around an Altera Cyclone III FPGA, which handles sequence control, ADC conversion, TCLK decoding, and timing.  Communications and data handling are performed by a Rabbit Semiconductor RCM3209 module.  The Rabbit module includes the microprocessor and Ethernet interface.  New features include Ethernet communications, advance triggering options, and background subtraction [23].</a:t>
            </a:r>
          </a:p>
          <a:p>
            <a:endParaRPr lang="en-US" sz="1200" kern="1200" dirty="0" smtClean="0">
              <a:solidFill>
                <a:schemeClr val="tx1"/>
              </a:solidFill>
              <a:effectLst/>
              <a:latin typeface="Arial" charset="0"/>
              <a:ea typeface="ＭＳ Ｐゴシック" charset="0"/>
              <a:cs typeface="+mn-cs"/>
            </a:endParaRPr>
          </a:p>
          <a:p>
            <a:r>
              <a:rPr lang="en-US" sz="1200" b="1" i="1" kern="1200" dirty="0" smtClean="0">
                <a:solidFill>
                  <a:schemeClr val="tx1"/>
                </a:solidFill>
                <a:effectLst/>
                <a:latin typeface="Arial" charset="0"/>
                <a:ea typeface="ＭＳ Ｐゴシック" charset="0"/>
                <a:cs typeface="+mn-cs"/>
              </a:rPr>
              <a:t>High Gain Preamps</a:t>
            </a:r>
          </a:p>
          <a:p>
            <a:r>
              <a:rPr lang="en-US" sz="1200" kern="1200" dirty="0" smtClean="0">
                <a:solidFill>
                  <a:schemeClr val="tx1"/>
                </a:solidFill>
                <a:effectLst/>
                <a:latin typeface="Arial" charset="0"/>
                <a:ea typeface="ＭＳ Ｐゴシック" charset="0"/>
                <a:cs typeface="+mn-cs"/>
              </a:rPr>
              <a:t>A new high gain preamp has been designed to allow the existing SEMs to be able to measure the low intensity secondary beam. The new preamp consists of two amplification stages.  The first stage is a </a:t>
            </a:r>
            <a:r>
              <a:rPr lang="en-US" sz="1200" kern="1200" dirty="0" err="1" smtClean="0">
                <a:solidFill>
                  <a:schemeClr val="tx1"/>
                </a:solidFill>
                <a:effectLst/>
                <a:latin typeface="Arial" charset="0"/>
                <a:ea typeface="ＭＳ Ｐゴシック" charset="0"/>
                <a:cs typeface="+mn-cs"/>
              </a:rPr>
              <a:t>transimpedence</a:t>
            </a:r>
            <a:r>
              <a:rPr lang="en-US" sz="1200" kern="1200" dirty="0" smtClean="0">
                <a:solidFill>
                  <a:schemeClr val="tx1"/>
                </a:solidFill>
                <a:effectLst/>
                <a:latin typeface="Arial" charset="0"/>
                <a:ea typeface="ＭＳ Ｐゴシック" charset="0"/>
                <a:cs typeface="+mn-cs"/>
              </a:rPr>
              <a:t> amplifier with a gain of approximately 20,000,000 and an integration capacitor to slow down and widen the incoming pulse.  The second stage reduces the DC offset of the first stage by a factor of about 100, then amplifies the remaining signal by about 100, with a low-pass roll-off of about 16 kHz.</a:t>
            </a:r>
          </a:p>
          <a:p>
            <a:r>
              <a:rPr lang="en-US" sz="1200" kern="1200" dirty="0" smtClean="0">
                <a:solidFill>
                  <a:schemeClr val="tx1"/>
                </a:solidFill>
                <a:effectLst/>
                <a:latin typeface="Arial" charset="0"/>
                <a:ea typeface="ＭＳ Ｐゴシック" charset="0"/>
                <a:cs typeface="+mn-cs"/>
              </a:rPr>
              <a:t>There is a DC blocking capacitor at the output of the amplifier.  This is to prevent any offset voltage of the amplifier from washing out our signal.  </a:t>
            </a:r>
          </a:p>
          <a:p>
            <a:r>
              <a:rPr lang="en-US" sz="1200" kern="1200" dirty="0" smtClean="0">
                <a:solidFill>
                  <a:schemeClr val="tx1"/>
                </a:solidFill>
                <a:effectLst/>
                <a:latin typeface="Arial" charset="0"/>
                <a:ea typeface="ＭＳ Ｐゴシック" charset="0"/>
                <a:cs typeface="+mn-cs"/>
              </a:rPr>
              <a:t>The SWIC scanner uses a TI/Burr-Brown ACF2101 integrator.  The solid-state switch on its input has a resistance of 1.5 </a:t>
            </a:r>
            <a:r>
              <a:rPr lang="en-US" sz="1200" kern="1200" dirty="0" err="1" smtClean="0">
                <a:solidFill>
                  <a:schemeClr val="tx1"/>
                </a:solidFill>
                <a:effectLst/>
                <a:latin typeface="Arial" charset="0"/>
                <a:ea typeface="ＭＳ Ｐゴシック" charset="0"/>
                <a:cs typeface="+mn-cs"/>
              </a:rPr>
              <a:t>kohms</a:t>
            </a:r>
            <a:r>
              <a:rPr lang="en-US" sz="1200" kern="1200" dirty="0" smtClean="0">
                <a:solidFill>
                  <a:schemeClr val="tx1"/>
                </a:solidFill>
                <a:effectLst/>
                <a:latin typeface="Arial" charset="0"/>
                <a:ea typeface="ＭＳ Ｐゴシック" charset="0"/>
                <a:cs typeface="+mn-cs"/>
              </a:rPr>
              <a:t> (“typical”, per the datasheet).  This extra 1.5k must be accounted for in the gain equation (R_INT).</a:t>
            </a:r>
          </a:p>
          <a:p>
            <a:r>
              <a:rPr lang="en-US" sz="1200" kern="1200" dirty="0" smtClean="0">
                <a:solidFill>
                  <a:schemeClr val="tx1"/>
                </a:solidFill>
                <a:effectLst/>
                <a:latin typeface="Arial" charset="0"/>
                <a:ea typeface="ＭＳ Ｐゴシック" charset="0"/>
                <a:cs typeface="+mn-cs"/>
              </a:rPr>
              <a:t>After integration in the SWIC scanner, the integrator output can be amplified by another 10x or 100x if necessary.	</a:t>
            </a:r>
          </a:p>
          <a:p>
            <a:endParaRPr lang="en-US" sz="1200" kern="1200" dirty="0" smtClean="0">
              <a:solidFill>
                <a:schemeClr val="tx1"/>
              </a:solidFill>
              <a:effectLst/>
              <a:latin typeface="Arial" charset="0"/>
              <a:ea typeface="ＭＳ Ｐゴシック" charset="0"/>
              <a:cs typeface="+mn-cs"/>
            </a:endParaRPr>
          </a:p>
          <a:p>
            <a:r>
              <a:rPr lang="en-US" sz="1200" b="1" i="1" kern="1200" dirty="0" smtClean="0">
                <a:solidFill>
                  <a:schemeClr val="tx1"/>
                </a:solidFill>
                <a:effectLst/>
                <a:latin typeface="Arial" charset="0"/>
                <a:ea typeface="ＭＳ Ｐゴシック" charset="0"/>
                <a:cs typeface="+mn-cs"/>
              </a:rPr>
              <a:t>SEM beam study results</a:t>
            </a:r>
          </a:p>
          <a:p>
            <a:r>
              <a:rPr lang="en-US" sz="1200" kern="1200" dirty="0" smtClean="0">
                <a:solidFill>
                  <a:schemeClr val="tx1"/>
                </a:solidFill>
                <a:effectLst/>
                <a:latin typeface="Arial" charset="0"/>
                <a:ea typeface="ＭＳ Ｐゴシック" charset="0"/>
                <a:cs typeface="+mn-cs"/>
              </a:rPr>
              <a:t>AP-2 line beam studies were completed to commission the SEM prototype high gain preamps [24].  Beam lines were configured for +8 </a:t>
            </a:r>
            <a:r>
              <a:rPr lang="en-US" sz="1200" kern="1200" dirty="0" err="1" smtClean="0">
                <a:solidFill>
                  <a:schemeClr val="tx1"/>
                </a:solidFill>
                <a:effectLst/>
                <a:latin typeface="Arial" charset="0"/>
                <a:ea typeface="ＭＳ Ｐゴシック" charset="0"/>
                <a:cs typeface="+mn-cs"/>
              </a:rPr>
              <a:t>GeV</a:t>
            </a:r>
            <a:r>
              <a:rPr lang="en-US" sz="1200" kern="1200" dirty="0" smtClean="0">
                <a:solidFill>
                  <a:schemeClr val="tx1"/>
                </a:solidFill>
                <a:effectLst/>
                <a:latin typeface="Arial" charset="0"/>
                <a:ea typeface="ＭＳ Ｐゴシック" charset="0"/>
                <a:cs typeface="+mn-cs"/>
              </a:rPr>
              <a:t> primary beam and +3.1 </a:t>
            </a:r>
            <a:r>
              <a:rPr lang="en-US" sz="1200" kern="1200" dirty="0" err="1" smtClean="0">
                <a:solidFill>
                  <a:schemeClr val="tx1"/>
                </a:solidFill>
                <a:effectLst/>
                <a:latin typeface="Arial" charset="0"/>
                <a:ea typeface="ＭＳ Ｐゴシック" charset="0"/>
                <a:cs typeface="+mn-cs"/>
              </a:rPr>
              <a:t>GeV</a:t>
            </a:r>
            <a:r>
              <a:rPr lang="en-US" sz="1200" kern="1200" dirty="0" smtClean="0">
                <a:solidFill>
                  <a:schemeClr val="tx1"/>
                </a:solidFill>
                <a:effectLst/>
                <a:latin typeface="Arial" charset="0"/>
                <a:ea typeface="ＭＳ Ｐゴシック" charset="0"/>
                <a:cs typeface="+mn-cs"/>
              </a:rPr>
              <a:t> secondary beam.  Beam intensities were varied through the range expected for (g – 2) operations.  Figure 1.56 shows SEM profiles at two locations in the AP2 line using the new high gain preamps with the (g – 2) operational design intensity of 1E12 protons on target.  The SEM at the 706 location has some bad wires which will be repaired during maintenance periods.</a:t>
            </a:r>
          </a:p>
          <a:p>
            <a:endParaRPr lang="en-US"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Beam target intensities were lowered to a little over one order of magnitude less than expected (g - 2) operations to test the range of the SEM high gain preamps.  Figure 1.57 shows profiles with 1E11 protons on target.  This simulates the lowest expected intensities expected at the end of the M3 line during (g  - 2) operations. </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sz="1200" kern="1200" dirty="0" smtClean="0">
              <a:solidFill>
                <a:schemeClr val="tx1"/>
              </a:solidFill>
              <a:effectLst/>
              <a:latin typeface="Arial" charset="0"/>
              <a:ea typeface="ＭＳ Ｐゴシック" charset="0"/>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Pulse to pulse beam noise variation has been an issue with AP-2 line SEMs, so a third generation scanner was tested during beam studies.  This scanner implements a hardware pulse-by-pulse background noise subtraction.  For each beam cycle, the background noise is subtracted before the beam pulse arrives and that signal is subtracted from a second sample taken at beam time.  The results were very promising, giving us clean looking profiles.   </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sz="1200" kern="1200" dirty="0" smtClean="0">
              <a:solidFill>
                <a:schemeClr val="tx1"/>
              </a:solidFill>
              <a:effectLst/>
              <a:latin typeface="Arial" charset="0"/>
              <a:ea typeface="ＭＳ Ｐゴシック" charset="0"/>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ＭＳ Ｐゴシック" charset="0"/>
                <a:cs typeface="+mn-cs"/>
              </a:rPr>
              <a:t>The overall results of the beam studies show that the high gain preamps are sensitive enough to measure the low intensity secondary beam expected for (g – 2) operations, while the generation 3 scanner effectively eliminates noise from the raw signal via a pulse-to-pulse background subtraction.</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sz="1200" kern="1200" dirty="0" smtClean="0">
              <a:solidFill>
                <a:schemeClr val="tx1"/>
              </a:solidFill>
              <a:effectLst/>
              <a:latin typeface="Arial" charset="0"/>
              <a:ea typeface="ＭＳ Ｐゴシック" charset="0"/>
              <a:cs typeface="+mn-cs"/>
            </a:endParaRPr>
          </a:p>
          <a:p>
            <a:r>
              <a:rPr lang="en-US" sz="1200" b="1" kern="1200" dirty="0" smtClean="0">
                <a:solidFill>
                  <a:schemeClr val="tx1"/>
                </a:solidFill>
                <a:effectLst/>
                <a:latin typeface="Arial" charset="0"/>
                <a:ea typeface="ＭＳ Ｐゴシック" charset="0"/>
                <a:cs typeface="+mn-cs"/>
              </a:rPr>
              <a:t>SEMs</a:t>
            </a:r>
            <a:endParaRPr lang="en-US" sz="1200" kern="1200" dirty="0" smtClean="0">
              <a:solidFill>
                <a:schemeClr val="tx1"/>
              </a:solidFill>
              <a:effectLst/>
              <a:latin typeface="Arial" charset="0"/>
              <a:ea typeface="ＭＳ Ｐゴシック" charset="0"/>
              <a:cs typeface="+mn-cs"/>
            </a:endParaRPr>
          </a:p>
          <a:p>
            <a:r>
              <a:rPr lang="en-US" sz="1200" b="1" kern="1200" dirty="0" smtClean="0">
                <a:solidFill>
                  <a:schemeClr val="tx1"/>
                </a:solidFill>
                <a:effectLst/>
                <a:latin typeface="Arial" charset="0"/>
                <a:ea typeface="ＭＳ Ｐゴシック" charset="0"/>
                <a:cs typeface="+mn-cs"/>
              </a:rPr>
              <a:t>Name    Device    Specific Location    </a:t>
            </a:r>
            <a:endParaRPr lang="en-US" sz="1200" kern="1200" dirty="0" smtClean="0">
              <a:solidFill>
                <a:schemeClr val="tx1"/>
              </a:solidFill>
              <a:effectLst/>
              <a:latin typeface="Arial" charset="0"/>
              <a:ea typeface="ＭＳ Ｐゴシック" charset="0"/>
              <a:cs typeface="+mn-cs"/>
            </a:endParaRPr>
          </a:p>
          <a:p>
            <a:r>
              <a:rPr lang="en-US" sz="1200" b="1" kern="1200" dirty="0" smtClean="0">
                <a:solidFill>
                  <a:schemeClr val="tx1"/>
                </a:solidFill>
                <a:effectLst/>
                <a:latin typeface="Arial" charset="0"/>
                <a:ea typeface="ＭＳ Ｐゴシック" charset="0"/>
                <a:cs typeface="+mn-cs"/>
              </a:rPr>
              <a:t>M2</a:t>
            </a:r>
            <a:endParaRPr lang="en-US" sz="1200" kern="1200" dirty="0" smtClean="0">
              <a:solidFill>
                <a:schemeClr val="tx1"/>
              </a:solidFill>
              <a:effectLst/>
              <a:latin typeface="Arial" charset="0"/>
              <a:ea typeface="ＭＳ Ｐゴシック" charset="0"/>
              <a:cs typeface="+mn-cs"/>
            </a:endParaRPr>
          </a:p>
          <a:p>
            <a:r>
              <a:rPr lang="en-US" sz="1200" kern="1200" dirty="0" smtClean="0">
                <a:solidFill>
                  <a:schemeClr val="tx1"/>
                </a:solidFill>
                <a:effectLst/>
                <a:latin typeface="Arial" charset="0"/>
                <a:ea typeface="ＭＳ Ｐゴシック" charset="0"/>
                <a:cs typeface="+mn-cs"/>
              </a:rPr>
              <a:t>MW804    SEM    Existing SEM 704 near current location</a:t>
            </a:r>
          </a:p>
          <a:p>
            <a:r>
              <a:rPr lang="en-US" sz="1200" kern="1200" dirty="0" smtClean="0">
                <a:solidFill>
                  <a:schemeClr val="tx1"/>
                </a:solidFill>
                <a:effectLst/>
                <a:latin typeface="Arial" charset="0"/>
                <a:ea typeface="ＭＳ Ｐゴシック" charset="0"/>
                <a:cs typeface="+mn-cs"/>
              </a:rPr>
              <a:t>MW810    SEM    Immediately downstream of Q804</a:t>
            </a:r>
          </a:p>
          <a:p>
            <a:r>
              <a:rPr lang="en-US" sz="1200" b="1" kern="1200" dirty="0" smtClean="0">
                <a:solidFill>
                  <a:schemeClr val="tx1"/>
                </a:solidFill>
                <a:effectLst/>
                <a:latin typeface="Arial" charset="0"/>
                <a:ea typeface="ＭＳ Ｐゴシック" charset="0"/>
                <a:cs typeface="+mn-cs"/>
              </a:rPr>
              <a:t>M3</a:t>
            </a:r>
            <a:r>
              <a:rPr lang="en-US" sz="1200" kern="1200" dirty="0" smtClean="0">
                <a:solidFill>
                  <a:schemeClr val="tx1"/>
                </a:solidFill>
                <a:effectLst/>
                <a:latin typeface="Arial" charset="0"/>
                <a:ea typeface="ＭＳ Ｐゴシック" charset="0"/>
                <a:cs typeface="+mn-cs"/>
              </a:rPr>
              <a:t>     </a:t>
            </a:r>
          </a:p>
          <a:p>
            <a:r>
              <a:rPr lang="en-US" sz="1200" kern="1200" dirty="0" smtClean="0">
                <a:solidFill>
                  <a:schemeClr val="tx1"/>
                </a:solidFill>
                <a:effectLst/>
                <a:latin typeface="Arial" charset="0"/>
                <a:ea typeface="ＭＳ Ｐゴシック" charset="0"/>
                <a:cs typeface="+mn-cs"/>
              </a:rPr>
              <a:t>MW702    SEM    Existing SEM 926, in current location</a:t>
            </a:r>
          </a:p>
          <a:p>
            <a:r>
              <a:rPr lang="en-US" sz="1200" kern="1200" dirty="0" smtClean="0">
                <a:solidFill>
                  <a:schemeClr val="tx1"/>
                </a:solidFill>
                <a:effectLst/>
                <a:latin typeface="Arial" charset="0"/>
                <a:ea typeface="ＭＳ Ｐゴシック" charset="0"/>
                <a:cs typeface="+mn-cs"/>
              </a:rPr>
              <a:t>MW703    SEM    Immediately downstream of H703 (old EB4)     </a:t>
            </a:r>
          </a:p>
          <a:p>
            <a:r>
              <a:rPr lang="en-US" sz="1200" kern="1200" dirty="0" smtClean="0">
                <a:solidFill>
                  <a:schemeClr val="tx1"/>
                </a:solidFill>
                <a:effectLst/>
                <a:latin typeface="Arial" charset="0"/>
                <a:ea typeface="ＭＳ Ｐゴシック" charset="0"/>
                <a:cs typeface="+mn-cs"/>
              </a:rPr>
              <a:t>MW706    SEM    Immediately downstream of Q706</a:t>
            </a:r>
          </a:p>
          <a:p>
            <a:r>
              <a:rPr lang="en-US" sz="1200" kern="1200" dirty="0" smtClean="0">
                <a:solidFill>
                  <a:schemeClr val="tx1"/>
                </a:solidFill>
                <a:effectLst/>
                <a:latin typeface="Arial" charset="0"/>
                <a:ea typeface="ＭＳ Ｐゴシック" charset="0"/>
                <a:cs typeface="+mn-cs"/>
              </a:rPr>
              <a:t>MW711    SEM    Immediately downstream of Q711</a:t>
            </a:r>
          </a:p>
          <a:p>
            <a:r>
              <a:rPr lang="en-US" sz="1200" kern="1200" dirty="0" smtClean="0">
                <a:solidFill>
                  <a:schemeClr val="tx1"/>
                </a:solidFill>
                <a:effectLst/>
                <a:latin typeface="Arial" charset="0"/>
                <a:ea typeface="ＭＳ Ｐゴシック" charset="0"/>
                <a:cs typeface="+mn-cs"/>
              </a:rPr>
              <a:t>MW719    SEM    Immediately downstream of Q719</a:t>
            </a:r>
          </a:p>
          <a:p>
            <a:r>
              <a:rPr lang="en-US" sz="1200" kern="1200" dirty="0" smtClean="0">
                <a:solidFill>
                  <a:schemeClr val="tx1"/>
                </a:solidFill>
                <a:effectLst/>
                <a:latin typeface="Arial" charset="0"/>
                <a:ea typeface="ＭＳ Ｐゴシック" charset="0"/>
                <a:cs typeface="+mn-cs"/>
              </a:rPr>
              <a:t>MW725    SEM    Immediately downstream of Q725     </a:t>
            </a:r>
          </a:p>
          <a:p>
            <a:r>
              <a:rPr lang="en-US" sz="1200" kern="1200" dirty="0" smtClean="0">
                <a:solidFill>
                  <a:schemeClr val="tx1"/>
                </a:solidFill>
                <a:effectLst/>
                <a:latin typeface="Arial" charset="0"/>
                <a:ea typeface="ＭＳ Ｐゴシック" charset="0"/>
                <a:cs typeface="+mn-cs"/>
              </a:rPr>
              <a:t>MW730    SEM    Immediately downstream of Q730</a:t>
            </a:r>
          </a:p>
          <a:p>
            <a:r>
              <a:rPr lang="en-US" sz="1200" kern="1200" dirty="0" smtClean="0">
                <a:solidFill>
                  <a:schemeClr val="tx1"/>
                </a:solidFill>
                <a:effectLst/>
                <a:latin typeface="Arial" charset="0"/>
                <a:ea typeface="ＭＳ Ｐゴシック" charset="0"/>
                <a:cs typeface="+mn-cs"/>
              </a:rPr>
              <a:t>MW740    SEM    Immediately downstream of Q740</a:t>
            </a:r>
          </a:p>
          <a:p>
            <a:r>
              <a:rPr lang="en-US" sz="1200" kern="1200" dirty="0" smtClean="0">
                <a:solidFill>
                  <a:schemeClr val="tx1"/>
                </a:solidFill>
                <a:effectLst/>
                <a:latin typeface="Arial" charset="0"/>
                <a:ea typeface="ＭＳ Ｐゴシック" charset="0"/>
                <a:cs typeface="+mn-cs"/>
              </a:rPr>
              <a:t>MW744    SEM    Immediately downstream of Q744</a:t>
            </a:r>
          </a:p>
          <a:p>
            <a:r>
              <a:rPr lang="en-US" sz="1200" kern="1200" dirty="0" smtClean="0">
                <a:solidFill>
                  <a:schemeClr val="tx1"/>
                </a:solidFill>
                <a:effectLst/>
                <a:latin typeface="Arial" charset="0"/>
                <a:ea typeface="ＭＳ Ｐゴシック" charset="0"/>
                <a:cs typeface="+mn-cs"/>
              </a:rPr>
              <a:t>MW753    SEM    Immediately downstream of Q749</a:t>
            </a:r>
          </a:p>
          <a:p>
            <a:r>
              <a:rPr lang="en-US" sz="1200" b="1" kern="1200" dirty="0" smtClean="0">
                <a:solidFill>
                  <a:schemeClr val="tx1"/>
                </a:solidFill>
                <a:effectLst/>
                <a:latin typeface="Arial" charset="0"/>
                <a:ea typeface="ＭＳ Ｐゴシック" charset="0"/>
                <a:cs typeface="+mn-cs"/>
              </a:rPr>
              <a:t>Abort</a:t>
            </a:r>
            <a:endParaRPr lang="en-US" sz="1200" kern="1200" dirty="0" smtClean="0">
              <a:solidFill>
                <a:schemeClr val="tx1"/>
              </a:solidFill>
              <a:effectLst/>
              <a:latin typeface="Arial" charset="0"/>
              <a:ea typeface="ＭＳ Ｐゴシック" charset="0"/>
              <a:cs typeface="+mn-cs"/>
            </a:endParaRPr>
          </a:p>
          <a:p>
            <a:r>
              <a:rPr lang="en-US" sz="1200" kern="1200" dirty="0" smtClean="0">
                <a:solidFill>
                  <a:schemeClr val="tx1"/>
                </a:solidFill>
                <a:effectLst/>
                <a:latin typeface="Arial" charset="0"/>
                <a:ea typeface="ＭＳ Ｐゴシック" charset="0"/>
                <a:cs typeface="+mn-cs"/>
              </a:rPr>
              <a:t>MWA00    SEM    Existing SEM 733 at current location</a:t>
            </a:r>
          </a:p>
          <a:p>
            <a:r>
              <a:rPr lang="en-US" sz="1200" kern="1200" dirty="0" smtClean="0">
                <a:solidFill>
                  <a:schemeClr val="tx1"/>
                </a:solidFill>
                <a:effectLst/>
                <a:latin typeface="Arial" charset="0"/>
                <a:ea typeface="ＭＳ Ｐゴシック" charset="0"/>
                <a:cs typeface="+mn-cs"/>
              </a:rPr>
              <a:t>MWA05    SEM    Existing SEM 728 at current location </a:t>
            </a:r>
          </a:p>
          <a:p>
            <a:r>
              <a:rPr lang="en-US" sz="1200" kern="1200" dirty="0" smtClean="0">
                <a:solidFill>
                  <a:schemeClr val="tx1"/>
                </a:solidFill>
                <a:effectLst/>
                <a:latin typeface="Arial" charset="0"/>
                <a:ea typeface="ＭＳ Ｐゴシック" charset="0"/>
                <a:cs typeface="+mn-cs"/>
              </a:rPr>
              <a:t>MWABT    SEM    Immediately upstream of ICABT, near abort block</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sz="1200" kern="1200" dirty="0" smtClean="0">
              <a:solidFill>
                <a:schemeClr val="tx1"/>
              </a:solidFill>
              <a:effectLst/>
              <a:latin typeface="Arial" charset="0"/>
              <a:ea typeface="ＭＳ Ｐゴシック" charset="0"/>
              <a:cs typeface="+mn-cs"/>
            </a:endParaRPr>
          </a:p>
          <a:p>
            <a:endParaRPr lang="en-US" dirty="0"/>
          </a:p>
        </p:txBody>
      </p:sp>
      <p:sp>
        <p:nvSpPr>
          <p:cNvPr id="4" name="Slide Number Placeholder 3"/>
          <p:cNvSpPr>
            <a:spLocks noGrp="1"/>
          </p:cNvSpPr>
          <p:nvPr>
            <p:ph type="sldNum" sz="quarter" idx="10"/>
          </p:nvPr>
        </p:nvSpPr>
        <p:spPr/>
        <p:txBody>
          <a:bodyPr/>
          <a:lstStyle/>
          <a:p>
            <a:fld id="{4FC6092F-BA0A-3048-861E-110440E58962}" type="slidenum">
              <a:rPr lang="en-US" smtClean="0"/>
              <a:pPr/>
              <a:t>11</a:t>
            </a:fld>
            <a:endParaRPr lang="en-US"/>
          </a:p>
        </p:txBody>
      </p:sp>
    </p:spTree>
    <p:extLst>
      <p:ext uri="{BB962C8B-B14F-4D97-AF65-F5344CB8AC3E}">
        <p14:creationId xmlns:p14="http://schemas.microsoft.com/office/powerpoint/2010/main" val="37910954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Slide Number Placeholder 5"/>
          <p:cNvSpPr>
            <a:spLocks noGrp="1"/>
          </p:cNvSpPr>
          <p:nvPr>
            <p:ph type="sldNum" sz="quarter" idx="12"/>
          </p:nvPr>
        </p:nvSpPr>
        <p:spPr/>
        <p:txBody>
          <a:bodyPr/>
          <a:lstStyle>
            <a:lvl1pPr>
              <a:defRPr/>
            </a:lvl1pPr>
          </a:lstStyle>
          <a:p>
            <a:fld id="{41B36E1E-2C41-B049-81D7-A9BA679C5F58}" type="slidenum">
              <a:rPr lang="en-US"/>
              <a:pPr/>
              <a:t>‹#›</a:t>
            </a:fld>
            <a:endParaRPr lang="en-US"/>
          </a:p>
        </p:txBody>
      </p:sp>
      <p:sp>
        <p:nvSpPr>
          <p:cNvPr id="8"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t>B. Drendel --  </a:t>
            </a:r>
            <a:r>
              <a:rPr lang="en-US" dirty="0" err="1" smtClean="0"/>
              <a:t>Muon</a:t>
            </a:r>
            <a:r>
              <a:rPr lang="en-US" dirty="0" smtClean="0"/>
              <a:t> g-2 Independent Design Review &amp; Director's Review of CD-2/3 Readiness   June 17-19, 2014</a:t>
            </a:r>
            <a:endParaRPr lang="en-US" dirty="0"/>
          </a:p>
        </p:txBody>
      </p:sp>
    </p:spTree>
    <p:extLst>
      <p:ext uri="{BB962C8B-B14F-4D97-AF65-F5344CB8AC3E}">
        <p14:creationId xmlns:p14="http://schemas.microsoft.com/office/powerpoint/2010/main" val="21456306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866900" y="76200"/>
            <a:ext cx="5410200" cy="6096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a:lvl1pPr>
          </a:lstStyle>
          <a:p>
            <a:fld id="{6F2A0381-4F62-2740-A4B1-0CAF41EACCA6}" type="slidenum">
              <a:rPr lang="en-US"/>
              <a:pPr/>
              <a:t>‹#›</a:t>
            </a:fld>
            <a:endParaRPr lang="en-US"/>
          </a:p>
        </p:txBody>
      </p:sp>
      <p:sp>
        <p:nvSpPr>
          <p:cNvPr id="8"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t>B. Drendel --  </a:t>
            </a:r>
            <a:r>
              <a:rPr lang="en-US" dirty="0" err="1" smtClean="0"/>
              <a:t>Muon</a:t>
            </a:r>
            <a:r>
              <a:rPr lang="en-US" dirty="0" smtClean="0"/>
              <a:t> g-2 Independent Design Review &amp; Director's Review of CD-2/3 Readiness   June 17-19, 2014</a:t>
            </a:r>
            <a:endParaRPr lang="en-US" dirty="0"/>
          </a:p>
        </p:txBody>
      </p:sp>
    </p:spTree>
    <p:extLst>
      <p:ext uri="{BB962C8B-B14F-4D97-AF65-F5344CB8AC3E}">
        <p14:creationId xmlns:p14="http://schemas.microsoft.com/office/powerpoint/2010/main" val="14781926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638300" y="76200"/>
            <a:ext cx="5867400" cy="609600"/>
          </a:xfrm>
          <a:prstGeom prst="rect">
            <a:avLst/>
          </a:prstGeom>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2"/>
          </p:nvPr>
        </p:nvSpPr>
        <p:spPr/>
        <p:txBody>
          <a:bodyPr/>
          <a:lstStyle>
            <a:lvl1pPr>
              <a:defRPr/>
            </a:lvl1pPr>
          </a:lstStyle>
          <a:p>
            <a:fld id="{1D9C759F-90FD-6046-B0DD-04A63823D9BC}" type="slidenum">
              <a:rPr lang="en-US"/>
              <a:pPr/>
              <a:t>‹#›</a:t>
            </a:fld>
            <a:endParaRPr lang="en-US"/>
          </a:p>
        </p:txBody>
      </p:sp>
      <p:sp>
        <p:nvSpPr>
          <p:cNvPr id="9"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t>B. Drendel --  </a:t>
            </a:r>
            <a:r>
              <a:rPr lang="en-US" dirty="0" err="1" smtClean="0"/>
              <a:t>Muon</a:t>
            </a:r>
            <a:r>
              <a:rPr lang="en-US" dirty="0" smtClean="0"/>
              <a:t> g-2 Independent Design Review &amp; Director's Review of CD-2/3 Readiness   June 17-19, 2014</a:t>
            </a:r>
            <a:endParaRPr lang="en-US" dirty="0"/>
          </a:p>
        </p:txBody>
      </p:sp>
    </p:spTree>
    <p:extLst>
      <p:ext uri="{BB962C8B-B14F-4D97-AF65-F5344CB8AC3E}">
        <p14:creationId xmlns:p14="http://schemas.microsoft.com/office/powerpoint/2010/main" val="34355035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638300" y="76200"/>
            <a:ext cx="5867400" cy="609600"/>
          </a:xfrm>
          <a:prstGeom prst="rect">
            <a:avLst/>
          </a:prstGeom>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p:txBody>
          <a:bodyPr/>
          <a:lstStyle>
            <a:lvl1pPr>
              <a:defRPr/>
            </a:lvl1pPr>
          </a:lstStyle>
          <a:p>
            <a:fld id="{E2EBF5F8-8E97-CE4A-9D22-1C70D73E46BA}" type="slidenum">
              <a:rPr lang="en-US"/>
              <a:pPr/>
              <a:t>‹#›</a:t>
            </a:fld>
            <a:endParaRPr lang="en-US"/>
          </a:p>
        </p:txBody>
      </p:sp>
      <p:sp>
        <p:nvSpPr>
          <p:cNvPr id="7"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t>B. Drendel --  </a:t>
            </a:r>
            <a:r>
              <a:rPr lang="en-US" dirty="0" err="1" smtClean="0"/>
              <a:t>Muon</a:t>
            </a:r>
            <a:r>
              <a:rPr lang="en-US" dirty="0" smtClean="0"/>
              <a:t> g-2 Independent Design Review &amp; Director's Review of CD-2/3 Readiness   June 17-19, 2014</a:t>
            </a:r>
            <a:endParaRPr lang="en-US" dirty="0"/>
          </a:p>
        </p:txBody>
      </p:sp>
    </p:spTree>
    <p:extLst>
      <p:ext uri="{BB962C8B-B14F-4D97-AF65-F5344CB8AC3E}">
        <p14:creationId xmlns:p14="http://schemas.microsoft.com/office/powerpoint/2010/main" val="6079165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lvl1pPr>
              <a:defRPr/>
            </a:lvl1pPr>
          </a:lstStyle>
          <a:p>
            <a:fld id="{0124440A-EBFA-A94F-ABE2-7C16066D44F2}" type="slidenum">
              <a:rPr lang="en-US"/>
              <a:pPr/>
              <a:t>‹#›</a:t>
            </a:fld>
            <a:endParaRPr lang="en-US"/>
          </a:p>
        </p:txBody>
      </p:sp>
    </p:spTree>
    <p:extLst>
      <p:ext uri="{BB962C8B-B14F-4D97-AF65-F5344CB8AC3E}">
        <p14:creationId xmlns:p14="http://schemas.microsoft.com/office/powerpoint/2010/main" val="21836189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gif"/><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9"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t>B. Drendel --  </a:t>
            </a:r>
            <a:r>
              <a:rPr lang="en-US" dirty="0" err="1" smtClean="0"/>
              <a:t>Muon</a:t>
            </a:r>
            <a:r>
              <a:rPr lang="en-US" dirty="0" smtClean="0"/>
              <a:t> g-2 Independent Design Review &amp; Director's Review of CD-2/3 Readiness   June 17-19, 2014</a:t>
            </a:r>
            <a:endParaRPr lang="en-US" dirty="0"/>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lgn="r">
              <a:defRPr sz="1400"/>
            </a:lvl1pPr>
          </a:lstStyle>
          <a:p>
            <a:fld id="{27A71B87-488D-2746-8DA6-6B7EAA69EF55}" type="slidenum">
              <a:rPr lang="en-US"/>
              <a:pPr/>
              <a:t>‹#›</a:t>
            </a:fld>
            <a:endParaRPr lang="en-US"/>
          </a:p>
        </p:txBody>
      </p:sp>
      <p:sp>
        <p:nvSpPr>
          <p:cNvPr id="3" name="TextBox 2"/>
          <p:cNvSpPr txBox="1"/>
          <p:nvPr/>
        </p:nvSpPr>
        <p:spPr>
          <a:xfrm>
            <a:off x="8153400" y="533400"/>
            <a:ext cx="838200" cy="430887"/>
          </a:xfrm>
          <a:prstGeom prst="rect">
            <a:avLst/>
          </a:prstGeom>
          <a:noFill/>
        </p:spPr>
        <p:txBody>
          <a:bodyPr wrap="square" rtlCol="0">
            <a:spAutoFit/>
            <a:scene3d>
              <a:camera prst="orthographicFront"/>
              <a:lightRig rig="threePt" dir="t"/>
            </a:scene3d>
            <a:sp3d extrusionH="57150">
              <a:bevelT h="25400" prst="softRound"/>
              <a:bevelB h="25400" prst="softRound"/>
            </a:sp3d>
          </a:bodyPr>
          <a:lstStyle/>
          <a:p>
            <a:r>
              <a:rPr lang="en-US" sz="1100" dirty="0" smtClean="0">
                <a:solidFill>
                  <a:srgbClr val="0000FF"/>
                </a:solidFill>
              </a:rPr>
              <a:t>               Muon g-2</a:t>
            </a:r>
            <a:endParaRPr lang="en-US" sz="1100" dirty="0">
              <a:solidFill>
                <a:srgbClr val="0000FF"/>
              </a:solidFill>
            </a:endParaRPr>
          </a:p>
        </p:txBody>
      </p:sp>
      <p:sp>
        <p:nvSpPr>
          <p:cNvPr id="11" name="Title Placeholder 1"/>
          <p:cNvSpPr>
            <a:spLocks noGrp="1"/>
          </p:cNvSpPr>
          <p:nvPr>
            <p:ph type="title"/>
          </p:nvPr>
        </p:nvSpPr>
        <p:spPr>
          <a:xfrm>
            <a:off x="457200" y="45720"/>
            <a:ext cx="8229600" cy="684335"/>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cxnSp>
        <p:nvCxnSpPr>
          <p:cNvPr id="12" name="Straight Connector 11"/>
          <p:cNvCxnSpPr/>
          <p:nvPr/>
        </p:nvCxnSpPr>
        <p:spPr>
          <a:xfrm>
            <a:off x="1508760" y="731520"/>
            <a:ext cx="6172200" cy="1588"/>
          </a:xfrm>
          <a:prstGeom prst="line">
            <a:avLst/>
          </a:prstGeom>
          <a:ln w="41275">
            <a:solidFill>
              <a:srgbClr val="0000FF"/>
            </a:solidFill>
          </a:ln>
          <a:effectLst/>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1645920" y="821371"/>
            <a:ext cx="5903881" cy="1588"/>
          </a:xfrm>
          <a:prstGeom prst="line">
            <a:avLst/>
          </a:prstGeom>
          <a:ln w="25400">
            <a:solidFill>
              <a:srgbClr val="0000FF"/>
            </a:solidFill>
          </a:ln>
          <a:effectLst/>
        </p:spPr>
        <p:style>
          <a:lnRef idx="2">
            <a:schemeClr val="accent1"/>
          </a:lnRef>
          <a:fillRef idx="0">
            <a:schemeClr val="accent1"/>
          </a:fillRef>
          <a:effectRef idx="1">
            <a:schemeClr val="accent1"/>
          </a:effectRef>
          <a:fontRef idx="minor">
            <a:schemeClr val="tx1"/>
          </a:fontRef>
        </p:style>
      </p:cxnSp>
      <p:pic>
        <p:nvPicPr>
          <p:cNvPr id="14" name="Picture 13"/>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53126" y="91440"/>
            <a:ext cx="769834" cy="672828"/>
          </a:xfrm>
          <a:prstGeom prst="rect">
            <a:avLst/>
          </a:prstGeom>
          <a:noFill/>
          <a:ln w="9525">
            <a:noFill/>
            <a:miter lim="800000"/>
            <a:headEnd/>
            <a:tailEnd/>
          </a:ln>
        </p:spPr>
      </p:pic>
      <p:pic>
        <p:nvPicPr>
          <p:cNvPr id="15" name="Picture 14" descr="gm2logo2.gif"/>
          <p:cNvPicPr>
            <a:picLocks noChangeAspect="1"/>
          </p:cNvPicPr>
          <p:nvPr/>
        </p:nvPicPr>
        <p:blipFill>
          <a:blip r:embed="rId8">
            <a:extLst>
              <a:ext uri="{28A0092B-C50C-407E-A947-70E740481C1C}">
                <a14:useLocalDpi xmlns:a14="http://schemas.microsoft.com/office/drawing/2010/main"/>
              </a:ext>
            </a:extLst>
          </a:blip>
          <a:stretch>
            <a:fillRect/>
          </a:stretch>
        </p:blipFill>
        <p:spPr>
          <a:xfrm>
            <a:off x="8001000" y="52912"/>
            <a:ext cx="1097280" cy="6731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4" r:id="rId4"/>
    <p:sldLayoutId id="2147483655" r:id="rId5"/>
  </p:sldLayoutIdLst>
  <p:hf hdr="0" dt="0"/>
  <p:txStyles>
    <p:titleStyle>
      <a:lvl1pPr algn="ctr" rtl="0" fontAlgn="base">
        <a:spcBef>
          <a:spcPct val="0"/>
        </a:spcBef>
        <a:spcAft>
          <a:spcPct val="0"/>
        </a:spcAft>
        <a:defRPr sz="3200">
          <a:solidFill>
            <a:schemeClr val="tx2"/>
          </a:solidFill>
          <a:latin typeface="+mj-lt"/>
          <a:ea typeface="+mj-ea"/>
          <a:cs typeface="+mj-cs"/>
        </a:defRPr>
      </a:lvl1pPr>
      <a:lvl2pPr algn="ctr" rtl="0" fontAlgn="base">
        <a:spcBef>
          <a:spcPct val="0"/>
        </a:spcBef>
        <a:spcAft>
          <a:spcPct val="0"/>
        </a:spcAft>
        <a:defRPr sz="3200">
          <a:solidFill>
            <a:schemeClr val="tx2"/>
          </a:solidFill>
          <a:latin typeface="Arial" charset="0"/>
          <a:ea typeface="ＭＳ Ｐゴシック" charset="0"/>
        </a:defRPr>
      </a:lvl2pPr>
      <a:lvl3pPr algn="ctr" rtl="0" fontAlgn="base">
        <a:spcBef>
          <a:spcPct val="0"/>
        </a:spcBef>
        <a:spcAft>
          <a:spcPct val="0"/>
        </a:spcAft>
        <a:defRPr sz="3200">
          <a:solidFill>
            <a:schemeClr val="tx2"/>
          </a:solidFill>
          <a:latin typeface="Arial" charset="0"/>
          <a:ea typeface="ＭＳ Ｐゴシック" charset="0"/>
        </a:defRPr>
      </a:lvl3pPr>
      <a:lvl4pPr algn="ctr" rtl="0" fontAlgn="base">
        <a:spcBef>
          <a:spcPct val="0"/>
        </a:spcBef>
        <a:spcAft>
          <a:spcPct val="0"/>
        </a:spcAft>
        <a:defRPr sz="3200">
          <a:solidFill>
            <a:schemeClr val="tx2"/>
          </a:solidFill>
          <a:latin typeface="Arial" charset="0"/>
          <a:ea typeface="ＭＳ Ｐゴシック" charset="0"/>
        </a:defRPr>
      </a:lvl4pPr>
      <a:lvl5pPr algn="ctr" rtl="0" fontAlgn="base">
        <a:spcBef>
          <a:spcPct val="0"/>
        </a:spcBef>
        <a:spcAft>
          <a:spcPct val="0"/>
        </a:spcAft>
        <a:defRPr sz="3200">
          <a:solidFill>
            <a:schemeClr val="tx2"/>
          </a:solidFill>
          <a:latin typeface="Arial" charset="0"/>
          <a:ea typeface="ＭＳ Ｐゴシック" charset="0"/>
        </a:defRPr>
      </a:lvl5pPr>
      <a:lvl6pPr marL="457200" algn="ctr" rtl="0" fontAlgn="base">
        <a:spcBef>
          <a:spcPct val="0"/>
        </a:spcBef>
        <a:spcAft>
          <a:spcPct val="0"/>
        </a:spcAft>
        <a:defRPr sz="3200">
          <a:solidFill>
            <a:schemeClr val="tx2"/>
          </a:solidFill>
          <a:latin typeface="Arial" charset="0"/>
          <a:ea typeface="ＭＳ Ｐゴシック" charset="0"/>
        </a:defRPr>
      </a:lvl6pPr>
      <a:lvl7pPr marL="914400" algn="ctr" rtl="0" fontAlgn="base">
        <a:spcBef>
          <a:spcPct val="0"/>
        </a:spcBef>
        <a:spcAft>
          <a:spcPct val="0"/>
        </a:spcAft>
        <a:defRPr sz="3200">
          <a:solidFill>
            <a:schemeClr val="tx2"/>
          </a:solidFill>
          <a:latin typeface="Arial" charset="0"/>
          <a:ea typeface="ＭＳ Ｐゴシック" charset="0"/>
        </a:defRPr>
      </a:lvl7pPr>
      <a:lvl8pPr marL="1371600" algn="ctr" rtl="0" fontAlgn="base">
        <a:spcBef>
          <a:spcPct val="0"/>
        </a:spcBef>
        <a:spcAft>
          <a:spcPct val="0"/>
        </a:spcAft>
        <a:defRPr sz="3200">
          <a:solidFill>
            <a:schemeClr val="tx2"/>
          </a:solidFill>
          <a:latin typeface="Arial" charset="0"/>
          <a:ea typeface="ＭＳ Ｐゴシック" charset="0"/>
        </a:defRPr>
      </a:lvl8pPr>
      <a:lvl9pPr marL="1828800" algn="ctr" rtl="0" fontAlgn="base">
        <a:spcBef>
          <a:spcPct val="0"/>
        </a:spcBef>
        <a:spcAft>
          <a:spcPct val="0"/>
        </a:spcAft>
        <a:defRPr sz="3200">
          <a:solidFill>
            <a:schemeClr val="tx2"/>
          </a:solidFill>
          <a:latin typeface="Arial" charset="0"/>
          <a:ea typeface="ＭＳ Ｐゴシック" charset="0"/>
        </a:defRPr>
      </a:lvl9pPr>
    </p:titleStyle>
    <p:body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ea typeface="+mn-ea"/>
        </a:defRPr>
      </a:lvl2pPr>
      <a:lvl3pPr marL="1143000" indent="-228600" algn="l" rtl="0" fontAlgn="base">
        <a:spcBef>
          <a:spcPct val="20000"/>
        </a:spcBef>
        <a:spcAft>
          <a:spcPct val="0"/>
        </a:spcAft>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1400">
          <a:solidFill>
            <a:schemeClr val="tx1"/>
          </a:solidFill>
          <a:latin typeface="+mn-lt"/>
          <a:ea typeface="+mn-ea"/>
        </a:defRPr>
      </a:lvl5pPr>
      <a:lvl6pPr marL="2514600" indent="-228600" algn="l" rtl="0" fontAlgn="base">
        <a:spcBef>
          <a:spcPct val="20000"/>
        </a:spcBef>
        <a:spcAft>
          <a:spcPct val="0"/>
        </a:spcAft>
        <a:buChar char="»"/>
        <a:defRPr sz="1400">
          <a:solidFill>
            <a:schemeClr val="tx1"/>
          </a:solidFill>
          <a:latin typeface="+mn-lt"/>
          <a:ea typeface="+mn-ea"/>
        </a:defRPr>
      </a:lvl6pPr>
      <a:lvl7pPr marL="2971800" indent="-228600" algn="l" rtl="0" fontAlgn="base">
        <a:spcBef>
          <a:spcPct val="20000"/>
        </a:spcBef>
        <a:spcAft>
          <a:spcPct val="0"/>
        </a:spcAft>
        <a:buChar char="»"/>
        <a:defRPr sz="1400">
          <a:solidFill>
            <a:schemeClr val="tx1"/>
          </a:solidFill>
          <a:latin typeface="+mn-lt"/>
          <a:ea typeface="+mn-ea"/>
        </a:defRPr>
      </a:lvl7pPr>
      <a:lvl8pPr marL="3429000" indent="-228600" algn="l" rtl="0" fontAlgn="base">
        <a:spcBef>
          <a:spcPct val="20000"/>
        </a:spcBef>
        <a:spcAft>
          <a:spcPct val="0"/>
        </a:spcAft>
        <a:buChar char="»"/>
        <a:defRPr sz="1400">
          <a:solidFill>
            <a:schemeClr val="tx1"/>
          </a:solidFill>
          <a:latin typeface="+mn-lt"/>
          <a:ea typeface="+mn-ea"/>
        </a:defRPr>
      </a:lvl8pPr>
      <a:lvl9pPr marL="3886200" indent="-228600" algn="l" rtl="0" fontAlgn="base">
        <a:spcBef>
          <a:spcPct val="20000"/>
        </a:spcBef>
        <a:spcAft>
          <a:spcPct val="0"/>
        </a:spcAft>
        <a:buChar char="»"/>
        <a:defRPr sz="14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jpeg"/></Relationships>
</file>

<file path=ppt/slides/_rels/slide1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jpeg"/></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3.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29.png"/><Relationship Id="rId18" Type="http://schemas.openxmlformats.org/officeDocument/2006/relationships/image" Target="../media/image34.png"/><Relationship Id="rId3" Type="http://schemas.openxmlformats.org/officeDocument/2006/relationships/hyperlink" Target="http://gm2-docdb.fnal.gov:8080/cgi-bin/ShowDocument?docid=1707" TargetMode="External"/><Relationship Id="rId7" Type="http://schemas.openxmlformats.org/officeDocument/2006/relationships/image" Target="../media/image23.png"/><Relationship Id="rId12" Type="http://schemas.openxmlformats.org/officeDocument/2006/relationships/image" Target="../media/image28.png"/><Relationship Id="rId17" Type="http://schemas.openxmlformats.org/officeDocument/2006/relationships/image" Target="../media/image33.png"/><Relationship Id="rId2" Type="http://schemas.openxmlformats.org/officeDocument/2006/relationships/notesSlide" Target="../notesSlides/notesSlide11.xml"/><Relationship Id="rId16" Type="http://schemas.openxmlformats.org/officeDocument/2006/relationships/image" Target="../media/image32.png"/><Relationship Id="rId1" Type="http://schemas.openxmlformats.org/officeDocument/2006/relationships/slideLayout" Target="../slideLayouts/slideLayout2.xml"/><Relationship Id="rId6" Type="http://schemas.openxmlformats.org/officeDocument/2006/relationships/image" Target="../media/image22.png"/><Relationship Id="rId11" Type="http://schemas.openxmlformats.org/officeDocument/2006/relationships/image" Target="../media/image27.png"/><Relationship Id="rId5" Type="http://schemas.openxmlformats.org/officeDocument/2006/relationships/image" Target="../media/image21.png"/><Relationship Id="rId15" Type="http://schemas.openxmlformats.org/officeDocument/2006/relationships/image" Target="../media/image31.png"/><Relationship Id="rId10" Type="http://schemas.openxmlformats.org/officeDocument/2006/relationships/image" Target="../media/image26.png"/><Relationship Id="rId19" Type="http://schemas.openxmlformats.org/officeDocument/2006/relationships/image" Target="../media/image35.png"/><Relationship Id="rId4" Type="http://schemas.openxmlformats.org/officeDocument/2006/relationships/image" Target="../media/image20.png"/><Relationship Id="rId9" Type="http://schemas.openxmlformats.org/officeDocument/2006/relationships/image" Target="../media/image25.png"/><Relationship Id="rId14" Type="http://schemas.openxmlformats.org/officeDocument/2006/relationships/image" Target="../media/image30.png"/></Relationships>
</file>

<file path=ppt/slides/_rels/slide1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1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16.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9.png"/><Relationship Id="rId7" Type="http://schemas.openxmlformats.org/officeDocument/2006/relationships/image" Target="../media/image43.png"/><Relationship Id="rId12" Type="http://schemas.openxmlformats.org/officeDocument/2006/relationships/image" Target="../media/image48.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42.png"/><Relationship Id="rId11" Type="http://schemas.openxmlformats.org/officeDocument/2006/relationships/image" Target="../media/image47.png"/><Relationship Id="rId5" Type="http://schemas.openxmlformats.org/officeDocument/2006/relationships/image" Target="../media/image41.png"/><Relationship Id="rId10" Type="http://schemas.openxmlformats.org/officeDocument/2006/relationships/image" Target="../media/image46.png"/><Relationship Id="rId4" Type="http://schemas.openxmlformats.org/officeDocument/2006/relationships/image" Target="../media/image40.png"/><Relationship Id="rId9" Type="http://schemas.openxmlformats.org/officeDocument/2006/relationships/image" Target="../media/image45.png"/></Relationships>
</file>

<file path=ppt/slides/_rels/slide17.xml.rels><?xml version="1.0" encoding="UTF-8" standalone="yes"?>
<Relationships xmlns="http://schemas.openxmlformats.org/package/2006/relationships"><Relationship Id="rId8" Type="http://schemas.openxmlformats.org/officeDocument/2006/relationships/image" Target="../media/image54.jpeg"/><Relationship Id="rId13" Type="http://schemas.openxmlformats.org/officeDocument/2006/relationships/image" Target="../media/image59.jpeg"/><Relationship Id="rId18" Type="http://schemas.openxmlformats.org/officeDocument/2006/relationships/image" Target="../media/image64.jpeg"/><Relationship Id="rId3" Type="http://schemas.openxmlformats.org/officeDocument/2006/relationships/image" Target="../media/image49.jpeg"/><Relationship Id="rId21" Type="http://schemas.openxmlformats.org/officeDocument/2006/relationships/image" Target="../media/image67.jpeg"/><Relationship Id="rId7" Type="http://schemas.openxmlformats.org/officeDocument/2006/relationships/image" Target="../media/image53.jpeg"/><Relationship Id="rId12" Type="http://schemas.openxmlformats.org/officeDocument/2006/relationships/image" Target="../media/image58.jpeg"/><Relationship Id="rId17" Type="http://schemas.openxmlformats.org/officeDocument/2006/relationships/image" Target="../media/image63.jpeg"/><Relationship Id="rId2" Type="http://schemas.openxmlformats.org/officeDocument/2006/relationships/notesSlide" Target="../notesSlides/notesSlide15.xml"/><Relationship Id="rId16" Type="http://schemas.openxmlformats.org/officeDocument/2006/relationships/image" Target="../media/image62.jpeg"/><Relationship Id="rId20" Type="http://schemas.openxmlformats.org/officeDocument/2006/relationships/image" Target="../media/image66.jpeg"/><Relationship Id="rId1" Type="http://schemas.openxmlformats.org/officeDocument/2006/relationships/slideLayout" Target="../slideLayouts/slideLayout2.xml"/><Relationship Id="rId6" Type="http://schemas.openxmlformats.org/officeDocument/2006/relationships/image" Target="../media/image52.jpeg"/><Relationship Id="rId11" Type="http://schemas.openxmlformats.org/officeDocument/2006/relationships/image" Target="../media/image57.jpeg"/><Relationship Id="rId24" Type="http://schemas.openxmlformats.org/officeDocument/2006/relationships/image" Target="../media/image70.jpeg"/><Relationship Id="rId5" Type="http://schemas.openxmlformats.org/officeDocument/2006/relationships/image" Target="../media/image51.jpeg"/><Relationship Id="rId15" Type="http://schemas.openxmlformats.org/officeDocument/2006/relationships/image" Target="../media/image61.jpeg"/><Relationship Id="rId23" Type="http://schemas.openxmlformats.org/officeDocument/2006/relationships/image" Target="../media/image69.jpeg"/><Relationship Id="rId10" Type="http://schemas.openxmlformats.org/officeDocument/2006/relationships/image" Target="../media/image56.jpeg"/><Relationship Id="rId19" Type="http://schemas.openxmlformats.org/officeDocument/2006/relationships/image" Target="../media/image65.jpeg"/><Relationship Id="rId4" Type="http://schemas.openxmlformats.org/officeDocument/2006/relationships/image" Target="../media/image50.jpeg"/><Relationship Id="rId9" Type="http://schemas.openxmlformats.org/officeDocument/2006/relationships/image" Target="../media/image55.jpeg"/><Relationship Id="rId14" Type="http://schemas.openxmlformats.org/officeDocument/2006/relationships/image" Target="../media/image60.jpeg"/><Relationship Id="rId22" Type="http://schemas.openxmlformats.org/officeDocument/2006/relationships/image" Target="../media/image68.jpe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72.png"/></Relationships>
</file>

<file path=ppt/slides/_rels/slide21.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74.jpeg"/><Relationship Id="rId4" Type="http://schemas.openxmlformats.org/officeDocument/2006/relationships/image" Target="../media/image71.jpeg"/></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75.png"/></Relationships>
</file>

<file path=ppt/slides/_rels/slide23.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hyperlink" Target="https://www-bd.fnal.gov/Elog/?entryIDs=28574" TargetMode="External"/><Relationship Id="rId7" Type="http://schemas.openxmlformats.org/officeDocument/2006/relationships/image" Target="../media/image79.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78.png"/><Relationship Id="rId11" Type="http://schemas.openxmlformats.org/officeDocument/2006/relationships/image" Target="../media/image83.png"/><Relationship Id="rId5" Type="http://schemas.openxmlformats.org/officeDocument/2006/relationships/image" Target="../media/image77.png"/><Relationship Id="rId10" Type="http://schemas.openxmlformats.org/officeDocument/2006/relationships/image" Target="../media/image82.png"/><Relationship Id="rId4" Type="http://schemas.openxmlformats.org/officeDocument/2006/relationships/image" Target="../media/image76.png"/><Relationship Id="rId9" Type="http://schemas.openxmlformats.org/officeDocument/2006/relationships/image" Target="../media/image81.png"/></Relationships>
</file>

<file path=ppt/slides/_rels/slide24.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25.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image" Target="../media/image90.png"/><Relationship Id="rId7" Type="http://schemas.openxmlformats.org/officeDocument/2006/relationships/image" Target="../media/image94.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93.png"/><Relationship Id="rId11" Type="http://schemas.openxmlformats.org/officeDocument/2006/relationships/image" Target="../media/image98.png"/><Relationship Id="rId5" Type="http://schemas.openxmlformats.org/officeDocument/2006/relationships/image" Target="../media/image92.png"/><Relationship Id="rId10" Type="http://schemas.openxmlformats.org/officeDocument/2006/relationships/image" Target="../media/image97.png"/><Relationship Id="rId4" Type="http://schemas.openxmlformats.org/officeDocument/2006/relationships/image" Target="../media/image91.png"/><Relationship Id="rId9" Type="http://schemas.openxmlformats.org/officeDocument/2006/relationships/image" Target="../media/image96.png"/></Relationships>
</file>

<file path=ppt/slides/_rels/slide26.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102.png"/><Relationship Id="rId5" Type="http://schemas.openxmlformats.org/officeDocument/2006/relationships/image" Target="../media/image101.gif"/><Relationship Id="rId4" Type="http://schemas.openxmlformats.org/officeDocument/2006/relationships/image" Target="../media/image100.gif"/></Relationships>
</file>

<file path=ppt/slides/_rels/slide27.xml.rels><?xml version="1.0" encoding="UTF-8" standalone="yes"?>
<Relationships xmlns="http://schemas.openxmlformats.org/package/2006/relationships"><Relationship Id="rId3" Type="http://schemas.openxmlformats.org/officeDocument/2006/relationships/image" Target="../media/image74.jpeg"/><Relationship Id="rId7" Type="http://schemas.openxmlformats.org/officeDocument/2006/relationships/image" Target="../media/image105.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73.jpeg"/><Relationship Id="rId5" Type="http://schemas.openxmlformats.org/officeDocument/2006/relationships/image" Target="../media/image104.jpg"/><Relationship Id="rId4" Type="http://schemas.openxmlformats.org/officeDocument/2006/relationships/image" Target="../media/image103.png"/></Relationships>
</file>

<file path=ppt/slides/_rels/slide28.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29.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2.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www-ppd.fnal.gov/ftbf/beam/energies.html" TargetMode="External"/><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notesSlide" Target="../notesSlides/notesSlide32.xml"/><Relationship Id="rId7" Type="http://schemas.openxmlformats.org/officeDocument/2006/relationships/image" Target="../media/image112.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11.emf"/><Relationship Id="rId5" Type="http://schemas.openxmlformats.org/officeDocument/2006/relationships/oleObject" Target="../embeddings/oleObject1.bin"/><Relationship Id="rId4" Type="http://schemas.openxmlformats.org/officeDocument/2006/relationships/image" Target="../media/image16.jpeg"/><Relationship Id="rId9" Type="http://schemas.openxmlformats.org/officeDocument/2006/relationships/image" Target="../media/image113.jpeg"/></Relationships>
</file>

<file path=ppt/slides/_rels/slide35.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114.png"/><Relationship Id="rId7" Type="http://schemas.openxmlformats.org/officeDocument/2006/relationships/image" Target="../media/image116.jpe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450.png"/><Relationship Id="rId5" Type="http://schemas.openxmlformats.org/officeDocument/2006/relationships/image" Target="../media/image440.png"/><Relationship Id="rId4" Type="http://schemas.openxmlformats.org/officeDocument/2006/relationships/image" Target="../media/image115.png"/></Relationships>
</file>

<file path=ppt/slides/_rels/slide36.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119.png"/></Relationships>
</file>

<file path=ppt/slides/_rels/slide3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123.png"/><Relationship Id="rId5" Type="http://schemas.openxmlformats.org/officeDocument/2006/relationships/image" Target="../media/image122.png"/><Relationship Id="rId4" Type="http://schemas.openxmlformats.org/officeDocument/2006/relationships/image" Target="../media/image121.png"/></Relationships>
</file>

<file path=ppt/slides/_rels/slide39.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127.png"/><Relationship Id="rId5" Type="http://schemas.openxmlformats.org/officeDocument/2006/relationships/image" Target="../media/image126.png"/><Relationship Id="rId4" Type="http://schemas.openxmlformats.org/officeDocument/2006/relationships/image" Target="../media/image125.png"/></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129.png"/></Relationships>
</file>

<file path=ppt/slides/_rels/slide41.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image" Target="../media/image132.png"/><Relationship Id="rId4" Type="http://schemas.openxmlformats.org/officeDocument/2006/relationships/image" Target="../media/image131.png"/></Relationships>
</file>

<file path=ppt/slides/_rels/slide42.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34.tiff"/><Relationship Id="rId7" Type="http://schemas.openxmlformats.org/officeDocument/2006/relationships/chart" Target="../charts/chart2.xml"/><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chart" Target="../charts/chart1.xml"/><Relationship Id="rId5" Type="http://schemas.openxmlformats.org/officeDocument/2006/relationships/image" Target="../media/image136.jpeg"/><Relationship Id="rId4" Type="http://schemas.openxmlformats.org/officeDocument/2006/relationships/image" Target="../media/image135.jpeg"/></Relationships>
</file>

<file path=ppt/slides/_rels/slide44.xml.rels><?xml version="1.0" encoding="UTF-8" standalone="yes"?>
<Relationships xmlns="http://schemas.openxmlformats.org/package/2006/relationships"><Relationship Id="rId3" Type="http://schemas.openxmlformats.org/officeDocument/2006/relationships/image" Target="../media/image137.emf"/><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139.png"/></Relationships>
</file>

<file path=ppt/slides/_rels/slide4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4.xml"/><Relationship Id="rId1" Type="http://schemas.openxmlformats.org/officeDocument/2006/relationships/slideLayout" Target="../slideLayouts/slideLayout2.xml"/><Relationship Id="rId5" Type="http://schemas.openxmlformats.org/officeDocument/2006/relationships/image" Target="../media/image141.png"/><Relationship Id="rId4" Type="http://schemas.openxmlformats.org/officeDocument/2006/relationships/image" Target="../media/image140.png"/></Relationships>
</file>

<file path=ppt/slides/_rels/slide47.xml.rels><?xml version="1.0" encoding="UTF-8" standalone="yes"?>
<Relationships xmlns="http://schemas.openxmlformats.org/package/2006/relationships"><Relationship Id="rId8" Type="http://schemas.openxmlformats.org/officeDocument/2006/relationships/image" Target="../media/image147.png"/><Relationship Id="rId3" Type="http://schemas.openxmlformats.org/officeDocument/2006/relationships/image" Target="../media/image142.jpeg"/><Relationship Id="rId7" Type="http://schemas.openxmlformats.org/officeDocument/2006/relationships/image" Target="../media/image146.png"/><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145.jpeg"/><Relationship Id="rId5" Type="http://schemas.openxmlformats.org/officeDocument/2006/relationships/image" Target="../media/image144.png"/><Relationship Id="rId4" Type="http://schemas.openxmlformats.org/officeDocument/2006/relationships/image" Target="../media/image143.jpeg"/></Relationships>
</file>

<file path=ppt/slides/_rels/slide4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8600" y="1524000"/>
            <a:ext cx="8763000" cy="1470025"/>
          </a:xfrm>
        </p:spPr>
        <p:txBody>
          <a:bodyPr>
            <a:normAutofit/>
          </a:bodyPr>
          <a:lstStyle/>
          <a:p>
            <a:r>
              <a:rPr lang="en-US" dirty="0" smtClean="0"/>
              <a:t>Muon g-2 Low Intensity Instrumentation Plans</a:t>
            </a:r>
            <a:br>
              <a:rPr lang="en-US" dirty="0" smtClean="0"/>
            </a:br>
            <a:endParaRPr lang="en-US" dirty="0"/>
          </a:p>
        </p:txBody>
      </p:sp>
      <p:sp>
        <p:nvSpPr>
          <p:cNvPr id="5" name="Subtitle 2"/>
          <p:cNvSpPr txBox="1">
            <a:spLocks/>
          </p:cNvSpPr>
          <p:nvPr/>
        </p:nvSpPr>
        <p:spPr bwMode="auto">
          <a:xfrm>
            <a:off x="1524000" y="3581400"/>
            <a:ext cx="64008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normAutofit fontScale="70000" lnSpcReduction="20000"/>
          </a:bodyPr>
          <a:lstStyle>
            <a:lvl1pPr marL="0" indent="0" algn="ctr" rtl="0" fontAlgn="base">
              <a:spcBef>
                <a:spcPct val="20000"/>
              </a:spcBef>
              <a:spcAft>
                <a:spcPct val="0"/>
              </a:spcAft>
              <a:buNone/>
              <a:defRPr sz="2400">
                <a:solidFill>
                  <a:srgbClr val="000000"/>
                </a:solidFill>
                <a:latin typeface="+mn-lt"/>
                <a:ea typeface="+mn-ea"/>
                <a:cs typeface="+mn-cs"/>
              </a:defRPr>
            </a:lvl1pPr>
            <a:lvl2pPr marL="457200" indent="0" algn="ctr" rtl="0" fontAlgn="base">
              <a:spcBef>
                <a:spcPct val="20000"/>
              </a:spcBef>
              <a:spcAft>
                <a:spcPct val="0"/>
              </a:spcAft>
              <a:buNone/>
              <a:defRPr sz="2000">
                <a:solidFill>
                  <a:srgbClr val="000000"/>
                </a:solidFill>
                <a:latin typeface="+mn-lt"/>
                <a:ea typeface="+mn-ea"/>
              </a:defRPr>
            </a:lvl2pPr>
            <a:lvl3pPr marL="914400" indent="0" algn="ctr" rtl="0" fontAlgn="base">
              <a:spcBef>
                <a:spcPct val="20000"/>
              </a:spcBef>
              <a:spcAft>
                <a:spcPct val="0"/>
              </a:spcAft>
              <a:buNone/>
              <a:defRPr>
                <a:solidFill>
                  <a:srgbClr val="000000"/>
                </a:solidFill>
                <a:latin typeface="+mn-lt"/>
                <a:ea typeface="+mn-ea"/>
              </a:defRPr>
            </a:lvl3pPr>
            <a:lvl4pPr marL="1371600" indent="0" algn="ctr" rtl="0" fontAlgn="base">
              <a:spcBef>
                <a:spcPct val="20000"/>
              </a:spcBef>
              <a:spcAft>
                <a:spcPct val="0"/>
              </a:spcAft>
              <a:buNone/>
              <a:defRPr sz="1600">
                <a:solidFill>
                  <a:srgbClr val="000000"/>
                </a:solidFill>
                <a:latin typeface="+mn-lt"/>
                <a:ea typeface="+mn-ea"/>
              </a:defRPr>
            </a:lvl4pPr>
            <a:lvl5pPr marL="1828800" indent="0" algn="ctr" rtl="0" fontAlgn="base">
              <a:spcBef>
                <a:spcPct val="20000"/>
              </a:spcBef>
              <a:spcAft>
                <a:spcPct val="0"/>
              </a:spcAft>
              <a:buNone/>
              <a:defRPr sz="1400">
                <a:solidFill>
                  <a:srgbClr val="000000"/>
                </a:solidFill>
                <a:latin typeface="+mn-lt"/>
                <a:ea typeface="+mn-ea"/>
              </a:defRPr>
            </a:lvl5pPr>
            <a:lvl6pPr marL="2286000" indent="0" algn="ctr" rtl="0" fontAlgn="base">
              <a:spcBef>
                <a:spcPct val="20000"/>
              </a:spcBef>
              <a:spcAft>
                <a:spcPct val="0"/>
              </a:spcAft>
              <a:buNone/>
              <a:defRPr sz="1400">
                <a:solidFill>
                  <a:schemeClr val="tx1"/>
                </a:solidFill>
                <a:latin typeface="+mn-lt"/>
                <a:ea typeface="+mn-ea"/>
              </a:defRPr>
            </a:lvl6pPr>
            <a:lvl7pPr marL="2743200" indent="0" algn="ctr" rtl="0" fontAlgn="base">
              <a:spcBef>
                <a:spcPct val="20000"/>
              </a:spcBef>
              <a:spcAft>
                <a:spcPct val="0"/>
              </a:spcAft>
              <a:buNone/>
              <a:defRPr sz="1400">
                <a:solidFill>
                  <a:schemeClr val="tx1"/>
                </a:solidFill>
                <a:latin typeface="+mn-lt"/>
                <a:ea typeface="+mn-ea"/>
              </a:defRPr>
            </a:lvl7pPr>
            <a:lvl8pPr marL="3200400" indent="0" algn="ctr" rtl="0" fontAlgn="base">
              <a:spcBef>
                <a:spcPct val="20000"/>
              </a:spcBef>
              <a:spcAft>
                <a:spcPct val="0"/>
              </a:spcAft>
              <a:buNone/>
              <a:defRPr sz="1400">
                <a:solidFill>
                  <a:schemeClr val="tx1"/>
                </a:solidFill>
                <a:latin typeface="+mn-lt"/>
                <a:ea typeface="+mn-ea"/>
              </a:defRPr>
            </a:lvl8pPr>
            <a:lvl9pPr marL="3657600" indent="0" algn="ctr" rtl="0" fontAlgn="base">
              <a:spcBef>
                <a:spcPct val="20000"/>
              </a:spcBef>
              <a:spcAft>
                <a:spcPct val="0"/>
              </a:spcAft>
              <a:buNone/>
              <a:defRPr sz="1400">
                <a:solidFill>
                  <a:schemeClr val="tx1"/>
                </a:solidFill>
                <a:latin typeface="+mn-lt"/>
                <a:ea typeface="+mn-ea"/>
              </a:defRPr>
            </a:lvl9pPr>
          </a:lstStyle>
          <a:p>
            <a:endParaRPr lang="en-US" dirty="0" smtClean="0"/>
          </a:p>
          <a:p>
            <a:pPr algn="r"/>
            <a:r>
              <a:rPr lang="en-US" dirty="0" smtClean="0"/>
              <a:t>Fiber Profile Monitor Workshop</a:t>
            </a:r>
          </a:p>
          <a:p>
            <a:pPr algn="r"/>
            <a:r>
              <a:rPr lang="en-US" dirty="0" smtClean="0"/>
              <a:t>December 15, 2014</a:t>
            </a:r>
          </a:p>
          <a:p>
            <a:pPr algn="r"/>
            <a:endParaRPr lang="en-US" dirty="0" smtClean="0"/>
          </a:p>
          <a:p>
            <a:pPr algn="r"/>
            <a:r>
              <a:rPr lang="en-US" dirty="0" smtClean="0"/>
              <a:t>B. Drendel</a:t>
            </a:r>
          </a:p>
          <a:p>
            <a:pPr algn="r"/>
            <a:r>
              <a:rPr lang="en-US" dirty="0" smtClean="0"/>
              <a:t>Muon g-2 L3 Manager</a:t>
            </a:r>
          </a:p>
          <a:p>
            <a:endParaRPr lang="en-US" dirty="0" smtClean="0"/>
          </a:p>
        </p:txBody>
      </p:sp>
    </p:spTree>
    <p:extLst>
      <p:ext uri="{BB962C8B-B14F-4D97-AF65-F5344CB8AC3E}">
        <p14:creationId xmlns:p14="http://schemas.microsoft.com/office/powerpoint/2010/main" val="121581678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76200"/>
            <a:ext cx="6629400" cy="609600"/>
          </a:xfrm>
        </p:spPr>
        <p:txBody>
          <a:bodyPr>
            <a:normAutofit fontScale="90000"/>
          </a:bodyPr>
          <a:lstStyle/>
          <a:p>
            <a:r>
              <a:rPr lang="en-US" dirty="0" smtClean="0"/>
              <a:t>Secondary Emission Monitors (SEMs)</a:t>
            </a:r>
            <a:endParaRPr lang="en-US" dirty="0"/>
          </a:p>
        </p:txBody>
      </p:sp>
      <p:sp>
        <p:nvSpPr>
          <p:cNvPr id="3" name="Content Placeholder 2"/>
          <p:cNvSpPr>
            <a:spLocks noGrp="1"/>
          </p:cNvSpPr>
          <p:nvPr>
            <p:ph idx="1"/>
          </p:nvPr>
        </p:nvSpPr>
        <p:spPr>
          <a:xfrm>
            <a:off x="381000" y="990600"/>
            <a:ext cx="3657600" cy="5181599"/>
          </a:xfrm>
        </p:spPr>
        <p:txBody>
          <a:bodyPr/>
          <a:lstStyle/>
          <a:p>
            <a:r>
              <a:rPr lang="en-US" sz="2000" dirty="0"/>
              <a:t>Measure the beam profile using 30 horizontal and 30 vertical titanium strips.</a:t>
            </a:r>
          </a:p>
          <a:p>
            <a:r>
              <a:rPr lang="en-US" sz="2000" dirty="0"/>
              <a:t>Beam particles have elastic collisions with the strips, dislodging them, creating current.  2.5%  to 5% efficient.</a:t>
            </a:r>
          </a:p>
          <a:p>
            <a:r>
              <a:rPr lang="en-US" sz="2000" dirty="0"/>
              <a:t>Destructive </a:t>
            </a:r>
            <a:r>
              <a:rPr lang="en-US" sz="2000" dirty="0" smtClean="0"/>
              <a:t>measurement, </a:t>
            </a:r>
            <a:r>
              <a:rPr lang="en-US" sz="2000" dirty="0"/>
              <a:t>but operate at beam pipe vacuum and have no gas</a:t>
            </a:r>
            <a:r>
              <a:rPr lang="en-US" sz="2000" dirty="0" smtClean="0"/>
              <a:t>.</a:t>
            </a:r>
            <a:endParaRPr lang="en-US" sz="2000" dirty="0"/>
          </a:p>
        </p:txBody>
      </p:sp>
      <p:sp>
        <p:nvSpPr>
          <p:cNvPr id="4" name="Slide Number Placeholder 3"/>
          <p:cNvSpPr>
            <a:spLocks noGrp="1"/>
          </p:cNvSpPr>
          <p:nvPr>
            <p:ph type="sldNum" sz="quarter" idx="12"/>
          </p:nvPr>
        </p:nvSpPr>
        <p:spPr>
          <a:xfrm>
            <a:off x="6553200" y="6534150"/>
            <a:ext cx="2133600" cy="476250"/>
          </a:xfrm>
        </p:spPr>
        <p:txBody>
          <a:bodyPr/>
          <a:lstStyle/>
          <a:p>
            <a:fld id="{6F2A0381-4F62-2740-A4B1-0CAF41EACCA6}" type="slidenum">
              <a:rPr lang="en-US" smtClean="0"/>
              <a:pPr/>
              <a:t>10</a:t>
            </a:fld>
            <a:endParaRPr lang="en-US" dirty="0"/>
          </a:p>
        </p:txBody>
      </p:sp>
      <p:pic>
        <p:nvPicPr>
          <p:cNvPr id="7" name="Picture 6"/>
          <p:cNvPicPr/>
          <p:nvPr/>
        </p:nvPicPr>
        <p:blipFill>
          <a:blip r:embed="rId3" cstate="screen">
            <a:extLst>
              <a:ext uri="{28A0092B-C50C-407E-A947-70E740481C1C}">
                <a14:useLocalDpi xmlns:a14="http://schemas.microsoft.com/office/drawing/2010/main"/>
              </a:ext>
            </a:extLst>
          </a:blip>
          <a:srcRect/>
          <a:stretch>
            <a:fillRect/>
          </a:stretch>
        </p:blipFill>
        <p:spPr bwMode="auto">
          <a:xfrm>
            <a:off x="6444953" y="1130300"/>
            <a:ext cx="2536825" cy="3060700"/>
          </a:xfrm>
          <a:prstGeom prst="rect">
            <a:avLst/>
          </a:prstGeom>
          <a:noFill/>
          <a:ln>
            <a:noFill/>
          </a:ln>
        </p:spPr>
      </p:pic>
      <p:pic>
        <p:nvPicPr>
          <p:cNvPr id="11" name="Content Placeholder 5"/>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auto">
          <a:xfrm>
            <a:off x="4024406" y="1152712"/>
            <a:ext cx="2355553" cy="1776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pic>
      <p:sp>
        <p:nvSpPr>
          <p:cNvPr id="12" name="Rectangle 11"/>
          <p:cNvSpPr/>
          <p:nvPr/>
        </p:nvSpPr>
        <p:spPr>
          <a:xfrm>
            <a:off x="4155645" y="2278433"/>
            <a:ext cx="2046514"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SEM Foils</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14" name="Rectangle 13"/>
          <p:cNvSpPr/>
          <p:nvPr/>
        </p:nvSpPr>
        <p:spPr>
          <a:xfrm>
            <a:off x="6782331" y="3096215"/>
            <a:ext cx="2046514" cy="830997"/>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SEM and Preamp</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pic>
        <p:nvPicPr>
          <p:cNvPr id="16"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43400" y="3048000"/>
            <a:ext cx="1981200" cy="1289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Footer Placeholder 4"/>
          <p:cNvSpPr>
            <a:spLocks noGrp="1"/>
          </p:cNvSpPr>
          <p:nvPr>
            <p:ph type="ftr" sz="quarter" idx="3"/>
          </p:nvPr>
        </p:nvSpPr>
        <p:spPr>
          <a:xfrm>
            <a:off x="533400" y="6629400"/>
            <a:ext cx="8077200" cy="476250"/>
          </a:xfrm>
        </p:spPr>
        <p:txBody>
          <a:bodyPr/>
          <a:lstStyle/>
          <a:p>
            <a:r>
              <a:rPr lang="en-US" dirty="0" smtClean="0"/>
              <a:t>B. Drendel --  g-2 </a:t>
            </a:r>
            <a:r>
              <a:rPr lang="en-US" dirty="0" err="1" smtClean="0"/>
              <a:t>Beamline</a:t>
            </a:r>
            <a:r>
              <a:rPr lang="en-US" dirty="0" smtClean="0"/>
              <a:t> Review, October 8, 2014</a:t>
            </a:r>
            <a:endParaRPr lang="en-US" dirty="0"/>
          </a:p>
        </p:txBody>
      </p:sp>
      <p:sp>
        <p:nvSpPr>
          <p:cNvPr id="6" name="Rectangle 5"/>
          <p:cNvSpPr/>
          <p:nvPr/>
        </p:nvSpPr>
        <p:spPr>
          <a:xfrm>
            <a:off x="380999" y="4523363"/>
            <a:ext cx="8447845" cy="1815882"/>
          </a:xfrm>
          <a:prstGeom prst="rect">
            <a:avLst/>
          </a:prstGeom>
        </p:spPr>
        <p:txBody>
          <a:bodyPr wrap="square">
            <a:spAutoFit/>
          </a:bodyPr>
          <a:lstStyle/>
          <a:p>
            <a:pPr marL="342900" lvl="0" indent="-342900">
              <a:spcBef>
                <a:spcPct val="20000"/>
              </a:spcBef>
              <a:buFontTx/>
              <a:buChar char="•"/>
            </a:pPr>
            <a:r>
              <a:rPr lang="en-US" sz="2000" kern="0" dirty="0">
                <a:solidFill>
                  <a:srgbClr val="000000"/>
                </a:solidFill>
                <a:latin typeface="Arial"/>
                <a:ea typeface="+mn-ea"/>
              </a:rPr>
              <a:t>Foil spacing 3mm (coverage 90mm) or 1.5mm (coverage 45mm</a:t>
            </a:r>
            <a:r>
              <a:rPr lang="en-US" sz="2000" kern="0" dirty="0" smtClean="0">
                <a:solidFill>
                  <a:srgbClr val="000000"/>
                </a:solidFill>
                <a:latin typeface="Arial"/>
                <a:ea typeface="+mn-ea"/>
              </a:rPr>
              <a:t>)</a:t>
            </a:r>
          </a:p>
          <a:p>
            <a:pPr marL="342900" lvl="0" indent="-342900">
              <a:spcBef>
                <a:spcPct val="20000"/>
              </a:spcBef>
              <a:buFontTx/>
              <a:buChar char="•"/>
            </a:pPr>
            <a:r>
              <a:rPr lang="en-US" sz="2000" kern="0" dirty="0" smtClean="0">
                <a:solidFill>
                  <a:srgbClr val="000000"/>
                </a:solidFill>
                <a:latin typeface="Arial"/>
                <a:ea typeface="+mn-ea"/>
              </a:rPr>
              <a:t>Beam </a:t>
            </a:r>
            <a:r>
              <a:rPr lang="en-US" sz="2000" kern="0" dirty="0" err="1" smtClean="0">
                <a:solidFill>
                  <a:srgbClr val="000000"/>
                </a:solidFill>
                <a:latin typeface="Arial"/>
                <a:ea typeface="+mn-ea"/>
              </a:rPr>
              <a:t>sigmas</a:t>
            </a:r>
            <a:r>
              <a:rPr lang="en-US" sz="2000" kern="0" dirty="0" smtClean="0">
                <a:solidFill>
                  <a:srgbClr val="000000"/>
                </a:solidFill>
                <a:latin typeface="Arial"/>
                <a:ea typeface="+mn-ea"/>
              </a:rPr>
              <a:t> range from ~12-30mm </a:t>
            </a:r>
          </a:p>
          <a:p>
            <a:pPr marL="800100" lvl="1" indent="-342900">
              <a:spcBef>
                <a:spcPct val="20000"/>
              </a:spcBef>
              <a:buFontTx/>
              <a:buChar char="•"/>
            </a:pPr>
            <a:r>
              <a:rPr lang="en-US" sz="2000" kern="0" dirty="0" smtClean="0">
                <a:solidFill>
                  <a:srgbClr val="000000"/>
                </a:solidFill>
                <a:latin typeface="Arial"/>
                <a:ea typeface="+mn-ea"/>
              </a:rPr>
              <a:t>Have enough wires to see profile</a:t>
            </a:r>
          </a:p>
          <a:p>
            <a:pPr marL="800100" lvl="1" indent="-342900">
              <a:spcBef>
                <a:spcPct val="20000"/>
              </a:spcBef>
              <a:buFontTx/>
              <a:buChar char="•"/>
            </a:pPr>
            <a:r>
              <a:rPr lang="en-US" sz="2000" kern="0" dirty="0">
                <a:solidFill>
                  <a:srgbClr val="000000"/>
                </a:solidFill>
                <a:latin typeface="Arial"/>
                <a:ea typeface="+mn-ea"/>
              </a:rPr>
              <a:t>U</a:t>
            </a:r>
            <a:r>
              <a:rPr lang="en-US" sz="2000" kern="0" dirty="0" smtClean="0">
                <a:solidFill>
                  <a:srgbClr val="000000"/>
                </a:solidFill>
                <a:latin typeface="Arial"/>
                <a:ea typeface="+mn-ea"/>
              </a:rPr>
              <a:t>se 3mm foils for largest beam (unfortunately big in one plane and small in other)</a:t>
            </a:r>
            <a:endParaRPr lang="en-US" sz="2000" kern="0" dirty="0">
              <a:solidFill>
                <a:srgbClr val="000000"/>
              </a:solidFill>
              <a:latin typeface="Arial"/>
              <a:ea typeface="+mn-ea"/>
            </a:endParaRPr>
          </a:p>
        </p:txBody>
      </p:sp>
    </p:spTree>
    <p:extLst>
      <p:ext uri="{BB962C8B-B14F-4D97-AF65-F5344CB8AC3E}">
        <p14:creationId xmlns:p14="http://schemas.microsoft.com/office/powerpoint/2010/main" val="8868683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76200"/>
            <a:ext cx="6629400" cy="609600"/>
          </a:xfrm>
        </p:spPr>
        <p:txBody>
          <a:bodyPr>
            <a:normAutofit/>
          </a:bodyPr>
          <a:lstStyle/>
          <a:p>
            <a:r>
              <a:rPr lang="en-US" dirty="0" smtClean="0"/>
              <a:t>SEM Preamps</a:t>
            </a:r>
            <a:endParaRPr lang="en-US" dirty="0"/>
          </a:p>
        </p:txBody>
      </p:sp>
      <p:sp>
        <p:nvSpPr>
          <p:cNvPr id="3" name="Content Placeholder 2"/>
          <p:cNvSpPr>
            <a:spLocks noGrp="1"/>
          </p:cNvSpPr>
          <p:nvPr>
            <p:ph idx="1"/>
          </p:nvPr>
        </p:nvSpPr>
        <p:spPr>
          <a:xfrm>
            <a:off x="381000" y="990600"/>
            <a:ext cx="3657600" cy="5486399"/>
          </a:xfrm>
        </p:spPr>
        <p:txBody>
          <a:bodyPr/>
          <a:lstStyle/>
          <a:p>
            <a:r>
              <a:rPr lang="en-US" sz="1800" kern="1200" dirty="0" smtClean="0">
                <a:latin typeface="Arial" charset="0"/>
                <a:ea typeface="ＭＳ Ｐゴシック" charset="0"/>
              </a:rPr>
              <a:t>A </a:t>
            </a:r>
            <a:r>
              <a:rPr lang="en-US" sz="1800" kern="1200" dirty="0">
                <a:latin typeface="Arial" charset="0"/>
                <a:ea typeface="ＭＳ Ｐゴシック" charset="0"/>
              </a:rPr>
              <a:t>new high gain preamp has been designed to allow the existing SEMs to be able to measure the low intensity secondary beam. </a:t>
            </a:r>
            <a:endParaRPr lang="en-US" sz="1800" kern="1200" dirty="0" smtClean="0">
              <a:latin typeface="Arial" charset="0"/>
              <a:ea typeface="ＭＳ Ｐゴシック" charset="0"/>
            </a:endParaRPr>
          </a:p>
          <a:p>
            <a:r>
              <a:rPr lang="en-US" sz="1800" kern="1200" dirty="0" smtClean="0">
                <a:latin typeface="Arial" charset="0"/>
                <a:ea typeface="ＭＳ Ｐゴシック" charset="0"/>
              </a:rPr>
              <a:t>The </a:t>
            </a:r>
            <a:r>
              <a:rPr lang="en-US" sz="1800" kern="1200" dirty="0">
                <a:latin typeface="Arial" charset="0"/>
                <a:ea typeface="ＭＳ Ｐゴシック" charset="0"/>
              </a:rPr>
              <a:t>new preamp consists of two amplification stages.  </a:t>
            </a:r>
            <a:endParaRPr lang="en-US" sz="1800" kern="1200" dirty="0" smtClean="0">
              <a:latin typeface="Arial" charset="0"/>
              <a:ea typeface="ＭＳ Ｐゴシック" charset="0"/>
            </a:endParaRPr>
          </a:p>
          <a:p>
            <a:pPr lvl="1"/>
            <a:r>
              <a:rPr lang="en-US" sz="1050" kern="1200" dirty="0" smtClean="0">
                <a:latin typeface="Arial" charset="0"/>
                <a:ea typeface="ＭＳ Ｐゴシック" charset="0"/>
              </a:rPr>
              <a:t>The </a:t>
            </a:r>
            <a:r>
              <a:rPr lang="en-US" sz="1050" kern="1200" dirty="0">
                <a:latin typeface="Arial" charset="0"/>
                <a:ea typeface="ＭＳ Ｐゴシック" charset="0"/>
              </a:rPr>
              <a:t>first stage is a </a:t>
            </a:r>
            <a:r>
              <a:rPr lang="en-US" sz="1050" kern="1200" dirty="0" err="1">
                <a:latin typeface="Arial" charset="0"/>
                <a:ea typeface="ＭＳ Ｐゴシック" charset="0"/>
              </a:rPr>
              <a:t>transimpedence</a:t>
            </a:r>
            <a:r>
              <a:rPr lang="en-US" sz="1050" kern="1200" dirty="0">
                <a:latin typeface="Arial" charset="0"/>
                <a:ea typeface="ＭＳ Ｐゴシック" charset="0"/>
              </a:rPr>
              <a:t> amplifier with a gain of approximately 20,000,000 and an integration capacitor to slow down and widen the incoming pulse.  </a:t>
            </a:r>
            <a:endParaRPr lang="en-US" sz="1050" kern="1200" dirty="0" smtClean="0">
              <a:latin typeface="Arial" charset="0"/>
              <a:ea typeface="ＭＳ Ｐゴシック" charset="0"/>
            </a:endParaRPr>
          </a:p>
          <a:p>
            <a:pPr lvl="1"/>
            <a:r>
              <a:rPr lang="en-US" sz="1050" kern="1200" dirty="0" smtClean="0">
                <a:latin typeface="Arial" charset="0"/>
                <a:ea typeface="ＭＳ Ｐゴシック" charset="0"/>
              </a:rPr>
              <a:t>The </a:t>
            </a:r>
            <a:r>
              <a:rPr lang="en-US" sz="1050" kern="1200" dirty="0">
                <a:latin typeface="Arial" charset="0"/>
                <a:ea typeface="ＭＳ Ｐゴシック" charset="0"/>
              </a:rPr>
              <a:t>second stage reduces the DC offset of the first stage by a factor of about 100, then amplifies the remaining signal by about 100, with a low-pass roll-off of about 16 kHz.</a:t>
            </a:r>
          </a:p>
          <a:p>
            <a:r>
              <a:rPr lang="en-US" sz="1800" kern="1200" dirty="0">
                <a:latin typeface="Arial" charset="0"/>
                <a:ea typeface="ＭＳ Ｐゴシック" charset="0"/>
              </a:rPr>
              <a:t>There is a DC blocking capacitor at the output of the amplifier.  This is to prevent any offset voltage of the amplifier from washing out our signal. </a:t>
            </a:r>
            <a:r>
              <a:rPr lang="en-US" sz="1400" kern="1200" dirty="0">
                <a:latin typeface="Arial" charset="0"/>
                <a:ea typeface="ＭＳ Ｐゴシック" charset="0"/>
              </a:rPr>
              <a:t> </a:t>
            </a:r>
          </a:p>
        </p:txBody>
      </p:sp>
      <p:sp>
        <p:nvSpPr>
          <p:cNvPr id="4" name="Slide Number Placeholder 3"/>
          <p:cNvSpPr>
            <a:spLocks noGrp="1"/>
          </p:cNvSpPr>
          <p:nvPr>
            <p:ph type="sldNum" sz="quarter" idx="12"/>
          </p:nvPr>
        </p:nvSpPr>
        <p:spPr>
          <a:xfrm>
            <a:off x="6553200" y="6534150"/>
            <a:ext cx="2133600" cy="476250"/>
          </a:xfrm>
        </p:spPr>
        <p:txBody>
          <a:bodyPr/>
          <a:lstStyle/>
          <a:p>
            <a:fld id="{6F2A0381-4F62-2740-A4B1-0CAF41EACCA6}" type="slidenum">
              <a:rPr lang="en-US" smtClean="0"/>
              <a:pPr/>
              <a:t>11</a:t>
            </a:fld>
            <a:endParaRPr lang="en-US" dirty="0"/>
          </a:p>
        </p:txBody>
      </p:sp>
      <p:pic>
        <p:nvPicPr>
          <p:cNvPr id="18" name="Picture 2" descr="M:\Projects\g-2\TDR\Controls and Instrumentation\Figures\Fig 1.54 SEM Preamp desig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5578" y="838200"/>
            <a:ext cx="4219136" cy="3940636"/>
          </a:xfrm>
          <a:prstGeom prst="rect">
            <a:avLst/>
          </a:prstGeom>
          <a:noFill/>
          <a:extLst>
            <a:ext uri="{909E8E84-426E-40DD-AFC4-6F175D3DCCD1}">
              <a14:hiddenFill xmlns:a14="http://schemas.microsoft.com/office/drawing/2010/main">
                <a:solidFill>
                  <a:srgbClr val="FFFFFF"/>
                </a:solidFill>
              </a14:hiddenFill>
            </a:ext>
          </a:extLst>
        </p:spPr>
      </p:pic>
      <p:sp>
        <p:nvSpPr>
          <p:cNvPr id="17" name="Footer Placeholder 4"/>
          <p:cNvSpPr>
            <a:spLocks noGrp="1"/>
          </p:cNvSpPr>
          <p:nvPr>
            <p:ph type="ftr" sz="quarter" idx="3"/>
          </p:nvPr>
        </p:nvSpPr>
        <p:spPr>
          <a:xfrm>
            <a:off x="533400" y="6629400"/>
            <a:ext cx="8077200" cy="476250"/>
          </a:xfrm>
        </p:spPr>
        <p:txBody>
          <a:bodyPr/>
          <a:lstStyle/>
          <a:p>
            <a:r>
              <a:rPr lang="en-US" dirty="0" smtClean="0"/>
              <a:t>B. Drendel --  g-2 </a:t>
            </a:r>
            <a:r>
              <a:rPr lang="en-US" dirty="0" err="1" smtClean="0"/>
              <a:t>Beamline</a:t>
            </a:r>
            <a:r>
              <a:rPr lang="en-US" dirty="0" smtClean="0"/>
              <a:t> Review, October 8, 2014</a:t>
            </a:r>
            <a:endParaRPr lang="en-US" dirty="0"/>
          </a:p>
        </p:txBody>
      </p:sp>
      <p:pic>
        <p:nvPicPr>
          <p:cNvPr id="7" name="Picture 6"/>
          <p:cNvPicPr/>
          <p:nvPr/>
        </p:nvPicPr>
        <p:blipFill>
          <a:blip r:embed="rId4" cstate="screen">
            <a:extLst>
              <a:ext uri="{28A0092B-C50C-407E-A947-70E740481C1C}">
                <a14:useLocalDpi xmlns:a14="http://schemas.microsoft.com/office/drawing/2010/main"/>
              </a:ext>
            </a:extLst>
          </a:blip>
          <a:stretch>
            <a:fillRect/>
          </a:stretch>
        </p:blipFill>
        <p:spPr>
          <a:xfrm>
            <a:off x="6208476" y="3853440"/>
            <a:ext cx="2161540" cy="2642068"/>
          </a:xfrm>
          <a:prstGeom prst="rect">
            <a:avLst/>
          </a:prstGeom>
        </p:spPr>
      </p:pic>
      <p:sp>
        <p:nvSpPr>
          <p:cNvPr id="8" name="Rectangle 7"/>
          <p:cNvSpPr/>
          <p:nvPr/>
        </p:nvSpPr>
        <p:spPr>
          <a:xfrm>
            <a:off x="6235146" y="5174474"/>
            <a:ext cx="2322710"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Preamp Test</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pic>
        <p:nvPicPr>
          <p:cNvPr id="9" name="Picture 5"/>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4110824" y="3848522"/>
            <a:ext cx="1996062" cy="2646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9"/>
          <p:cNvSpPr/>
          <p:nvPr/>
        </p:nvSpPr>
        <p:spPr>
          <a:xfrm>
            <a:off x="4062289" y="6044082"/>
            <a:ext cx="2414711"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SEM</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5" name="Rectangle 4"/>
          <p:cNvSpPr/>
          <p:nvPr/>
        </p:nvSpPr>
        <p:spPr>
          <a:xfrm>
            <a:off x="4953000" y="4594170"/>
            <a:ext cx="1031051" cy="369332"/>
          </a:xfrm>
          <a:prstGeom prst="rect">
            <a:avLst/>
          </a:prstGeom>
        </p:spPr>
        <p:txBody>
          <a:bodyPr wrap="none">
            <a:spAutoFit/>
          </a:bodyPr>
          <a:lstStyle/>
          <a:p>
            <a:r>
              <a:rPr lang="en-US" b="1"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Preamp</a:t>
            </a:r>
            <a:endParaRPr lang="en-US" dirty="0"/>
          </a:p>
        </p:txBody>
      </p:sp>
    </p:spTree>
    <p:extLst>
      <p:ext uri="{BB962C8B-B14F-4D97-AF65-F5344CB8AC3E}">
        <p14:creationId xmlns:p14="http://schemas.microsoft.com/office/powerpoint/2010/main" val="253428479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76200"/>
            <a:ext cx="6629400" cy="609600"/>
          </a:xfrm>
        </p:spPr>
        <p:txBody>
          <a:bodyPr>
            <a:normAutofit/>
          </a:bodyPr>
          <a:lstStyle/>
          <a:p>
            <a:r>
              <a:rPr lang="en-US" dirty="0" smtClean="0"/>
              <a:t>Scanner for SEM Readout</a:t>
            </a:r>
            <a:endParaRPr lang="en-US" dirty="0"/>
          </a:p>
        </p:txBody>
      </p:sp>
      <p:sp>
        <p:nvSpPr>
          <p:cNvPr id="3" name="Content Placeholder 2"/>
          <p:cNvSpPr>
            <a:spLocks noGrp="1"/>
          </p:cNvSpPr>
          <p:nvPr>
            <p:ph idx="1"/>
          </p:nvPr>
        </p:nvSpPr>
        <p:spPr>
          <a:xfrm>
            <a:off x="507703" y="914400"/>
            <a:ext cx="7620000" cy="3657600"/>
          </a:xfrm>
        </p:spPr>
        <p:txBody>
          <a:bodyPr/>
          <a:lstStyle/>
          <a:p>
            <a:r>
              <a:rPr lang="en-US" sz="1400" kern="1200" dirty="0">
                <a:latin typeface="Arial" charset="0"/>
                <a:ea typeface="ＭＳ Ｐゴシック" charset="0"/>
              </a:rPr>
              <a:t>The SWIC scanner uses a TI/Burr-Brown ACF2101 integrator.  The solid-state switch on its input has a resistance of 1.5 </a:t>
            </a:r>
            <a:r>
              <a:rPr lang="en-US" sz="1400" kern="1200" dirty="0" err="1">
                <a:latin typeface="Arial" charset="0"/>
                <a:ea typeface="ＭＳ Ｐゴシック" charset="0"/>
              </a:rPr>
              <a:t>kohms</a:t>
            </a:r>
            <a:r>
              <a:rPr lang="en-US" sz="1400" kern="1200" dirty="0">
                <a:latin typeface="Arial" charset="0"/>
                <a:ea typeface="ＭＳ Ｐゴシック" charset="0"/>
              </a:rPr>
              <a:t> (“typical”, per the datasheet).  </a:t>
            </a:r>
            <a:endParaRPr lang="en-US" sz="1400" kern="1200" dirty="0" smtClean="0">
              <a:latin typeface="Arial" charset="0"/>
              <a:ea typeface="ＭＳ Ｐゴシック" charset="0"/>
            </a:endParaRPr>
          </a:p>
          <a:p>
            <a:r>
              <a:rPr lang="en-US" sz="1400" kern="1200" dirty="0" smtClean="0">
                <a:latin typeface="Arial" charset="0"/>
                <a:ea typeface="ＭＳ Ｐゴシック" charset="0"/>
              </a:rPr>
              <a:t>After </a:t>
            </a:r>
            <a:r>
              <a:rPr lang="en-US" sz="1400" kern="1200" dirty="0">
                <a:latin typeface="Arial" charset="0"/>
                <a:ea typeface="ＭＳ Ｐゴシック" charset="0"/>
              </a:rPr>
              <a:t>integration in the SWIC scanner, the integrator output can be amplified by another 10x or 100x if necessary</a:t>
            </a:r>
            <a:r>
              <a:rPr lang="en-US" sz="1400" kern="1200" dirty="0" smtClean="0">
                <a:latin typeface="Arial" charset="0"/>
                <a:ea typeface="ＭＳ Ｐゴシック" charset="0"/>
              </a:rPr>
              <a:t>.</a:t>
            </a:r>
            <a:endParaRPr lang="en-US" sz="1400" dirty="0" smtClean="0"/>
          </a:p>
          <a:p>
            <a:r>
              <a:rPr lang="en-US" sz="1400" dirty="0" smtClean="0"/>
              <a:t>The </a:t>
            </a:r>
            <a:r>
              <a:rPr lang="en-US" sz="1400" dirty="0"/>
              <a:t>SWIC scanners (Gen 2 and Gen 3) have 16-bit ADCs reading the integrators.  </a:t>
            </a:r>
            <a:endParaRPr lang="en-US" sz="1400" dirty="0" smtClean="0"/>
          </a:p>
          <a:p>
            <a:r>
              <a:rPr lang="en-US" sz="1400" dirty="0" smtClean="0"/>
              <a:t>The </a:t>
            </a:r>
            <a:r>
              <a:rPr lang="en-US" sz="1400" dirty="0"/>
              <a:t>voltage range within that 16 bits is -10V to +10V.  </a:t>
            </a:r>
            <a:endParaRPr lang="en-US" sz="1400" dirty="0" smtClean="0"/>
          </a:p>
          <a:p>
            <a:pPr lvl="1"/>
            <a:r>
              <a:rPr lang="en-US" sz="1200" dirty="0" smtClean="0"/>
              <a:t>That </a:t>
            </a:r>
            <a:r>
              <a:rPr lang="en-US" sz="1200" dirty="0"/>
              <a:t>ends up being about 300 </a:t>
            </a:r>
            <a:r>
              <a:rPr lang="en-US" sz="1200" dirty="0" err="1"/>
              <a:t>uV</a:t>
            </a:r>
            <a:r>
              <a:rPr lang="en-US" sz="1200" dirty="0"/>
              <a:t> per count.  </a:t>
            </a:r>
          </a:p>
          <a:p>
            <a:pPr lvl="1"/>
            <a:r>
              <a:rPr lang="en-US" sz="1200" dirty="0" smtClean="0"/>
              <a:t>On </a:t>
            </a:r>
            <a:r>
              <a:rPr lang="en-US" sz="1200" dirty="0"/>
              <a:t>a 100 pf cap, 1 volt equates to about 6.24 E8 particles.  That’s about 1.9 E5 particles per count.  </a:t>
            </a:r>
            <a:endParaRPr lang="en-US" sz="1200" dirty="0" smtClean="0"/>
          </a:p>
          <a:p>
            <a:pPr lvl="1"/>
            <a:r>
              <a:rPr lang="en-US" sz="1200" dirty="0" smtClean="0"/>
              <a:t>That’s </a:t>
            </a:r>
            <a:r>
              <a:rPr lang="en-US" sz="1200" dirty="0"/>
              <a:t>the particles that accumulate on the 100 pf cap through the integrator.  </a:t>
            </a:r>
            <a:endParaRPr lang="en-US" sz="1200" dirty="0" smtClean="0"/>
          </a:p>
          <a:p>
            <a:pPr lvl="1"/>
            <a:r>
              <a:rPr lang="en-US" sz="1200" dirty="0" smtClean="0"/>
              <a:t>Then </a:t>
            </a:r>
            <a:r>
              <a:rPr lang="en-US" sz="1200" dirty="0"/>
              <a:t>you have to figure in the capture rates of the detectors, plus any gain you expect from a </a:t>
            </a:r>
            <a:r>
              <a:rPr lang="en-US" sz="1200" dirty="0" smtClean="0"/>
              <a:t>preamp.</a:t>
            </a:r>
          </a:p>
          <a:p>
            <a:r>
              <a:rPr lang="en-US" sz="1400" dirty="0" smtClean="0"/>
              <a:t>Gen 3 scanners add  pulse to pulse background subtraction.</a:t>
            </a:r>
          </a:p>
          <a:p>
            <a:pPr lvl="1"/>
            <a:r>
              <a:rPr lang="en-US" sz="1200" dirty="0" smtClean="0"/>
              <a:t>The profiles are read with no beam at a changeable time prior to each beam pulse.  This time can be as close as 800 microseconds prior to the beam pulse.</a:t>
            </a:r>
          </a:p>
          <a:p>
            <a:pPr lvl="1"/>
            <a:r>
              <a:rPr lang="en-US" sz="1200" dirty="0" smtClean="0"/>
              <a:t>The profiles are read with beam.</a:t>
            </a:r>
          </a:p>
          <a:p>
            <a:pPr lvl="1"/>
            <a:r>
              <a:rPr lang="en-US" sz="1200" dirty="0" smtClean="0"/>
              <a:t>The raw and background signals are subtracted giving the final profiles.</a:t>
            </a:r>
          </a:p>
        </p:txBody>
      </p:sp>
      <p:sp>
        <p:nvSpPr>
          <p:cNvPr id="4" name="Slide Number Placeholder 3"/>
          <p:cNvSpPr>
            <a:spLocks noGrp="1"/>
          </p:cNvSpPr>
          <p:nvPr>
            <p:ph type="sldNum" sz="quarter" idx="12"/>
          </p:nvPr>
        </p:nvSpPr>
        <p:spPr>
          <a:xfrm>
            <a:off x="6553200" y="6534150"/>
            <a:ext cx="2133600" cy="476250"/>
          </a:xfrm>
        </p:spPr>
        <p:txBody>
          <a:bodyPr/>
          <a:lstStyle/>
          <a:p>
            <a:fld id="{6F2A0381-4F62-2740-A4B1-0CAF41EACCA6}" type="slidenum">
              <a:rPr lang="en-US" smtClean="0"/>
              <a:pPr/>
              <a:t>12</a:t>
            </a:fld>
            <a:endParaRPr lang="en-US" dirty="0"/>
          </a:p>
        </p:txBody>
      </p:sp>
      <p:pic>
        <p:nvPicPr>
          <p:cNvPr id="9" name="Picture 8"/>
          <p:cNvPicPr/>
          <p:nvPr/>
        </p:nvPicPr>
        <p:blipFill>
          <a:blip r:embed="rId3"/>
          <a:stretch>
            <a:fillRect/>
          </a:stretch>
        </p:blipFill>
        <p:spPr>
          <a:xfrm>
            <a:off x="526753" y="4755573"/>
            <a:ext cx="4959647" cy="1776095"/>
          </a:xfrm>
          <a:prstGeom prst="rect">
            <a:avLst/>
          </a:prstGeom>
        </p:spPr>
      </p:pic>
      <p:sp>
        <p:nvSpPr>
          <p:cNvPr id="15" name="Rectangle 14"/>
          <p:cNvSpPr/>
          <p:nvPr/>
        </p:nvSpPr>
        <p:spPr>
          <a:xfrm>
            <a:off x="685800" y="4700905"/>
            <a:ext cx="2046514" cy="830997"/>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Background</a:t>
            </a:r>
          </a:p>
          <a:p>
            <a:pPr algn="ctr"/>
            <a:r>
              <a:rPr lang="en-US" sz="2400" b="1" cap="none" spc="0"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Subtraction</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17" name="Footer Placeholder 4"/>
          <p:cNvSpPr>
            <a:spLocks noGrp="1"/>
          </p:cNvSpPr>
          <p:nvPr>
            <p:ph type="ftr" sz="quarter" idx="3"/>
          </p:nvPr>
        </p:nvSpPr>
        <p:spPr>
          <a:xfrm>
            <a:off x="533400" y="6629400"/>
            <a:ext cx="8077200" cy="476250"/>
          </a:xfrm>
        </p:spPr>
        <p:txBody>
          <a:bodyPr/>
          <a:lstStyle/>
          <a:p>
            <a:r>
              <a:rPr lang="en-US" dirty="0" smtClean="0"/>
              <a:t>B. Drendel --  g-2 </a:t>
            </a:r>
            <a:r>
              <a:rPr lang="en-US" dirty="0" err="1" smtClean="0"/>
              <a:t>Beamline</a:t>
            </a:r>
            <a:r>
              <a:rPr lang="en-US" dirty="0" smtClean="0"/>
              <a:t> Review, October 8, 2014</a:t>
            </a:r>
            <a:endParaRPr lang="en-US" dirty="0"/>
          </a:p>
        </p:txBody>
      </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4762500"/>
            <a:ext cx="3133725" cy="1790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Rectangle 9"/>
          <p:cNvSpPr/>
          <p:nvPr/>
        </p:nvSpPr>
        <p:spPr>
          <a:xfrm>
            <a:off x="6044307" y="5715000"/>
            <a:ext cx="2322710"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Gen 3 Scanner</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Tree>
    <p:extLst>
      <p:ext uri="{BB962C8B-B14F-4D97-AF65-F5344CB8AC3E}">
        <p14:creationId xmlns:p14="http://schemas.microsoft.com/office/powerpoint/2010/main" val="112006630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014 SEM Beam Tests</a:t>
            </a:r>
            <a:endParaRPr lang="en-US" dirty="0"/>
          </a:p>
        </p:txBody>
      </p:sp>
      <p:sp>
        <p:nvSpPr>
          <p:cNvPr id="3" name="Content Placeholder 2"/>
          <p:cNvSpPr>
            <a:spLocks noGrp="1"/>
          </p:cNvSpPr>
          <p:nvPr>
            <p:ph idx="1"/>
          </p:nvPr>
        </p:nvSpPr>
        <p:spPr>
          <a:xfrm>
            <a:off x="487680" y="914400"/>
            <a:ext cx="8229600" cy="1828800"/>
          </a:xfrm>
        </p:spPr>
        <p:txBody>
          <a:bodyPr/>
          <a:lstStyle/>
          <a:p>
            <a:r>
              <a:rPr lang="en-US" sz="1600" dirty="0"/>
              <a:t>Beam studies performed in March and April of 2014 (</a:t>
            </a:r>
            <a:r>
              <a:rPr lang="en-US" sz="1600" dirty="0">
                <a:hlinkClick r:id="rId3"/>
              </a:rPr>
              <a:t>http://gm2-docdb.fnal.gov:8080/cgi-bin/ShowDocument?docid=1707</a:t>
            </a:r>
            <a:r>
              <a:rPr lang="en-US" sz="1600" dirty="0"/>
              <a:t>).</a:t>
            </a:r>
          </a:p>
          <a:p>
            <a:r>
              <a:rPr lang="en-US" sz="1600" dirty="0"/>
              <a:t>Different high gain preamp options tested.</a:t>
            </a:r>
          </a:p>
          <a:p>
            <a:r>
              <a:rPr lang="en-US" sz="1600" dirty="0"/>
              <a:t>Background subtraction required </a:t>
            </a:r>
            <a:r>
              <a:rPr lang="en-US" sz="1600" dirty="0" smtClean="0"/>
              <a:t>.</a:t>
            </a:r>
          </a:p>
          <a:p>
            <a:pPr lvl="1"/>
            <a:r>
              <a:rPr lang="en-US" sz="1200" dirty="0" smtClean="0"/>
              <a:t>Large pulse to pulse variation in noise (generation 3 scanner)</a:t>
            </a:r>
          </a:p>
          <a:p>
            <a:r>
              <a:rPr lang="en-US" sz="1600" dirty="0" smtClean="0"/>
              <a:t>100pf Generation 2 scanner</a:t>
            </a:r>
          </a:p>
          <a:p>
            <a:r>
              <a:rPr lang="en-US" sz="1600" dirty="0" smtClean="0"/>
              <a:t>8 </a:t>
            </a:r>
            <a:r>
              <a:rPr lang="en-US" sz="1600" dirty="0" err="1"/>
              <a:t>GeV</a:t>
            </a:r>
            <a:r>
              <a:rPr lang="en-US" sz="1600" dirty="0"/>
              <a:t> protons on target -&gt; +3GeV </a:t>
            </a:r>
            <a:r>
              <a:rPr lang="en-US" sz="1600" dirty="0" err="1" smtClean="0"/>
              <a:t>secondaries</a:t>
            </a:r>
            <a:endParaRPr lang="en-US" sz="1600" dirty="0" smtClean="0"/>
          </a:p>
          <a:p>
            <a:r>
              <a:rPr lang="en-US" sz="1600" dirty="0" smtClean="0"/>
              <a:t>Beam intensities comparable to what we will see in the M2 and M3 during g-2 operations.</a:t>
            </a:r>
            <a:endParaRPr lang="en-US" sz="1600" dirty="0"/>
          </a:p>
          <a:p>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13</a:t>
            </a:fld>
            <a:endParaRPr lang="en-US"/>
          </a:p>
        </p:txBody>
      </p:sp>
      <p:sp>
        <p:nvSpPr>
          <p:cNvPr id="6" name="Rectangle 5"/>
          <p:cNvSpPr/>
          <p:nvPr/>
        </p:nvSpPr>
        <p:spPr>
          <a:xfrm>
            <a:off x="6934200" y="3501732"/>
            <a:ext cx="2209800" cy="2554545"/>
          </a:xfrm>
          <a:prstGeom prst="rect">
            <a:avLst/>
          </a:prstGeom>
        </p:spPr>
        <p:txBody>
          <a:bodyPr wrap="square">
            <a:spAutoFit/>
          </a:bodyPr>
          <a:lstStyle/>
          <a:p>
            <a:r>
              <a:rPr lang="en-US" sz="1600" dirty="0" smtClean="0">
                <a:solidFill>
                  <a:srgbClr val="00B050"/>
                </a:solidFill>
              </a:rPr>
              <a:t>6 Turns</a:t>
            </a:r>
          </a:p>
          <a:p>
            <a:r>
              <a:rPr lang="en-US" sz="1600" dirty="0" smtClean="0">
                <a:solidFill>
                  <a:srgbClr val="00B050"/>
                </a:solidFill>
              </a:rPr>
              <a:t>84 bunches</a:t>
            </a:r>
          </a:p>
          <a:p>
            <a:endParaRPr lang="en-US" sz="1600" dirty="0">
              <a:solidFill>
                <a:srgbClr val="0070C0"/>
              </a:solidFill>
            </a:endParaRPr>
          </a:p>
          <a:p>
            <a:r>
              <a:rPr lang="en-US" sz="1600" dirty="0" smtClean="0">
                <a:solidFill>
                  <a:srgbClr val="0070C0"/>
                </a:solidFill>
              </a:rPr>
              <a:t>TOR105 = 1.6E12</a:t>
            </a:r>
          </a:p>
          <a:p>
            <a:r>
              <a:rPr lang="en-US" sz="1600" dirty="0" smtClean="0">
                <a:solidFill>
                  <a:srgbClr val="0070C0"/>
                </a:solidFill>
              </a:rPr>
              <a:t>IC704 = 1.2E9</a:t>
            </a:r>
          </a:p>
          <a:p>
            <a:r>
              <a:rPr lang="en-US" sz="1600" dirty="0" smtClean="0">
                <a:solidFill>
                  <a:srgbClr val="0070C0"/>
                </a:solidFill>
              </a:rPr>
              <a:t>IC728 = 5.0E7</a:t>
            </a:r>
          </a:p>
          <a:p>
            <a:endParaRPr lang="en-US" sz="1600" dirty="0">
              <a:solidFill>
                <a:srgbClr val="0070C0"/>
              </a:solidFill>
            </a:endParaRPr>
          </a:p>
          <a:p>
            <a:r>
              <a:rPr lang="en-US" sz="1600" dirty="0" smtClean="0">
                <a:solidFill>
                  <a:srgbClr val="C00000"/>
                </a:solidFill>
              </a:rPr>
              <a:t>Gain </a:t>
            </a:r>
            <a:r>
              <a:rPr lang="en-US" sz="1600" dirty="0">
                <a:solidFill>
                  <a:srgbClr val="C00000"/>
                </a:solidFill>
              </a:rPr>
              <a:t>= </a:t>
            </a:r>
            <a:r>
              <a:rPr lang="en-US" sz="1600" dirty="0" smtClean="0">
                <a:solidFill>
                  <a:srgbClr val="C00000"/>
                </a:solidFill>
              </a:rPr>
              <a:t>10</a:t>
            </a:r>
          </a:p>
          <a:p>
            <a:r>
              <a:rPr lang="en-US" sz="1600" dirty="0" smtClean="0">
                <a:solidFill>
                  <a:srgbClr val="C00000"/>
                </a:solidFill>
              </a:rPr>
              <a:t>Duration = 0.004ms</a:t>
            </a:r>
          </a:p>
          <a:p>
            <a:r>
              <a:rPr lang="en-US" sz="1600" dirty="0" smtClean="0">
                <a:solidFill>
                  <a:srgbClr val="C00000"/>
                </a:solidFill>
              </a:rPr>
              <a:t>Threshold = 10</a:t>
            </a:r>
            <a:endParaRPr lang="en-US" sz="1600" dirty="0">
              <a:solidFill>
                <a:srgbClr val="C00000"/>
              </a:solidFill>
            </a:endParaRPr>
          </a:p>
        </p:txBody>
      </p:sp>
      <p:pic>
        <p:nvPicPr>
          <p:cNvPr id="143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478689"/>
            <a:ext cx="3048000" cy="27546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33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2840" y="3478688"/>
            <a:ext cx="3108960" cy="2785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Rectangle 10"/>
          <p:cNvSpPr/>
          <p:nvPr/>
        </p:nvSpPr>
        <p:spPr>
          <a:xfrm>
            <a:off x="6934200" y="3578731"/>
            <a:ext cx="2209800" cy="2554545"/>
          </a:xfrm>
          <a:prstGeom prst="rect">
            <a:avLst/>
          </a:prstGeom>
          <a:solidFill>
            <a:schemeClr val="bg1"/>
          </a:solidFill>
        </p:spPr>
        <p:txBody>
          <a:bodyPr wrap="square">
            <a:spAutoFit/>
          </a:bodyPr>
          <a:lstStyle/>
          <a:p>
            <a:r>
              <a:rPr lang="en-US" sz="1600" dirty="0">
                <a:solidFill>
                  <a:srgbClr val="00B050"/>
                </a:solidFill>
              </a:rPr>
              <a:t>4</a:t>
            </a:r>
            <a:r>
              <a:rPr lang="en-US" sz="1600" dirty="0" smtClean="0">
                <a:solidFill>
                  <a:srgbClr val="00B050"/>
                </a:solidFill>
              </a:rPr>
              <a:t> Turns</a:t>
            </a:r>
          </a:p>
          <a:p>
            <a:r>
              <a:rPr lang="en-US" sz="1600" dirty="0" smtClean="0">
                <a:solidFill>
                  <a:srgbClr val="00B050"/>
                </a:solidFill>
              </a:rPr>
              <a:t>84 bunches</a:t>
            </a:r>
          </a:p>
          <a:p>
            <a:endParaRPr lang="en-US" sz="1600" dirty="0">
              <a:solidFill>
                <a:srgbClr val="0070C0"/>
              </a:solidFill>
            </a:endParaRPr>
          </a:p>
          <a:p>
            <a:r>
              <a:rPr lang="en-US" sz="1600" dirty="0" smtClean="0">
                <a:solidFill>
                  <a:srgbClr val="0070C0"/>
                </a:solidFill>
              </a:rPr>
              <a:t>TOR105 = 0.99E12</a:t>
            </a:r>
          </a:p>
          <a:p>
            <a:r>
              <a:rPr lang="en-US" sz="1600" dirty="0" smtClean="0">
                <a:solidFill>
                  <a:srgbClr val="0070C0"/>
                </a:solidFill>
              </a:rPr>
              <a:t>IC704 = 7.2E8</a:t>
            </a:r>
          </a:p>
          <a:p>
            <a:r>
              <a:rPr lang="en-US" sz="1600" dirty="0" smtClean="0">
                <a:solidFill>
                  <a:srgbClr val="0070C0"/>
                </a:solidFill>
              </a:rPr>
              <a:t>IC728 = 3.0E7</a:t>
            </a:r>
          </a:p>
          <a:p>
            <a:endParaRPr lang="en-US" sz="1600" dirty="0">
              <a:solidFill>
                <a:srgbClr val="0070C0"/>
              </a:solidFill>
            </a:endParaRPr>
          </a:p>
          <a:p>
            <a:r>
              <a:rPr lang="en-US" sz="1600" dirty="0" smtClean="0">
                <a:solidFill>
                  <a:srgbClr val="C00000"/>
                </a:solidFill>
              </a:rPr>
              <a:t>Gain </a:t>
            </a:r>
            <a:r>
              <a:rPr lang="en-US" sz="1600" dirty="0">
                <a:solidFill>
                  <a:srgbClr val="C00000"/>
                </a:solidFill>
              </a:rPr>
              <a:t>= </a:t>
            </a:r>
            <a:r>
              <a:rPr lang="en-US" sz="1600" dirty="0" smtClean="0">
                <a:solidFill>
                  <a:srgbClr val="C00000"/>
                </a:solidFill>
              </a:rPr>
              <a:t>10</a:t>
            </a:r>
          </a:p>
          <a:p>
            <a:r>
              <a:rPr lang="en-US" sz="1600" dirty="0" smtClean="0">
                <a:solidFill>
                  <a:srgbClr val="C00000"/>
                </a:solidFill>
              </a:rPr>
              <a:t>Duration = 0.004ms</a:t>
            </a:r>
          </a:p>
          <a:p>
            <a:r>
              <a:rPr lang="en-US" sz="1600" dirty="0" smtClean="0">
                <a:solidFill>
                  <a:srgbClr val="C00000"/>
                </a:solidFill>
              </a:rPr>
              <a:t>Threshold = 10</a:t>
            </a:r>
            <a:endParaRPr lang="en-US" sz="1600" dirty="0">
              <a:solidFill>
                <a:srgbClr val="C00000"/>
              </a:solidFill>
            </a:endParaRPr>
          </a:p>
        </p:txBody>
      </p:sp>
      <p:pic>
        <p:nvPicPr>
          <p:cNvPr id="1434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5636" y="3485821"/>
            <a:ext cx="3111128" cy="27860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341"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65220" y="3478689"/>
            <a:ext cx="3124200" cy="2800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342"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 y="3501733"/>
            <a:ext cx="3048000" cy="27773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343"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65220" y="3478689"/>
            <a:ext cx="3116580" cy="2785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Rectangle 16"/>
          <p:cNvSpPr/>
          <p:nvPr/>
        </p:nvSpPr>
        <p:spPr>
          <a:xfrm>
            <a:off x="6924368" y="3661568"/>
            <a:ext cx="2209800" cy="2554545"/>
          </a:xfrm>
          <a:prstGeom prst="rect">
            <a:avLst/>
          </a:prstGeom>
          <a:solidFill>
            <a:schemeClr val="bg1"/>
          </a:solidFill>
        </p:spPr>
        <p:txBody>
          <a:bodyPr wrap="square">
            <a:spAutoFit/>
          </a:bodyPr>
          <a:lstStyle/>
          <a:p>
            <a:r>
              <a:rPr lang="en-US" sz="1600" dirty="0" smtClean="0">
                <a:solidFill>
                  <a:srgbClr val="00B050"/>
                </a:solidFill>
              </a:rPr>
              <a:t>2 Turns</a:t>
            </a:r>
          </a:p>
          <a:p>
            <a:r>
              <a:rPr lang="en-US" sz="1600" dirty="0" smtClean="0">
                <a:solidFill>
                  <a:srgbClr val="00B050"/>
                </a:solidFill>
              </a:rPr>
              <a:t>84 bunches</a:t>
            </a:r>
          </a:p>
          <a:p>
            <a:endParaRPr lang="en-US" sz="1600" dirty="0">
              <a:solidFill>
                <a:srgbClr val="0070C0"/>
              </a:solidFill>
            </a:endParaRPr>
          </a:p>
          <a:p>
            <a:r>
              <a:rPr lang="en-US" sz="1600" dirty="0" smtClean="0">
                <a:solidFill>
                  <a:srgbClr val="0070C0"/>
                </a:solidFill>
              </a:rPr>
              <a:t>TOR105 = 4.4E11</a:t>
            </a:r>
          </a:p>
          <a:p>
            <a:r>
              <a:rPr lang="en-US" sz="1600" dirty="0" smtClean="0">
                <a:solidFill>
                  <a:srgbClr val="0070C0"/>
                </a:solidFill>
              </a:rPr>
              <a:t>IC704 = 6.6E8</a:t>
            </a:r>
          </a:p>
          <a:p>
            <a:r>
              <a:rPr lang="en-US" sz="1600" dirty="0" smtClean="0">
                <a:solidFill>
                  <a:srgbClr val="0070C0"/>
                </a:solidFill>
              </a:rPr>
              <a:t>IC728 = 2.4E7</a:t>
            </a:r>
          </a:p>
          <a:p>
            <a:endParaRPr lang="en-US" sz="1600" dirty="0">
              <a:solidFill>
                <a:srgbClr val="0070C0"/>
              </a:solidFill>
            </a:endParaRPr>
          </a:p>
          <a:p>
            <a:r>
              <a:rPr lang="en-US" sz="1600" dirty="0" smtClean="0">
                <a:solidFill>
                  <a:srgbClr val="C00000"/>
                </a:solidFill>
              </a:rPr>
              <a:t>Gain </a:t>
            </a:r>
            <a:r>
              <a:rPr lang="en-US" sz="1600" dirty="0">
                <a:solidFill>
                  <a:srgbClr val="C00000"/>
                </a:solidFill>
              </a:rPr>
              <a:t>= </a:t>
            </a:r>
            <a:r>
              <a:rPr lang="en-US" sz="1600" dirty="0" smtClean="0">
                <a:solidFill>
                  <a:srgbClr val="C00000"/>
                </a:solidFill>
              </a:rPr>
              <a:t>10</a:t>
            </a:r>
          </a:p>
          <a:p>
            <a:r>
              <a:rPr lang="en-US" sz="1600" dirty="0" smtClean="0">
                <a:solidFill>
                  <a:srgbClr val="C00000"/>
                </a:solidFill>
              </a:rPr>
              <a:t>Duration = 0.004ms</a:t>
            </a:r>
          </a:p>
          <a:p>
            <a:r>
              <a:rPr lang="en-US" sz="1600" dirty="0" smtClean="0">
                <a:solidFill>
                  <a:srgbClr val="C00000"/>
                </a:solidFill>
              </a:rPr>
              <a:t>Threshold = 10</a:t>
            </a:r>
            <a:endParaRPr lang="en-US" sz="1600" dirty="0">
              <a:solidFill>
                <a:srgbClr val="C00000"/>
              </a:solidFill>
            </a:endParaRPr>
          </a:p>
        </p:txBody>
      </p:sp>
      <p:pic>
        <p:nvPicPr>
          <p:cNvPr id="14345"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8150" y="3497404"/>
            <a:ext cx="3067050" cy="28019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346" name="Picture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84270" y="3460643"/>
            <a:ext cx="3097530" cy="28219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Rectangle 19"/>
          <p:cNvSpPr/>
          <p:nvPr/>
        </p:nvSpPr>
        <p:spPr>
          <a:xfrm>
            <a:off x="6912077" y="3678774"/>
            <a:ext cx="2209800" cy="2554545"/>
          </a:xfrm>
          <a:prstGeom prst="rect">
            <a:avLst/>
          </a:prstGeom>
          <a:solidFill>
            <a:schemeClr val="bg1"/>
          </a:solidFill>
        </p:spPr>
        <p:txBody>
          <a:bodyPr wrap="square">
            <a:spAutoFit/>
          </a:bodyPr>
          <a:lstStyle/>
          <a:p>
            <a:r>
              <a:rPr lang="en-US" sz="1600" dirty="0" smtClean="0">
                <a:solidFill>
                  <a:srgbClr val="00B050"/>
                </a:solidFill>
              </a:rPr>
              <a:t>2 Turns</a:t>
            </a:r>
          </a:p>
          <a:p>
            <a:r>
              <a:rPr lang="en-US" sz="1600" dirty="0" smtClean="0">
                <a:solidFill>
                  <a:srgbClr val="00B050"/>
                </a:solidFill>
              </a:rPr>
              <a:t>20 bunches</a:t>
            </a:r>
          </a:p>
          <a:p>
            <a:endParaRPr lang="en-US" sz="1600" dirty="0">
              <a:solidFill>
                <a:srgbClr val="0070C0"/>
              </a:solidFill>
            </a:endParaRPr>
          </a:p>
          <a:p>
            <a:r>
              <a:rPr lang="en-US" sz="1600" dirty="0" smtClean="0">
                <a:solidFill>
                  <a:srgbClr val="0070C0"/>
                </a:solidFill>
              </a:rPr>
              <a:t>TOR105 = 1.1E11</a:t>
            </a:r>
          </a:p>
          <a:p>
            <a:r>
              <a:rPr lang="en-US" sz="1600" dirty="0" smtClean="0">
                <a:solidFill>
                  <a:srgbClr val="0070C0"/>
                </a:solidFill>
              </a:rPr>
              <a:t>IC704 = 2.5E8</a:t>
            </a:r>
          </a:p>
          <a:p>
            <a:r>
              <a:rPr lang="en-US" sz="1600" dirty="0" smtClean="0">
                <a:solidFill>
                  <a:srgbClr val="0070C0"/>
                </a:solidFill>
              </a:rPr>
              <a:t>IC728 = 4.5E6</a:t>
            </a:r>
          </a:p>
          <a:p>
            <a:endParaRPr lang="en-US" sz="1600" dirty="0">
              <a:solidFill>
                <a:srgbClr val="0070C0"/>
              </a:solidFill>
            </a:endParaRPr>
          </a:p>
          <a:p>
            <a:r>
              <a:rPr lang="en-US" sz="1600" dirty="0" smtClean="0">
                <a:solidFill>
                  <a:srgbClr val="C00000"/>
                </a:solidFill>
              </a:rPr>
              <a:t>Gain </a:t>
            </a:r>
            <a:r>
              <a:rPr lang="en-US" sz="1600" dirty="0">
                <a:solidFill>
                  <a:srgbClr val="C00000"/>
                </a:solidFill>
              </a:rPr>
              <a:t>= </a:t>
            </a:r>
            <a:r>
              <a:rPr lang="en-US" sz="1600" dirty="0" smtClean="0">
                <a:solidFill>
                  <a:srgbClr val="C00000"/>
                </a:solidFill>
              </a:rPr>
              <a:t>100</a:t>
            </a:r>
          </a:p>
          <a:p>
            <a:r>
              <a:rPr lang="en-US" sz="1600" dirty="0" smtClean="0">
                <a:solidFill>
                  <a:srgbClr val="C00000"/>
                </a:solidFill>
              </a:rPr>
              <a:t>Duration = 0.004ms</a:t>
            </a:r>
          </a:p>
          <a:p>
            <a:r>
              <a:rPr lang="en-US" sz="1600" dirty="0" smtClean="0">
                <a:solidFill>
                  <a:srgbClr val="C00000"/>
                </a:solidFill>
              </a:rPr>
              <a:t>Threshold = 10</a:t>
            </a:r>
            <a:endParaRPr lang="en-US" sz="1600" dirty="0">
              <a:solidFill>
                <a:srgbClr val="C00000"/>
              </a:solidFill>
            </a:endParaRPr>
          </a:p>
        </p:txBody>
      </p:sp>
      <p:pic>
        <p:nvPicPr>
          <p:cNvPr id="14347" name="Picture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4812" y="3504498"/>
            <a:ext cx="3133725" cy="2771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348" name="Picture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65220" y="3518100"/>
            <a:ext cx="3086100" cy="278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350" name="Picture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5147" y="3543427"/>
            <a:ext cx="3153390" cy="27559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351" name="Picture 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90046" y="3475837"/>
            <a:ext cx="3099374" cy="2781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6" name="Rectangle 25"/>
          <p:cNvSpPr/>
          <p:nvPr/>
        </p:nvSpPr>
        <p:spPr>
          <a:xfrm>
            <a:off x="6847307" y="3744855"/>
            <a:ext cx="2209800" cy="2554545"/>
          </a:xfrm>
          <a:prstGeom prst="rect">
            <a:avLst/>
          </a:prstGeom>
          <a:solidFill>
            <a:schemeClr val="bg1"/>
          </a:solidFill>
        </p:spPr>
        <p:txBody>
          <a:bodyPr wrap="square">
            <a:spAutoFit/>
          </a:bodyPr>
          <a:lstStyle/>
          <a:p>
            <a:r>
              <a:rPr lang="en-US" sz="1600" dirty="0" smtClean="0">
                <a:solidFill>
                  <a:srgbClr val="00B050"/>
                </a:solidFill>
              </a:rPr>
              <a:t>2 Turns</a:t>
            </a:r>
          </a:p>
          <a:p>
            <a:r>
              <a:rPr lang="en-US" sz="1600" dirty="0">
                <a:solidFill>
                  <a:srgbClr val="00B050"/>
                </a:solidFill>
              </a:rPr>
              <a:t>1</a:t>
            </a:r>
            <a:r>
              <a:rPr lang="en-US" sz="1600" dirty="0" smtClean="0">
                <a:solidFill>
                  <a:srgbClr val="00B050"/>
                </a:solidFill>
              </a:rPr>
              <a:t>0 bunches</a:t>
            </a:r>
          </a:p>
          <a:p>
            <a:endParaRPr lang="en-US" sz="1600" dirty="0">
              <a:solidFill>
                <a:srgbClr val="0070C0"/>
              </a:solidFill>
            </a:endParaRPr>
          </a:p>
          <a:p>
            <a:r>
              <a:rPr lang="en-US" sz="1600" dirty="0" smtClean="0">
                <a:solidFill>
                  <a:srgbClr val="0070C0"/>
                </a:solidFill>
              </a:rPr>
              <a:t>TOR105 = 4.7E10</a:t>
            </a:r>
          </a:p>
          <a:p>
            <a:r>
              <a:rPr lang="en-US" sz="1600" dirty="0" smtClean="0">
                <a:solidFill>
                  <a:srgbClr val="0070C0"/>
                </a:solidFill>
              </a:rPr>
              <a:t>IC704 = 2.5E7</a:t>
            </a:r>
          </a:p>
          <a:p>
            <a:r>
              <a:rPr lang="en-US" sz="1600" dirty="0" smtClean="0">
                <a:solidFill>
                  <a:srgbClr val="0070C0"/>
                </a:solidFill>
              </a:rPr>
              <a:t>IC728 = 4.3E6</a:t>
            </a:r>
          </a:p>
          <a:p>
            <a:endParaRPr lang="en-US" sz="1600" dirty="0">
              <a:solidFill>
                <a:srgbClr val="0070C0"/>
              </a:solidFill>
            </a:endParaRPr>
          </a:p>
          <a:p>
            <a:r>
              <a:rPr lang="en-US" sz="1600" dirty="0" smtClean="0">
                <a:solidFill>
                  <a:srgbClr val="C00000"/>
                </a:solidFill>
              </a:rPr>
              <a:t>Gain </a:t>
            </a:r>
            <a:r>
              <a:rPr lang="en-US" sz="1600" dirty="0">
                <a:solidFill>
                  <a:srgbClr val="C00000"/>
                </a:solidFill>
              </a:rPr>
              <a:t>= </a:t>
            </a:r>
            <a:r>
              <a:rPr lang="en-US" sz="1600" dirty="0" smtClean="0">
                <a:solidFill>
                  <a:srgbClr val="C00000"/>
                </a:solidFill>
              </a:rPr>
              <a:t>100</a:t>
            </a:r>
          </a:p>
          <a:p>
            <a:r>
              <a:rPr lang="en-US" sz="1600" dirty="0" smtClean="0">
                <a:solidFill>
                  <a:srgbClr val="C00000"/>
                </a:solidFill>
              </a:rPr>
              <a:t>Duration = 0.009ms</a:t>
            </a:r>
          </a:p>
          <a:p>
            <a:r>
              <a:rPr lang="en-US" sz="1600" dirty="0" smtClean="0">
                <a:solidFill>
                  <a:srgbClr val="C00000"/>
                </a:solidFill>
              </a:rPr>
              <a:t>Threshold = 10</a:t>
            </a:r>
            <a:endParaRPr lang="en-US" sz="1600" dirty="0">
              <a:solidFill>
                <a:srgbClr val="C00000"/>
              </a:solidFill>
            </a:endParaRPr>
          </a:p>
        </p:txBody>
      </p:sp>
      <p:pic>
        <p:nvPicPr>
          <p:cNvPr id="14352" name="Picture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4504" y="3494972"/>
            <a:ext cx="3114675" cy="2790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353" name="Picture 1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699510" y="3460643"/>
            <a:ext cx="3067050" cy="2809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9" name="Rectangle 28"/>
          <p:cNvSpPr/>
          <p:nvPr/>
        </p:nvSpPr>
        <p:spPr>
          <a:xfrm>
            <a:off x="6789420" y="3744855"/>
            <a:ext cx="2209800" cy="2554545"/>
          </a:xfrm>
          <a:prstGeom prst="rect">
            <a:avLst/>
          </a:prstGeom>
          <a:solidFill>
            <a:schemeClr val="bg1"/>
          </a:solidFill>
        </p:spPr>
        <p:txBody>
          <a:bodyPr wrap="square">
            <a:spAutoFit/>
          </a:bodyPr>
          <a:lstStyle/>
          <a:p>
            <a:r>
              <a:rPr lang="en-US" sz="1600" dirty="0" smtClean="0">
                <a:solidFill>
                  <a:srgbClr val="00B050"/>
                </a:solidFill>
              </a:rPr>
              <a:t>2 Turns</a:t>
            </a:r>
          </a:p>
          <a:p>
            <a:r>
              <a:rPr lang="en-US" sz="1600" dirty="0">
                <a:solidFill>
                  <a:srgbClr val="00B050"/>
                </a:solidFill>
              </a:rPr>
              <a:t>5</a:t>
            </a:r>
            <a:r>
              <a:rPr lang="en-US" sz="1600" dirty="0" smtClean="0">
                <a:solidFill>
                  <a:srgbClr val="00B050"/>
                </a:solidFill>
              </a:rPr>
              <a:t> bunches</a:t>
            </a:r>
          </a:p>
          <a:p>
            <a:endParaRPr lang="en-US" sz="1600" dirty="0">
              <a:solidFill>
                <a:srgbClr val="0070C0"/>
              </a:solidFill>
            </a:endParaRPr>
          </a:p>
          <a:p>
            <a:r>
              <a:rPr lang="en-US" sz="1600" dirty="0" smtClean="0">
                <a:solidFill>
                  <a:srgbClr val="0070C0"/>
                </a:solidFill>
              </a:rPr>
              <a:t>TOR105 = 1E10</a:t>
            </a:r>
          </a:p>
          <a:p>
            <a:r>
              <a:rPr lang="en-US" sz="1600" dirty="0" smtClean="0">
                <a:solidFill>
                  <a:srgbClr val="0070C0"/>
                </a:solidFill>
              </a:rPr>
              <a:t>IC704 = 5E7</a:t>
            </a:r>
          </a:p>
          <a:p>
            <a:r>
              <a:rPr lang="en-US" sz="1600" dirty="0" smtClean="0">
                <a:solidFill>
                  <a:srgbClr val="0070C0"/>
                </a:solidFill>
              </a:rPr>
              <a:t>IC728 = 4.0E6</a:t>
            </a:r>
          </a:p>
          <a:p>
            <a:endParaRPr lang="en-US" sz="1600" dirty="0">
              <a:solidFill>
                <a:srgbClr val="0070C0"/>
              </a:solidFill>
            </a:endParaRPr>
          </a:p>
          <a:p>
            <a:r>
              <a:rPr lang="en-US" sz="1600" dirty="0" smtClean="0">
                <a:solidFill>
                  <a:srgbClr val="C00000"/>
                </a:solidFill>
              </a:rPr>
              <a:t>Gain </a:t>
            </a:r>
            <a:r>
              <a:rPr lang="en-US" sz="1600" dirty="0">
                <a:solidFill>
                  <a:srgbClr val="C00000"/>
                </a:solidFill>
              </a:rPr>
              <a:t>= </a:t>
            </a:r>
            <a:r>
              <a:rPr lang="en-US" sz="1600" dirty="0" smtClean="0">
                <a:solidFill>
                  <a:srgbClr val="C00000"/>
                </a:solidFill>
              </a:rPr>
              <a:t>1</a:t>
            </a:r>
          </a:p>
          <a:p>
            <a:r>
              <a:rPr lang="en-US" sz="1600" dirty="0" smtClean="0">
                <a:solidFill>
                  <a:srgbClr val="C00000"/>
                </a:solidFill>
              </a:rPr>
              <a:t>Duration = 0.09ms</a:t>
            </a:r>
          </a:p>
          <a:p>
            <a:r>
              <a:rPr lang="en-US" sz="1600" dirty="0" smtClean="0">
                <a:solidFill>
                  <a:srgbClr val="C00000"/>
                </a:solidFill>
              </a:rPr>
              <a:t>Threshold = 10</a:t>
            </a:r>
            <a:endParaRPr lang="en-US" sz="1600" dirty="0">
              <a:solidFill>
                <a:srgbClr val="C00000"/>
              </a:solidFill>
            </a:endParaRPr>
          </a:p>
        </p:txBody>
      </p:sp>
      <p:pic>
        <p:nvPicPr>
          <p:cNvPr id="14355" name="Picture 1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90063" y="3508268"/>
            <a:ext cx="3114675" cy="2762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356" name="Picture 2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665220" y="3452675"/>
            <a:ext cx="3076575" cy="2800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3" name="Footer Placeholder 4"/>
          <p:cNvSpPr>
            <a:spLocks noGrp="1"/>
          </p:cNvSpPr>
          <p:nvPr>
            <p:ph type="ftr" sz="quarter" idx="3"/>
          </p:nvPr>
        </p:nvSpPr>
        <p:spPr>
          <a:xfrm>
            <a:off x="533400" y="6629400"/>
            <a:ext cx="8077200" cy="476250"/>
          </a:xfrm>
        </p:spPr>
        <p:txBody>
          <a:bodyPr/>
          <a:lstStyle/>
          <a:p>
            <a:r>
              <a:rPr lang="en-US" dirty="0" smtClean="0"/>
              <a:t>B. Drendel --  g-2 </a:t>
            </a:r>
            <a:r>
              <a:rPr lang="en-US" dirty="0" err="1" smtClean="0"/>
              <a:t>Beamline</a:t>
            </a:r>
            <a:r>
              <a:rPr lang="en-US" dirty="0" smtClean="0"/>
              <a:t> Review, October 8, 2014</a:t>
            </a:r>
            <a:endParaRPr lang="en-US" dirty="0"/>
          </a:p>
        </p:txBody>
      </p:sp>
    </p:spTree>
    <p:extLst>
      <p:ext uri="{BB962C8B-B14F-4D97-AF65-F5344CB8AC3E}">
        <p14:creationId xmlns:p14="http://schemas.microsoft.com/office/powerpoint/2010/main" val="3480234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339"/>
                                        </p:tgtEl>
                                        <p:attrNameLst>
                                          <p:attrName>style.visibility</p:attrName>
                                        </p:attrNameLst>
                                      </p:cBhvr>
                                      <p:to>
                                        <p:strVal val="visible"/>
                                      </p:to>
                                    </p:set>
                                    <p:anim calcmode="lin" valueType="num">
                                      <p:cBhvr additive="base">
                                        <p:cTn id="11" dur="500" fill="hold"/>
                                        <p:tgtEl>
                                          <p:spTgt spid="14339"/>
                                        </p:tgtEl>
                                        <p:attrNameLst>
                                          <p:attrName>ppt_x</p:attrName>
                                        </p:attrNameLst>
                                      </p:cBhvr>
                                      <p:tavLst>
                                        <p:tav tm="0">
                                          <p:val>
                                            <p:strVal val="#ppt_x"/>
                                          </p:val>
                                        </p:tav>
                                        <p:tav tm="100000">
                                          <p:val>
                                            <p:strVal val="#ppt_x"/>
                                          </p:val>
                                        </p:tav>
                                      </p:tavLst>
                                    </p:anim>
                                    <p:anim calcmode="lin" valueType="num">
                                      <p:cBhvr additive="base">
                                        <p:cTn id="12" dur="500" fill="hold"/>
                                        <p:tgtEl>
                                          <p:spTgt spid="1433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4338"/>
                                        </p:tgtEl>
                                        <p:attrNameLst>
                                          <p:attrName>style.visibility</p:attrName>
                                        </p:attrNameLst>
                                      </p:cBhvr>
                                      <p:to>
                                        <p:strVal val="visible"/>
                                      </p:to>
                                    </p:set>
                                    <p:anim calcmode="lin" valueType="num">
                                      <p:cBhvr additive="base">
                                        <p:cTn id="15" dur="500" fill="hold"/>
                                        <p:tgtEl>
                                          <p:spTgt spid="14338"/>
                                        </p:tgtEl>
                                        <p:attrNameLst>
                                          <p:attrName>ppt_x</p:attrName>
                                        </p:attrNameLst>
                                      </p:cBhvr>
                                      <p:tavLst>
                                        <p:tav tm="0">
                                          <p:val>
                                            <p:strVal val="#ppt_x"/>
                                          </p:val>
                                        </p:tav>
                                        <p:tav tm="100000">
                                          <p:val>
                                            <p:strVal val="#ppt_x"/>
                                          </p:val>
                                        </p:tav>
                                      </p:tavLst>
                                    </p:anim>
                                    <p:anim calcmode="lin" valueType="num">
                                      <p:cBhvr additive="base">
                                        <p:cTn id="16" dur="500" fill="hold"/>
                                        <p:tgtEl>
                                          <p:spTgt spid="14338"/>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4341"/>
                                        </p:tgtEl>
                                        <p:attrNameLst>
                                          <p:attrName>style.visibility</p:attrName>
                                        </p:attrNameLst>
                                      </p:cBhvr>
                                      <p:to>
                                        <p:strVal val="visible"/>
                                      </p:to>
                                    </p:set>
                                    <p:anim calcmode="lin" valueType="num">
                                      <p:cBhvr additive="base">
                                        <p:cTn id="25" dur="500" fill="hold"/>
                                        <p:tgtEl>
                                          <p:spTgt spid="14341"/>
                                        </p:tgtEl>
                                        <p:attrNameLst>
                                          <p:attrName>ppt_x</p:attrName>
                                        </p:attrNameLst>
                                      </p:cBhvr>
                                      <p:tavLst>
                                        <p:tav tm="0">
                                          <p:val>
                                            <p:strVal val="#ppt_x"/>
                                          </p:val>
                                        </p:tav>
                                        <p:tav tm="100000">
                                          <p:val>
                                            <p:strVal val="#ppt_x"/>
                                          </p:val>
                                        </p:tav>
                                      </p:tavLst>
                                    </p:anim>
                                    <p:anim calcmode="lin" valueType="num">
                                      <p:cBhvr additive="base">
                                        <p:cTn id="26" dur="500" fill="hold"/>
                                        <p:tgtEl>
                                          <p:spTgt spid="14341"/>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4340"/>
                                        </p:tgtEl>
                                        <p:attrNameLst>
                                          <p:attrName>style.visibility</p:attrName>
                                        </p:attrNameLst>
                                      </p:cBhvr>
                                      <p:to>
                                        <p:strVal val="visible"/>
                                      </p:to>
                                    </p:set>
                                    <p:anim calcmode="lin" valueType="num">
                                      <p:cBhvr additive="base">
                                        <p:cTn id="29" dur="500" fill="hold"/>
                                        <p:tgtEl>
                                          <p:spTgt spid="14340"/>
                                        </p:tgtEl>
                                        <p:attrNameLst>
                                          <p:attrName>ppt_x</p:attrName>
                                        </p:attrNameLst>
                                      </p:cBhvr>
                                      <p:tavLst>
                                        <p:tav tm="0">
                                          <p:val>
                                            <p:strVal val="#ppt_x"/>
                                          </p:val>
                                        </p:tav>
                                        <p:tav tm="100000">
                                          <p:val>
                                            <p:strVal val="#ppt_x"/>
                                          </p:val>
                                        </p:tav>
                                      </p:tavLst>
                                    </p:anim>
                                    <p:anim calcmode="lin" valueType="num">
                                      <p:cBhvr additive="base">
                                        <p:cTn id="30" dur="500" fill="hold"/>
                                        <p:tgtEl>
                                          <p:spTgt spid="14340"/>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additive="base">
                                        <p:cTn id="35" dur="500" fill="hold"/>
                                        <p:tgtEl>
                                          <p:spTgt spid="17"/>
                                        </p:tgtEl>
                                        <p:attrNameLst>
                                          <p:attrName>ppt_x</p:attrName>
                                        </p:attrNameLst>
                                      </p:cBhvr>
                                      <p:tavLst>
                                        <p:tav tm="0">
                                          <p:val>
                                            <p:strVal val="#ppt_x"/>
                                          </p:val>
                                        </p:tav>
                                        <p:tav tm="100000">
                                          <p:val>
                                            <p:strVal val="#ppt_x"/>
                                          </p:val>
                                        </p:tav>
                                      </p:tavLst>
                                    </p:anim>
                                    <p:anim calcmode="lin" valueType="num">
                                      <p:cBhvr additive="base">
                                        <p:cTn id="36" dur="500" fill="hold"/>
                                        <p:tgtEl>
                                          <p:spTgt spid="17"/>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4343"/>
                                        </p:tgtEl>
                                        <p:attrNameLst>
                                          <p:attrName>style.visibility</p:attrName>
                                        </p:attrNameLst>
                                      </p:cBhvr>
                                      <p:to>
                                        <p:strVal val="visible"/>
                                      </p:to>
                                    </p:set>
                                    <p:anim calcmode="lin" valueType="num">
                                      <p:cBhvr additive="base">
                                        <p:cTn id="39" dur="500" fill="hold"/>
                                        <p:tgtEl>
                                          <p:spTgt spid="14343"/>
                                        </p:tgtEl>
                                        <p:attrNameLst>
                                          <p:attrName>ppt_x</p:attrName>
                                        </p:attrNameLst>
                                      </p:cBhvr>
                                      <p:tavLst>
                                        <p:tav tm="0">
                                          <p:val>
                                            <p:strVal val="#ppt_x"/>
                                          </p:val>
                                        </p:tav>
                                        <p:tav tm="100000">
                                          <p:val>
                                            <p:strVal val="#ppt_x"/>
                                          </p:val>
                                        </p:tav>
                                      </p:tavLst>
                                    </p:anim>
                                    <p:anim calcmode="lin" valueType="num">
                                      <p:cBhvr additive="base">
                                        <p:cTn id="40" dur="500" fill="hold"/>
                                        <p:tgtEl>
                                          <p:spTgt spid="14343"/>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4342"/>
                                        </p:tgtEl>
                                        <p:attrNameLst>
                                          <p:attrName>style.visibility</p:attrName>
                                        </p:attrNameLst>
                                      </p:cBhvr>
                                      <p:to>
                                        <p:strVal val="visible"/>
                                      </p:to>
                                    </p:set>
                                    <p:anim calcmode="lin" valueType="num">
                                      <p:cBhvr additive="base">
                                        <p:cTn id="43" dur="500" fill="hold"/>
                                        <p:tgtEl>
                                          <p:spTgt spid="14342"/>
                                        </p:tgtEl>
                                        <p:attrNameLst>
                                          <p:attrName>ppt_x</p:attrName>
                                        </p:attrNameLst>
                                      </p:cBhvr>
                                      <p:tavLst>
                                        <p:tav tm="0">
                                          <p:val>
                                            <p:strVal val="#ppt_x"/>
                                          </p:val>
                                        </p:tav>
                                        <p:tav tm="100000">
                                          <p:val>
                                            <p:strVal val="#ppt_x"/>
                                          </p:val>
                                        </p:tav>
                                      </p:tavLst>
                                    </p:anim>
                                    <p:anim calcmode="lin" valueType="num">
                                      <p:cBhvr additive="base">
                                        <p:cTn id="44" dur="500" fill="hold"/>
                                        <p:tgtEl>
                                          <p:spTgt spid="14342"/>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 calcmode="lin" valueType="num">
                                      <p:cBhvr additive="base">
                                        <p:cTn id="49" dur="500" fill="hold"/>
                                        <p:tgtEl>
                                          <p:spTgt spid="20"/>
                                        </p:tgtEl>
                                        <p:attrNameLst>
                                          <p:attrName>ppt_x</p:attrName>
                                        </p:attrNameLst>
                                      </p:cBhvr>
                                      <p:tavLst>
                                        <p:tav tm="0">
                                          <p:val>
                                            <p:strVal val="#ppt_x"/>
                                          </p:val>
                                        </p:tav>
                                        <p:tav tm="100000">
                                          <p:val>
                                            <p:strVal val="#ppt_x"/>
                                          </p:val>
                                        </p:tav>
                                      </p:tavLst>
                                    </p:anim>
                                    <p:anim calcmode="lin" valueType="num">
                                      <p:cBhvr additive="base">
                                        <p:cTn id="50" dur="500" fill="hold"/>
                                        <p:tgtEl>
                                          <p:spTgt spid="20"/>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14345"/>
                                        </p:tgtEl>
                                        <p:attrNameLst>
                                          <p:attrName>style.visibility</p:attrName>
                                        </p:attrNameLst>
                                      </p:cBhvr>
                                      <p:to>
                                        <p:strVal val="visible"/>
                                      </p:to>
                                    </p:set>
                                    <p:anim calcmode="lin" valueType="num">
                                      <p:cBhvr additive="base">
                                        <p:cTn id="53" dur="500" fill="hold"/>
                                        <p:tgtEl>
                                          <p:spTgt spid="14345"/>
                                        </p:tgtEl>
                                        <p:attrNameLst>
                                          <p:attrName>ppt_x</p:attrName>
                                        </p:attrNameLst>
                                      </p:cBhvr>
                                      <p:tavLst>
                                        <p:tav tm="0">
                                          <p:val>
                                            <p:strVal val="#ppt_x"/>
                                          </p:val>
                                        </p:tav>
                                        <p:tav tm="100000">
                                          <p:val>
                                            <p:strVal val="#ppt_x"/>
                                          </p:val>
                                        </p:tav>
                                      </p:tavLst>
                                    </p:anim>
                                    <p:anim calcmode="lin" valueType="num">
                                      <p:cBhvr additive="base">
                                        <p:cTn id="54" dur="500" fill="hold"/>
                                        <p:tgtEl>
                                          <p:spTgt spid="14345"/>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14346"/>
                                        </p:tgtEl>
                                        <p:attrNameLst>
                                          <p:attrName>style.visibility</p:attrName>
                                        </p:attrNameLst>
                                      </p:cBhvr>
                                      <p:to>
                                        <p:strVal val="visible"/>
                                      </p:to>
                                    </p:set>
                                    <p:anim calcmode="lin" valueType="num">
                                      <p:cBhvr additive="base">
                                        <p:cTn id="57" dur="500" fill="hold"/>
                                        <p:tgtEl>
                                          <p:spTgt spid="14346"/>
                                        </p:tgtEl>
                                        <p:attrNameLst>
                                          <p:attrName>ppt_x</p:attrName>
                                        </p:attrNameLst>
                                      </p:cBhvr>
                                      <p:tavLst>
                                        <p:tav tm="0">
                                          <p:val>
                                            <p:strVal val="#ppt_x"/>
                                          </p:val>
                                        </p:tav>
                                        <p:tav tm="100000">
                                          <p:val>
                                            <p:strVal val="#ppt_x"/>
                                          </p:val>
                                        </p:tav>
                                      </p:tavLst>
                                    </p:anim>
                                    <p:anim calcmode="lin" valueType="num">
                                      <p:cBhvr additive="base">
                                        <p:cTn id="58" dur="500" fill="hold"/>
                                        <p:tgtEl>
                                          <p:spTgt spid="14346"/>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14348"/>
                                        </p:tgtEl>
                                        <p:attrNameLst>
                                          <p:attrName>style.visibility</p:attrName>
                                        </p:attrNameLst>
                                      </p:cBhvr>
                                      <p:to>
                                        <p:strVal val="visible"/>
                                      </p:to>
                                    </p:set>
                                    <p:anim calcmode="lin" valueType="num">
                                      <p:cBhvr additive="base">
                                        <p:cTn id="61" dur="500" fill="hold"/>
                                        <p:tgtEl>
                                          <p:spTgt spid="14348"/>
                                        </p:tgtEl>
                                        <p:attrNameLst>
                                          <p:attrName>ppt_x</p:attrName>
                                        </p:attrNameLst>
                                      </p:cBhvr>
                                      <p:tavLst>
                                        <p:tav tm="0">
                                          <p:val>
                                            <p:strVal val="#ppt_x"/>
                                          </p:val>
                                        </p:tav>
                                        <p:tav tm="100000">
                                          <p:val>
                                            <p:strVal val="#ppt_x"/>
                                          </p:val>
                                        </p:tav>
                                      </p:tavLst>
                                    </p:anim>
                                    <p:anim calcmode="lin" valueType="num">
                                      <p:cBhvr additive="base">
                                        <p:cTn id="62" dur="500" fill="hold"/>
                                        <p:tgtEl>
                                          <p:spTgt spid="14348"/>
                                        </p:tgtEl>
                                        <p:attrNameLst>
                                          <p:attrName>ppt_y</p:attrName>
                                        </p:attrNameLst>
                                      </p:cBhvr>
                                      <p:tavLst>
                                        <p:tav tm="0">
                                          <p:val>
                                            <p:strVal val="1+#ppt_h/2"/>
                                          </p:val>
                                        </p:tav>
                                        <p:tav tm="100000">
                                          <p:val>
                                            <p:strVal val="#ppt_y"/>
                                          </p:val>
                                        </p:tav>
                                      </p:tavLst>
                                    </p:anim>
                                  </p:childTnLst>
                                </p:cTn>
                              </p:par>
                              <p:par>
                                <p:cTn id="63" presetID="2" presetClass="entr" presetSubtype="4" fill="hold" nodeType="withEffect">
                                  <p:stCondLst>
                                    <p:cond delay="0"/>
                                  </p:stCondLst>
                                  <p:childTnLst>
                                    <p:set>
                                      <p:cBhvr>
                                        <p:cTn id="64" dur="1" fill="hold">
                                          <p:stCondLst>
                                            <p:cond delay="0"/>
                                          </p:stCondLst>
                                        </p:cTn>
                                        <p:tgtEl>
                                          <p:spTgt spid="14347"/>
                                        </p:tgtEl>
                                        <p:attrNameLst>
                                          <p:attrName>style.visibility</p:attrName>
                                        </p:attrNameLst>
                                      </p:cBhvr>
                                      <p:to>
                                        <p:strVal val="visible"/>
                                      </p:to>
                                    </p:set>
                                    <p:anim calcmode="lin" valueType="num">
                                      <p:cBhvr additive="base">
                                        <p:cTn id="65" dur="500" fill="hold"/>
                                        <p:tgtEl>
                                          <p:spTgt spid="14347"/>
                                        </p:tgtEl>
                                        <p:attrNameLst>
                                          <p:attrName>ppt_x</p:attrName>
                                        </p:attrNameLst>
                                      </p:cBhvr>
                                      <p:tavLst>
                                        <p:tav tm="0">
                                          <p:val>
                                            <p:strVal val="#ppt_x"/>
                                          </p:val>
                                        </p:tav>
                                        <p:tav tm="100000">
                                          <p:val>
                                            <p:strVal val="#ppt_x"/>
                                          </p:val>
                                        </p:tav>
                                      </p:tavLst>
                                    </p:anim>
                                    <p:anim calcmode="lin" valueType="num">
                                      <p:cBhvr additive="base">
                                        <p:cTn id="66" dur="500" fill="hold"/>
                                        <p:tgtEl>
                                          <p:spTgt spid="14347"/>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26"/>
                                        </p:tgtEl>
                                        <p:attrNameLst>
                                          <p:attrName>style.visibility</p:attrName>
                                        </p:attrNameLst>
                                      </p:cBhvr>
                                      <p:to>
                                        <p:strVal val="visible"/>
                                      </p:to>
                                    </p:set>
                                    <p:anim calcmode="lin" valueType="num">
                                      <p:cBhvr additive="base">
                                        <p:cTn id="71" dur="500" fill="hold"/>
                                        <p:tgtEl>
                                          <p:spTgt spid="26"/>
                                        </p:tgtEl>
                                        <p:attrNameLst>
                                          <p:attrName>ppt_x</p:attrName>
                                        </p:attrNameLst>
                                      </p:cBhvr>
                                      <p:tavLst>
                                        <p:tav tm="0">
                                          <p:val>
                                            <p:strVal val="#ppt_x"/>
                                          </p:val>
                                        </p:tav>
                                        <p:tav tm="100000">
                                          <p:val>
                                            <p:strVal val="#ppt_x"/>
                                          </p:val>
                                        </p:tav>
                                      </p:tavLst>
                                    </p:anim>
                                    <p:anim calcmode="lin" valueType="num">
                                      <p:cBhvr additive="base">
                                        <p:cTn id="72" dur="500" fill="hold"/>
                                        <p:tgtEl>
                                          <p:spTgt spid="26"/>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14351"/>
                                        </p:tgtEl>
                                        <p:attrNameLst>
                                          <p:attrName>style.visibility</p:attrName>
                                        </p:attrNameLst>
                                      </p:cBhvr>
                                      <p:to>
                                        <p:strVal val="visible"/>
                                      </p:to>
                                    </p:set>
                                    <p:anim calcmode="lin" valueType="num">
                                      <p:cBhvr additive="base">
                                        <p:cTn id="75" dur="500" fill="hold"/>
                                        <p:tgtEl>
                                          <p:spTgt spid="14351"/>
                                        </p:tgtEl>
                                        <p:attrNameLst>
                                          <p:attrName>ppt_x</p:attrName>
                                        </p:attrNameLst>
                                      </p:cBhvr>
                                      <p:tavLst>
                                        <p:tav tm="0">
                                          <p:val>
                                            <p:strVal val="#ppt_x"/>
                                          </p:val>
                                        </p:tav>
                                        <p:tav tm="100000">
                                          <p:val>
                                            <p:strVal val="#ppt_x"/>
                                          </p:val>
                                        </p:tav>
                                      </p:tavLst>
                                    </p:anim>
                                    <p:anim calcmode="lin" valueType="num">
                                      <p:cBhvr additive="base">
                                        <p:cTn id="76" dur="500" fill="hold"/>
                                        <p:tgtEl>
                                          <p:spTgt spid="14351"/>
                                        </p:tgtEl>
                                        <p:attrNameLst>
                                          <p:attrName>ppt_y</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14350"/>
                                        </p:tgtEl>
                                        <p:attrNameLst>
                                          <p:attrName>style.visibility</p:attrName>
                                        </p:attrNameLst>
                                      </p:cBhvr>
                                      <p:to>
                                        <p:strVal val="visible"/>
                                      </p:to>
                                    </p:set>
                                    <p:anim calcmode="lin" valueType="num">
                                      <p:cBhvr additive="base">
                                        <p:cTn id="79" dur="500" fill="hold"/>
                                        <p:tgtEl>
                                          <p:spTgt spid="14350"/>
                                        </p:tgtEl>
                                        <p:attrNameLst>
                                          <p:attrName>ppt_x</p:attrName>
                                        </p:attrNameLst>
                                      </p:cBhvr>
                                      <p:tavLst>
                                        <p:tav tm="0">
                                          <p:val>
                                            <p:strVal val="#ppt_x"/>
                                          </p:val>
                                        </p:tav>
                                        <p:tav tm="100000">
                                          <p:val>
                                            <p:strVal val="#ppt_x"/>
                                          </p:val>
                                        </p:tav>
                                      </p:tavLst>
                                    </p:anim>
                                    <p:anim calcmode="lin" valueType="num">
                                      <p:cBhvr additive="base">
                                        <p:cTn id="80" dur="500" fill="hold"/>
                                        <p:tgtEl>
                                          <p:spTgt spid="14350"/>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29"/>
                                        </p:tgtEl>
                                        <p:attrNameLst>
                                          <p:attrName>style.visibility</p:attrName>
                                        </p:attrNameLst>
                                      </p:cBhvr>
                                      <p:to>
                                        <p:strVal val="visible"/>
                                      </p:to>
                                    </p:set>
                                    <p:anim calcmode="lin" valueType="num">
                                      <p:cBhvr additive="base">
                                        <p:cTn id="85" dur="500" fill="hold"/>
                                        <p:tgtEl>
                                          <p:spTgt spid="29"/>
                                        </p:tgtEl>
                                        <p:attrNameLst>
                                          <p:attrName>ppt_x</p:attrName>
                                        </p:attrNameLst>
                                      </p:cBhvr>
                                      <p:tavLst>
                                        <p:tav tm="0">
                                          <p:val>
                                            <p:strVal val="#ppt_x"/>
                                          </p:val>
                                        </p:tav>
                                        <p:tav tm="100000">
                                          <p:val>
                                            <p:strVal val="#ppt_x"/>
                                          </p:val>
                                        </p:tav>
                                      </p:tavLst>
                                    </p:anim>
                                    <p:anim calcmode="lin" valueType="num">
                                      <p:cBhvr additive="base">
                                        <p:cTn id="86" dur="500" fill="hold"/>
                                        <p:tgtEl>
                                          <p:spTgt spid="29"/>
                                        </p:tgtEl>
                                        <p:attrNameLst>
                                          <p:attrName>ppt_y</p:attrName>
                                        </p:attrNameLst>
                                      </p:cBhvr>
                                      <p:tavLst>
                                        <p:tav tm="0">
                                          <p:val>
                                            <p:strVal val="1+#ppt_h/2"/>
                                          </p:val>
                                        </p:tav>
                                        <p:tav tm="100000">
                                          <p:val>
                                            <p:strVal val="#ppt_y"/>
                                          </p:val>
                                        </p:tav>
                                      </p:tavLst>
                                    </p:anim>
                                  </p:childTnLst>
                                </p:cTn>
                              </p:par>
                              <p:par>
                                <p:cTn id="87" presetID="2" presetClass="entr" presetSubtype="4" fill="hold" nodeType="withEffect">
                                  <p:stCondLst>
                                    <p:cond delay="0"/>
                                  </p:stCondLst>
                                  <p:childTnLst>
                                    <p:set>
                                      <p:cBhvr>
                                        <p:cTn id="88" dur="1" fill="hold">
                                          <p:stCondLst>
                                            <p:cond delay="0"/>
                                          </p:stCondLst>
                                        </p:cTn>
                                        <p:tgtEl>
                                          <p:spTgt spid="14353"/>
                                        </p:tgtEl>
                                        <p:attrNameLst>
                                          <p:attrName>style.visibility</p:attrName>
                                        </p:attrNameLst>
                                      </p:cBhvr>
                                      <p:to>
                                        <p:strVal val="visible"/>
                                      </p:to>
                                    </p:set>
                                    <p:anim calcmode="lin" valueType="num">
                                      <p:cBhvr additive="base">
                                        <p:cTn id="89" dur="500" fill="hold"/>
                                        <p:tgtEl>
                                          <p:spTgt spid="14353"/>
                                        </p:tgtEl>
                                        <p:attrNameLst>
                                          <p:attrName>ppt_x</p:attrName>
                                        </p:attrNameLst>
                                      </p:cBhvr>
                                      <p:tavLst>
                                        <p:tav tm="0">
                                          <p:val>
                                            <p:strVal val="#ppt_x"/>
                                          </p:val>
                                        </p:tav>
                                        <p:tav tm="100000">
                                          <p:val>
                                            <p:strVal val="#ppt_x"/>
                                          </p:val>
                                        </p:tav>
                                      </p:tavLst>
                                    </p:anim>
                                    <p:anim calcmode="lin" valueType="num">
                                      <p:cBhvr additive="base">
                                        <p:cTn id="90" dur="500" fill="hold"/>
                                        <p:tgtEl>
                                          <p:spTgt spid="14353"/>
                                        </p:tgtEl>
                                        <p:attrNameLst>
                                          <p:attrName>ppt_y</p:attrName>
                                        </p:attrNameLst>
                                      </p:cBhvr>
                                      <p:tavLst>
                                        <p:tav tm="0">
                                          <p:val>
                                            <p:strVal val="1+#ppt_h/2"/>
                                          </p:val>
                                        </p:tav>
                                        <p:tav tm="100000">
                                          <p:val>
                                            <p:strVal val="#ppt_y"/>
                                          </p:val>
                                        </p:tav>
                                      </p:tavLst>
                                    </p:anim>
                                  </p:childTnLst>
                                </p:cTn>
                              </p:par>
                              <p:par>
                                <p:cTn id="91" presetID="2" presetClass="entr" presetSubtype="4" fill="hold" nodeType="withEffect">
                                  <p:stCondLst>
                                    <p:cond delay="0"/>
                                  </p:stCondLst>
                                  <p:childTnLst>
                                    <p:set>
                                      <p:cBhvr>
                                        <p:cTn id="92" dur="1" fill="hold">
                                          <p:stCondLst>
                                            <p:cond delay="0"/>
                                          </p:stCondLst>
                                        </p:cTn>
                                        <p:tgtEl>
                                          <p:spTgt spid="14352"/>
                                        </p:tgtEl>
                                        <p:attrNameLst>
                                          <p:attrName>style.visibility</p:attrName>
                                        </p:attrNameLst>
                                      </p:cBhvr>
                                      <p:to>
                                        <p:strVal val="visible"/>
                                      </p:to>
                                    </p:set>
                                    <p:anim calcmode="lin" valueType="num">
                                      <p:cBhvr additive="base">
                                        <p:cTn id="93" dur="500" fill="hold"/>
                                        <p:tgtEl>
                                          <p:spTgt spid="14352"/>
                                        </p:tgtEl>
                                        <p:attrNameLst>
                                          <p:attrName>ppt_x</p:attrName>
                                        </p:attrNameLst>
                                      </p:cBhvr>
                                      <p:tavLst>
                                        <p:tav tm="0">
                                          <p:val>
                                            <p:strVal val="#ppt_x"/>
                                          </p:val>
                                        </p:tav>
                                        <p:tav tm="100000">
                                          <p:val>
                                            <p:strVal val="#ppt_x"/>
                                          </p:val>
                                        </p:tav>
                                      </p:tavLst>
                                    </p:anim>
                                    <p:anim calcmode="lin" valueType="num">
                                      <p:cBhvr additive="base">
                                        <p:cTn id="94" dur="500" fill="hold"/>
                                        <p:tgtEl>
                                          <p:spTgt spid="14352"/>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14355"/>
                                        </p:tgtEl>
                                        <p:attrNameLst>
                                          <p:attrName>style.visibility</p:attrName>
                                        </p:attrNameLst>
                                      </p:cBhvr>
                                      <p:to>
                                        <p:strVal val="visible"/>
                                      </p:to>
                                    </p:set>
                                    <p:anim calcmode="lin" valueType="num">
                                      <p:cBhvr additive="base">
                                        <p:cTn id="97" dur="500" fill="hold"/>
                                        <p:tgtEl>
                                          <p:spTgt spid="14355"/>
                                        </p:tgtEl>
                                        <p:attrNameLst>
                                          <p:attrName>ppt_x</p:attrName>
                                        </p:attrNameLst>
                                      </p:cBhvr>
                                      <p:tavLst>
                                        <p:tav tm="0">
                                          <p:val>
                                            <p:strVal val="#ppt_x"/>
                                          </p:val>
                                        </p:tav>
                                        <p:tav tm="100000">
                                          <p:val>
                                            <p:strVal val="#ppt_x"/>
                                          </p:val>
                                        </p:tav>
                                      </p:tavLst>
                                    </p:anim>
                                    <p:anim calcmode="lin" valueType="num">
                                      <p:cBhvr additive="base">
                                        <p:cTn id="98" dur="500" fill="hold"/>
                                        <p:tgtEl>
                                          <p:spTgt spid="14355"/>
                                        </p:tgtEl>
                                        <p:attrNameLst>
                                          <p:attrName>ppt_y</p:attrName>
                                        </p:attrNameLst>
                                      </p:cBhvr>
                                      <p:tavLst>
                                        <p:tav tm="0">
                                          <p:val>
                                            <p:strVal val="1+#ppt_h/2"/>
                                          </p:val>
                                        </p:tav>
                                        <p:tav tm="100000">
                                          <p:val>
                                            <p:strVal val="#ppt_y"/>
                                          </p:val>
                                        </p:tav>
                                      </p:tavLst>
                                    </p:anim>
                                  </p:childTnLst>
                                </p:cTn>
                              </p:par>
                              <p:par>
                                <p:cTn id="99" presetID="2" presetClass="entr" presetSubtype="4" fill="hold" nodeType="withEffect">
                                  <p:stCondLst>
                                    <p:cond delay="0"/>
                                  </p:stCondLst>
                                  <p:childTnLst>
                                    <p:set>
                                      <p:cBhvr>
                                        <p:cTn id="100" dur="1" fill="hold">
                                          <p:stCondLst>
                                            <p:cond delay="0"/>
                                          </p:stCondLst>
                                        </p:cTn>
                                        <p:tgtEl>
                                          <p:spTgt spid="14356"/>
                                        </p:tgtEl>
                                        <p:attrNameLst>
                                          <p:attrName>style.visibility</p:attrName>
                                        </p:attrNameLst>
                                      </p:cBhvr>
                                      <p:to>
                                        <p:strVal val="visible"/>
                                      </p:to>
                                    </p:set>
                                    <p:anim calcmode="lin" valueType="num">
                                      <p:cBhvr additive="base">
                                        <p:cTn id="101" dur="500" fill="hold"/>
                                        <p:tgtEl>
                                          <p:spTgt spid="14356"/>
                                        </p:tgtEl>
                                        <p:attrNameLst>
                                          <p:attrName>ppt_x</p:attrName>
                                        </p:attrNameLst>
                                      </p:cBhvr>
                                      <p:tavLst>
                                        <p:tav tm="0">
                                          <p:val>
                                            <p:strVal val="#ppt_x"/>
                                          </p:val>
                                        </p:tav>
                                        <p:tav tm="100000">
                                          <p:val>
                                            <p:strVal val="#ppt_x"/>
                                          </p:val>
                                        </p:tav>
                                      </p:tavLst>
                                    </p:anim>
                                    <p:anim calcmode="lin" valueType="num">
                                      <p:cBhvr additive="base">
                                        <p:cTn id="102" dur="500" fill="hold"/>
                                        <p:tgtEl>
                                          <p:spTgt spid="143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 grpId="0" animBg="1"/>
      <p:bldP spid="17" grpId="0" animBg="1"/>
      <p:bldP spid="20" grpId="0" animBg="1"/>
      <p:bldP spid="26" grpId="0" animBg="1"/>
      <p:bldP spid="2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 Noise</a:t>
            </a:r>
            <a:endParaRPr lang="en-US" dirty="0"/>
          </a:p>
        </p:txBody>
      </p:sp>
      <p:sp>
        <p:nvSpPr>
          <p:cNvPr id="3" name="Content Placeholder 2"/>
          <p:cNvSpPr>
            <a:spLocks noGrp="1"/>
          </p:cNvSpPr>
          <p:nvPr>
            <p:ph idx="1"/>
          </p:nvPr>
        </p:nvSpPr>
        <p:spPr>
          <a:xfrm>
            <a:off x="228600" y="4215622"/>
            <a:ext cx="8763000" cy="2337578"/>
          </a:xfrm>
        </p:spPr>
        <p:txBody>
          <a:bodyPr/>
          <a:lstStyle/>
          <a:p>
            <a:r>
              <a:rPr lang="en-US" sz="1800" dirty="0" smtClean="0"/>
              <a:t>Noise signals for the SEMs can be significant and vary pulse to pulse.</a:t>
            </a:r>
          </a:p>
          <a:p>
            <a:r>
              <a:rPr lang="en-US" sz="1800" dirty="0" smtClean="0"/>
              <a:t>Some noise can be as much as 10% full scale.</a:t>
            </a:r>
          </a:p>
          <a:p>
            <a:r>
              <a:rPr lang="en-US" sz="1800" dirty="0" smtClean="0"/>
              <a:t>Scale:  10V integrator output = 100%.  </a:t>
            </a:r>
          </a:p>
          <a:p>
            <a:r>
              <a:rPr lang="en-US" sz="1800" dirty="0" smtClean="0"/>
              <a:t>Signal depends on scanner configuration (100pf, 1000pf or 10000pf) and gain (1, 10 or 100).</a:t>
            </a:r>
          </a:p>
          <a:p>
            <a:pPr lvl="1"/>
            <a:r>
              <a:rPr lang="en-US" sz="1400" dirty="0" smtClean="0"/>
              <a:t>100 pf -&gt; 100 </a:t>
            </a:r>
            <a:r>
              <a:rPr lang="en-US" sz="1400" dirty="0" err="1" smtClean="0"/>
              <a:t>pC</a:t>
            </a:r>
            <a:r>
              <a:rPr lang="en-US" sz="1400" dirty="0" smtClean="0"/>
              <a:t>/volt/gain -&gt; 10% = 6.24E8 particles/gain</a:t>
            </a:r>
          </a:p>
          <a:p>
            <a:pPr lvl="1"/>
            <a:r>
              <a:rPr lang="en-US" sz="1400" dirty="0" smtClean="0"/>
              <a:t>1000 </a:t>
            </a:r>
            <a:r>
              <a:rPr lang="en-US" sz="1400" dirty="0"/>
              <a:t>pf -&gt; 1000 </a:t>
            </a:r>
            <a:r>
              <a:rPr lang="en-US" sz="1400" dirty="0" err="1" smtClean="0"/>
              <a:t>pC</a:t>
            </a:r>
            <a:r>
              <a:rPr lang="en-US" sz="1400" dirty="0" smtClean="0"/>
              <a:t>/volt/gain </a:t>
            </a:r>
            <a:r>
              <a:rPr lang="en-US" sz="1400" dirty="0"/>
              <a:t>-&gt; 10% = 6.24E9 </a:t>
            </a:r>
            <a:r>
              <a:rPr lang="en-US" sz="1400" dirty="0" smtClean="0"/>
              <a:t>particles/gain</a:t>
            </a:r>
            <a:endParaRPr lang="en-US" sz="1400" dirty="0"/>
          </a:p>
          <a:p>
            <a:pPr lvl="1"/>
            <a:r>
              <a:rPr lang="en-US" sz="1400" dirty="0"/>
              <a:t>10000 pf -&gt; 10000 </a:t>
            </a:r>
            <a:r>
              <a:rPr lang="en-US" sz="1400" dirty="0" err="1" smtClean="0"/>
              <a:t>pC</a:t>
            </a:r>
            <a:r>
              <a:rPr lang="en-US" sz="1400" dirty="0" smtClean="0"/>
              <a:t>/volt/gain </a:t>
            </a:r>
            <a:r>
              <a:rPr lang="en-US" sz="1400" dirty="0"/>
              <a:t>-&gt; 10% = 6.24E10 </a:t>
            </a:r>
            <a:r>
              <a:rPr lang="en-US" sz="1400" dirty="0" smtClean="0"/>
              <a:t>particles/gain</a:t>
            </a:r>
            <a:endParaRPr lang="en-US" sz="1400" dirty="0"/>
          </a:p>
          <a:p>
            <a:pPr lvl="1"/>
            <a:endParaRPr lang="en-US" sz="1400"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14</a:t>
            </a:fld>
            <a:endParaRPr lang="en-US"/>
          </a:p>
        </p:txBody>
      </p:sp>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862013"/>
            <a:ext cx="3452512" cy="33289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8367" y="990600"/>
            <a:ext cx="3327796" cy="32212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a:t>B. Drendel --  g-2 </a:t>
            </a:r>
            <a:r>
              <a:rPr lang="en-US" dirty="0" err="1"/>
              <a:t>Beamline</a:t>
            </a:r>
            <a:r>
              <a:rPr lang="en-US" dirty="0"/>
              <a:t> Review, October </a:t>
            </a:r>
            <a:r>
              <a:rPr lang="en-US" dirty="0" smtClean="0"/>
              <a:t>8, </a:t>
            </a:r>
            <a:r>
              <a:rPr lang="en-US" dirty="0"/>
              <a:t>2014</a:t>
            </a:r>
          </a:p>
        </p:txBody>
      </p:sp>
    </p:spTree>
    <p:extLst>
      <p:ext uri="{BB962C8B-B14F-4D97-AF65-F5344CB8AC3E}">
        <p14:creationId xmlns:p14="http://schemas.microsoft.com/office/powerpoint/2010/main" val="24577194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 resolution</a:t>
            </a:r>
            <a:endParaRPr lang="en-US" dirty="0"/>
          </a:p>
        </p:txBody>
      </p:sp>
      <p:sp>
        <p:nvSpPr>
          <p:cNvPr id="3" name="Content Placeholder 2"/>
          <p:cNvSpPr>
            <a:spLocks noGrp="1"/>
          </p:cNvSpPr>
          <p:nvPr>
            <p:ph idx="1"/>
          </p:nvPr>
        </p:nvSpPr>
        <p:spPr>
          <a:xfrm>
            <a:off x="457200" y="990600"/>
            <a:ext cx="8382000" cy="5562600"/>
          </a:xfrm>
        </p:spPr>
        <p:txBody>
          <a:bodyPr/>
          <a:lstStyle/>
          <a:p>
            <a:r>
              <a:rPr lang="en-US" sz="2000" dirty="0" smtClean="0"/>
              <a:t>SEM 706 had prototype preamp like g-2 will use and was located near intensity monitor (ion chamber)</a:t>
            </a:r>
          </a:p>
          <a:p>
            <a:r>
              <a:rPr lang="en-US" sz="2000" dirty="0" smtClean="0"/>
              <a:t>Average noise ~10% (100% = saturation)</a:t>
            </a:r>
          </a:p>
          <a:p>
            <a:r>
              <a:rPr lang="en-US" sz="2000" dirty="0" smtClean="0"/>
              <a:t>Intensity reduced to 5x10</a:t>
            </a:r>
            <a:r>
              <a:rPr lang="en-US" sz="2000" baseline="30000" dirty="0" smtClean="0"/>
              <a:t>7</a:t>
            </a:r>
            <a:r>
              <a:rPr lang="en-US" sz="2000" dirty="0" smtClean="0"/>
              <a:t> particles measured in nearby ion chamber</a:t>
            </a:r>
          </a:p>
          <a:p>
            <a:pPr lvl="1"/>
            <a:r>
              <a:rPr lang="en-US" dirty="0" smtClean="0"/>
              <a:t>Expect ~4</a:t>
            </a:r>
            <a:r>
              <a:rPr lang="en-US" dirty="0"/>
              <a:t>x10</a:t>
            </a:r>
            <a:r>
              <a:rPr lang="en-US" baseline="30000" dirty="0"/>
              <a:t>7</a:t>
            </a:r>
            <a:r>
              <a:rPr lang="en-US" dirty="0" smtClean="0"/>
              <a:t> protons to Delivery Ring based on G4beamline</a:t>
            </a:r>
          </a:p>
          <a:p>
            <a:pPr lvl="1"/>
            <a:r>
              <a:rPr lang="en-US" dirty="0" smtClean="0"/>
              <a:t>Peak signal reported as ~30% (3x noise), sigma </a:t>
            </a:r>
            <a:r>
              <a:rPr lang="en-US" dirty="0"/>
              <a:t>fit to ~</a:t>
            </a:r>
            <a:r>
              <a:rPr lang="en-US" dirty="0" smtClean="0"/>
              <a:t>11mm</a:t>
            </a:r>
          </a:p>
          <a:p>
            <a:pPr lvl="1"/>
            <a:r>
              <a:rPr lang="en-US" dirty="0" smtClean="0"/>
              <a:t>Roughly 5x10</a:t>
            </a:r>
            <a:r>
              <a:rPr lang="en-US" baseline="30000" dirty="0" smtClean="0"/>
              <a:t>6</a:t>
            </a:r>
            <a:r>
              <a:rPr lang="en-US" dirty="0" smtClean="0"/>
              <a:t> particles per wire near peak, magnitude of tails comparable to noise level</a:t>
            </a:r>
          </a:p>
          <a:p>
            <a:pPr lvl="1"/>
            <a:endParaRPr lang="en-US" dirty="0" smtClean="0"/>
          </a:p>
          <a:p>
            <a:endParaRPr lang="en-US" sz="2000" dirty="0" smtClean="0"/>
          </a:p>
          <a:p>
            <a:endParaRPr lang="en-US" sz="2000" dirty="0"/>
          </a:p>
          <a:p>
            <a:endParaRPr lang="en-US" sz="2000" dirty="0" smtClean="0"/>
          </a:p>
          <a:p>
            <a:endParaRPr lang="en-US" sz="2000" dirty="0" smtClean="0"/>
          </a:p>
          <a:p>
            <a:r>
              <a:rPr lang="en-US" sz="2000" dirty="0" smtClean="0"/>
              <a:t>Noise appears to be random in time and increase with gain: increasing integration times gives much cleaner profiles than increasing gain</a:t>
            </a:r>
          </a:p>
        </p:txBody>
      </p:sp>
      <p:sp>
        <p:nvSpPr>
          <p:cNvPr id="4" name="Slide Number Placeholder 3"/>
          <p:cNvSpPr>
            <a:spLocks noGrp="1"/>
          </p:cNvSpPr>
          <p:nvPr>
            <p:ph type="sldNum" sz="quarter" idx="12"/>
          </p:nvPr>
        </p:nvSpPr>
        <p:spPr/>
        <p:txBody>
          <a:bodyPr/>
          <a:lstStyle/>
          <a:p>
            <a:fld id="{6F2A0381-4F62-2740-A4B1-0CAF41EACCA6}" type="slidenum">
              <a:rPr lang="en-US" smtClean="0">
                <a:solidFill>
                  <a:srgbClr val="000000"/>
                </a:solidFill>
              </a:rPr>
              <a:pPr/>
              <a:t>15</a:t>
            </a:fld>
            <a:endParaRPr lang="en-US">
              <a:solidFill>
                <a:srgbClr val="000000"/>
              </a:solidFill>
            </a:endParaRPr>
          </a:p>
        </p:txBody>
      </p:sp>
      <p:sp>
        <p:nvSpPr>
          <p:cNvPr id="5" name="Footer Placeholder 4"/>
          <p:cNvSpPr>
            <a:spLocks noGrp="1"/>
          </p:cNvSpPr>
          <p:nvPr>
            <p:ph type="ftr" sz="quarter" idx="3"/>
          </p:nvPr>
        </p:nvSpPr>
        <p:spPr/>
        <p:txBody>
          <a:bodyPr/>
          <a:lstStyle/>
          <a:p>
            <a:r>
              <a:rPr lang="en-US" dirty="0" smtClean="0"/>
              <a:t>B. Drendel --  g-2 </a:t>
            </a:r>
            <a:r>
              <a:rPr lang="en-US" dirty="0" err="1" smtClean="0"/>
              <a:t>Beamline</a:t>
            </a:r>
            <a:r>
              <a:rPr lang="en-US" dirty="0" smtClean="0"/>
              <a:t> Review, October 8, 2014</a:t>
            </a:r>
            <a:endParaRPr lang="en-US" dirty="0"/>
          </a:p>
        </p:txBody>
      </p:sp>
      <p:pic>
        <p:nvPicPr>
          <p:cNvPr id="102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14614" t="42469" r="57463" b="31300"/>
          <a:stretch/>
        </p:blipFill>
        <p:spPr bwMode="auto">
          <a:xfrm>
            <a:off x="7311685" y="3840540"/>
            <a:ext cx="1842005" cy="16458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3810000" y="3916740"/>
            <a:ext cx="1770626" cy="1569660"/>
          </a:xfrm>
          <a:prstGeom prst="rect">
            <a:avLst/>
          </a:prstGeom>
          <a:solidFill>
            <a:schemeClr val="bg1"/>
          </a:solidFill>
        </p:spPr>
        <p:txBody>
          <a:bodyPr wrap="square">
            <a:spAutoFit/>
          </a:bodyPr>
          <a:lstStyle/>
          <a:p>
            <a:pPr fontAlgn="base">
              <a:spcBef>
                <a:spcPct val="0"/>
              </a:spcBef>
              <a:spcAft>
                <a:spcPct val="0"/>
              </a:spcAft>
            </a:pPr>
            <a:r>
              <a:rPr lang="en-US" sz="1200" dirty="0">
                <a:solidFill>
                  <a:srgbClr val="00B050"/>
                </a:solidFill>
                <a:ea typeface="ＭＳ Ｐゴシック" charset="0"/>
              </a:rPr>
              <a:t>2 Turns</a:t>
            </a:r>
          </a:p>
          <a:p>
            <a:pPr fontAlgn="base">
              <a:spcBef>
                <a:spcPct val="0"/>
              </a:spcBef>
              <a:spcAft>
                <a:spcPct val="0"/>
              </a:spcAft>
            </a:pPr>
            <a:r>
              <a:rPr lang="en-US" sz="1200" dirty="0">
                <a:solidFill>
                  <a:srgbClr val="00B050"/>
                </a:solidFill>
                <a:ea typeface="ＭＳ Ｐゴシック" charset="0"/>
              </a:rPr>
              <a:t>5 bunches</a:t>
            </a:r>
            <a:endParaRPr lang="en-US" sz="1200" dirty="0">
              <a:solidFill>
                <a:srgbClr val="0070C0"/>
              </a:solidFill>
              <a:ea typeface="ＭＳ Ｐゴシック" charset="0"/>
            </a:endParaRPr>
          </a:p>
          <a:p>
            <a:pPr fontAlgn="base">
              <a:spcBef>
                <a:spcPct val="0"/>
              </a:spcBef>
              <a:spcAft>
                <a:spcPct val="0"/>
              </a:spcAft>
            </a:pPr>
            <a:r>
              <a:rPr lang="en-US" sz="1200" dirty="0">
                <a:solidFill>
                  <a:srgbClr val="0070C0"/>
                </a:solidFill>
                <a:ea typeface="ＭＳ Ｐゴシック" charset="0"/>
              </a:rPr>
              <a:t>TOR105 = 1E10</a:t>
            </a:r>
          </a:p>
          <a:p>
            <a:pPr fontAlgn="base">
              <a:spcBef>
                <a:spcPct val="0"/>
              </a:spcBef>
              <a:spcAft>
                <a:spcPct val="0"/>
              </a:spcAft>
            </a:pPr>
            <a:r>
              <a:rPr lang="en-US" sz="1200" dirty="0">
                <a:solidFill>
                  <a:srgbClr val="0070C0"/>
                </a:solidFill>
                <a:ea typeface="ＭＳ Ｐゴシック" charset="0"/>
              </a:rPr>
              <a:t>IC704 = 5E7</a:t>
            </a:r>
          </a:p>
          <a:p>
            <a:pPr fontAlgn="base">
              <a:spcBef>
                <a:spcPct val="0"/>
              </a:spcBef>
              <a:spcAft>
                <a:spcPct val="0"/>
              </a:spcAft>
            </a:pPr>
            <a:r>
              <a:rPr lang="en-US" sz="1200" dirty="0">
                <a:solidFill>
                  <a:srgbClr val="0070C0"/>
                </a:solidFill>
                <a:ea typeface="ＭＳ Ｐゴシック" charset="0"/>
              </a:rPr>
              <a:t>IC728 = 4.0E6</a:t>
            </a:r>
          </a:p>
          <a:p>
            <a:pPr fontAlgn="base">
              <a:spcBef>
                <a:spcPct val="0"/>
              </a:spcBef>
              <a:spcAft>
                <a:spcPct val="0"/>
              </a:spcAft>
            </a:pPr>
            <a:r>
              <a:rPr lang="en-US" sz="1200" dirty="0">
                <a:solidFill>
                  <a:srgbClr val="C00000"/>
                </a:solidFill>
                <a:ea typeface="ＭＳ Ｐゴシック" charset="0"/>
              </a:rPr>
              <a:t>Gain = 1</a:t>
            </a:r>
          </a:p>
          <a:p>
            <a:pPr fontAlgn="base">
              <a:spcBef>
                <a:spcPct val="0"/>
              </a:spcBef>
              <a:spcAft>
                <a:spcPct val="0"/>
              </a:spcAft>
            </a:pPr>
            <a:r>
              <a:rPr lang="en-US" sz="1200" dirty="0">
                <a:solidFill>
                  <a:srgbClr val="C00000"/>
                </a:solidFill>
                <a:ea typeface="ＭＳ Ｐゴシック" charset="0"/>
              </a:rPr>
              <a:t>Duration = 0.09ms</a:t>
            </a:r>
          </a:p>
          <a:p>
            <a:pPr fontAlgn="base">
              <a:spcBef>
                <a:spcPct val="0"/>
              </a:spcBef>
              <a:spcAft>
                <a:spcPct val="0"/>
              </a:spcAft>
            </a:pPr>
            <a:r>
              <a:rPr lang="en-US" sz="1200" dirty="0">
                <a:solidFill>
                  <a:srgbClr val="C00000"/>
                </a:solidFill>
                <a:ea typeface="ＭＳ Ｐゴシック" charset="0"/>
              </a:rPr>
              <a:t>Threshold = 10</a:t>
            </a:r>
          </a:p>
        </p:txBody>
      </p:sp>
      <p:pic>
        <p:nvPicPr>
          <p:cNvPr id="8"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3993484"/>
            <a:ext cx="1618698" cy="14355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4575" y="3973684"/>
            <a:ext cx="1598897" cy="14553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5029200" y="4279392"/>
            <a:ext cx="2514600" cy="646331"/>
          </a:xfrm>
          <a:prstGeom prst="rect">
            <a:avLst/>
          </a:prstGeom>
        </p:spPr>
        <p:txBody>
          <a:bodyPr wrap="square">
            <a:spAutoFit/>
          </a:bodyPr>
          <a:lstStyle/>
          <a:p>
            <a:pPr marL="0" lvl="1" fontAlgn="base">
              <a:spcBef>
                <a:spcPct val="0"/>
              </a:spcBef>
              <a:spcAft>
                <a:spcPct val="0"/>
              </a:spcAft>
            </a:pPr>
            <a:r>
              <a:rPr lang="en-US" sz="1200" dirty="0">
                <a:solidFill>
                  <a:srgbClr val="000000"/>
                </a:solidFill>
                <a:ea typeface="ＭＳ Ｐゴシック" charset="0"/>
              </a:rPr>
              <a:t>(Lose beam </a:t>
            </a:r>
            <a:r>
              <a:rPr lang="en-US" sz="1200" dirty="0" err="1">
                <a:solidFill>
                  <a:srgbClr val="000000"/>
                </a:solidFill>
                <a:ea typeface="ＭＳ Ｐゴシック" charset="0"/>
              </a:rPr>
              <a:t>btwn</a:t>
            </a:r>
            <a:r>
              <a:rPr lang="en-US" sz="1200" dirty="0">
                <a:solidFill>
                  <a:srgbClr val="000000"/>
                </a:solidFill>
                <a:ea typeface="ＭＳ Ｐゴシック" charset="0"/>
              </a:rPr>
              <a:t> 105 and target)</a:t>
            </a:r>
          </a:p>
          <a:p>
            <a:pPr marL="0" lvl="1" fontAlgn="base">
              <a:spcBef>
                <a:spcPct val="0"/>
              </a:spcBef>
              <a:spcAft>
                <a:spcPct val="0"/>
              </a:spcAft>
            </a:pPr>
            <a:r>
              <a:rPr lang="en-US" sz="1200" dirty="0">
                <a:solidFill>
                  <a:srgbClr val="000000"/>
                </a:solidFill>
                <a:ea typeface="ＭＳ Ｐゴシック" charset="0"/>
              </a:rPr>
              <a:t>G4bl: 9E6  Why do we measure</a:t>
            </a:r>
          </a:p>
          <a:p>
            <a:pPr marL="0" lvl="1" fontAlgn="base">
              <a:spcBef>
                <a:spcPct val="0"/>
              </a:spcBef>
              <a:spcAft>
                <a:spcPct val="0"/>
              </a:spcAft>
            </a:pPr>
            <a:r>
              <a:rPr lang="en-US" sz="1200" dirty="0">
                <a:solidFill>
                  <a:srgbClr val="000000"/>
                </a:solidFill>
                <a:ea typeface="ＭＳ Ｐゴシック" charset="0"/>
              </a:rPr>
              <a:t>         4E5  10x more???  </a:t>
            </a:r>
          </a:p>
        </p:txBody>
      </p:sp>
    </p:spTree>
    <p:extLst>
      <p:ext uri="{BB962C8B-B14F-4D97-AF65-F5344CB8AC3E}">
        <p14:creationId xmlns:p14="http://schemas.microsoft.com/office/powerpoint/2010/main" val="154634589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2/M3 SEMs</a:t>
            </a:r>
            <a:endParaRPr lang="en-US" dirty="0"/>
          </a:p>
        </p:txBody>
      </p:sp>
      <p:sp>
        <p:nvSpPr>
          <p:cNvPr id="3" name="Content Placeholder 2"/>
          <p:cNvSpPr>
            <a:spLocks noGrp="1"/>
          </p:cNvSpPr>
          <p:nvPr>
            <p:ph idx="1"/>
          </p:nvPr>
        </p:nvSpPr>
        <p:spPr>
          <a:xfrm>
            <a:off x="457200" y="990600"/>
            <a:ext cx="8229600" cy="914400"/>
          </a:xfrm>
        </p:spPr>
        <p:txBody>
          <a:bodyPr/>
          <a:lstStyle/>
          <a:p>
            <a:r>
              <a:rPr lang="en-US" sz="2000" dirty="0" smtClean="0"/>
              <a:t>Simulated beam size including dispersion </a:t>
            </a:r>
          </a:p>
          <a:p>
            <a:pPr lvl="1"/>
            <a:r>
              <a:rPr lang="en-US" sz="1800" dirty="0"/>
              <a:t>http://gm2-docdb.fnal.gov:8080/cgi-bin/ShowDocument?docid=2235</a:t>
            </a:r>
          </a:p>
        </p:txBody>
      </p:sp>
      <p:sp>
        <p:nvSpPr>
          <p:cNvPr id="4" name="Slide Number Placeholder 3"/>
          <p:cNvSpPr>
            <a:spLocks noGrp="1"/>
          </p:cNvSpPr>
          <p:nvPr>
            <p:ph type="sldNum" sz="quarter" idx="12"/>
          </p:nvPr>
        </p:nvSpPr>
        <p:spPr/>
        <p:txBody>
          <a:bodyPr/>
          <a:lstStyle/>
          <a:p>
            <a:fld id="{6F2A0381-4F62-2740-A4B1-0CAF41EACCA6}" type="slidenum">
              <a:rPr lang="en-US" smtClean="0"/>
              <a:pPr/>
              <a:t>16</a:t>
            </a:fld>
            <a:endParaRPr lang="en-US"/>
          </a:p>
        </p:txBody>
      </p:sp>
      <p:sp>
        <p:nvSpPr>
          <p:cNvPr id="16"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a:t>B. Drendel --  g-2 </a:t>
            </a:r>
            <a:r>
              <a:rPr lang="en-US" dirty="0" err="1"/>
              <a:t>Beamline</a:t>
            </a:r>
            <a:r>
              <a:rPr lang="en-US" dirty="0"/>
              <a:t> Review, October </a:t>
            </a:r>
            <a:r>
              <a:rPr lang="en-US" dirty="0" smtClean="0"/>
              <a:t>8, </a:t>
            </a:r>
            <a:r>
              <a:rPr lang="en-US" dirty="0"/>
              <a:t>2014</a:t>
            </a: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752599"/>
            <a:ext cx="6858000" cy="46441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1178" y="1719955"/>
            <a:ext cx="6905625" cy="4676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1559" y="1719954"/>
            <a:ext cx="6934200" cy="4676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76415" y="1699077"/>
            <a:ext cx="6915150" cy="4667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5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04990" y="1716953"/>
            <a:ext cx="6886575" cy="4667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51"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0702" y="1696076"/>
            <a:ext cx="6915150" cy="4667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52"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04989" y="1696076"/>
            <a:ext cx="6886575" cy="4667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53"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90702" y="1669980"/>
            <a:ext cx="6886575" cy="4657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54" name="Picture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10405" y="1689552"/>
            <a:ext cx="6905625" cy="4676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56" name="Picture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33630" y="1669979"/>
            <a:ext cx="6886575" cy="4657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79291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additive="base">
                                        <p:cTn id="7" dur="500" fill="hold"/>
                                        <p:tgtEl>
                                          <p:spTgt spid="6146"/>
                                        </p:tgtEl>
                                        <p:attrNameLst>
                                          <p:attrName>ppt_x</p:attrName>
                                        </p:attrNameLst>
                                      </p:cBhvr>
                                      <p:tavLst>
                                        <p:tav tm="0">
                                          <p:val>
                                            <p:strVal val="#ppt_x"/>
                                          </p:val>
                                        </p:tav>
                                        <p:tav tm="100000">
                                          <p:val>
                                            <p:strVal val="#ppt_x"/>
                                          </p:val>
                                        </p:tav>
                                      </p:tavLst>
                                    </p:anim>
                                    <p:anim calcmode="lin" valueType="num">
                                      <p:cBhvr additive="base">
                                        <p:cTn id="8" dur="500" fill="hold"/>
                                        <p:tgtEl>
                                          <p:spTgt spid="614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147"/>
                                        </p:tgtEl>
                                        <p:attrNameLst>
                                          <p:attrName>style.visibility</p:attrName>
                                        </p:attrNameLst>
                                      </p:cBhvr>
                                      <p:to>
                                        <p:strVal val="visible"/>
                                      </p:to>
                                    </p:set>
                                    <p:anim calcmode="lin" valueType="num">
                                      <p:cBhvr additive="base">
                                        <p:cTn id="13" dur="500" fill="hold"/>
                                        <p:tgtEl>
                                          <p:spTgt spid="6147"/>
                                        </p:tgtEl>
                                        <p:attrNameLst>
                                          <p:attrName>ppt_x</p:attrName>
                                        </p:attrNameLst>
                                      </p:cBhvr>
                                      <p:tavLst>
                                        <p:tav tm="0">
                                          <p:val>
                                            <p:strVal val="#ppt_x"/>
                                          </p:val>
                                        </p:tav>
                                        <p:tav tm="100000">
                                          <p:val>
                                            <p:strVal val="#ppt_x"/>
                                          </p:val>
                                        </p:tav>
                                      </p:tavLst>
                                    </p:anim>
                                    <p:anim calcmode="lin" valueType="num">
                                      <p:cBhvr additive="base">
                                        <p:cTn id="14" dur="500" fill="hold"/>
                                        <p:tgtEl>
                                          <p:spTgt spid="614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148"/>
                                        </p:tgtEl>
                                        <p:attrNameLst>
                                          <p:attrName>style.visibility</p:attrName>
                                        </p:attrNameLst>
                                      </p:cBhvr>
                                      <p:to>
                                        <p:strVal val="visible"/>
                                      </p:to>
                                    </p:set>
                                    <p:anim calcmode="lin" valueType="num">
                                      <p:cBhvr additive="base">
                                        <p:cTn id="19" dur="500" fill="hold"/>
                                        <p:tgtEl>
                                          <p:spTgt spid="6148"/>
                                        </p:tgtEl>
                                        <p:attrNameLst>
                                          <p:attrName>ppt_x</p:attrName>
                                        </p:attrNameLst>
                                      </p:cBhvr>
                                      <p:tavLst>
                                        <p:tav tm="0">
                                          <p:val>
                                            <p:strVal val="#ppt_x"/>
                                          </p:val>
                                        </p:tav>
                                        <p:tav tm="100000">
                                          <p:val>
                                            <p:strVal val="#ppt_x"/>
                                          </p:val>
                                        </p:tav>
                                      </p:tavLst>
                                    </p:anim>
                                    <p:anim calcmode="lin" valueType="num">
                                      <p:cBhvr additive="base">
                                        <p:cTn id="20" dur="500" fill="hold"/>
                                        <p:tgtEl>
                                          <p:spTgt spid="614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149"/>
                                        </p:tgtEl>
                                        <p:attrNameLst>
                                          <p:attrName>style.visibility</p:attrName>
                                        </p:attrNameLst>
                                      </p:cBhvr>
                                      <p:to>
                                        <p:strVal val="visible"/>
                                      </p:to>
                                    </p:set>
                                    <p:anim calcmode="lin" valueType="num">
                                      <p:cBhvr additive="base">
                                        <p:cTn id="25" dur="500" fill="hold"/>
                                        <p:tgtEl>
                                          <p:spTgt spid="6149"/>
                                        </p:tgtEl>
                                        <p:attrNameLst>
                                          <p:attrName>ppt_x</p:attrName>
                                        </p:attrNameLst>
                                      </p:cBhvr>
                                      <p:tavLst>
                                        <p:tav tm="0">
                                          <p:val>
                                            <p:strVal val="#ppt_x"/>
                                          </p:val>
                                        </p:tav>
                                        <p:tav tm="100000">
                                          <p:val>
                                            <p:strVal val="#ppt_x"/>
                                          </p:val>
                                        </p:tav>
                                      </p:tavLst>
                                    </p:anim>
                                    <p:anim calcmode="lin" valueType="num">
                                      <p:cBhvr additive="base">
                                        <p:cTn id="26" dur="500" fill="hold"/>
                                        <p:tgtEl>
                                          <p:spTgt spid="614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150"/>
                                        </p:tgtEl>
                                        <p:attrNameLst>
                                          <p:attrName>style.visibility</p:attrName>
                                        </p:attrNameLst>
                                      </p:cBhvr>
                                      <p:to>
                                        <p:strVal val="visible"/>
                                      </p:to>
                                    </p:set>
                                    <p:anim calcmode="lin" valueType="num">
                                      <p:cBhvr additive="base">
                                        <p:cTn id="31" dur="500" fill="hold"/>
                                        <p:tgtEl>
                                          <p:spTgt spid="6150"/>
                                        </p:tgtEl>
                                        <p:attrNameLst>
                                          <p:attrName>ppt_x</p:attrName>
                                        </p:attrNameLst>
                                      </p:cBhvr>
                                      <p:tavLst>
                                        <p:tav tm="0">
                                          <p:val>
                                            <p:strVal val="#ppt_x"/>
                                          </p:val>
                                        </p:tav>
                                        <p:tav tm="100000">
                                          <p:val>
                                            <p:strVal val="#ppt_x"/>
                                          </p:val>
                                        </p:tav>
                                      </p:tavLst>
                                    </p:anim>
                                    <p:anim calcmode="lin" valueType="num">
                                      <p:cBhvr additive="base">
                                        <p:cTn id="32" dur="500" fill="hold"/>
                                        <p:tgtEl>
                                          <p:spTgt spid="615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6151"/>
                                        </p:tgtEl>
                                        <p:attrNameLst>
                                          <p:attrName>style.visibility</p:attrName>
                                        </p:attrNameLst>
                                      </p:cBhvr>
                                      <p:to>
                                        <p:strVal val="visible"/>
                                      </p:to>
                                    </p:set>
                                    <p:anim calcmode="lin" valueType="num">
                                      <p:cBhvr additive="base">
                                        <p:cTn id="37" dur="500" fill="hold"/>
                                        <p:tgtEl>
                                          <p:spTgt spid="6151"/>
                                        </p:tgtEl>
                                        <p:attrNameLst>
                                          <p:attrName>ppt_x</p:attrName>
                                        </p:attrNameLst>
                                      </p:cBhvr>
                                      <p:tavLst>
                                        <p:tav tm="0">
                                          <p:val>
                                            <p:strVal val="#ppt_x"/>
                                          </p:val>
                                        </p:tav>
                                        <p:tav tm="100000">
                                          <p:val>
                                            <p:strVal val="#ppt_x"/>
                                          </p:val>
                                        </p:tav>
                                      </p:tavLst>
                                    </p:anim>
                                    <p:anim calcmode="lin" valueType="num">
                                      <p:cBhvr additive="base">
                                        <p:cTn id="38" dur="500" fill="hold"/>
                                        <p:tgtEl>
                                          <p:spTgt spid="6151"/>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6152"/>
                                        </p:tgtEl>
                                        <p:attrNameLst>
                                          <p:attrName>style.visibility</p:attrName>
                                        </p:attrNameLst>
                                      </p:cBhvr>
                                      <p:to>
                                        <p:strVal val="visible"/>
                                      </p:to>
                                    </p:set>
                                    <p:anim calcmode="lin" valueType="num">
                                      <p:cBhvr additive="base">
                                        <p:cTn id="43" dur="500" fill="hold"/>
                                        <p:tgtEl>
                                          <p:spTgt spid="6152"/>
                                        </p:tgtEl>
                                        <p:attrNameLst>
                                          <p:attrName>ppt_x</p:attrName>
                                        </p:attrNameLst>
                                      </p:cBhvr>
                                      <p:tavLst>
                                        <p:tav tm="0">
                                          <p:val>
                                            <p:strVal val="#ppt_x"/>
                                          </p:val>
                                        </p:tav>
                                        <p:tav tm="100000">
                                          <p:val>
                                            <p:strVal val="#ppt_x"/>
                                          </p:val>
                                        </p:tav>
                                      </p:tavLst>
                                    </p:anim>
                                    <p:anim calcmode="lin" valueType="num">
                                      <p:cBhvr additive="base">
                                        <p:cTn id="44" dur="500" fill="hold"/>
                                        <p:tgtEl>
                                          <p:spTgt spid="6152"/>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6153"/>
                                        </p:tgtEl>
                                        <p:attrNameLst>
                                          <p:attrName>style.visibility</p:attrName>
                                        </p:attrNameLst>
                                      </p:cBhvr>
                                      <p:to>
                                        <p:strVal val="visible"/>
                                      </p:to>
                                    </p:set>
                                    <p:anim calcmode="lin" valueType="num">
                                      <p:cBhvr additive="base">
                                        <p:cTn id="49" dur="500" fill="hold"/>
                                        <p:tgtEl>
                                          <p:spTgt spid="6153"/>
                                        </p:tgtEl>
                                        <p:attrNameLst>
                                          <p:attrName>ppt_x</p:attrName>
                                        </p:attrNameLst>
                                      </p:cBhvr>
                                      <p:tavLst>
                                        <p:tav tm="0">
                                          <p:val>
                                            <p:strVal val="#ppt_x"/>
                                          </p:val>
                                        </p:tav>
                                        <p:tav tm="100000">
                                          <p:val>
                                            <p:strVal val="#ppt_x"/>
                                          </p:val>
                                        </p:tav>
                                      </p:tavLst>
                                    </p:anim>
                                    <p:anim calcmode="lin" valueType="num">
                                      <p:cBhvr additive="base">
                                        <p:cTn id="50" dur="500" fill="hold"/>
                                        <p:tgtEl>
                                          <p:spTgt spid="6153"/>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6154"/>
                                        </p:tgtEl>
                                        <p:attrNameLst>
                                          <p:attrName>style.visibility</p:attrName>
                                        </p:attrNameLst>
                                      </p:cBhvr>
                                      <p:to>
                                        <p:strVal val="visible"/>
                                      </p:to>
                                    </p:set>
                                    <p:anim calcmode="lin" valueType="num">
                                      <p:cBhvr additive="base">
                                        <p:cTn id="55" dur="500" fill="hold"/>
                                        <p:tgtEl>
                                          <p:spTgt spid="6154"/>
                                        </p:tgtEl>
                                        <p:attrNameLst>
                                          <p:attrName>ppt_x</p:attrName>
                                        </p:attrNameLst>
                                      </p:cBhvr>
                                      <p:tavLst>
                                        <p:tav tm="0">
                                          <p:val>
                                            <p:strVal val="#ppt_x"/>
                                          </p:val>
                                        </p:tav>
                                        <p:tav tm="100000">
                                          <p:val>
                                            <p:strVal val="#ppt_x"/>
                                          </p:val>
                                        </p:tav>
                                      </p:tavLst>
                                    </p:anim>
                                    <p:anim calcmode="lin" valueType="num">
                                      <p:cBhvr additive="base">
                                        <p:cTn id="56" dur="500" fill="hold"/>
                                        <p:tgtEl>
                                          <p:spTgt spid="6154"/>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6156"/>
                                        </p:tgtEl>
                                        <p:attrNameLst>
                                          <p:attrName>style.visibility</p:attrName>
                                        </p:attrNameLst>
                                      </p:cBhvr>
                                      <p:to>
                                        <p:strVal val="visible"/>
                                      </p:to>
                                    </p:set>
                                    <p:anim calcmode="lin" valueType="num">
                                      <p:cBhvr additive="base">
                                        <p:cTn id="61" dur="500" fill="hold"/>
                                        <p:tgtEl>
                                          <p:spTgt spid="6156"/>
                                        </p:tgtEl>
                                        <p:attrNameLst>
                                          <p:attrName>ppt_x</p:attrName>
                                        </p:attrNameLst>
                                      </p:cBhvr>
                                      <p:tavLst>
                                        <p:tav tm="0">
                                          <p:val>
                                            <p:strVal val="#ppt_x"/>
                                          </p:val>
                                        </p:tav>
                                        <p:tav tm="100000">
                                          <p:val>
                                            <p:strVal val="#ppt_x"/>
                                          </p:val>
                                        </p:tav>
                                      </p:tavLst>
                                    </p:anim>
                                    <p:anim calcmode="lin" valueType="num">
                                      <p:cBhvr additive="base">
                                        <p:cTn id="62" dur="500" fill="hold"/>
                                        <p:tgtEl>
                                          <p:spTgt spid="61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 Hardware Testing</a:t>
            </a:r>
            <a:endParaRPr lang="en-US" dirty="0"/>
          </a:p>
        </p:txBody>
      </p:sp>
      <p:sp>
        <p:nvSpPr>
          <p:cNvPr id="3" name="Content Placeholder 2"/>
          <p:cNvSpPr>
            <a:spLocks noGrp="1"/>
          </p:cNvSpPr>
          <p:nvPr>
            <p:ph idx="1"/>
          </p:nvPr>
        </p:nvSpPr>
        <p:spPr>
          <a:xfrm>
            <a:off x="609600" y="1066800"/>
            <a:ext cx="8229600" cy="1524000"/>
          </a:xfrm>
        </p:spPr>
        <p:txBody>
          <a:bodyPr/>
          <a:lstStyle/>
          <a:p>
            <a:r>
              <a:rPr lang="en-US" sz="1800" dirty="0" smtClean="0"/>
              <a:t>A portable test unit was built to “flash test” each SEM locally.</a:t>
            </a:r>
          </a:p>
          <a:p>
            <a:r>
              <a:rPr lang="en-US" sz="1800" dirty="0" smtClean="0"/>
              <a:t>14 SEMs tested good out of the pool of 22 tested (2 more older units have yet to be tested).</a:t>
            </a:r>
          </a:p>
          <a:p>
            <a:r>
              <a:rPr lang="en-US" sz="1800" dirty="0" smtClean="0"/>
              <a:t>We need 21 SEMs</a:t>
            </a:r>
          </a:p>
          <a:p>
            <a:r>
              <a:rPr lang="en-US" sz="1800" dirty="0" smtClean="0"/>
              <a:t>We will either repair the broken SEMs or build new PWCs in their place.</a:t>
            </a:r>
            <a:endParaRPr lang="en-US" sz="1800"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17</a:t>
            </a:fld>
            <a:endParaRPr lang="en-US"/>
          </a:p>
        </p:txBody>
      </p:sp>
      <p:sp>
        <p:nvSpPr>
          <p:cNvPr id="6" name="Rectangle 5"/>
          <p:cNvSpPr/>
          <p:nvPr/>
        </p:nvSpPr>
        <p:spPr>
          <a:xfrm>
            <a:off x="6019800" y="3733800"/>
            <a:ext cx="2743200" cy="2031325"/>
          </a:xfrm>
          <a:prstGeom prst="rect">
            <a:avLst/>
          </a:prstGeom>
        </p:spPr>
        <p:txBody>
          <a:bodyPr wrap="square">
            <a:spAutoFit/>
          </a:bodyPr>
          <a:lstStyle/>
          <a:p>
            <a:r>
              <a:rPr lang="en-US" dirty="0"/>
              <a:t>Scanner parameters:</a:t>
            </a:r>
          </a:p>
          <a:p>
            <a:r>
              <a:rPr lang="en-US" dirty="0" err="1"/>
              <a:t>VGain</a:t>
            </a:r>
            <a:r>
              <a:rPr lang="en-US" dirty="0"/>
              <a:t> 		256</a:t>
            </a:r>
          </a:p>
          <a:p>
            <a:r>
              <a:rPr lang="en-US" dirty="0" err="1"/>
              <a:t>HGain</a:t>
            </a:r>
            <a:r>
              <a:rPr lang="en-US" dirty="0"/>
              <a:t> 		256</a:t>
            </a:r>
          </a:p>
          <a:p>
            <a:r>
              <a:rPr lang="en-US" dirty="0"/>
              <a:t>Hold		2/60</a:t>
            </a:r>
          </a:p>
          <a:p>
            <a:r>
              <a:rPr lang="en-US" dirty="0"/>
              <a:t>Charge		64/60</a:t>
            </a:r>
          </a:p>
          <a:p>
            <a:r>
              <a:rPr lang="en-US" dirty="0"/>
              <a:t> </a:t>
            </a:r>
          </a:p>
          <a:p>
            <a:r>
              <a:rPr lang="en-US" dirty="0"/>
              <a:t>Voltage applied 250 V</a:t>
            </a:r>
          </a:p>
        </p:txBody>
      </p:sp>
      <p:grpSp>
        <p:nvGrpSpPr>
          <p:cNvPr id="28" name="Group 27"/>
          <p:cNvGrpSpPr/>
          <p:nvPr/>
        </p:nvGrpSpPr>
        <p:grpSpPr>
          <a:xfrm>
            <a:off x="228600" y="3361076"/>
            <a:ext cx="5658741" cy="2377419"/>
            <a:chOff x="228600" y="3361076"/>
            <a:chExt cx="5658741" cy="2377419"/>
          </a:xfrm>
        </p:grpSpPr>
        <p:pic>
          <p:nvPicPr>
            <p:cNvPr id="7" name="Picture 6" descr="MacHD:Users:giannitassotto:Desktop:IMG_1270- MW802.jpg"/>
            <p:cNvPicPr/>
            <p:nvPr/>
          </p:nvPicPr>
          <p:blipFill>
            <a:blip r:embed="rId3">
              <a:extLst>
                <a:ext uri="{28A0092B-C50C-407E-A947-70E740481C1C}">
                  <a14:useLocalDpi xmlns:a14="http://schemas.microsoft.com/office/drawing/2010/main" val="0"/>
                </a:ext>
              </a:extLst>
            </a:blip>
            <a:srcRect/>
            <a:stretch>
              <a:fillRect/>
            </a:stretch>
          </p:blipFill>
          <p:spPr bwMode="auto">
            <a:xfrm>
              <a:off x="228600" y="3733800"/>
              <a:ext cx="2674620" cy="2004695"/>
            </a:xfrm>
            <a:prstGeom prst="rect">
              <a:avLst/>
            </a:prstGeom>
            <a:noFill/>
            <a:ln>
              <a:noFill/>
            </a:ln>
          </p:spPr>
        </p:pic>
        <p:pic>
          <p:nvPicPr>
            <p:cNvPr id="8" name="Picture 7" descr="MacHD:Users:giannitassotto:Desktop:IMG_1272 -807.jpg"/>
            <p:cNvPicPr/>
            <p:nvPr/>
          </p:nvPicPr>
          <p:blipFill>
            <a:blip r:embed="rId4">
              <a:extLst>
                <a:ext uri="{28A0092B-C50C-407E-A947-70E740481C1C}">
                  <a14:useLocalDpi xmlns:a14="http://schemas.microsoft.com/office/drawing/2010/main" val="0"/>
                </a:ext>
              </a:extLst>
            </a:blip>
            <a:srcRect/>
            <a:stretch>
              <a:fillRect/>
            </a:stretch>
          </p:blipFill>
          <p:spPr bwMode="auto">
            <a:xfrm>
              <a:off x="3222246" y="3733800"/>
              <a:ext cx="2665095" cy="1997710"/>
            </a:xfrm>
            <a:prstGeom prst="rect">
              <a:avLst/>
            </a:prstGeom>
            <a:noFill/>
            <a:ln>
              <a:noFill/>
            </a:ln>
          </p:spPr>
        </p:pic>
        <p:sp>
          <p:nvSpPr>
            <p:cNvPr id="10" name="Rectangle 9"/>
            <p:cNvSpPr/>
            <p:nvPr/>
          </p:nvSpPr>
          <p:spPr>
            <a:xfrm>
              <a:off x="3981559" y="3361076"/>
              <a:ext cx="1146468" cy="369332"/>
            </a:xfrm>
            <a:prstGeom prst="rect">
              <a:avLst/>
            </a:prstGeom>
          </p:spPr>
          <p:txBody>
            <a:bodyPr wrap="none">
              <a:spAutoFit/>
            </a:bodyPr>
            <a:lstStyle/>
            <a:p>
              <a:r>
                <a:rPr lang="en-US" dirty="0"/>
                <a:t>SEM-807</a:t>
              </a:r>
            </a:p>
          </p:txBody>
        </p:sp>
        <p:sp>
          <p:nvSpPr>
            <p:cNvPr id="11" name="Rectangle 10"/>
            <p:cNvSpPr/>
            <p:nvPr/>
          </p:nvSpPr>
          <p:spPr>
            <a:xfrm>
              <a:off x="1253110" y="5279923"/>
              <a:ext cx="620683" cy="369332"/>
            </a:xfrm>
            <a:prstGeom prst="rect">
              <a:avLst/>
            </a:prstGeom>
          </p:spPr>
          <p:txBody>
            <a:bodyPr wrap="none">
              <a:spAutoFit/>
            </a:bodyPr>
            <a:lstStyle/>
            <a:p>
              <a:r>
                <a:rPr lang="en-US" b="1" dirty="0" smtClean="0">
                  <a:solidFill>
                    <a:srgbClr val="FF0000"/>
                  </a:solidFill>
                </a:rPr>
                <a:t>Bad</a:t>
              </a:r>
              <a:endParaRPr lang="en-US" b="1" dirty="0">
                <a:solidFill>
                  <a:srgbClr val="FF0000"/>
                </a:solidFill>
              </a:endParaRPr>
            </a:p>
          </p:txBody>
        </p:sp>
        <p:sp>
          <p:nvSpPr>
            <p:cNvPr id="12" name="Rectangle 11"/>
            <p:cNvSpPr/>
            <p:nvPr/>
          </p:nvSpPr>
          <p:spPr>
            <a:xfrm>
              <a:off x="4161095" y="5257800"/>
              <a:ext cx="787395" cy="369332"/>
            </a:xfrm>
            <a:prstGeom prst="rect">
              <a:avLst/>
            </a:prstGeom>
          </p:spPr>
          <p:txBody>
            <a:bodyPr wrap="none">
              <a:spAutoFit/>
            </a:bodyPr>
            <a:lstStyle/>
            <a:p>
              <a:r>
                <a:rPr lang="en-US" b="1" dirty="0" smtClean="0">
                  <a:solidFill>
                    <a:srgbClr val="00B050"/>
                  </a:solidFill>
                </a:rPr>
                <a:t>Good</a:t>
              </a:r>
              <a:endParaRPr lang="en-US" b="1" dirty="0">
                <a:solidFill>
                  <a:srgbClr val="00B050"/>
                </a:solidFill>
              </a:endParaRPr>
            </a:p>
          </p:txBody>
        </p:sp>
        <p:sp>
          <p:nvSpPr>
            <p:cNvPr id="19" name="Rectangle 18"/>
            <p:cNvSpPr/>
            <p:nvPr/>
          </p:nvSpPr>
          <p:spPr>
            <a:xfrm>
              <a:off x="990218" y="3361076"/>
              <a:ext cx="1146468" cy="369332"/>
            </a:xfrm>
            <a:prstGeom prst="rect">
              <a:avLst/>
            </a:prstGeom>
          </p:spPr>
          <p:txBody>
            <a:bodyPr wrap="none">
              <a:spAutoFit/>
            </a:bodyPr>
            <a:lstStyle/>
            <a:p>
              <a:r>
                <a:rPr lang="en-US" dirty="0" smtClean="0"/>
                <a:t>SEM-802</a:t>
              </a:r>
              <a:endParaRPr lang="en-US" dirty="0"/>
            </a:p>
          </p:txBody>
        </p:sp>
      </p:grpSp>
      <p:grpSp>
        <p:nvGrpSpPr>
          <p:cNvPr id="27" name="Group 26"/>
          <p:cNvGrpSpPr/>
          <p:nvPr/>
        </p:nvGrpSpPr>
        <p:grpSpPr>
          <a:xfrm>
            <a:off x="228600" y="3342859"/>
            <a:ext cx="5652389" cy="2422266"/>
            <a:chOff x="234950" y="3327321"/>
            <a:chExt cx="5652389" cy="2422266"/>
          </a:xfrm>
        </p:grpSpPr>
        <p:pic>
          <p:nvPicPr>
            <p:cNvPr id="16" name="Picture 15" descr="MacHD:Users:giannitassotto:Desktop:IMG_1274 806.jpg"/>
            <p:cNvPicPr/>
            <p:nvPr/>
          </p:nvPicPr>
          <p:blipFill>
            <a:blip r:embed="rId5">
              <a:extLst>
                <a:ext uri="{28A0092B-C50C-407E-A947-70E740481C1C}">
                  <a14:useLocalDpi xmlns:a14="http://schemas.microsoft.com/office/drawing/2010/main" val="0"/>
                </a:ext>
              </a:extLst>
            </a:blip>
            <a:srcRect/>
            <a:stretch>
              <a:fillRect/>
            </a:stretch>
          </p:blipFill>
          <p:spPr bwMode="auto">
            <a:xfrm>
              <a:off x="234950" y="3749337"/>
              <a:ext cx="2668270" cy="2000250"/>
            </a:xfrm>
            <a:prstGeom prst="rect">
              <a:avLst/>
            </a:prstGeom>
            <a:noFill/>
            <a:ln>
              <a:noFill/>
            </a:ln>
          </p:spPr>
        </p:pic>
        <p:pic>
          <p:nvPicPr>
            <p:cNvPr id="17" name="Picture 16" descr="MacHD:Users:giannitassotto:Desktop:IMG_1277 -403.jpg"/>
            <p:cNvPicPr/>
            <p:nvPr/>
          </p:nvPicPr>
          <p:blipFill>
            <a:blip r:embed="rId6">
              <a:extLst>
                <a:ext uri="{28A0092B-C50C-407E-A947-70E740481C1C}">
                  <a14:useLocalDpi xmlns:a14="http://schemas.microsoft.com/office/drawing/2010/main" val="0"/>
                </a:ext>
              </a:extLst>
            </a:blip>
            <a:srcRect/>
            <a:stretch>
              <a:fillRect/>
            </a:stretch>
          </p:blipFill>
          <p:spPr bwMode="auto">
            <a:xfrm>
              <a:off x="3222244" y="3730408"/>
              <a:ext cx="2665095" cy="1997075"/>
            </a:xfrm>
            <a:prstGeom prst="rect">
              <a:avLst/>
            </a:prstGeom>
            <a:noFill/>
            <a:ln>
              <a:noFill/>
            </a:ln>
          </p:spPr>
        </p:pic>
        <p:sp>
          <p:nvSpPr>
            <p:cNvPr id="18" name="Rectangle 17"/>
            <p:cNvSpPr/>
            <p:nvPr/>
          </p:nvSpPr>
          <p:spPr>
            <a:xfrm>
              <a:off x="3896688" y="3327321"/>
              <a:ext cx="1146468" cy="369332"/>
            </a:xfrm>
            <a:prstGeom prst="rect">
              <a:avLst/>
            </a:prstGeom>
            <a:solidFill>
              <a:schemeClr val="bg1"/>
            </a:solidFill>
          </p:spPr>
          <p:txBody>
            <a:bodyPr wrap="none">
              <a:spAutoFit/>
            </a:bodyPr>
            <a:lstStyle/>
            <a:p>
              <a:r>
                <a:rPr lang="en-US" dirty="0" smtClean="0"/>
                <a:t>SEM-104</a:t>
              </a:r>
              <a:endParaRPr lang="en-US" dirty="0"/>
            </a:p>
          </p:txBody>
        </p:sp>
        <p:sp>
          <p:nvSpPr>
            <p:cNvPr id="20" name="Rectangle 19"/>
            <p:cNvSpPr/>
            <p:nvPr/>
          </p:nvSpPr>
          <p:spPr>
            <a:xfrm>
              <a:off x="959738" y="3361076"/>
              <a:ext cx="1146468" cy="369332"/>
            </a:xfrm>
            <a:prstGeom prst="rect">
              <a:avLst/>
            </a:prstGeom>
            <a:solidFill>
              <a:schemeClr val="bg1"/>
            </a:solidFill>
          </p:spPr>
          <p:txBody>
            <a:bodyPr wrap="none">
              <a:spAutoFit/>
            </a:bodyPr>
            <a:lstStyle/>
            <a:p>
              <a:r>
                <a:rPr lang="en-US" dirty="0" smtClean="0"/>
                <a:t>SEM-806</a:t>
              </a:r>
              <a:endParaRPr lang="en-US" dirty="0"/>
            </a:p>
          </p:txBody>
        </p:sp>
        <p:sp>
          <p:nvSpPr>
            <p:cNvPr id="25" name="Rectangle 24"/>
            <p:cNvSpPr/>
            <p:nvPr/>
          </p:nvSpPr>
          <p:spPr>
            <a:xfrm>
              <a:off x="4076224" y="5290328"/>
              <a:ext cx="787395" cy="369332"/>
            </a:xfrm>
            <a:prstGeom prst="rect">
              <a:avLst/>
            </a:prstGeom>
          </p:spPr>
          <p:txBody>
            <a:bodyPr wrap="none">
              <a:spAutoFit/>
            </a:bodyPr>
            <a:lstStyle/>
            <a:p>
              <a:r>
                <a:rPr lang="en-US" b="1" dirty="0" smtClean="0">
                  <a:solidFill>
                    <a:srgbClr val="00B050"/>
                  </a:solidFill>
                </a:rPr>
                <a:t>Good</a:t>
              </a:r>
              <a:endParaRPr lang="en-US" b="1" dirty="0">
                <a:solidFill>
                  <a:srgbClr val="00B050"/>
                </a:solidFill>
              </a:endParaRPr>
            </a:p>
          </p:txBody>
        </p:sp>
        <p:sp>
          <p:nvSpPr>
            <p:cNvPr id="26" name="Rectangle 25"/>
            <p:cNvSpPr/>
            <p:nvPr/>
          </p:nvSpPr>
          <p:spPr>
            <a:xfrm>
              <a:off x="1175387" y="5292114"/>
              <a:ext cx="787395" cy="369332"/>
            </a:xfrm>
            <a:prstGeom prst="rect">
              <a:avLst/>
            </a:prstGeom>
          </p:spPr>
          <p:txBody>
            <a:bodyPr wrap="none">
              <a:spAutoFit/>
            </a:bodyPr>
            <a:lstStyle/>
            <a:p>
              <a:r>
                <a:rPr lang="en-US" b="1" dirty="0" smtClean="0">
                  <a:solidFill>
                    <a:srgbClr val="00B050"/>
                  </a:solidFill>
                </a:rPr>
                <a:t>Good</a:t>
              </a:r>
              <a:endParaRPr lang="en-US" b="1" dirty="0">
                <a:solidFill>
                  <a:srgbClr val="00B050"/>
                </a:solidFill>
              </a:endParaRPr>
            </a:p>
          </p:txBody>
        </p:sp>
      </p:grpSp>
      <p:grpSp>
        <p:nvGrpSpPr>
          <p:cNvPr id="29" name="Group 28"/>
          <p:cNvGrpSpPr/>
          <p:nvPr/>
        </p:nvGrpSpPr>
        <p:grpSpPr>
          <a:xfrm>
            <a:off x="250953" y="3335003"/>
            <a:ext cx="5643371" cy="2437742"/>
            <a:chOff x="250953" y="3335003"/>
            <a:chExt cx="5643371" cy="2437742"/>
          </a:xfrm>
        </p:grpSpPr>
        <p:pic>
          <p:nvPicPr>
            <p:cNvPr id="30" name="Picture 29" descr="MacHD:Users:giannitassotto:Desktop:IMG_1278 607.jpg"/>
            <p:cNvPicPr/>
            <p:nvPr/>
          </p:nvPicPr>
          <p:blipFill>
            <a:blip r:embed="rId7">
              <a:extLst>
                <a:ext uri="{28A0092B-C50C-407E-A947-70E740481C1C}">
                  <a14:useLocalDpi xmlns:a14="http://schemas.microsoft.com/office/drawing/2010/main" val="0"/>
                </a:ext>
              </a:extLst>
            </a:blip>
            <a:srcRect/>
            <a:stretch>
              <a:fillRect/>
            </a:stretch>
          </p:blipFill>
          <p:spPr bwMode="auto">
            <a:xfrm>
              <a:off x="250953" y="3764875"/>
              <a:ext cx="2679065" cy="2007870"/>
            </a:xfrm>
            <a:prstGeom prst="rect">
              <a:avLst/>
            </a:prstGeom>
            <a:noFill/>
            <a:ln>
              <a:noFill/>
            </a:ln>
          </p:spPr>
        </p:pic>
        <p:pic>
          <p:nvPicPr>
            <p:cNvPr id="31" name="Picture 30" descr="MacHD:Users:giannitassotto:Desktop:IMG_1279 -900.jpg"/>
            <p:cNvPicPr/>
            <p:nvPr/>
          </p:nvPicPr>
          <p:blipFill>
            <a:blip r:embed="rId8">
              <a:extLst>
                <a:ext uri="{28A0092B-C50C-407E-A947-70E740481C1C}">
                  <a14:useLocalDpi xmlns:a14="http://schemas.microsoft.com/office/drawing/2010/main" val="0"/>
                </a:ext>
              </a:extLst>
            </a:blip>
            <a:srcRect/>
            <a:stretch>
              <a:fillRect/>
            </a:stretch>
          </p:blipFill>
          <p:spPr bwMode="auto">
            <a:xfrm>
              <a:off x="3215894" y="3752579"/>
              <a:ext cx="2678430" cy="2007870"/>
            </a:xfrm>
            <a:prstGeom prst="rect">
              <a:avLst/>
            </a:prstGeom>
            <a:noFill/>
            <a:ln>
              <a:noFill/>
            </a:ln>
          </p:spPr>
        </p:pic>
        <p:sp>
          <p:nvSpPr>
            <p:cNvPr id="32" name="Rectangle 31"/>
            <p:cNvSpPr/>
            <p:nvPr/>
          </p:nvSpPr>
          <p:spPr>
            <a:xfrm>
              <a:off x="953388" y="3342859"/>
              <a:ext cx="1146468" cy="369332"/>
            </a:xfrm>
            <a:prstGeom prst="rect">
              <a:avLst/>
            </a:prstGeom>
            <a:solidFill>
              <a:schemeClr val="bg1"/>
            </a:solidFill>
          </p:spPr>
          <p:txBody>
            <a:bodyPr wrap="none">
              <a:spAutoFit/>
            </a:bodyPr>
            <a:lstStyle/>
            <a:p>
              <a:r>
                <a:rPr lang="en-US" dirty="0" smtClean="0"/>
                <a:t>SEM-607</a:t>
              </a:r>
              <a:endParaRPr lang="en-US" dirty="0"/>
            </a:p>
          </p:txBody>
        </p:sp>
        <p:sp>
          <p:nvSpPr>
            <p:cNvPr id="33" name="Rectangle 32"/>
            <p:cNvSpPr/>
            <p:nvPr/>
          </p:nvSpPr>
          <p:spPr>
            <a:xfrm>
              <a:off x="3933455" y="3335003"/>
              <a:ext cx="1146468" cy="369332"/>
            </a:xfrm>
            <a:prstGeom prst="rect">
              <a:avLst/>
            </a:prstGeom>
            <a:solidFill>
              <a:schemeClr val="bg1"/>
            </a:solidFill>
          </p:spPr>
          <p:txBody>
            <a:bodyPr wrap="none">
              <a:spAutoFit/>
            </a:bodyPr>
            <a:lstStyle/>
            <a:p>
              <a:r>
                <a:rPr lang="en-US" dirty="0" smtClean="0"/>
                <a:t>SEM-900</a:t>
              </a:r>
              <a:endParaRPr lang="en-US" dirty="0"/>
            </a:p>
          </p:txBody>
        </p:sp>
        <p:sp>
          <p:nvSpPr>
            <p:cNvPr id="34" name="Rectangle 33"/>
            <p:cNvSpPr/>
            <p:nvPr/>
          </p:nvSpPr>
          <p:spPr>
            <a:xfrm>
              <a:off x="1227078" y="3773827"/>
              <a:ext cx="787395" cy="369332"/>
            </a:xfrm>
            <a:prstGeom prst="rect">
              <a:avLst/>
            </a:prstGeom>
          </p:spPr>
          <p:txBody>
            <a:bodyPr wrap="none">
              <a:spAutoFit/>
            </a:bodyPr>
            <a:lstStyle/>
            <a:p>
              <a:r>
                <a:rPr lang="en-US" b="1" dirty="0" smtClean="0">
                  <a:solidFill>
                    <a:srgbClr val="00B050"/>
                  </a:solidFill>
                </a:rPr>
                <a:t>Good</a:t>
              </a:r>
              <a:endParaRPr lang="en-US" b="1" dirty="0">
                <a:solidFill>
                  <a:srgbClr val="00B050"/>
                </a:solidFill>
              </a:endParaRPr>
            </a:p>
          </p:txBody>
        </p:sp>
        <p:sp>
          <p:nvSpPr>
            <p:cNvPr id="35" name="Rectangle 34"/>
            <p:cNvSpPr/>
            <p:nvPr/>
          </p:nvSpPr>
          <p:spPr>
            <a:xfrm>
              <a:off x="4069874" y="3773827"/>
              <a:ext cx="787395" cy="369332"/>
            </a:xfrm>
            <a:prstGeom prst="rect">
              <a:avLst/>
            </a:prstGeom>
          </p:spPr>
          <p:txBody>
            <a:bodyPr wrap="none">
              <a:spAutoFit/>
            </a:bodyPr>
            <a:lstStyle/>
            <a:p>
              <a:r>
                <a:rPr lang="en-US" b="1" dirty="0" smtClean="0">
                  <a:solidFill>
                    <a:srgbClr val="00B050"/>
                  </a:solidFill>
                </a:rPr>
                <a:t>Good</a:t>
              </a:r>
              <a:endParaRPr lang="en-US" b="1" dirty="0">
                <a:solidFill>
                  <a:srgbClr val="00B050"/>
                </a:solidFill>
              </a:endParaRPr>
            </a:p>
          </p:txBody>
        </p:sp>
      </p:grpSp>
      <p:pic>
        <p:nvPicPr>
          <p:cNvPr id="36" name="Picture 35" descr="MacHD:Users:giannitassotto:Desktop:IMG_1280- 403.jpg"/>
          <p:cNvPicPr/>
          <p:nvPr/>
        </p:nvPicPr>
        <p:blipFill>
          <a:blip r:embed="rId9">
            <a:extLst>
              <a:ext uri="{28A0092B-C50C-407E-A947-70E740481C1C}">
                <a14:useLocalDpi xmlns:a14="http://schemas.microsoft.com/office/drawing/2010/main" val="0"/>
              </a:ext>
            </a:extLst>
          </a:blip>
          <a:srcRect/>
          <a:stretch>
            <a:fillRect/>
          </a:stretch>
        </p:blipFill>
        <p:spPr bwMode="auto">
          <a:xfrm>
            <a:off x="238760" y="3724832"/>
            <a:ext cx="2658110" cy="1991995"/>
          </a:xfrm>
          <a:prstGeom prst="rect">
            <a:avLst/>
          </a:prstGeom>
          <a:noFill/>
          <a:ln>
            <a:noFill/>
          </a:ln>
        </p:spPr>
      </p:pic>
      <p:pic>
        <p:nvPicPr>
          <p:cNvPr id="37" name="Picture 36" descr="MacHD:Users:giannitassotto:Desktop:IMG_1281 -733.jpg"/>
          <p:cNvPicPr/>
          <p:nvPr/>
        </p:nvPicPr>
        <p:blipFill>
          <a:blip r:embed="rId10">
            <a:extLst>
              <a:ext uri="{28A0092B-C50C-407E-A947-70E740481C1C}">
                <a14:useLocalDpi xmlns:a14="http://schemas.microsoft.com/office/drawing/2010/main" val="0"/>
              </a:ext>
            </a:extLst>
          </a:blip>
          <a:srcRect/>
          <a:stretch>
            <a:fillRect/>
          </a:stretch>
        </p:blipFill>
        <p:spPr bwMode="auto">
          <a:xfrm>
            <a:off x="3254211" y="3734357"/>
            <a:ext cx="2645410" cy="1982470"/>
          </a:xfrm>
          <a:prstGeom prst="rect">
            <a:avLst/>
          </a:prstGeom>
          <a:noFill/>
          <a:ln>
            <a:noFill/>
          </a:ln>
        </p:spPr>
      </p:pic>
      <p:sp>
        <p:nvSpPr>
          <p:cNvPr id="38" name="Rectangle 37"/>
          <p:cNvSpPr/>
          <p:nvPr/>
        </p:nvSpPr>
        <p:spPr>
          <a:xfrm>
            <a:off x="1055201" y="5305866"/>
            <a:ext cx="787395" cy="369332"/>
          </a:xfrm>
          <a:prstGeom prst="rect">
            <a:avLst/>
          </a:prstGeom>
        </p:spPr>
        <p:txBody>
          <a:bodyPr wrap="none">
            <a:spAutoFit/>
          </a:bodyPr>
          <a:lstStyle/>
          <a:p>
            <a:r>
              <a:rPr lang="en-US" b="1" dirty="0" smtClean="0">
                <a:solidFill>
                  <a:srgbClr val="00B050"/>
                </a:solidFill>
              </a:rPr>
              <a:t>Good</a:t>
            </a:r>
            <a:endParaRPr lang="en-US" b="1" dirty="0">
              <a:solidFill>
                <a:srgbClr val="00B050"/>
              </a:solidFill>
            </a:endParaRPr>
          </a:p>
        </p:txBody>
      </p:sp>
      <p:sp>
        <p:nvSpPr>
          <p:cNvPr id="39" name="Rectangle 38"/>
          <p:cNvSpPr/>
          <p:nvPr/>
        </p:nvSpPr>
        <p:spPr>
          <a:xfrm>
            <a:off x="4069874" y="5348858"/>
            <a:ext cx="787395" cy="369332"/>
          </a:xfrm>
          <a:prstGeom prst="rect">
            <a:avLst/>
          </a:prstGeom>
        </p:spPr>
        <p:txBody>
          <a:bodyPr wrap="none">
            <a:spAutoFit/>
          </a:bodyPr>
          <a:lstStyle/>
          <a:p>
            <a:r>
              <a:rPr lang="en-US" b="1" dirty="0" smtClean="0">
                <a:solidFill>
                  <a:srgbClr val="00B050"/>
                </a:solidFill>
              </a:rPr>
              <a:t>Good</a:t>
            </a:r>
            <a:endParaRPr lang="en-US" b="1" dirty="0">
              <a:solidFill>
                <a:srgbClr val="00B050"/>
              </a:solidFill>
            </a:endParaRPr>
          </a:p>
        </p:txBody>
      </p:sp>
      <p:sp>
        <p:nvSpPr>
          <p:cNvPr id="40" name="Rectangle 39"/>
          <p:cNvSpPr/>
          <p:nvPr/>
        </p:nvSpPr>
        <p:spPr>
          <a:xfrm>
            <a:off x="953388" y="3342859"/>
            <a:ext cx="1146468" cy="369332"/>
          </a:xfrm>
          <a:prstGeom prst="rect">
            <a:avLst/>
          </a:prstGeom>
          <a:solidFill>
            <a:schemeClr val="bg1"/>
          </a:solidFill>
        </p:spPr>
        <p:txBody>
          <a:bodyPr wrap="none">
            <a:spAutoFit/>
          </a:bodyPr>
          <a:lstStyle/>
          <a:p>
            <a:r>
              <a:rPr lang="en-US" dirty="0" smtClean="0"/>
              <a:t>SEM-403</a:t>
            </a:r>
            <a:endParaRPr lang="en-US" dirty="0"/>
          </a:p>
        </p:txBody>
      </p:sp>
      <p:sp>
        <p:nvSpPr>
          <p:cNvPr id="41" name="Rectangle 40"/>
          <p:cNvSpPr/>
          <p:nvPr/>
        </p:nvSpPr>
        <p:spPr>
          <a:xfrm>
            <a:off x="3975207" y="3342859"/>
            <a:ext cx="1146468" cy="369332"/>
          </a:xfrm>
          <a:prstGeom prst="rect">
            <a:avLst/>
          </a:prstGeom>
          <a:solidFill>
            <a:schemeClr val="bg1"/>
          </a:solidFill>
        </p:spPr>
        <p:txBody>
          <a:bodyPr wrap="none">
            <a:spAutoFit/>
          </a:bodyPr>
          <a:lstStyle/>
          <a:p>
            <a:r>
              <a:rPr lang="en-US" dirty="0" smtClean="0"/>
              <a:t>SEM-733</a:t>
            </a:r>
            <a:endParaRPr lang="en-US" dirty="0"/>
          </a:p>
        </p:txBody>
      </p:sp>
      <p:grpSp>
        <p:nvGrpSpPr>
          <p:cNvPr id="42" name="Group 41"/>
          <p:cNvGrpSpPr/>
          <p:nvPr/>
        </p:nvGrpSpPr>
        <p:grpSpPr>
          <a:xfrm>
            <a:off x="218757" y="3342092"/>
            <a:ext cx="5662232" cy="2435982"/>
            <a:chOff x="218757" y="3342092"/>
            <a:chExt cx="5662232" cy="2435982"/>
          </a:xfrm>
        </p:grpSpPr>
        <p:pic>
          <p:nvPicPr>
            <p:cNvPr id="43" name="Picture 42" descr="MacHD:Users:giannitassotto:Desktop:IMG_1283 -107.jpg"/>
            <p:cNvPicPr/>
            <p:nvPr/>
          </p:nvPicPr>
          <p:blipFill>
            <a:blip r:embed="rId11">
              <a:extLst>
                <a:ext uri="{28A0092B-C50C-407E-A947-70E740481C1C}">
                  <a14:useLocalDpi xmlns:a14="http://schemas.microsoft.com/office/drawing/2010/main" val="0"/>
                </a:ext>
              </a:extLst>
            </a:blip>
            <a:srcRect/>
            <a:stretch>
              <a:fillRect/>
            </a:stretch>
          </p:blipFill>
          <p:spPr bwMode="auto">
            <a:xfrm>
              <a:off x="218757" y="3763854"/>
              <a:ext cx="2687955" cy="2014220"/>
            </a:xfrm>
            <a:prstGeom prst="rect">
              <a:avLst/>
            </a:prstGeom>
            <a:noFill/>
            <a:ln>
              <a:noFill/>
            </a:ln>
          </p:spPr>
        </p:pic>
        <p:grpSp>
          <p:nvGrpSpPr>
            <p:cNvPr id="44" name="Group 43"/>
            <p:cNvGrpSpPr/>
            <p:nvPr/>
          </p:nvGrpSpPr>
          <p:grpSpPr>
            <a:xfrm>
              <a:off x="953388" y="3342092"/>
              <a:ext cx="4927601" cy="2400929"/>
              <a:chOff x="953388" y="3342092"/>
              <a:chExt cx="4927601" cy="2400929"/>
            </a:xfrm>
          </p:grpSpPr>
          <p:pic>
            <p:nvPicPr>
              <p:cNvPr id="45" name="Picture 44" descr="MacHD:Users:giannitassotto:Desktop:SEM-TEST 9/12/14:SEM-704.jpg"/>
              <p:cNvPicPr/>
              <p:nvPr/>
            </p:nvPicPr>
            <p:blipFill>
              <a:blip r:embed="rId12">
                <a:extLst>
                  <a:ext uri="{28A0092B-C50C-407E-A947-70E740481C1C}">
                    <a14:useLocalDpi xmlns:a14="http://schemas.microsoft.com/office/drawing/2010/main" val="0"/>
                  </a:ext>
                </a:extLst>
              </a:blip>
              <a:srcRect/>
              <a:stretch>
                <a:fillRect/>
              </a:stretch>
            </p:blipFill>
            <p:spPr bwMode="auto">
              <a:xfrm>
                <a:off x="3200654" y="3734516"/>
                <a:ext cx="2680335" cy="2008505"/>
              </a:xfrm>
              <a:prstGeom prst="rect">
                <a:avLst/>
              </a:prstGeom>
              <a:noFill/>
              <a:ln>
                <a:noFill/>
              </a:ln>
            </p:spPr>
          </p:pic>
          <p:sp>
            <p:nvSpPr>
              <p:cNvPr id="46" name="Rectangle 45"/>
              <p:cNvSpPr/>
              <p:nvPr/>
            </p:nvSpPr>
            <p:spPr>
              <a:xfrm>
                <a:off x="4147123" y="3804204"/>
                <a:ext cx="787395" cy="369332"/>
              </a:xfrm>
              <a:prstGeom prst="rect">
                <a:avLst/>
              </a:prstGeom>
            </p:spPr>
            <p:txBody>
              <a:bodyPr wrap="none">
                <a:spAutoFit/>
              </a:bodyPr>
              <a:lstStyle/>
              <a:p>
                <a:r>
                  <a:rPr lang="en-US" b="1" dirty="0" smtClean="0">
                    <a:solidFill>
                      <a:srgbClr val="00B050"/>
                    </a:solidFill>
                  </a:rPr>
                  <a:t>Good</a:t>
                </a:r>
                <a:endParaRPr lang="en-US" b="1" dirty="0">
                  <a:solidFill>
                    <a:srgbClr val="00B050"/>
                  </a:solidFill>
                </a:endParaRPr>
              </a:p>
            </p:txBody>
          </p:sp>
          <p:sp>
            <p:nvSpPr>
              <p:cNvPr id="47" name="Rectangle 46"/>
              <p:cNvSpPr/>
              <p:nvPr/>
            </p:nvSpPr>
            <p:spPr>
              <a:xfrm>
                <a:off x="1142034" y="3814036"/>
                <a:ext cx="787395" cy="369332"/>
              </a:xfrm>
              <a:prstGeom prst="rect">
                <a:avLst/>
              </a:prstGeom>
            </p:spPr>
            <p:txBody>
              <a:bodyPr wrap="none">
                <a:spAutoFit/>
              </a:bodyPr>
              <a:lstStyle/>
              <a:p>
                <a:r>
                  <a:rPr lang="en-US" b="1" dirty="0" smtClean="0">
                    <a:solidFill>
                      <a:srgbClr val="00B050"/>
                    </a:solidFill>
                  </a:rPr>
                  <a:t>Good</a:t>
                </a:r>
                <a:endParaRPr lang="en-US" b="1" dirty="0">
                  <a:solidFill>
                    <a:srgbClr val="00B050"/>
                  </a:solidFill>
                </a:endParaRPr>
              </a:p>
            </p:txBody>
          </p:sp>
          <p:sp>
            <p:nvSpPr>
              <p:cNvPr id="48" name="Rectangle 47"/>
              <p:cNvSpPr/>
              <p:nvPr/>
            </p:nvSpPr>
            <p:spPr>
              <a:xfrm>
                <a:off x="953388" y="3342859"/>
                <a:ext cx="1146468" cy="369332"/>
              </a:xfrm>
              <a:prstGeom prst="rect">
                <a:avLst/>
              </a:prstGeom>
              <a:solidFill>
                <a:schemeClr val="bg1"/>
              </a:solidFill>
            </p:spPr>
            <p:txBody>
              <a:bodyPr wrap="none">
                <a:spAutoFit/>
              </a:bodyPr>
              <a:lstStyle/>
              <a:p>
                <a:r>
                  <a:rPr lang="en-US" dirty="0" smtClean="0"/>
                  <a:t>SEM-107</a:t>
                </a:r>
                <a:endParaRPr lang="en-US" dirty="0"/>
              </a:p>
            </p:txBody>
          </p:sp>
          <p:sp>
            <p:nvSpPr>
              <p:cNvPr id="49" name="Rectangle 48"/>
              <p:cNvSpPr/>
              <p:nvPr/>
            </p:nvSpPr>
            <p:spPr>
              <a:xfrm>
                <a:off x="3967586" y="3342092"/>
                <a:ext cx="1146468" cy="369332"/>
              </a:xfrm>
              <a:prstGeom prst="rect">
                <a:avLst/>
              </a:prstGeom>
              <a:solidFill>
                <a:schemeClr val="bg1"/>
              </a:solidFill>
            </p:spPr>
            <p:txBody>
              <a:bodyPr wrap="none">
                <a:spAutoFit/>
              </a:bodyPr>
              <a:lstStyle/>
              <a:p>
                <a:r>
                  <a:rPr lang="en-US" dirty="0" smtClean="0"/>
                  <a:t>SEM-704</a:t>
                </a:r>
                <a:endParaRPr lang="en-US" dirty="0"/>
              </a:p>
            </p:txBody>
          </p:sp>
        </p:grpSp>
      </p:grpSp>
      <p:grpSp>
        <p:nvGrpSpPr>
          <p:cNvPr id="58" name="Group 57"/>
          <p:cNvGrpSpPr/>
          <p:nvPr/>
        </p:nvGrpSpPr>
        <p:grpSpPr>
          <a:xfrm>
            <a:off x="222567" y="3342859"/>
            <a:ext cx="5679108" cy="2800799"/>
            <a:chOff x="222567" y="3342859"/>
            <a:chExt cx="5679108" cy="2800799"/>
          </a:xfrm>
        </p:grpSpPr>
        <p:sp>
          <p:nvSpPr>
            <p:cNvPr id="59" name="Rectangle 58"/>
            <p:cNvSpPr/>
            <p:nvPr/>
          </p:nvSpPr>
          <p:spPr>
            <a:xfrm>
              <a:off x="3975207" y="3342859"/>
              <a:ext cx="1146468" cy="369332"/>
            </a:xfrm>
            <a:prstGeom prst="rect">
              <a:avLst/>
            </a:prstGeom>
            <a:solidFill>
              <a:schemeClr val="bg1"/>
            </a:solidFill>
          </p:spPr>
          <p:txBody>
            <a:bodyPr wrap="none">
              <a:spAutoFit/>
            </a:bodyPr>
            <a:lstStyle/>
            <a:p>
              <a:r>
                <a:rPr lang="en-US" dirty="0" smtClean="0"/>
                <a:t>SEM-710</a:t>
              </a:r>
              <a:endParaRPr lang="en-US" dirty="0"/>
            </a:p>
          </p:txBody>
        </p:sp>
        <p:pic>
          <p:nvPicPr>
            <p:cNvPr id="60" name="Picture 59" descr="MacHD:Users:giannitassotto:Desktop:SEM-TEST 9/12/14:SEM-706.jpg"/>
            <p:cNvPicPr/>
            <p:nvPr/>
          </p:nvPicPr>
          <p:blipFill>
            <a:blip r:embed="rId13">
              <a:extLst>
                <a:ext uri="{28A0092B-C50C-407E-A947-70E740481C1C}">
                  <a14:useLocalDpi xmlns:a14="http://schemas.microsoft.com/office/drawing/2010/main" val="0"/>
                </a:ext>
              </a:extLst>
            </a:blip>
            <a:srcRect/>
            <a:stretch>
              <a:fillRect/>
            </a:stretch>
          </p:blipFill>
          <p:spPr bwMode="auto">
            <a:xfrm>
              <a:off x="222567" y="3749304"/>
              <a:ext cx="2680335" cy="2009140"/>
            </a:xfrm>
            <a:prstGeom prst="rect">
              <a:avLst/>
            </a:prstGeom>
            <a:noFill/>
            <a:ln>
              <a:noFill/>
            </a:ln>
          </p:spPr>
        </p:pic>
        <p:pic>
          <p:nvPicPr>
            <p:cNvPr id="61" name="Picture 60" descr="MacHD:Users:giannitassotto:Desktop:SEM-TEST 9/12/14:SEM-710.jpg"/>
            <p:cNvPicPr/>
            <p:nvPr/>
          </p:nvPicPr>
          <p:blipFill>
            <a:blip r:embed="rId14">
              <a:extLst>
                <a:ext uri="{28A0092B-C50C-407E-A947-70E740481C1C}">
                  <a14:useLocalDpi xmlns:a14="http://schemas.microsoft.com/office/drawing/2010/main" val="0"/>
                </a:ext>
              </a:extLst>
            </a:blip>
            <a:srcRect/>
            <a:stretch>
              <a:fillRect/>
            </a:stretch>
          </p:blipFill>
          <p:spPr bwMode="auto">
            <a:xfrm>
              <a:off x="3204195" y="3714891"/>
              <a:ext cx="2697480" cy="2021840"/>
            </a:xfrm>
            <a:prstGeom prst="rect">
              <a:avLst/>
            </a:prstGeom>
            <a:noFill/>
            <a:ln>
              <a:noFill/>
            </a:ln>
          </p:spPr>
        </p:pic>
        <p:sp>
          <p:nvSpPr>
            <p:cNvPr id="62" name="Rectangle 61"/>
            <p:cNvSpPr/>
            <p:nvPr/>
          </p:nvSpPr>
          <p:spPr>
            <a:xfrm>
              <a:off x="953388" y="3342859"/>
              <a:ext cx="1146468" cy="369332"/>
            </a:xfrm>
            <a:prstGeom prst="rect">
              <a:avLst/>
            </a:prstGeom>
            <a:solidFill>
              <a:schemeClr val="bg1"/>
            </a:solidFill>
          </p:spPr>
          <p:txBody>
            <a:bodyPr wrap="none">
              <a:spAutoFit/>
            </a:bodyPr>
            <a:lstStyle/>
            <a:p>
              <a:r>
                <a:rPr lang="en-US" dirty="0" smtClean="0"/>
                <a:t>SEM-706</a:t>
              </a:r>
              <a:endParaRPr lang="en-US" dirty="0"/>
            </a:p>
          </p:txBody>
        </p:sp>
        <p:sp>
          <p:nvSpPr>
            <p:cNvPr id="63" name="Rectangle 62"/>
            <p:cNvSpPr/>
            <p:nvPr/>
          </p:nvSpPr>
          <p:spPr>
            <a:xfrm>
              <a:off x="1374313" y="3886200"/>
              <a:ext cx="620683" cy="369332"/>
            </a:xfrm>
            <a:prstGeom prst="rect">
              <a:avLst/>
            </a:prstGeom>
          </p:spPr>
          <p:txBody>
            <a:bodyPr wrap="none">
              <a:spAutoFit/>
            </a:bodyPr>
            <a:lstStyle/>
            <a:p>
              <a:r>
                <a:rPr lang="en-US" b="1" dirty="0" smtClean="0">
                  <a:solidFill>
                    <a:srgbClr val="FF0000"/>
                  </a:solidFill>
                </a:rPr>
                <a:t>Bad</a:t>
              </a:r>
              <a:endParaRPr lang="en-US" b="1" dirty="0">
                <a:solidFill>
                  <a:srgbClr val="FF0000"/>
                </a:solidFill>
              </a:endParaRPr>
            </a:p>
          </p:txBody>
        </p:sp>
        <p:sp>
          <p:nvSpPr>
            <p:cNvPr id="64" name="Rectangle 63"/>
            <p:cNvSpPr/>
            <p:nvPr/>
          </p:nvSpPr>
          <p:spPr>
            <a:xfrm>
              <a:off x="4266574" y="3818952"/>
              <a:ext cx="620683" cy="369332"/>
            </a:xfrm>
            <a:prstGeom prst="rect">
              <a:avLst/>
            </a:prstGeom>
          </p:spPr>
          <p:txBody>
            <a:bodyPr wrap="none">
              <a:spAutoFit/>
            </a:bodyPr>
            <a:lstStyle/>
            <a:p>
              <a:r>
                <a:rPr lang="en-US" b="1" dirty="0" smtClean="0">
                  <a:solidFill>
                    <a:srgbClr val="FF0000"/>
                  </a:solidFill>
                </a:rPr>
                <a:t>Bad</a:t>
              </a:r>
              <a:endParaRPr lang="en-US" b="1" dirty="0">
                <a:solidFill>
                  <a:srgbClr val="FF0000"/>
                </a:solidFill>
              </a:endParaRPr>
            </a:p>
          </p:txBody>
        </p:sp>
        <p:sp>
          <p:nvSpPr>
            <p:cNvPr id="65" name="Rectangle 64"/>
            <p:cNvSpPr/>
            <p:nvPr/>
          </p:nvSpPr>
          <p:spPr>
            <a:xfrm>
              <a:off x="745935" y="5774326"/>
              <a:ext cx="1877437" cy="369332"/>
            </a:xfrm>
            <a:prstGeom prst="rect">
              <a:avLst/>
            </a:prstGeom>
            <a:solidFill>
              <a:schemeClr val="bg1"/>
            </a:solidFill>
          </p:spPr>
          <p:txBody>
            <a:bodyPr wrap="none">
              <a:spAutoFit/>
            </a:bodyPr>
            <a:lstStyle/>
            <a:p>
              <a:r>
                <a:rPr lang="en-US" b="1" dirty="0" smtClean="0">
                  <a:solidFill>
                    <a:srgbClr val="FF0000"/>
                  </a:solidFill>
                </a:rPr>
                <a:t>5 shorted wires</a:t>
              </a:r>
              <a:endParaRPr lang="en-US" b="1" dirty="0">
                <a:solidFill>
                  <a:srgbClr val="FF0000"/>
                </a:solidFill>
              </a:endParaRPr>
            </a:p>
          </p:txBody>
        </p:sp>
        <p:sp>
          <p:nvSpPr>
            <p:cNvPr id="66" name="Rectangle 65"/>
            <p:cNvSpPr/>
            <p:nvPr/>
          </p:nvSpPr>
          <p:spPr>
            <a:xfrm>
              <a:off x="3220810" y="5774326"/>
              <a:ext cx="2627642" cy="369332"/>
            </a:xfrm>
            <a:prstGeom prst="rect">
              <a:avLst/>
            </a:prstGeom>
            <a:solidFill>
              <a:schemeClr val="bg1"/>
            </a:solidFill>
          </p:spPr>
          <p:txBody>
            <a:bodyPr wrap="none">
              <a:spAutoFit/>
            </a:bodyPr>
            <a:lstStyle/>
            <a:p>
              <a:r>
                <a:rPr lang="en-US" b="1" dirty="0" smtClean="0">
                  <a:solidFill>
                    <a:srgbClr val="FF0000"/>
                  </a:solidFill>
                </a:rPr>
                <a:t>Draws current @ 107V</a:t>
              </a:r>
              <a:endParaRPr lang="en-US" b="1" dirty="0">
                <a:solidFill>
                  <a:srgbClr val="FF0000"/>
                </a:solidFill>
              </a:endParaRPr>
            </a:p>
          </p:txBody>
        </p:sp>
      </p:grpSp>
      <p:grpSp>
        <p:nvGrpSpPr>
          <p:cNvPr id="67" name="Group 66"/>
          <p:cNvGrpSpPr/>
          <p:nvPr/>
        </p:nvGrpSpPr>
        <p:grpSpPr>
          <a:xfrm>
            <a:off x="217487" y="3342859"/>
            <a:ext cx="5686425" cy="2831775"/>
            <a:chOff x="217487" y="3342859"/>
            <a:chExt cx="5686425" cy="2831775"/>
          </a:xfrm>
        </p:grpSpPr>
        <p:pic>
          <p:nvPicPr>
            <p:cNvPr id="68" name="Picture 67" descr="MacHD:Users:giannitassotto:Desktop:SEM-TEST 9/12/14:SEM-715.jpg"/>
            <p:cNvPicPr/>
            <p:nvPr/>
          </p:nvPicPr>
          <p:blipFill>
            <a:blip r:embed="rId15">
              <a:extLst>
                <a:ext uri="{28A0092B-C50C-407E-A947-70E740481C1C}">
                  <a14:useLocalDpi xmlns:a14="http://schemas.microsoft.com/office/drawing/2010/main" val="0"/>
                </a:ext>
              </a:extLst>
            </a:blip>
            <a:srcRect/>
            <a:stretch>
              <a:fillRect/>
            </a:stretch>
          </p:blipFill>
          <p:spPr bwMode="auto">
            <a:xfrm>
              <a:off x="217487" y="3734357"/>
              <a:ext cx="2690495" cy="2016760"/>
            </a:xfrm>
            <a:prstGeom prst="rect">
              <a:avLst/>
            </a:prstGeom>
            <a:noFill/>
            <a:ln>
              <a:noFill/>
            </a:ln>
          </p:spPr>
        </p:pic>
        <p:pic>
          <p:nvPicPr>
            <p:cNvPr id="69" name="Picture 68" descr="MacHD:Users:giannitassotto:Desktop:SEM-TEST 9/12/14:SEM-719.jpg"/>
            <p:cNvPicPr/>
            <p:nvPr/>
          </p:nvPicPr>
          <p:blipFill>
            <a:blip r:embed="rId16">
              <a:extLst>
                <a:ext uri="{28A0092B-C50C-407E-A947-70E740481C1C}">
                  <a14:useLocalDpi xmlns:a14="http://schemas.microsoft.com/office/drawing/2010/main" val="0"/>
                </a:ext>
              </a:extLst>
            </a:blip>
            <a:srcRect/>
            <a:stretch>
              <a:fillRect/>
            </a:stretch>
          </p:blipFill>
          <p:spPr bwMode="auto">
            <a:xfrm>
              <a:off x="3240087" y="3714891"/>
              <a:ext cx="2663825" cy="1996440"/>
            </a:xfrm>
            <a:prstGeom prst="rect">
              <a:avLst/>
            </a:prstGeom>
            <a:noFill/>
            <a:ln>
              <a:noFill/>
            </a:ln>
          </p:spPr>
        </p:pic>
        <p:sp>
          <p:nvSpPr>
            <p:cNvPr id="70" name="Rectangle 69"/>
            <p:cNvSpPr/>
            <p:nvPr/>
          </p:nvSpPr>
          <p:spPr>
            <a:xfrm>
              <a:off x="875664" y="3342859"/>
              <a:ext cx="1146468" cy="369332"/>
            </a:xfrm>
            <a:prstGeom prst="rect">
              <a:avLst/>
            </a:prstGeom>
            <a:solidFill>
              <a:schemeClr val="bg1"/>
            </a:solidFill>
          </p:spPr>
          <p:txBody>
            <a:bodyPr wrap="none">
              <a:spAutoFit/>
            </a:bodyPr>
            <a:lstStyle/>
            <a:p>
              <a:r>
                <a:rPr lang="en-US" dirty="0" smtClean="0"/>
                <a:t>SEM-715</a:t>
              </a:r>
              <a:endParaRPr lang="en-US" dirty="0"/>
            </a:p>
          </p:txBody>
        </p:sp>
        <p:sp>
          <p:nvSpPr>
            <p:cNvPr id="71" name="Rectangle 70"/>
            <p:cNvSpPr/>
            <p:nvPr/>
          </p:nvSpPr>
          <p:spPr>
            <a:xfrm>
              <a:off x="3998765" y="3342859"/>
              <a:ext cx="1146468" cy="369332"/>
            </a:xfrm>
            <a:prstGeom prst="rect">
              <a:avLst/>
            </a:prstGeom>
            <a:solidFill>
              <a:schemeClr val="bg1"/>
            </a:solidFill>
          </p:spPr>
          <p:txBody>
            <a:bodyPr wrap="none">
              <a:spAutoFit/>
            </a:bodyPr>
            <a:lstStyle/>
            <a:p>
              <a:r>
                <a:rPr lang="en-US" dirty="0" smtClean="0"/>
                <a:t>SEM-719</a:t>
              </a:r>
              <a:endParaRPr lang="en-US" dirty="0"/>
            </a:p>
          </p:txBody>
        </p:sp>
        <p:sp>
          <p:nvSpPr>
            <p:cNvPr id="72" name="Rectangle 71"/>
            <p:cNvSpPr/>
            <p:nvPr/>
          </p:nvSpPr>
          <p:spPr>
            <a:xfrm>
              <a:off x="1257473" y="3774707"/>
              <a:ext cx="620683" cy="369332"/>
            </a:xfrm>
            <a:prstGeom prst="rect">
              <a:avLst/>
            </a:prstGeom>
            <a:noFill/>
          </p:spPr>
          <p:txBody>
            <a:bodyPr wrap="none">
              <a:spAutoFit/>
            </a:bodyPr>
            <a:lstStyle/>
            <a:p>
              <a:r>
                <a:rPr lang="en-US" b="1" dirty="0" smtClean="0">
                  <a:solidFill>
                    <a:srgbClr val="FF0000"/>
                  </a:solidFill>
                </a:rPr>
                <a:t>Bad</a:t>
              </a:r>
              <a:endParaRPr lang="en-US" b="1" dirty="0">
                <a:solidFill>
                  <a:srgbClr val="FF0000"/>
                </a:solidFill>
              </a:endParaRPr>
            </a:p>
          </p:txBody>
        </p:sp>
        <p:sp>
          <p:nvSpPr>
            <p:cNvPr id="73" name="Rectangle 72"/>
            <p:cNvSpPr/>
            <p:nvPr/>
          </p:nvSpPr>
          <p:spPr>
            <a:xfrm>
              <a:off x="4137727" y="3769791"/>
              <a:ext cx="787395" cy="369332"/>
            </a:xfrm>
            <a:prstGeom prst="rect">
              <a:avLst/>
            </a:prstGeom>
            <a:noFill/>
          </p:spPr>
          <p:txBody>
            <a:bodyPr wrap="none">
              <a:spAutoFit/>
            </a:bodyPr>
            <a:lstStyle/>
            <a:p>
              <a:r>
                <a:rPr lang="en-US" b="1" dirty="0" smtClean="0">
                  <a:solidFill>
                    <a:srgbClr val="00B050"/>
                  </a:solidFill>
                </a:rPr>
                <a:t>Good</a:t>
              </a:r>
              <a:endParaRPr lang="en-US" b="1" dirty="0">
                <a:solidFill>
                  <a:srgbClr val="00B050"/>
                </a:solidFill>
              </a:endParaRPr>
            </a:p>
          </p:txBody>
        </p:sp>
        <p:sp>
          <p:nvSpPr>
            <p:cNvPr id="74" name="Rectangle 73"/>
            <p:cNvSpPr/>
            <p:nvPr/>
          </p:nvSpPr>
          <p:spPr>
            <a:xfrm>
              <a:off x="343468" y="5805302"/>
              <a:ext cx="2377574" cy="369332"/>
            </a:xfrm>
            <a:prstGeom prst="rect">
              <a:avLst/>
            </a:prstGeom>
            <a:solidFill>
              <a:schemeClr val="bg1"/>
            </a:solidFill>
          </p:spPr>
          <p:txBody>
            <a:bodyPr wrap="none">
              <a:spAutoFit/>
            </a:bodyPr>
            <a:lstStyle/>
            <a:p>
              <a:r>
                <a:rPr lang="en-US" b="1" dirty="0" smtClean="0">
                  <a:solidFill>
                    <a:srgbClr val="FF0000"/>
                  </a:solidFill>
                </a:rPr>
                <a:t>Many shorted strips</a:t>
              </a:r>
              <a:endParaRPr lang="en-US" b="1" dirty="0">
                <a:solidFill>
                  <a:srgbClr val="FF0000"/>
                </a:solidFill>
              </a:endParaRPr>
            </a:p>
          </p:txBody>
        </p:sp>
        <p:sp>
          <p:nvSpPr>
            <p:cNvPr id="75" name="Rectangle 74"/>
            <p:cNvSpPr/>
            <p:nvPr/>
          </p:nvSpPr>
          <p:spPr>
            <a:xfrm>
              <a:off x="3306595" y="5805302"/>
              <a:ext cx="2535445" cy="369332"/>
            </a:xfrm>
            <a:prstGeom prst="rect">
              <a:avLst/>
            </a:prstGeom>
            <a:solidFill>
              <a:schemeClr val="bg1"/>
            </a:solidFill>
          </p:spPr>
          <p:txBody>
            <a:bodyPr wrap="square">
              <a:spAutoFit/>
            </a:bodyPr>
            <a:lstStyle/>
            <a:p>
              <a:r>
                <a:rPr lang="en-US" b="1" dirty="0">
                  <a:solidFill>
                    <a:srgbClr val="FF0000"/>
                  </a:solidFill>
                </a:rPr>
                <a:t> </a:t>
              </a:r>
              <a:r>
                <a:rPr lang="en-US" b="1" dirty="0" smtClean="0">
                  <a:solidFill>
                    <a:srgbClr val="FF0000"/>
                  </a:solidFill>
                </a:rPr>
                <a:t>                                      </a:t>
              </a:r>
              <a:endParaRPr lang="en-US" b="1" dirty="0">
                <a:solidFill>
                  <a:srgbClr val="FF0000"/>
                </a:solidFill>
              </a:endParaRPr>
            </a:p>
          </p:txBody>
        </p:sp>
      </p:grpSp>
      <p:grpSp>
        <p:nvGrpSpPr>
          <p:cNvPr id="76" name="Group 75"/>
          <p:cNvGrpSpPr/>
          <p:nvPr/>
        </p:nvGrpSpPr>
        <p:grpSpPr>
          <a:xfrm>
            <a:off x="222567" y="3342859"/>
            <a:ext cx="5693212" cy="2800799"/>
            <a:chOff x="222567" y="3342859"/>
            <a:chExt cx="5693212" cy="2800799"/>
          </a:xfrm>
        </p:grpSpPr>
        <p:grpSp>
          <p:nvGrpSpPr>
            <p:cNvPr id="77" name="Group 76"/>
            <p:cNvGrpSpPr/>
            <p:nvPr/>
          </p:nvGrpSpPr>
          <p:grpSpPr>
            <a:xfrm>
              <a:off x="222567" y="3342859"/>
              <a:ext cx="5693212" cy="2800799"/>
              <a:chOff x="222567" y="3342859"/>
              <a:chExt cx="5693212" cy="2800799"/>
            </a:xfrm>
          </p:grpSpPr>
          <p:sp>
            <p:nvSpPr>
              <p:cNvPr id="84" name="Rectangle 83"/>
              <p:cNvSpPr/>
              <p:nvPr/>
            </p:nvSpPr>
            <p:spPr>
              <a:xfrm>
                <a:off x="3975207" y="3342859"/>
                <a:ext cx="1146468" cy="369332"/>
              </a:xfrm>
              <a:prstGeom prst="rect">
                <a:avLst/>
              </a:prstGeom>
              <a:solidFill>
                <a:schemeClr val="bg1"/>
              </a:solidFill>
            </p:spPr>
            <p:txBody>
              <a:bodyPr wrap="none">
                <a:spAutoFit/>
              </a:bodyPr>
              <a:lstStyle/>
              <a:p>
                <a:r>
                  <a:rPr lang="en-US" dirty="0" smtClean="0"/>
                  <a:t>SEM-710</a:t>
                </a:r>
                <a:endParaRPr lang="en-US" dirty="0"/>
              </a:p>
            </p:txBody>
          </p:sp>
          <p:pic>
            <p:nvPicPr>
              <p:cNvPr id="85" name="Picture 84" descr="MacHD:Users:giannitassotto:Desktop:SEM-TEST 9/12/14:SEM-706.jpg"/>
              <p:cNvPicPr/>
              <p:nvPr/>
            </p:nvPicPr>
            <p:blipFill>
              <a:blip r:embed="rId13">
                <a:extLst>
                  <a:ext uri="{28A0092B-C50C-407E-A947-70E740481C1C}">
                    <a14:useLocalDpi xmlns:a14="http://schemas.microsoft.com/office/drawing/2010/main" val="0"/>
                  </a:ext>
                </a:extLst>
              </a:blip>
              <a:srcRect/>
              <a:stretch>
                <a:fillRect/>
              </a:stretch>
            </p:blipFill>
            <p:spPr bwMode="auto">
              <a:xfrm>
                <a:off x="222567" y="3749304"/>
                <a:ext cx="2680335" cy="2009140"/>
              </a:xfrm>
              <a:prstGeom prst="rect">
                <a:avLst/>
              </a:prstGeom>
              <a:noFill/>
              <a:ln>
                <a:noFill/>
              </a:ln>
            </p:spPr>
          </p:pic>
          <p:pic>
            <p:nvPicPr>
              <p:cNvPr id="86" name="Picture 85" descr="MacHD:Users:giannitassotto:Desktop:SEM-TEST 9/12/14:SEM-710.jpg"/>
              <p:cNvPicPr/>
              <p:nvPr/>
            </p:nvPicPr>
            <p:blipFill>
              <a:blip r:embed="rId14">
                <a:extLst>
                  <a:ext uri="{28A0092B-C50C-407E-A947-70E740481C1C}">
                    <a14:useLocalDpi xmlns:a14="http://schemas.microsoft.com/office/drawing/2010/main" val="0"/>
                  </a:ext>
                </a:extLst>
              </a:blip>
              <a:srcRect/>
              <a:stretch>
                <a:fillRect/>
              </a:stretch>
            </p:blipFill>
            <p:spPr bwMode="auto">
              <a:xfrm>
                <a:off x="3204195" y="3714891"/>
                <a:ext cx="2697480" cy="2021840"/>
              </a:xfrm>
              <a:prstGeom prst="rect">
                <a:avLst/>
              </a:prstGeom>
              <a:noFill/>
              <a:ln>
                <a:noFill/>
              </a:ln>
            </p:spPr>
          </p:pic>
          <p:sp>
            <p:nvSpPr>
              <p:cNvPr id="87" name="Rectangle 86"/>
              <p:cNvSpPr/>
              <p:nvPr/>
            </p:nvSpPr>
            <p:spPr>
              <a:xfrm>
                <a:off x="953388" y="3342859"/>
                <a:ext cx="1146468" cy="369332"/>
              </a:xfrm>
              <a:prstGeom prst="rect">
                <a:avLst/>
              </a:prstGeom>
              <a:solidFill>
                <a:schemeClr val="bg1"/>
              </a:solidFill>
            </p:spPr>
            <p:txBody>
              <a:bodyPr wrap="none">
                <a:spAutoFit/>
              </a:bodyPr>
              <a:lstStyle/>
              <a:p>
                <a:r>
                  <a:rPr lang="en-US" dirty="0" smtClean="0"/>
                  <a:t>SEM-706</a:t>
                </a:r>
                <a:endParaRPr lang="en-US" dirty="0"/>
              </a:p>
            </p:txBody>
          </p:sp>
          <p:sp>
            <p:nvSpPr>
              <p:cNvPr id="88" name="Rectangle 87"/>
              <p:cNvSpPr/>
              <p:nvPr/>
            </p:nvSpPr>
            <p:spPr>
              <a:xfrm>
                <a:off x="1374313" y="3886200"/>
                <a:ext cx="620683" cy="369332"/>
              </a:xfrm>
              <a:prstGeom prst="rect">
                <a:avLst/>
              </a:prstGeom>
            </p:spPr>
            <p:txBody>
              <a:bodyPr wrap="none">
                <a:spAutoFit/>
              </a:bodyPr>
              <a:lstStyle/>
              <a:p>
                <a:r>
                  <a:rPr lang="en-US" b="1" dirty="0" smtClean="0">
                    <a:solidFill>
                      <a:srgbClr val="FF0000"/>
                    </a:solidFill>
                  </a:rPr>
                  <a:t>Bad</a:t>
                </a:r>
                <a:endParaRPr lang="en-US" b="1" dirty="0">
                  <a:solidFill>
                    <a:srgbClr val="FF0000"/>
                  </a:solidFill>
                </a:endParaRPr>
              </a:p>
            </p:txBody>
          </p:sp>
          <p:sp>
            <p:nvSpPr>
              <p:cNvPr id="89" name="Rectangle 88"/>
              <p:cNvSpPr/>
              <p:nvPr/>
            </p:nvSpPr>
            <p:spPr>
              <a:xfrm>
                <a:off x="4266574" y="3818952"/>
                <a:ext cx="620683" cy="369332"/>
              </a:xfrm>
              <a:prstGeom prst="rect">
                <a:avLst/>
              </a:prstGeom>
            </p:spPr>
            <p:txBody>
              <a:bodyPr wrap="none">
                <a:spAutoFit/>
              </a:bodyPr>
              <a:lstStyle/>
              <a:p>
                <a:r>
                  <a:rPr lang="en-US" b="1" dirty="0" smtClean="0">
                    <a:solidFill>
                      <a:srgbClr val="FF0000"/>
                    </a:solidFill>
                  </a:rPr>
                  <a:t>Bad</a:t>
                </a:r>
                <a:endParaRPr lang="en-US" b="1" dirty="0">
                  <a:solidFill>
                    <a:srgbClr val="FF0000"/>
                  </a:solidFill>
                </a:endParaRPr>
              </a:p>
            </p:txBody>
          </p:sp>
          <p:sp>
            <p:nvSpPr>
              <p:cNvPr id="90" name="Rectangle 89"/>
              <p:cNvSpPr/>
              <p:nvPr/>
            </p:nvSpPr>
            <p:spPr>
              <a:xfrm>
                <a:off x="337834" y="5774326"/>
                <a:ext cx="2559035" cy="369332"/>
              </a:xfrm>
              <a:prstGeom prst="rect">
                <a:avLst/>
              </a:prstGeom>
              <a:solidFill>
                <a:schemeClr val="bg1"/>
              </a:solidFill>
            </p:spPr>
            <p:txBody>
              <a:bodyPr wrap="square">
                <a:spAutoFit/>
              </a:bodyPr>
              <a:lstStyle/>
              <a:p>
                <a:r>
                  <a:rPr lang="en-US" b="1" dirty="0" smtClean="0">
                    <a:solidFill>
                      <a:srgbClr val="FF0000"/>
                    </a:solidFill>
                  </a:rPr>
                  <a:t>                                      </a:t>
                </a:r>
                <a:endParaRPr lang="en-US" b="1" dirty="0">
                  <a:solidFill>
                    <a:srgbClr val="FF0000"/>
                  </a:solidFill>
                </a:endParaRPr>
              </a:p>
            </p:txBody>
          </p:sp>
          <p:sp>
            <p:nvSpPr>
              <p:cNvPr id="91" name="Rectangle 90"/>
              <p:cNvSpPr/>
              <p:nvPr/>
            </p:nvSpPr>
            <p:spPr>
              <a:xfrm>
                <a:off x="3220810" y="5774326"/>
                <a:ext cx="2694969" cy="338554"/>
              </a:xfrm>
              <a:prstGeom prst="rect">
                <a:avLst/>
              </a:prstGeom>
              <a:solidFill>
                <a:schemeClr val="bg1"/>
              </a:solidFill>
            </p:spPr>
            <p:txBody>
              <a:bodyPr wrap="none">
                <a:spAutoFit/>
              </a:bodyPr>
              <a:lstStyle/>
              <a:p>
                <a:r>
                  <a:rPr lang="en-US" sz="1600" b="1" dirty="0" smtClean="0">
                    <a:solidFill>
                      <a:srgbClr val="FF0000"/>
                    </a:solidFill>
                  </a:rPr>
                  <a:t>Many wires shorted to HV</a:t>
                </a:r>
                <a:endParaRPr lang="en-US" sz="1600" b="1" dirty="0">
                  <a:solidFill>
                    <a:srgbClr val="FF0000"/>
                  </a:solidFill>
                </a:endParaRPr>
              </a:p>
            </p:txBody>
          </p:sp>
        </p:grpSp>
        <p:pic>
          <p:nvPicPr>
            <p:cNvPr id="78" name="Picture 77" descr="MacHD:Users:giannitassotto:Desktop:SEM-TEST 9/12/14:SEM-723.jpg"/>
            <p:cNvPicPr/>
            <p:nvPr/>
          </p:nvPicPr>
          <p:blipFill>
            <a:blip r:embed="rId17">
              <a:extLst>
                <a:ext uri="{28A0092B-C50C-407E-A947-70E740481C1C}">
                  <a14:useLocalDpi xmlns:a14="http://schemas.microsoft.com/office/drawing/2010/main" val="0"/>
                </a:ext>
              </a:extLst>
            </a:blip>
            <a:srcRect/>
            <a:stretch>
              <a:fillRect/>
            </a:stretch>
          </p:blipFill>
          <p:spPr bwMode="auto">
            <a:xfrm>
              <a:off x="227012" y="3755522"/>
              <a:ext cx="2671445" cy="2002155"/>
            </a:xfrm>
            <a:prstGeom prst="rect">
              <a:avLst/>
            </a:prstGeom>
            <a:noFill/>
            <a:ln>
              <a:noFill/>
            </a:ln>
          </p:spPr>
        </p:pic>
        <p:pic>
          <p:nvPicPr>
            <p:cNvPr id="79" name="Picture 78" descr="MacHD:Users:giannitassotto:Desktop:SEM-TEST 9/12/14:SEM-728.jpg"/>
            <p:cNvPicPr/>
            <p:nvPr/>
          </p:nvPicPr>
          <p:blipFill>
            <a:blip r:embed="rId18">
              <a:extLst>
                <a:ext uri="{28A0092B-C50C-407E-A947-70E740481C1C}">
                  <a14:useLocalDpi xmlns:a14="http://schemas.microsoft.com/office/drawing/2010/main" val="0"/>
                </a:ext>
              </a:extLst>
            </a:blip>
            <a:srcRect/>
            <a:stretch>
              <a:fillRect/>
            </a:stretch>
          </p:blipFill>
          <p:spPr bwMode="auto">
            <a:xfrm>
              <a:off x="3215894" y="3752346"/>
              <a:ext cx="2680335" cy="2008505"/>
            </a:xfrm>
            <a:prstGeom prst="rect">
              <a:avLst/>
            </a:prstGeom>
            <a:noFill/>
            <a:ln>
              <a:noFill/>
            </a:ln>
          </p:spPr>
        </p:pic>
        <p:sp>
          <p:nvSpPr>
            <p:cNvPr id="80" name="Rectangle 79"/>
            <p:cNvSpPr/>
            <p:nvPr/>
          </p:nvSpPr>
          <p:spPr>
            <a:xfrm>
              <a:off x="1132924" y="3858281"/>
              <a:ext cx="787395" cy="369332"/>
            </a:xfrm>
            <a:prstGeom prst="rect">
              <a:avLst/>
            </a:prstGeom>
            <a:noFill/>
          </p:spPr>
          <p:txBody>
            <a:bodyPr wrap="none">
              <a:spAutoFit/>
            </a:bodyPr>
            <a:lstStyle/>
            <a:p>
              <a:r>
                <a:rPr lang="en-US" b="1" dirty="0" smtClean="0">
                  <a:solidFill>
                    <a:srgbClr val="00B050"/>
                  </a:solidFill>
                </a:rPr>
                <a:t>Good</a:t>
              </a:r>
              <a:endParaRPr lang="en-US" b="1" dirty="0">
                <a:solidFill>
                  <a:srgbClr val="00B050"/>
                </a:solidFill>
              </a:endParaRPr>
            </a:p>
          </p:txBody>
        </p:sp>
        <p:sp>
          <p:nvSpPr>
            <p:cNvPr id="81" name="Rectangle 80"/>
            <p:cNvSpPr/>
            <p:nvPr/>
          </p:nvSpPr>
          <p:spPr>
            <a:xfrm>
              <a:off x="4221083" y="3764875"/>
              <a:ext cx="620683" cy="369332"/>
            </a:xfrm>
            <a:prstGeom prst="rect">
              <a:avLst/>
            </a:prstGeom>
            <a:noFill/>
          </p:spPr>
          <p:txBody>
            <a:bodyPr wrap="none">
              <a:spAutoFit/>
            </a:bodyPr>
            <a:lstStyle/>
            <a:p>
              <a:r>
                <a:rPr lang="en-US" b="1" dirty="0" smtClean="0">
                  <a:solidFill>
                    <a:srgbClr val="FF0000"/>
                  </a:solidFill>
                </a:rPr>
                <a:t>Bad</a:t>
              </a:r>
              <a:endParaRPr lang="en-US" b="1" dirty="0">
                <a:solidFill>
                  <a:srgbClr val="FF0000"/>
                </a:solidFill>
              </a:endParaRPr>
            </a:p>
          </p:txBody>
        </p:sp>
        <p:sp>
          <p:nvSpPr>
            <p:cNvPr id="82" name="Rectangle 81"/>
            <p:cNvSpPr/>
            <p:nvPr/>
          </p:nvSpPr>
          <p:spPr>
            <a:xfrm>
              <a:off x="944710" y="3342859"/>
              <a:ext cx="1146468" cy="369332"/>
            </a:xfrm>
            <a:prstGeom prst="rect">
              <a:avLst/>
            </a:prstGeom>
            <a:solidFill>
              <a:schemeClr val="bg1"/>
            </a:solidFill>
          </p:spPr>
          <p:txBody>
            <a:bodyPr wrap="none">
              <a:spAutoFit/>
            </a:bodyPr>
            <a:lstStyle/>
            <a:p>
              <a:r>
                <a:rPr lang="en-US" dirty="0" smtClean="0"/>
                <a:t>SEM-723</a:t>
              </a:r>
              <a:endParaRPr lang="en-US" dirty="0"/>
            </a:p>
          </p:txBody>
        </p:sp>
        <p:sp>
          <p:nvSpPr>
            <p:cNvPr id="83" name="Rectangle 82"/>
            <p:cNvSpPr/>
            <p:nvPr/>
          </p:nvSpPr>
          <p:spPr>
            <a:xfrm>
              <a:off x="3958190" y="3342859"/>
              <a:ext cx="1146468" cy="369332"/>
            </a:xfrm>
            <a:prstGeom prst="rect">
              <a:avLst/>
            </a:prstGeom>
            <a:solidFill>
              <a:schemeClr val="bg1"/>
            </a:solidFill>
          </p:spPr>
          <p:txBody>
            <a:bodyPr wrap="none">
              <a:spAutoFit/>
            </a:bodyPr>
            <a:lstStyle/>
            <a:p>
              <a:r>
                <a:rPr lang="en-US" dirty="0" smtClean="0"/>
                <a:t>SEM-728</a:t>
              </a:r>
              <a:endParaRPr lang="en-US" dirty="0"/>
            </a:p>
          </p:txBody>
        </p:sp>
      </p:grpSp>
      <p:grpSp>
        <p:nvGrpSpPr>
          <p:cNvPr id="101" name="Group 100"/>
          <p:cNvGrpSpPr/>
          <p:nvPr/>
        </p:nvGrpSpPr>
        <p:grpSpPr>
          <a:xfrm>
            <a:off x="229869" y="3342859"/>
            <a:ext cx="5735496" cy="2800799"/>
            <a:chOff x="229869" y="3342859"/>
            <a:chExt cx="5735496" cy="2800799"/>
          </a:xfrm>
        </p:grpSpPr>
        <p:pic>
          <p:nvPicPr>
            <p:cNvPr id="102" name="Picture 101" descr="MacHD:Users:giannitassotto:Desktop:SEM-TEST 9/12/14:SEM-900.jpg"/>
            <p:cNvPicPr/>
            <p:nvPr/>
          </p:nvPicPr>
          <p:blipFill>
            <a:blip r:embed="rId19">
              <a:extLst>
                <a:ext uri="{28A0092B-C50C-407E-A947-70E740481C1C}">
                  <a14:useLocalDpi xmlns:a14="http://schemas.microsoft.com/office/drawing/2010/main" val="0"/>
                </a:ext>
              </a:extLst>
            </a:blip>
            <a:srcRect/>
            <a:stretch>
              <a:fillRect/>
            </a:stretch>
          </p:blipFill>
          <p:spPr bwMode="auto">
            <a:xfrm>
              <a:off x="229869" y="3726321"/>
              <a:ext cx="2667000" cy="1998980"/>
            </a:xfrm>
            <a:prstGeom prst="rect">
              <a:avLst/>
            </a:prstGeom>
            <a:noFill/>
            <a:ln>
              <a:noFill/>
            </a:ln>
          </p:spPr>
        </p:pic>
        <p:pic>
          <p:nvPicPr>
            <p:cNvPr id="103" name="Picture 102" descr="MacHD:Users:giannitassotto:Desktop:SEM-TEST 9/12/14:SEM-906.jpg"/>
            <p:cNvPicPr/>
            <p:nvPr/>
          </p:nvPicPr>
          <p:blipFill>
            <a:blip r:embed="rId20">
              <a:extLst>
                <a:ext uri="{28A0092B-C50C-407E-A947-70E740481C1C}">
                  <a14:useLocalDpi xmlns:a14="http://schemas.microsoft.com/office/drawing/2010/main" val="0"/>
                </a:ext>
              </a:extLst>
            </a:blip>
            <a:srcRect/>
            <a:stretch>
              <a:fillRect/>
            </a:stretch>
          </p:blipFill>
          <p:spPr bwMode="auto">
            <a:xfrm>
              <a:off x="3200654" y="3752345"/>
              <a:ext cx="2680335" cy="2008505"/>
            </a:xfrm>
            <a:prstGeom prst="rect">
              <a:avLst/>
            </a:prstGeom>
            <a:noFill/>
            <a:ln>
              <a:noFill/>
            </a:ln>
          </p:spPr>
        </p:pic>
        <p:sp>
          <p:nvSpPr>
            <p:cNvPr id="104" name="Rectangle 103"/>
            <p:cNvSpPr/>
            <p:nvPr/>
          </p:nvSpPr>
          <p:spPr>
            <a:xfrm>
              <a:off x="238760" y="5774326"/>
              <a:ext cx="2056973" cy="369332"/>
            </a:xfrm>
            <a:prstGeom prst="rect">
              <a:avLst/>
            </a:prstGeom>
            <a:solidFill>
              <a:schemeClr val="bg1"/>
            </a:solidFill>
          </p:spPr>
          <p:txBody>
            <a:bodyPr wrap="none">
              <a:spAutoFit/>
            </a:bodyPr>
            <a:lstStyle/>
            <a:p>
              <a:r>
                <a:rPr lang="en-US" b="1" dirty="0" smtClean="0">
                  <a:solidFill>
                    <a:srgbClr val="FF0000"/>
                  </a:solidFill>
                </a:rPr>
                <a:t>No signal 9/12/14</a:t>
              </a:r>
              <a:endParaRPr lang="en-US" b="1" dirty="0">
                <a:solidFill>
                  <a:srgbClr val="FF0000"/>
                </a:solidFill>
              </a:endParaRPr>
            </a:p>
          </p:txBody>
        </p:sp>
        <p:sp>
          <p:nvSpPr>
            <p:cNvPr id="105" name="Rectangle 104"/>
            <p:cNvSpPr/>
            <p:nvPr/>
          </p:nvSpPr>
          <p:spPr>
            <a:xfrm>
              <a:off x="875664" y="3342859"/>
              <a:ext cx="1146468" cy="369332"/>
            </a:xfrm>
            <a:prstGeom prst="rect">
              <a:avLst/>
            </a:prstGeom>
            <a:solidFill>
              <a:schemeClr val="bg1"/>
            </a:solidFill>
          </p:spPr>
          <p:txBody>
            <a:bodyPr wrap="none">
              <a:spAutoFit/>
            </a:bodyPr>
            <a:lstStyle/>
            <a:p>
              <a:r>
                <a:rPr lang="en-US" dirty="0" smtClean="0"/>
                <a:t>SEM-900</a:t>
              </a:r>
              <a:endParaRPr lang="en-US" dirty="0"/>
            </a:p>
          </p:txBody>
        </p:sp>
        <p:sp>
          <p:nvSpPr>
            <p:cNvPr id="106" name="Rectangle 105"/>
            <p:cNvSpPr/>
            <p:nvPr/>
          </p:nvSpPr>
          <p:spPr>
            <a:xfrm>
              <a:off x="3890338" y="3342859"/>
              <a:ext cx="1146468" cy="369332"/>
            </a:xfrm>
            <a:prstGeom prst="rect">
              <a:avLst/>
            </a:prstGeom>
            <a:solidFill>
              <a:schemeClr val="bg1"/>
            </a:solidFill>
          </p:spPr>
          <p:txBody>
            <a:bodyPr wrap="none">
              <a:spAutoFit/>
            </a:bodyPr>
            <a:lstStyle/>
            <a:p>
              <a:r>
                <a:rPr lang="en-US" dirty="0" smtClean="0"/>
                <a:t>SEM-906</a:t>
              </a:r>
              <a:endParaRPr lang="en-US" dirty="0"/>
            </a:p>
          </p:txBody>
        </p:sp>
        <p:sp>
          <p:nvSpPr>
            <p:cNvPr id="107" name="Rectangle 106"/>
            <p:cNvSpPr/>
            <p:nvPr/>
          </p:nvSpPr>
          <p:spPr>
            <a:xfrm>
              <a:off x="3215894" y="5774326"/>
              <a:ext cx="2749471" cy="369332"/>
            </a:xfrm>
            <a:prstGeom prst="rect">
              <a:avLst/>
            </a:prstGeom>
            <a:solidFill>
              <a:schemeClr val="bg1"/>
            </a:solidFill>
          </p:spPr>
          <p:txBody>
            <a:bodyPr wrap="none">
              <a:spAutoFit/>
            </a:bodyPr>
            <a:lstStyle/>
            <a:p>
              <a:r>
                <a:rPr lang="en-US" b="1" dirty="0" smtClean="0">
                  <a:solidFill>
                    <a:srgbClr val="FF0000"/>
                  </a:solidFill>
                </a:rPr>
                <a:t>                                       </a:t>
              </a:r>
              <a:endParaRPr lang="en-US" b="1" dirty="0">
                <a:solidFill>
                  <a:srgbClr val="FF0000"/>
                </a:solidFill>
              </a:endParaRPr>
            </a:p>
          </p:txBody>
        </p:sp>
        <p:sp>
          <p:nvSpPr>
            <p:cNvPr id="108" name="Rectangle 107"/>
            <p:cNvSpPr/>
            <p:nvPr/>
          </p:nvSpPr>
          <p:spPr>
            <a:xfrm>
              <a:off x="1138556" y="3814036"/>
              <a:ext cx="620683" cy="369332"/>
            </a:xfrm>
            <a:prstGeom prst="rect">
              <a:avLst/>
            </a:prstGeom>
            <a:noFill/>
          </p:spPr>
          <p:txBody>
            <a:bodyPr wrap="none">
              <a:spAutoFit/>
            </a:bodyPr>
            <a:lstStyle/>
            <a:p>
              <a:r>
                <a:rPr lang="en-US" b="1" dirty="0" smtClean="0">
                  <a:solidFill>
                    <a:srgbClr val="FF0000"/>
                  </a:solidFill>
                </a:rPr>
                <a:t>Bad</a:t>
              </a:r>
              <a:endParaRPr lang="en-US" b="1" dirty="0">
                <a:solidFill>
                  <a:srgbClr val="FF0000"/>
                </a:solidFill>
              </a:endParaRPr>
            </a:p>
          </p:txBody>
        </p:sp>
        <p:sp>
          <p:nvSpPr>
            <p:cNvPr id="109" name="Rectangle 108"/>
            <p:cNvSpPr/>
            <p:nvPr/>
          </p:nvSpPr>
          <p:spPr>
            <a:xfrm>
              <a:off x="4042737" y="3814036"/>
              <a:ext cx="787395" cy="369332"/>
            </a:xfrm>
            <a:prstGeom prst="rect">
              <a:avLst/>
            </a:prstGeom>
            <a:noFill/>
          </p:spPr>
          <p:txBody>
            <a:bodyPr wrap="none">
              <a:spAutoFit/>
            </a:bodyPr>
            <a:lstStyle/>
            <a:p>
              <a:r>
                <a:rPr lang="en-US" b="1" dirty="0" smtClean="0">
                  <a:solidFill>
                    <a:srgbClr val="00B050"/>
                  </a:solidFill>
                </a:rPr>
                <a:t>Good</a:t>
              </a:r>
              <a:endParaRPr lang="en-US" b="1" dirty="0">
                <a:solidFill>
                  <a:srgbClr val="00B050"/>
                </a:solidFill>
              </a:endParaRPr>
            </a:p>
          </p:txBody>
        </p:sp>
      </p:grpSp>
      <p:grpSp>
        <p:nvGrpSpPr>
          <p:cNvPr id="110" name="Group 109"/>
          <p:cNvGrpSpPr/>
          <p:nvPr/>
        </p:nvGrpSpPr>
        <p:grpSpPr>
          <a:xfrm>
            <a:off x="204113" y="3335003"/>
            <a:ext cx="5726605" cy="2800799"/>
            <a:chOff x="238760" y="3342859"/>
            <a:chExt cx="5726605" cy="2800799"/>
          </a:xfrm>
        </p:grpSpPr>
        <p:sp>
          <p:nvSpPr>
            <p:cNvPr id="111" name="Rectangle 110"/>
            <p:cNvSpPr/>
            <p:nvPr/>
          </p:nvSpPr>
          <p:spPr>
            <a:xfrm>
              <a:off x="238760" y="5774326"/>
              <a:ext cx="2313454" cy="369332"/>
            </a:xfrm>
            <a:prstGeom prst="rect">
              <a:avLst/>
            </a:prstGeom>
            <a:solidFill>
              <a:schemeClr val="bg1"/>
            </a:solidFill>
          </p:spPr>
          <p:txBody>
            <a:bodyPr wrap="none">
              <a:spAutoFit/>
            </a:bodyPr>
            <a:lstStyle/>
            <a:p>
              <a:r>
                <a:rPr lang="en-US" b="1" dirty="0" smtClean="0">
                  <a:solidFill>
                    <a:srgbClr val="FF0000"/>
                  </a:solidFill>
                </a:rPr>
                <a:t>Signal to HV shorts</a:t>
              </a:r>
              <a:endParaRPr lang="en-US" b="1" dirty="0">
                <a:solidFill>
                  <a:srgbClr val="FF0000"/>
                </a:solidFill>
              </a:endParaRPr>
            </a:p>
          </p:txBody>
        </p:sp>
        <p:sp>
          <p:nvSpPr>
            <p:cNvPr id="112" name="Rectangle 111"/>
            <p:cNvSpPr/>
            <p:nvPr/>
          </p:nvSpPr>
          <p:spPr>
            <a:xfrm>
              <a:off x="875664" y="3342859"/>
              <a:ext cx="1146468" cy="369332"/>
            </a:xfrm>
            <a:prstGeom prst="rect">
              <a:avLst/>
            </a:prstGeom>
            <a:solidFill>
              <a:schemeClr val="bg1"/>
            </a:solidFill>
          </p:spPr>
          <p:txBody>
            <a:bodyPr wrap="none">
              <a:spAutoFit/>
            </a:bodyPr>
            <a:lstStyle/>
            <a:p>
              <a:r>
                <a:rPr lang="en-US" dirty="0" smtClean="0"/>
                <a:t>SEM-909</a:t>
              </a:r>
              <a:endParaRPr lang="en-US" dirty="0"/>
            </a:p>
          </p:txBody>
        </p:sp>
        <p:sp>
          <p:nvSpPr>
            <p:cNvPr id="113" name="Rectangle 112"/>
            <p:cNvSpPr/>
            <p:nvPr/>
          </p:nvSpPr>
          <p:spPr>
            <a:xfrm>
              <a:off x="3890338" y="3342859"/>
              <a:ext cx="1146468" cy="369332"/>
            </a:xfrm>
            <a:prstGeom prst="rect">
              <a:avLst/>
            </a:prstGeom>
            <a:solidFill>
              <a:schemeClr val="bg1"/>
            </a:solidFill>
          </p:spPr>
          <p:txBody>
            <a:bodyPr wrap="none">
              <a:spAutoFit/>
            </a:bodyPr>
            <a:lstStyle/>
            <a:p>
              <a:r>
                <a:rPr lang="en-US" dirty="0" smtClean="0"/>
                <a:t>SEM-913</a:t>
              </a:r>
              <a:endParaRPr lang="en-US" dirty="0"/>
            </a:p>
          </p:txBody>
        </p:sp>
        <p:sp>
          <p:nvSpPr>
            <p:cNvPr id="114" name="Rectangle 113"/>
            <p:cNvSpPr/>
            <p:nvPr/>
          </p:nvSpPr>
          <p:spPr>
            <a:xfrm>
              <a:off x="3215894" y="5774326"/>
              <a:ext cx="2749471" cy="369332"/>
            </a:xfrm>
            <a:prstGeom prst="rect">
              <a:avLst/>
            </a:prstGeom>
            <a:solidFill>
              <a:schemeClr val="bg1"/>
            </a:solidFill>
          </p:spPr>
          <p:txBody>
            <a:bodyPr wrap="none">
              <a:spAutoFit/>
            </a:bodyPr>
            <a:lstStyle/>
            <a:p>
              <a:r>
                <a:rPr lang="en-US" b="1" dirty="0" smtClean="0">
                  <a:solidFill>
                    <a:srgbClr val="FF0000"/>
                  </a:solidFill>
                </a:rPr>
                <a:t>                                       </a:t>
              </a:r>
              <a:endParaRPr lang="en-US" b="1" dirty="0">
                <a:solidFill>
                  <a:srgbClr val="FF0000"/>
                </a:solidFill>
              </a:endParaRPr>
            </a:p>
          </p:txBody>
        </p:sp>
        <p:pic>
          <p:nvPicPr>
            <p:cNvPr id="115" name="Picture 114" descr="MacHD:Users:giannitassotto:Desktop:SEM-TEST 9/12/14:SEM-909.jpg"/>
            <p:cNvPicPr/>
            <p:nvPr/>
          </p:nvPicPr>
          <p:blipFill>
            <a:blip r:embed="rId21">
              <a:extLst>
                <a:ext uri="{28A0092B-C50C-407E-A947-70E740481C1C}">
                  <a14:useLocalDpi xmlns:a14="http://schemas.microsoft.com/office/drawing/2010/main" val="0"/>
                </a:ext>
              </a:extLst>
            </a:blip>
            <a:srcRect/>
            <a:stretch>
              <a:fillRect/>
            </a:stretch>
          </p:blipFill>
          <p:spPr bwMode="auto">
            <a:xfrm>
              <a:off x="285734" y="3765821"/>
              <a:ext cx="2680335" cy="2008505"/>
            </a:xfrm>
            <a:prstGeom prst="rect">
              <a:avLst/>
            </a:prstGeom>
            <a:noFill/>
            <a:ln>
              <a:noFill/>
            </a:ln>
          </p:spPr>
        </p:pic>
        <p:pic>
          <p:nvPicPr>
            <p:cNvPr id="116" name="Picture 115" descr="MacHD:Users:giannitassotto:Desktop:SEM-TEST 9/12/14:SEM-913.jpg"/>
            <p:cNvPicPr/>
            <p:nvPr/>
          </p:nvPicPr>
          <p:blipFill>
            <a:blip r:embed="rId22">
              <a:extLst>
                <a:ext uri="{28A0092B-C50C-407E-A947-70E740481C1C}">
                  <a14:useLocalDpi xmlns:a14="http://schemas.microsoft.com/office/drawing/2010/main" val="0"/>
                </a:ext>
              </a:extLst>
            </a:blip>
            <a:srcRect/>
            <a:stretch>
              <a:fillRect/>
            </a:stretch>
          </p:blipFill>
          <p:spPr bwMode="auto">
            <a:xfrm>
              <a:off x="3197924" y="3785019"/>
              <a:ext cx="2667000" cy="1998345"/>
            </a:xfrm>
            <a:prstGeom prst="rect">
              <a:avLst/>
            </a:prstGeom>
            <a:noFill/>
            <a:ln>
              <a:noFill/>
            </a:ln>
          </p:spPr>
        </p:pic>
        <p:sp>
          <p:nvSpPr>
            <p:cNvPr id="117" name="Rectangle 116"/>
            <p:cNvSpPr/>
            <p:nvPr/>
          </p:nvSpPr>
          <p:spPr>
            <a:xfrm>
              <a:off x="4137726" y="3814036"/>
              <a:ext cx="787395" cy="369332"/>
            </a:xfrm>
            <a:prstGeom prst="rect">
              <a:avLst/>
            </a:prstGeom>
            <a:noFill/>
          </p:spPr>
          <p:txBody>
            <a:bodyPr wrap="none">
              <a:spAutoFit/>
            </a:bodyPr>
            <a:lstStyle/>
            <a:p>
              <a:r>
                <a:rPr lang="en-US" b="1" dirty="0" smtClean="0">
                  <a:solidFill>
                    <a:srgbClr val="00B050"/>
                  </a:solidFill>
                </a:rPr>
                <a:t>Good</a:t>
              </a:r>
              <a:endParaRPr lang="en-US" b="1" dirty="0">
                <a:solidFill>
                  <a:srgbClr val="00B050"/>
                </a:solidFill>
              </a:endParaRPr>
            </a:p>
          </p:txBody>
        </p:sp>
        <p:sp>
          <p:nvSpPr>
            <p:cNvPr id="118" name="Rectangle 117"/>
            <p:cNvSpPr/>
            <p:nvPr/>
          </p:nvSpPr>
          <p:spPr>
            <a:xfrm>
              <a:off x="1216279" y="3831553"/>
              <a:ext cx="620683" cy="369332"/>
            </a:xfrm>
            <a:prstGeom prst="rect">
              <a:avLst/>
            </a:prstGeom>
            <a:noFill/>
          </p:spPr>
          <p:txBody>
            <a:bodyPr wrap="none">
              <a:spAutoFit/>
            </a:bodyPr>
            <a:lstStyle/>
            <a:p>
              <a:r>
                <a:rPr lang="en-US" b="1" dirty="0" smtClean="0">
                  <a:solidFill>
                    <a:srgbClr val="FF0000"/>
                  </a:solidFill>
                </a:rPr>
                <a:t>Bad</a:t>
              </a:r>
              <a:endParaRPr lang="en-US" b="1" dirty="0">
                <a:solidFill>
                  <a:srgbClr val="FF0000"/>
                </a:solidFill>
              </a:endParaRPr>
            </a:p>
          </p:txBody>
        </p:sp>
      </p:grpSp>
      <p:grpSp>
        <p:nvGrpSpPr>
          <p:cNvPr id="119" name="Group 118"/>
          <p:cNvGrpSpPr/>
          <p:nvPr/>
        </p:nvGrpSpPr>
        <p:grpSpPr>
          <a:xfrm>
            <a:off x="193992" y="3349062"/>
            <a:ext cx="5771373" cy="2800799"/>
            <a:chOff x="193992" y="3342859"/>
            <a:chExt cx="5771373" cy="2800799"/>
          </a:xfrm>
        </p:grpSpPr>
        <p:sp>
          <p:nvSpPr>
            <p:cNvPr id="120" name="Rectangle 119"/>
            <p:cNvSpPr/>
            <p:nvPr/>
          </p:nvSpPr>
          <p:spPr>
            <a:xfrm>
              <a:off x="238760" y="5774326"/>
              <a:ext cx="2749471" cy="369332"/>
            </a:xfrm>
            <a:prstGeom prst="rect">
              <a:avLst/>
            </a:prstGeom>
            <a:solidFill>
              <a:schemeClr val="bg1"/>
            </a:solidFill>
          </p:spPr>
          <p:txBody>
            <a:bodyPr wrap="none">
              <a:spAutoFit/>
            </a:bodyPr>
            <a:lstStyle/>
            <a:p>
              <a:r>
                <a:rPr lang="en-US" b="1" dirty="0" smtClean="0">
                  <a:solidFill>
                    <a:srgbClr val="FF0000"/>
                  </a:solidFill>
                </a:rPr>
                <a:t>                                        </a:t>
              </a:r>
              <a:endParaRPr lang="en-US" b="1" dirty="0">
                <a:solidFill>
                  <a:srgbClr val="FF0000"/>
                </a:solidFill>
              </a:endParaRPr>
            </a:p>
          </p:txBody>
        </p:sp>
        <p:sp>
          <p:nvSpPr>
            <p:cNvPr id="121" name="Rectangle 120"/>
            <p:cNvSpPr/>
            <p:nvPr/>
          </p:nvSpPr>
          <p:spPr>
            <a:xfrm>
              <a:off x="875664" y="3342859"/>
              <a:ext cx="1146468" cy="369332"/>
            </a:xfrm>
            <a:prstGeom prst="rect">
              <a:avLst/>
            </a:prstGeom>
            <a:solidFill>
              <a:schemeClr val="bg1"/>
            </a:solidFill>
          </p:spPr>
          <p:txBody>
            <a:bodyPr wrap="none">
              <a:spAutoFit/>
            </a:bodyPr>
            <a:lstStyle/>
            <a:p>
              <a:r>
                <a:rPr lang="en-US" dirty="0" smtClean="0"/>
                <a:t>SEM-917</a:t>
              </a:r>
              <a:endParaRPr lang="en-US" dirty="0"/>
            </a:p>
          </p:txBody>
        </p:sp>
        <p:sp>
          <p:nvSpPr>
            <p:cNvPr id="122" name="Rectangle 121"/>
            <p:cNvSpPr/>
            <p:nvPr/>
          </p:nvSpPr>
          <p:spPr>
            <a:xfrm>
              <a:off x="3890338" y="3342859"/>
              <a:ext cx="1146468" cy="369332"/>
            </a:xfrm>
            <a:prstGeom prst="rect">
              <a:avLst/>
            </a:prstGeom>
            <a:solidFill>
              <a:schemeClr val="bg1"/>
            </a:solidFill>
          </p:spPr>
          <p:txBody>
            <a:bodyPr wrap="none">
              <a:spAutoFit/>
            </a:bodyPr>
            <a:lstStyle/>
            <a:p>
              <a:r>
                <a:rPr lang="en-US" dirty="0" smtClean="0"/>
                <a:t>SEM-921</a:t>
              </a:r>
              <a:endParaRPr lang="en-US" dirty="0"/>
            </a:p>
          </p:txBody>
        </p:sp>
        <p:sp>
          <p:nvSpPr>
            <p:cNvPr id="123" name="Rectangle 122"/>
            <p:cNvSpPr/>
            <p:nvPr/>
          </p:nvSpPr>
          <p:spPr>
            <a:xfrm>
              <a:off x="3215894" y="5774326"/>
              <a:ext cx="2749471" cy="369332"/>
            </a:xfrm>
            <a:prstGeom prst="rect">
              <a:avLst/>
            </a:prstGeom>
            <a:solidFill>
              <a:schemeClr val="bg1"/>
            </a:solidFill>
          </p:spPr>
          <p:txBody>
            <a:bodyPr wrap="none">
              <a:spAutoFit/>
            </a:bodyPr>
            <a:lstStyle/>
            <a:p>
              <a:r>
                <a:rPr lang="en-US" b="1" dirty="0" smtClean="0">
                  <a:solidFill>
                    <a:srgbClr val="FF0000"/>
                  </a:solidFill>
                </a:rPr>
                <a:t>                                       </a:t>
              </a:r>
              <a:endParaRPr lang="en-US" b="1" dirty="0">
                <a:solidFill>
                  <a:srgbClr val="FF0000"/>
                </a:solidFill>
              </a:endParaRPr>
            </a:p>
          </p:txBody>
        </p:sp>
        <p:pic>
          <p:nvPicPr>
            <p:cNvPr id="124" name="Picture 123" descr="MacHD:Users:giannitassotto:Desktop:SEM-TEST 9/12/14:SEM-917.jpg"/>
            <p:cNvPicPr/>
            <p:nvPr/>
          </p:nvPicPr>
          <p:blipFill>
            <a:blip r:embed="rId23">
              <a:extLst>
                <a:ext uri="{28A0092B-C50C-407E-A947-70E740481C1C}">
                  <a14:useLocalDpi xmlns:a14="http://schemas.microsoft.com/office/drawing/2010/main" val="0"/>
                </a:ext>
              </a:extLst>
            </a:blip>
            <a:srcRect/>
            <a:stretch>
              <a:fillRect/>
            </a:stretch>
          </p:blipFill>
          <p:spPr bwMode="auto">
            <a:xfrm>
              <a:off x="193992" y="3724832"/>
              <a:ext cx="2676525" cy="2005965"/>
            </a:xfrm>
            <a:prstGeom prst="rect">
              <a:avLst/>
            </a:prstGeom>
            <a:noFill/>
            <a:ln>
              <a:noFill/>
            </a:ln>
          </p:spPr>
        </p:pic>
        <p:pic>
          <p:nvPicPr>
            <p:cNvPr id="125" name="Picture 124" descr="MacHD:Users:giannitassotto:Desktop:SEM-TEST 9/12/14:SEM-921.jpg"/>
            <p:cNvPicPr/>
            <p:nvPr/>
          </p:nvPicPr>
          <p:blipFill>
            <a:blip r:embed="rId24">
              <a:extLst>
                <a:ext uri="{28A0092B-C50C-407E-A947-70E740481C1C}">
                  <a14:useLocalDpi xmlns:a14="http://schemas.microsoft.com/office/drawing/2010/main" val="0"/>
                </a:ext>
              </a:extLst>
            </a:blip>
            <a:srcRect/>
            <a:stretch>
              <a:fillRect/>
            </a:stretch>
          </p:blipFill>
          <p:spPr bwMode="auto">
            <a:xfrm>
              <a:off x="3197860" y="3726321"/>
              <a:ext cx="2748280" cy="2059940"/>
            </a:xfrm>
            <a:prstGeom prst="rect">
              <a:avLst/>
            </a:prstGeom>
            <a:noFill/>
            <a:ln>
              <a:noFill/>
            </a:ln>
          </p:spPr>
        </p:pic>
        <p:sp>
          <p:nvSpPr>
            <p:cNvPr id="126" name="Rectangle 125"/>
            <p:cNvSpPr/>
            <p:nvPr/>
          </p:nvSpPr>
          <p:spPr>
            <a:xfrm>
              <a:off x="1138556" y="3831553"/>
              <a:ext cx="787395" cy="369332"/>
            </a:xfrm>
            <a:prstGeom prst="rect">
              <a:avLst/>
            </a:prstGeom>
            <a:noFill/>
          </p:spPr>
          <p:txBody>
            <a:bodyPr wrap="none">
              <a:spAutoFit/>
            </a:bodyPr>
            <a:lstStyle/>
            <a:p>
              <a:r>
                <a:rPr lang="en-US" b="1" dirty="0" smtClean="0">
                  <a:solidFill>
                    <a:srgbClr val="00B050"/>
                  </a:solidFill>
                </a:rPr>
                <a:t>Good</a:t>
              </a:r>
              <a:endParaRPr lang="en-US" b="1" dirty="0">
                <a:solidFill>
                  <a:srgbClr val="00B050"/>
                </a:solidFill>
              </a:endParaRPr>
            </a:p>
          </p:txBody>
        </p:sp>
        <p:sp>
          <p:nvSpPr>
            <p:cNvPr id="127" name="Rectangle 126"/>
            <p:cNvSpPr/>
            <p:nvPr/>
          </p:nvSpPr>
          <p:spPr>
            <a:xfrm>
              <a:off x="4137725" y="3765821"/>
              <a:ext cx="787395" cy="369332"/>
            </a:xfrm>
            <a:prstGeom prst="rect">
              <a:avLst/>
            </a:prstGeom>
            <a:noFill/>
          </p:spPr>
          <p:txBody>
            <a:bodyPr wrap="none">
              <a:spAutoFit/>
            </a:bodyPr>
            <a:lstStyle/>
            <a:p>
              <a:r>
                <a:rPr lang="en-US" b="1" dirty="0" smtClean="0">
                  <a:solidFill>
                    <a:srgbClr val="00B050"/>
                  </a:solidFill>
                </a:rPr>
                <a:t>Good</a:t>
              </a:r>
              <a:endParaRPr lang="en-US" b="1" dirty="0">
                <a:solidFill>
                  <a:srgbClr val="00B050"/>
                </a:solidFill>
              </a:endParaRPr>
            </a:p>
          </p:txBody>
        </p:sp>
      </p:grpSp>
      <p:sp>
        <p:nvSpPr>
          <p:cNvPr id="128" name="Footer Placeholder 4"/>
          <p:cNvSpPr>
            <a:spLocks noGrp="1"/>
          </p:cNvSpPr>
          <p:nvPr>
            <p:ph type="ftr" sz="quarter" idx="3"/>
          </p:nvPr>
        </p:nvSpPr>
        <p:spPr>
          <a:xfrm>
            <a:off x="533400" y="6629400"/>
            <a:ext cx="8077200" cy="476250"/>
          </a:xfrm>
        </p:spPr>
        <p:txBody>
          <a:bodyPr/>
          <a:lstStyle/>
          <a:p>
            <a:r>
              <a:rPr lang="en-US" dirty="0" smtClean="0"/>
              <a:t>B. Drendel --  g-2 </a:t>
            </a:r>
            <a:r>
              <a:rPr lang="en-US" dirty="0" err="1" smtClean="0"/>
              <a:t>Beamline</a:t>
            </a:r>
            <a:r>
              <a:rPr lang="en-US" dirty="0" smtClean="0"/>
              <a:t> Review, September 22, 2014</a:t>
            </a:r>
            <a:endParaRPr lang="en-US" dirty="0"/>
          </a:p>
        </p:txBody>
      </p:sp>
    </p:spTree>
    <p:extLst>
      <p:ext uri="{BB962C8B-B14F-4D97-AF65-F5344CB8AC3E}">
        <p14:creationId xmlns:p14="http://schemas.microsoft.com/office/powerpoint/2010/main" val="2477449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ppt_x"/>
                                          </p:val>
                                        </p:tav>
                                        <p:tav tm="100000">
                                          <p:val>
                                            <p:strVal val="#ppt_x"/>
                                          </p:val>
                                        </p:tav>
                                      </p:tavLst>
                                    </p:anim>
                                    <p:anim calcmode="lin" valueType="num">
                                      <p:cBhvr additive="base">
                                        <p:cTn id="8"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7"/>
                                        </p:tgtEl>
                                        <p:attrNameLst>
                                          <p:attrName>style.visibility</p:attrName>
                                        </p:attrNameLst>
                                      </p:cBhvr>
                                      <p:to>
                                        <p:strVal val="visible"/>
                                      </p:to>
                                    </p:set>
                                    <p:anim calcmode="lin" valueType="num">
                                      <p:cBhvr additive="base">
                                        <p:cTn id="13" dur="500" fill="hold"/>
                                        <p:tgtEl>
                                          <p:spTgt spid="27"/>
                                        </p:tgtEl>
                                        <p:attrNameLst>
                                          <p:attrName>ppt_x</p:attrName>
                                        </p:attrNameLst>
                                      </p:cBhvr>
                                      <p:tavLst>
                                        <p:tav tm="0">
                                          <p:val>
                                            <p:strVal val="#ppt_x"/>
                                          </p:val>
                                        </p:tav>
                                        <p:tav tm="100000">
                                          <p:val>
                                            <p:strVal val="#ppt_x"/>
                                          </p:val>
                                        </p:tav>
                                      </p:tavLst>
                                    </p:anim>
                                    <p:anim calcmode="lin" valueType="num">
                                      <p:cBhvr additive="base">
                                        <p:cTn id="14"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additive="base">
                                        <p:cTn id="19" dur="500" fill="hold"/>
                                        <p:tgtEl>
                                          <p:spTgt spid="29"/>
                                        </p:tgtEl>
                                        <p:attrNameLst>
                                          <p:attrName>ppt_x</p:attrName>
                                        </p:attrNameLst>
                                      </p:cBhvr>
                                      <p:tavLst>
                                        <p:tav tm="0">
                                          <p:val>
                                            <p:strVal val="#ppt_x"/>
                                          </p:val>
                                        </p:tav>
                                        <p:tav tm="100000">
                                          <p:val>
                                            <p:strVal val="#ppt_x"/>
                                          </p:val>
                                        </p:tav>
                                      </p:tavLst>
                                    </p:anim>
                                    <p:anim calcmode="lin" valueType="num">
                                      <p:cBhvr additive="base">
                                        <p:cTn id="20"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6"/>
                                        </p:tgtEl>
                                        <p:attrNameLst>
                                          <p:attrName>style.visibility</p:attrName>
                                        </p:attrNameLst>
                                      </p:cBhvr>
                                      <p:to>
                                        <p:strVal val="visible"/>
                                      </p:to>
                                    </p:set>
                                    <p:anim calcmode="lin" valueType="num">
                                      <p:cBhvr additive="base">
                                        <p:cTn id="25" dur="500" fill="hold"/>
                                        <p:tgtEl>
                                          <p:spTgt spid="36"/>
                                        </p:tgtEl>
                                        <p:attrNameLst>
                                          <p:attrName>ppt_x</p:attrName>
                                        </p:attrNameLst>
                                      </p:cBhvr>
                                      <p:tavLst>
                                        <p:tav tm="0">
                                          <p:val>
                                            <p:strVal val="#ppt_x"/>
                                          </p:val>
                                        </p:tav>
                                        <p:tav tm="100000">
                                          <p:val>
                                            <p:strVal val="#ppt_x"/>
                                          </p:val>
                                        </p:tav>
                                      </p:tavLst>
                                    </p:anim>
                                    <p:anim calcmode="lin" valueType="num">
                                      <p:cBhvr additive="base">
                                        <p:cTn id="26" dur="500" fill="hold"/>
                                        <p:tgtEl>
                                          <p:spTgt spid="36"/>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7"/>
                                        </p:tgtEl>
                                        <p:attrNameLst>
                                          <p:attrName>style.visibility</p:attrName>
                                        </p:attrNameLst>
                                      </p:cBhvr>
                                      <p:to>
                                        <p:strVal val="visible"/>
                                      </p:to>
                                    </p:set>
                                    <p:anim calcmode="lin" valueType="num">
                                      <p:cBhvr additive="base">
                                        <p:cTn id="29" dur="500" fill="hold"/>
                                        <p:tgtEl>
                                          <p:spTgt spid="37"/>
                                        </p:tgtEl>
                                        <p:attrNameLst>
                                          <p:attrName>ppt_x</p:attrName>
                                        </p:attrNameLst>
                                      </p:cBhvr>
                                      <p:tavLst>
                                        <p:tav tm="0">
                                          <p:val>
                                            <p:strVal val="#ppt_x"/>
                                          </p:val>
                                        </p:tav>
                                        <p:tav tm="100000">
                                          <p:val>
                                            <p:strVal val="#ppt_x"/>
                                          </p:val>
                                        </p:tav>
                                      </p:tavLst>
                                    </p:anim>
                                    <p:anim calcmode="lin" valueType="num">
                                      <p:cBhvr additive="base">
                                        <p:cTn id="30" dur="500" fill="hold"/>
                                        <p:tgtEl>
                                          <p:spTgt spid="37"/>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8"/>
                                        </p:tgtEl>
                                        <p:attrNameLst>
                                          <p:attrName>style.visibility</p:attrName>
                                        </p:attrNameLst>
                                      </p:cBhvr>
                                      <p:to>
                                        <p:strVal val="visible"/>
                                      </p:to>
                                    </p:set>
                                    <p:anim calcmode="lin" valueType="num">
                                      <p:cBhvr additive="base">
                                        <p:cTn id="33" dur="500" fill="hold"/>
                                        <p:tgtEl>
                                          <p:spTgt spid="38"/>
                                        </p:tgtEl>
                                        <p:attrNameLst>
                                          <p:attrName>ppt_x</p:attrName>
                                        </p:attrNameLst>
                                      </p:cBhvr>
                                      <p:tavLst>
                                        <p:tav tm="0">
                                          <p:val>
                                            <p:strVal val="#ppt_x"/>
                                          </p:val>
                                        </p:tav>
                                        <p:tav tm="100000">
                                          <p:val>
                                            <p:strVal val="#ppt_x"/>
                                          </p:val>
                                        </p:tav>
                                      </p:tavLst>
                                    </p:anim>
                                    <p:anim calcmode="lin" valueType="num">
                                      <p:cBhvr additive="base">
                                        <p:cTn id="34" dur="500" fill="hold"/>
                                        <p:tgtEl>
                                          <p:spTgt spid="38"/>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39"/>
                                        </p:tgtEl>
                                        <p:attrNameLst>
                                          <p:attrName>style.visibility</p:attrName>
                                        </p:attrNameLst>
                                      </p:cBhvr>
                                      <p:to>
                                        <p:strVal val="visible"/>
                                      </p:to>
                                    </p:set>
                                    <p:anim calcmode="lin" valueType="num">
                                      <p:cBhvr additive="base">
                                        <p:cTn id="37" dur="500" fill="hold"/>
                                        <p:tgtEl>
                                          <p:spTgt spid="39"/>
                                        </p:tgtEl>
                                        <p:attrNameLst>
                                          <p:attrName>ppt_x</p:attrName>
                                        </p:attrNameLst>
                                      </p:cBhvr>
                                      <p:tavLst>
                                        <p:tav tm="0">
                                          <p:val>
                                            <p:strVal val="#ppt_x"/>
                                          </p:val>
                                        </p:tav>
                                        <p:tav tm="100000">
                                          <p:val>
                                            <p:strVal val="#ppt_x"/>
                                          </p:val>
                                        </p:tav>
                                      </p:tavLst>
                                    </p:anim>
                                    <p:anim calcmode="lin" valueType="num">
                                      <p:cBhvr additive="base">
                                        <p:cTn id="38" dur="500" fill="hold"/>
                                        <p:tgtEl>
                                          <p:spTgt spid="39"/>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40"/>
                                        </p:tgtEl>
                                        <p:attrNameLst>
                                          <p:attrName>style.visibility</p:attrName>
                                        </p:attrNameLst>
                                      </p:cBhvr>
                                      <p:to>
                                        <p:strVal val="visible"/>
                                      </p:to>
                                    </p:set>
                                    <p:anim calcmode="lin" valueType="num">
                                      <p:cBhvr additive="base">
                                        <p:cTn id="41" dur="500" fill="hold"/>
                                        <p:tgtEl>
                                          <p:spTgt spid="40"/>
                                        </p:tgtEl>
                                        <p:attrNameLst>
                                          <p:attrName>ppt_x</p:attrName>
                                        </p:attrNameLst>
                                      </p:cBhvr>
                                      <p:tavLst>
                                        <p:tav tm="0">
                                          <p:val>
                                            <p:strVal val="#ppt_x"/>
                                          </p:val>
                                        </p:tav>
                                        <p:tav tm="100000">
                                          <p:val>
                                            <p:strVal val="#ppt_x"/>
                                          </p:val>
                                        </p:tav>
                                      </p:tavLst>
                                    </p:anim>
                                    <p:anim calcmode="lin" valueType="num">
                                      <p:cBhvr additive="base">
                                        <p:cTn id="42" dur="500" fill="hold"/>
                                        <p:tgtEl>
                                          <p:spTgt spid="40"/>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41"/>
                                        </p:tgtEl>
                                        <p:attrNameLst>
                                          <p:attrName>style.visibility</p:attrName>
                                        </p:attrNameLst>
                                      </p:cBhvr>
                                      <p:to>
                                        <p:strVal val="visible"/>
                                      </p:to>
                                    </p:set>
                                    <p:anim calcmode="lin" valueType="num">
                                      <p:cBhvr additive="base">
                                        <p:cTn id="45" dur="500" fill="hold"/>
                                        <p:tgtEl>
                                          <p:spTgt spid="41"/>
                                        </p:tgtEl>
                                        <p:attrNameLst>
                                          <p:attrName>ppt_x</p:attrName>
                                        </p:attrNameLst>
                                      </p:cBhvr>
                                      <p:tavLst>
                                        <p:tav tm="0">
                                          <p:val>
                                            <p:strVal val="#ppt_x"/>
                                          </p:val>
                                        </p:tav>
                                        <p:tav tm="100000">
                                          <p:val>
                                            <p:strVal val="#ppt_x"/>
                                          </p:val>
                                        </p:tav>
                                      </p:tavLst>
                                    </p:anim>
                                    <p:anim calcmode="lin" valueType="num">
                                      <p:cBhvr additive="base">
                                        <p:cTn id="46"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42"/>
                                        </p:tgtEl>
                                        <p:attrNameLst>
                                          <p:attrName>style.visibility</p:attrName>
                                        </p:attrNameLst>
                                      </p:cBhvr>
                                      <p:to>
                                        <p:strVal val="visible"/>
                                      </p:to>
                                    </p:set>
                                    <p:anim calcmode="lin" valueType="num">
                                      <p:cBhvr additive="base">
                                        <p:cTn id="51" dur="500" fill="hold"/>
                                        <p:tgtEl>
                                          <p:spTgt spid="42"/>
                                        </p:tgtEl>
                                        <p:attrNameLst>
                                          <p:attrName>ppt_x</p:attrName>
                                        </p:attrNameLst>
                                      </p:cBhvr>
                                      <p:tavLst>
                                        <p:tav tm="0">
                                          <p:val>
                                            <p:strVal val="#ppt_x"/>
                                          </p:val>
                                        </p:tav>
                                        <p:tav tm="100000">
                                          <p:val>
                                            <p:strVal val="#ppt_x"/>
                                          </p:val>
                                        </p:tav>
                                      </p:tavLst>
                                    </p:anim>
                                    <p:anim calcmode="lin" valueType="num">
                                      <p:cBhvr additive="base">
                                        <p:cTn id="52"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58"/>
                                        </p:tgtEl>
                                        <p:attrNameLst>
                                          <p:attrName>style.visibility</p:attrName>
                                        </p:attrNameLst>
                                      </p:cBhvr>
                                      <p:to>
                                        <p:strVal val="visible"/>
                                      </p:to>
                                    </p:set>
                                    <p:anim calcmode="lin" valueType="num">
                                      <p:cBhvr additive="base">
                                        <p:cTn id="57" dur="500" fill="hold"/>
                                        <p:tgtEl>
                                          <p:spTgt spid="58"/>
                                        </p:tgtEl>
                                        <p:attrNameLst>
                                          <p:attrName>ppt_x</p:attrName>
                                        </p:attrNameLst>
                                      </p:cBhvr>
                                      <p:tavLst>
                                        <p:tav tm="0">
                                          <p:val>
                                            <p:strVal val="#ppt_x"/>
                                          </p:val>
                                        </p:tav>
                                        <p:tav tm="100000">
                                          <p:val>
                                            <p:strVal val="#ppt_x"/>
                                          </p:val>
                                        </p:tav>
                                      </p:tavLst>
                                    </p:anim>
                                    <p:anim calcmode="lin" valueType="num">
                                      <p:cBhvr additive="base">
                                        <p:cTn id="58"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67"/>
                                        </p:tgtEl>
                                        <p:attrNameLst>
                                          <p:attrName>style.visibility</p:attrName>
                                        </p:attrNameLst>
                                      </p:cBhvr>
                                      <p:to>
                                        <p:strVal val="visible"/>
                                      </p:to>
                                    </p:set>
                                    <p:anim calcmode="lin" valueType="num">
                                      <p:cBhvr additive="base">
                                        <p:cTn id="63" dur="500" fill="hold"/>
                                        <p:tgtEl>
                                          <p:spTgt spid="67"/>
                                        </p:tgtEl>
                                        <p:attrNameLst>
                                          <p:attrName>ppt_x</p:attrName>
                                        </p:attrNameLst>
                                      </p:cBhvr>
                                      <p:tavLst>
                                        <p:tav tm="0">
                                          <p:val>
                                            <p:strVal val="#ppt_x"/>
                                          </p:val>
                                        </p:tav>
                                        <p:tav tm="100000">
                                          <p:val>
                                            <p:strVal val="#ppt_x"/>
                                          </p:val>
                                        </p:tav>
                                      </p:tavLst>
                                    </p:anim>
                                    <p:anim calcmode="lin" valueType="num">
                                      <p:cBhvr additive="base">
                                        <p:cTn id="64"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nodeType="clickEffect">
                                  <p:stCondLst>
                                    <p:cond delay="0"/>
                                  </p:stCondLst>
                                  <p:childTnLst>
                                    <p:set>
                                      <p:cBhvr>
                                        <p:cTn id="68" dur="1" fill="hold">
                                          <p:stCondLst>
                                            <p:cond delay="0"/>
                                          </p:stCondLst>
                                        </p:cTn>
                                        <p:tgtEl>
                                          <p:spTgt spid="76"/>
                                        </p:tgtEl>
                                        <p:attrNameLst>
                                          <p:attrName>style.visibility</p:attrName>
                                        </p:attrNameLst>
                                      </p:cBhvr>
                                      <p:to>
                                        <p:strVal val="visible"/>
                                      </p:to>
                                    </p:set>
                                    <p:anim calcmode="lin" valueType="num">
                                      <p:cBhvr additive="base">
                                        <p:cTn id="69" dur="500" fill="hold"/>
                                        <p:tgtEl>
                                          <p:spTgt spid="76"/>
                                        </p:tgtEl>
                                        <p:attrNameLst>
                                          <p:attrName>ppt_x</p:attrName>
                                        </p:attrNameLst>
                                      </p:cBhvr>
                                      <p:tavLst>
                                        <p:tav tm="0">
                                          <p:val>
                                            <p:strVal val="#ppt_x"/>
                                          </p:val>
                                        </p:tav>
                                        <p:tav tm="100000">
                                          <p:val>
                                            <p:strVal val="#ppt_x"/>
                                          </p:val>
                                        </p:tav>
                                      </p:tavLst>
                                    </p:anim>
                                    <p:anim calcmode="lin" valueType="num">
                                      <p:cBhvr additive="base">
                                        <p:cTn id="70"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nodeType="clickEffect">
                                  <p:stCondLst>
                                    <p:cond delay="0"/>
                                  </p:stCondLst>
                                  <p:childTnLst>
                                    <p:set>
                                      <p:cBhvr>
                                        <p:cTn id="74" dur="1" fill="hold">
                                          <p:stCondLst>
                                            <p:cond delay="0"/>
                                          </p:stCondLst>
                                        </p:cTn>
                                        <p:tgtEl>
                                          <p:spTgt spid="101"/>
                                        </p:tgtEl>
                                        <p:attrNameLst>
                                          <p:attrName>style.visibility</p:attrName>
                                        </p:attrNameLst>
                                      </p:cBhvr>
                                      <p:to>
                                        <p:strVal val="visible"/>
                                      </p:to>
                                    </p:set>
                                    <p:anim calcmode="lin" valueType="num">
                                      <p:cBhvr additive="base">
                                        <p:cTn id="75" dur="500" fill="hold"/>
                                        <p:tgtEl>
                                          <p:spTgt spid="101"/>
                                        </p:tgtEl>
                                        <p:attrNameLst>
                                          <p:attrName>ppt_x</p:attrName>
                                        </p:attrNameLst>
                                      </p:cBhvr>
                                      <p:tavLst>
                                        <p:tav tm="0">
                                          <p:val>
                                            <p:strVal val="#ppt_x"/>
                                          </p:val>
                                        </p:tav>
                                        <p:tav tm="100000">
                                          <p:val>
                                            <p:strVal val="#ppt_x"/>
                                          </p:val>
                                        </p:tav>
                                      </p:tavLst>
                                    </p:anim>
                                    <p:anim calcmode="lin" valueType="num">
                                      <p:cBhvr additive="base">
                                        <p:cTn id="76" dur="500" fill="hold"/>
                                        <p:tgtEl>
                                          <p:spTgt spid="101"/>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110"/>
                                        </p:tgtEl>
                                        <p:attrNameLst>
                                          <p:attrName>style.visibility</p:attrName>
                                        </p:attrNameLst>
                                      </p:cBhvr>
                                      <p:to>
                                        <p:strVal val="visible"/>
                                      </p:to>
                                    </p:set>
                                    <p:anim calcmode="lin" valueType="num">
                                      <p:cBhvr additive="base">
                                        <p:cTn id="81" dur="500" fill="hold"/>
                                        <p:tgtEl>
                                          <p:spTgt spid="110"/>
                                        </p:tgtEl>
                                        <p:attrNameLst>
                                          <p:attrName>ppt_x</p:attrName>
                                        </p:attrNameLst>
                                      </p:cBhvr>
                                      <p:tavLst>
                                        <p:tav tm="0">
                                          <p:val>
                                            <p:strVal val="#ppt_x"/>
                                          </p:val>
                                        </p:tav>
                                        <p:tav tm="100000">
                                          <p:val>
                                            <p:strVal val="#ppt_x"/>
                                          </p:val>
                                        </p:tav>
                                      </p:tavLst>
                                    </p:anim>
                                    <p:anim calcmode="lin" valueType="num">
                                      <p:cBhvr additive="base">
                                        <p:cTn id="82" dur="500" fill="hold"/>
                                        <p:tgtEl>
                                          <p:spTgt spid="110"/>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nodeType="clickEffect">
                                  <p:stCondLst>
                                    <p:cond delay="0"/>
                                  </p:stCondLst>
                                  <p:childTnLst>
                                    <p:set>
                                      <p:cBhvr>
                                        <p:cTn id="86" dur="1" fill="hold">
                                          <p:stCondLst>
                                            <p:cond delay="0"/>
                                          </p:stCondLst>
                                        </p:cTn>
                                        <p:tgtEl>
                                          <p:spTgt spid="119"/>
                                        </p:tgtEl>
                                        <p:attrNameLst>
                                          <p:attrName>style.visibility</p:attrName>
                                        </p:attrNameLst>
                                      </p:cBhvr>
                                      <p:to>
                                        <p:strVal val="visible"/>
                                      </p:to>
                                    </p:set>
                                    <p:anim calcmode="lin" valueType="num">
                                      <p:cBhvr additive="base">
                                        <p:cTn id="87" dur="500" fill="hold"/>
                                        <p:tgtEl>
                                          <p:spTgt spid="119"/>
                                        </p:tgtEl>
                                        <p:attrNameLst>
                                          <p:attrName>ppt_x</p:attrName>
                                        </p:attrNameLst>
                                      </p:cBhvr>
                                      <p:tavLst>
                                        <p:tav tm="0">
                                          <p:val>
                                            <p:strVal val="#ppt_x"/>
                                          </p:val>
                                        </p:tav>
                                        <p:tav tm="100000">
                                          <p:val>
                                            <p:strVal val="#ppt_x"/>
                                          </p:val>
                                        </p:tav>
                                      </p:tavLst>
                                    </p:anim>
                                    <p:anim calcmode="lin" valueType="num">
                                      <p:cBhvr additive="base">
                                        <p:cTn id="88" dur="500" fill="hold"/>
                                        <p:tgtEl>
                                          <p:spTgt spid="1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P spid="40" grpId="0" animBg="1"/>
      <p:bldP spid="4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 Hardware Summary</a:t>
            </a:r>
            <a:endParaRPr lang="en-US" dirty="0"/>
          </a:p>
        </p:txBody>
      </p:sp>
      <p:sp>
        <p:nvSpPr>
          <p:cNvPr id="3" name="Content Placeholder 2"/>
          <p:cNvSpPr>
            <a:spLocks noGrp="1"/>
          </p:cNvSpPr>
          <p:nvPr>
            <p:ph idx="1"/>
          </p:nvPr>
        </p:nvSpPr>
        <p:spPr>
          <a:xfrm>
            <a:off x="304800" y="914400"/>
            <a:ext cx="8229600" cy="4525963"/>
          </a:xfrm>
        </p:spPr>
        <p:txBody>
          <a:bodyPr/>
          <a:lstStyle/>
          <a:p>
            <a:r>
              <a:rPr lang="en-US" dirty="0" smtClean="0"/>
              <a:t>Overall Results</a:t>
            </a:r>
          </a:p>
          <a:p>
            <a:pPr lvl="1"/>
            <a:r>
              <a:rPr lang="en-US" dirty="0" smtClean="0"/>
              <a:t>3mm SEMs (90mm span)</a:t>
            </a:r>
          </a:p>
          <a:p>
            <a:pPr lvl="2"/>
            <a:r>
              <a:rPr lang="en-US" dirty="0" smtClean="0"/>
              <a:t>5 good</a:t>
            </a:r>
          </a:p>
          <a:p>
            <a:pPr lvl="2"/>
            <a:r>
              <a:rPr lang="en-US" dirty="0" smtClean="0"/>
              <a:t>6 bad</a:t>
            </a:r>
          </a:p>
          <a:p>
            <a:pPr lvl="1"/>
            <a:r>
              <a:rPr lang="en-US" dirty="0" smtClean="0"/>
              <a:t>1.5mm SEMs (45mm span)</a:t>
            </a:r>
          </a:p>
          <a:p>
            <a:pPr lvl="2"/>
            <a:r>
              <a:rPr lang="en-US" dirty="0" smtClean="0"/>
              <a:t>9 good</a:t>
            </a:r>
          </a:p>
          <a:p>
            <a:pPr lvl="2"/>
            <a:r>
              <a:rPr lang="en-US" dirty="0" smtClean="0"/>
              <a:t>1 bad</a:t>
            </a:r>
          </a:p>
          <a:p>
            <a:r>
              <a:rPr lang="en-US" dirty="0" smtClean="0"/>
              <a:t>We will need some combination of refurbishing broken SEMs and building new PWCs.</a:t>
            </a:r>
          </a:p>
          <a:p>
            <a:pPr lvl="1"/>
            <a:r>
              <a:rPr lang="en-US" dirty="0" smtClean="0"/>
              <a:t>SEMs are ~$20K per unit without refurbishing costs.</a:t>
            </a:r>
          </a:p>
          <a:p>
            <a:pPr lvl="1"/>
            <a:r>
              <a:rPr lang="en-US" dirty="0" smtClean="0"/>
              <a:t>PWCs are ~$40K per unit.</a:t>
            </a:r>
          </a:p>
          <a:p>
            <a:pPr lvl="1"/>
            <a:r>
              <a:rPr lang="en-US" dirty="0" smtClean="0"/>
              <a:t>Above total costs that include all cable pulls, preamps, scanners, labor, etc…</a:t>
            </a:r>
          </a:p>
        </p:txBody>
      </p:sp>
      <p:sp>
        <p:nvSpPr>
          <p:cNvPr id="4" name="Slide Number Placeholder 3"/>
          <p:cNvSpPr>
            <a:spLocks noGrp="1"/>
          </p:cNvSpPr>
          <p:nvPr>
            <p:ph type="sldNum" sz="quarter" idx="12"/>
          </p:nvPr>
        </p:nvSpPr>
        <p:spPr/>
        <p:txBody>
          <a:bodyPr/>
          <a:lstStyle/>
          <a:p>
            <a:fld id="{6F2A0381-4F62-2740-A4B1-0CAF41EACCA6}" type="slidenum">
              <a:rPr lang="en-US" smtClean="0"/>
              <a:pPr/>
              <a:t>18</a:t>
            </a:fld>
            <a:endParaRPr lang="en-US" dirty="0"/>
          </a:p>
        </p:txBody>
      </p:sp>
      <p:sp>
        <p:nvSpPr>
          <p:cNvPr id="6" name="Footer Placeholder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a:t>B. Drendel --  g-2 </a:t>
            </a:r>
            <a:r>
              <a:rPr lang="en-US" dirty="0" err="1"/>
              <a:t>Beamline</a:t>
            </a:r>
            <a:r>
              <a:rPr lang="en-US" dirty="0"/>
              <a:t> Review, October </a:t>
            </a:r>
            <a:r>
              <a:rPr lang="en-US" dirty="0" smtClean="0"/>
              <a:t>8, </a:t>
            </a:r>
            <a:r>
              <a:rPr lang="en-US" dirty="0"/>
              <a:t>2014</a:t>
            </a:r>
          </a:p>
        </p:txBody>
      </p:sp>
    </p:spTree>
    <p:extLst>
      <p:ext uri="{BB962C8B-B14F-4D97-AF65-F5344CB8AC3E}">
        <p14:creationId xmlns:p14="http://schemas.microsoft.com/office/powerpoint/2010/main" val="128614628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M Refurbish Plan</a:t>
            </a:r>
            <a:endParaRPr lang="en-US" dirty="0"/>
          </a:p>
        </p:txBody>
      </p:sp>
      <p:sp>
        <p:nvSpPr>
          <p:cNvPr id="3" name="Content Placeholder 2"/>
          <p:cNvSpPr>
            <a:spLocks noGrp="1"/>
          </p:cNvSpPr>
          <p:nvPr>
            <p:ph idx="1"/>
          </p:nvPr>
        </p:nvSpPr>
        <p:spPr/>
        <p:txBody>
          <a:bodyPr/>
          <a:lstStyle/>
          <a:p>
            <a:r>
              <a:rPr lang="en-US" dirty="0"/>
              <a:t>Refurbish Plan</a:t>
            </a:r>
          </a:p>
          <a:p>
            <a:pPr lvl="1"/>
            <a:r>
              <a:rPr lang="en-US" dirty="0"/>
              <a:t>Remove the HV bias foils and replace the original </a:t>
            </a:r>
            <a:r>
              <a:rPr lang="en-US" dirty="0" err="1"/>
              <a:t>x,y</a:t>
            </a:r>
            <a:r>
              <a:rPr lang="en-US" dirty="0"/>
              <a:t> frames with ceramic frames.</a:t>
            </a:r>
          </a:p>
          <a:p>
            <a:pPr lvl="1"/>
            <a:r>
              <a:rPr lang="en-US" dirty="0"/>
              <a:t>Redesign the ceramic board to hold both x and y strips (1.5 or 3 mm pitch or more), </a:t>
            </a:r>
          </a:p>
          <a:p>
            <a:pPr lvl="1"/>
            <a:r>
              <a:rPr lang="en-US" dirty="0"/>
              <a:t>Order new </a:t>
            </a:r>
            <a:r>
              <a:rPr lang="en-US" dirty="0" err="1"/>
              <a:t>Ti</a:t>
            </a:r>
            <a:r>
              <a:rPr lang="en-US" dirty="0"/>
              <a:t> material</a:t>
            </a:r>
          </a:p>
          <a:p>
            <a:pPr lvl="1"/>
            <a:r>
              <a:rPr lang="en-US" dirty="0"/>
              <a:t>Etch the foils and using conductive epoxy to adhere the strips to the pads. </a:t>
            </a:r>
          </a:p>
          <a:p>
            <a:pPr lvl="1"/>
            <a:r>
              <a:rPr lang="en-US" dirty="0"/>
              <a:t>If the signal wires are in good condition they could be reused but our Engineers would prefer designing a </a:t>
            </a:r>
            <a:r>
              <a:rPr lang="en-US" dirty="0" err="1"/>
              <a:t>kapton</a:t>
            </a:r>
            <a:r>
              <a:rPr lang="en-US" dirty="0"/>
              <a:t> to </a:t>
            </a:r>
            <a:r>
              <a:rPr lang="en-US" dirty="0" err="1"/>
              <a:t>Deutch</a:t>
            </a:r>
            <a:r>
              <a:rPr lang="en-US" dirty="0"/>
              <a:t> connector interface.</a:t>
            </a:r>
          </a:p>
          <a:p>
            <a:pPr marL="0" indent="0">
              <a:buNone/>
            </a:pP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19</a:t>
            </a:fld>
            <a:endParaRPr lang="en-US"/>
          </a:p>
        </p:txBody>
      </p:sp>
      <p:sp>
        <p:nvSpPr>
          <p:cNvPr id="6" name="Footer Placeholder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a:t>B. Drendel --  g-2 </a:t>
            </a:r>
            <a:r>
              <a:rPr lang="en-US" dirty="0" err="1"/>
              <a:t>Beamline</a:t>
            </a:r>
            <a:r>
              <a:rPr lang="en-US" dirty="0"/>
              <a:t> Review, October </a:t>
            </a:r>
            <a:r>
              <a:rPr lang="en-US" dirty="0" smtClean="0"/>
              <a:t>8, </a:t>
            </a:r>
            <a:r>
              <a:rPr lang="en-US" dirty="0"/>
              <a:t>2014</a:t>
            </a:r>
          </a:p>
        </p:txBody>
      </p:sp>
    </p:spTree>
    <p:extLst>
      <p:ext uri="{BB962C8B-B14F-4D97-AF65-F5344CB8AC3E}">
        <p14:creationId xmlns:p14="http://schemas.microsoft.com/office/powerpoint/2010/main" val="49076832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6F2A0381-4F62-2740-A4B1-0CAF41EACCA6}" type="slidenum">
              <a:rPr lang="en-US" smtClean="0"/>
              <a:pPr/>
              <a:t>2</a:t>
            </a:fld>
            <a:endParaRPr lang="en-US"/>
          </a:p>
        </p:txBody>
      </p:sp>
      <p:sp>
        <p:nvSpPr>
          <p:cNvPr id="6" name="Title 1"/>
          <p:cNvSpPr txBox="1">
            <a:spLocks/>
          </p:cNvSpPr>
          <p:nvPr/>
        </p:nvSpPr>
        <p:spPr>
          <a:xfrm>
            <a:off x="457200" y="45720"/>
            <a:ext cx="8229600" cy="684335"/>
          </a:xfrm>
          <a:prstGeom prst="rect">
            <a:avLst/>
          </a:prstGeom>
        </p:spPr>
        <p:txBody>
          <a:bodyPr vert="horz" lIns="91440" tIns="45720" rIns="91440" bIns="45720" rtlCol="0" anchor="ctr">
            <a:normAutofit/>
          </a:bodyPr>
          <a:lstStyle>
            <a:lvl1pPr algn="ctr" rtl="0" fontAlgn="base">
              <a:spcBef>
                <a:spcPct val="0"/>
              </a:spcBef>
              <a:spcAft>
                <a:spcPct val="0"/>
              </a:spcAft>
              <a:defRPr sz="3200">
                <a:solidFill>
                  <a:schemeClr val="tx2"/>
                </a:solidFill>
                <a:latin typeface="+mj-lt"/>
                <a:ea typeface="+mj-ea"/>
                <a:cs typeface="+mj-cs"/>
              </a:defRPr>
            </a:lvl1pPr>
            <a:lvl2pPr algn="ctr" rtl="0" fontAlgn="base">
              <a:spcBef>
                <a:spcPct val="0"/>
              </a:spcBef>
              <a:spcAft>
                <a:spcPct val="0"/>
              </a:spcAft>
              <a:defRPr sz="3200">
                <a:solidFill>
                  <a:schemeClr val="tx2"/>
                </a:solidFill>
                <a:latin typeface="Arial" charset="0"/>
                <a:ea typeface="ＭＳ Ｐゴシック" charset="0"/>
              </a:defRPr>
            </a:lvl2pPr>
            <a:lvl3pPr algn="ctr" rtl="0" fontAlgn="base">
              <a:spcBef>
                <a:spcPct val="0"/>
              </a:spcBef>
              <a:spcAft>
                <a:spcPct val="0"/>
              </a:spcAft>
              <a:defRPr sz="3200">
                <a:solidFill>
                  <a:schemeClr val="tx2"/>
                </a:solidFill>
                <a:latin typeface="Arial" charset="0"/>
                <a:ea typeface="ＭＳ Ｐゴシック" charset="0"/>
              </a:defRPr>
            </a:lvl3pPr>
            <a:lvl4pPr algn="ctr" rtl="0" fontAlgn="base">
              <a:spcBef>
                <a:spcPct val="0"/>
              </a:spcBef>
              <a:spcAft>
                <a:spcPct val="0"/>
              </a:spcAft>
              <a:defRPr sz="3200">
                <a:solidFill>
                  <a:schemeClr val="tx2"/>
                </a:solidFill>
                <a:latin typeface="Arial" charset="0"/>
                <a:ea typeface="ＭＳ Ｐゴシック" charset="0"/>
              </a:defRPr>
            </a:lvl4pPr>
            <a:lvl5pPr algn="ctr" rtl="0" fontAlgn="base">
              <a:spcBef>
                <a:spcPct val="0"/>
              </a:spcBef>
              <a:spcAft>
                <a:spcPct val="0"/>
              </a:spcAft>
              <a:defRPr sz="3200">
                <a:solidFill>
                  <a:schemeClr val="tx2"/>
                </a:solidFill>
                <a:latin typeface="Arial" charset="0"/>
                <a:ea typeface="ＭＳ Ｐゴシック" charset="0"/>
              </a:defRPr>
            </a:lvl5pPr>
            <a:lvl6pPr marL="457200" algn="ctr" rtl="0" fontAlgn="base">
              <a:spcBef>
                <a:spcPct val="0"/>
              </a:spcBef>
              <a:spcAft>
                <a:spcPct val="0"/>
              </a:spcAft>
              <a:defRPr sz="3200">
                <a:solidFill>
                  <a:schemeClr val="tx2"/>
                </a:solidFill>
                <a:latin typeface="Arial" charset="0"/>
                <a:ea typeface="ＭＳ Ｐゴシック" charset="0"/>
              </a:defRPr>
            </a:lvl6pPr>
            <a:lvl7pPr marL="914400" algn="ctr" rtl="0" fontAlgn="base">
              <a:spcBef>
                <a:spcPct val="0"/>
              </a:spcBef>
              <a:spcAft>
                <a:spcPct val="0"/>
              </a:spcAft>
              <a:defRPr sz="3200">
                <a:solidFill>
                  <a:schemeClr val="tx2"/>
                </a:solidFill>
                <a:latin typeface="Arial" charset="0"/>
                <a:ea typeface="ＭＳ Ｐゴシック" charset="0"/>
              </a:defRPr>
            </a:lvl7pPr>
            <a:lvl8pPr marL="1371600" algn="ctr" rtl="0" fontAlgn="base">
              <a:spcBef>
                <a:spcPct val="0"/>
              </a:spcBef>
              <a:spcAft>
                <a:spcPct val="0"/>
              </a:spcAft>
              <a:defRPr sz="3200">
                <a:solidFill>
                  <a:schemeClr val="tx2"/>
                </a:solidFill>
                <a:latin typeface="Arial" charset="0"/>
                <a:ea typeface="ＭＳ Ｐゴシック" charset="0"/>
              </a:defRPr>
            </a:lvl8pPr>
            <a:lvl9pPr marL="1828800" algn="ctr" rtl="0" fontAlgn="base">
              <a:spcBef>
                <a:spcPct val="0"/>
              </a:spcBef>
              <a:spcAft>
                <a:spcPct val="0"/>
              </a:spcAft>
              <a:defRPr sz="3200">
                <a:solidFill>
                  <a:schemeClr val="tx2"/>
                </a:solidFill>
                <a:latin typeface="Arial" charset="0"/>
                <a:ea typeface="ＭＳ Ｐゴシック" charset="0"/>
              </a:defRPr>
            </a:lvl9pPr>
          </a:lstStyle>
          <a:p>
            <a:r>
              <a:rPr lang="en-US" kern="0" dirty="0" smtClean="0"/>
              <a:t>Instrumentation Requirements</a:t>
            </a:r>
            <a:endParaRPr lang="en-US" kern="0" dirty="0"/>
          </a:p>
        </p:txBody>
      </p:sp>
      <p:sp>
        <p:nvSpPr>
          <p:cNvPr id="9" name="Rectangle 8"/>
          <p:cNvSpPr/>
          <p:nvPr/>
        </p:nvSpPr>
        <p:spPr>
          <a:xfrm>
            <a:off x="457200" y="3764282"/>
            <a:ext cx="8489576" cy="584775"/>
          </a:xfrm>
          <a:prstGeom prst="rect">
            <a:avLst/>
          </a:prstGeom>
        </p:spPr>
        <p:txBody>
          <a:bodyPr wrap="square">
            <a:spAutoFit/>
          </a:bodyPr>
          <a:lstStyle/>
          <a:p>
            <a:pPr marL="0" lvl="1"/>
            <a:r>
              <a:rPr lang="en-US" sz="1600" dirty="0">
                <a:solidFill>
                  <a:schemeClr val="tx1">
                    <a:lumMod val="75000"/>
                    <a:lumOff val="25000"/>
                  </a:schemeClr>
                </a:solidFill>
              </a:rPr>
              <a:t>Much  of the existing Instrumentation from the Antiproton Source will be reused for g-2 </a:t>
            </a:r>
            <a:r>
              <a:rPr lang="en-US" sz="1600" dirty="0" smtClean="0">
                <a:solidFill>
                  <a:schemeClr val="tx1">
                    <a:lumMod val="75000"/>
                    <a:lumOff val="25000"/>
                  </a:schemeClr>
                </a:solidFill>
              </a:rPr>
              <a:t>operations. Beam </a:t>
            </a:r>
            <a:r>
              <a:rPr lang="en-US" sz="1600" dirty="0">
                <a:solidFill>
                  <a:schemeClr val="tx1">
                    <a:lumMod val="75000"/>
                    <a:lumOff val="25000"/>
                  </a:schemeClr>
                </a:solidFill>
              </a:rPr>
              <a:t>requirements can be broken down into the following categories.</a:t>
            </a:r>
          </a:p>
        </p:txBody>
      </p:sp>
      <p:sp>
        <p:nvSpPr>
          <p:cNvPr id="10" name="TextBox 9"/>
          <p:cNvSpPr txBox="1"/>
          <p:nvPr/>
        </p:nvSpPr>
        <p:spPr>
          <a:xfrm>
            <a:off x="219878" y="4572000"/>
            <a:ext cx="8953500" cy="2031325"/>
          </a:xfrm>
          <a:prstGeom prst="rect">
            <a:avLst/>
          </a:prstGeom>
          <a:noFill/>
        </p:spPr>
        <p:txBody>
          <a:bodyPr wrap="square" numCol="2" spcCol="91440" rtlCol="0">
            <a:spAutoFit/>
          </a:bodyPr>
          <a:lstStyle/>
          <a:p>
            <a:pPr marL="569913" lvl="2" indent="-112713">
              <a:buFont typeface="Arial" pitchFamily="34" charset="0"/>
              <a:buChar char="•"/>
            </a:pPr>
            <a:r>
              <a:rPr lang="en-US" sz="1400" b="1" dirty="0" smtClean="0">
                <a:solidFill>
                  <a:srgbClr val="0070C0"/>
                </a:solidFill>
              </a:rPr>
              <a:t>Mixed Secondary Beam (1E7 to 2E8)</a:t>
            </a:r>
          </a:p>
          <a:p>
            <a:pPr marL="1027113" lvl="3" indent="-112713">
              <a:buFont typeface="Arial" pitchFamily="34" charset="0"/>
              <a:buChar char="•"/>
            </a:pPr>
            <a:r>
              <a:rPr lang="en-US" sz="1400" dirty="0" smtClean="0">
                <a:solidFill>
                  <a:schemeClr val="tx1">
                    <a:lumMod val="75000"/>
                    <a:lumOff val="25000"/>
                  </a:schemeClr>
                </a:solidFill>
              </a:rPr>
              <a:t>Intensity: Ion Chambers</a:t>
            </a:r>
            <a:endParaRPr lang="en-US" sz="1400" dirty="0">
              <a:solidFill>
                <a:schemeClr val="tx1">
                  <a:lumMod val="75000"/>
                  <a:lumOff val="25000"/>
                </a:schemeClr>
              </a:solidFill>
            </a:endParaRPr>
          </a:p>
          <a:p>
            <a:pPr marL="1027113" lvl="3" indent="-112713">
              <a:buFont typeface="Arial" pitchFamily="34" charset="0"/>
              <a:buChar char="•"/>
            </a:pPr>
            <a:r>
              <a:rPr lang="en-US" sz="1400" dirty="0" smtClean="0">
                <a:solidFill>
                  <a:schemeClr val="tx1">
                    <a:lumMod val="75000"/>
                    <a:lumOff val="25000"/>
                  </a:schemeClr>
                </a:solidFill>
              </a:rPr>
              <a:t>Position: SEMs</a:t>
            </a:r>
          </a:p>
          <a:p>
            <a:pPr marL="1027113" lvl="3" indent="-112713">
              <a:buFont typeface="Arial" pitchFamily="34" charset="0"/>
              <a:buChar char="•"/>
            </a:pPr>
            <a:r>
              <a:rPr lang="en-US" sz="1400" dirty="0" smtClean="0">
                <a:solidFill>
                  <a:schemeClr val="tx1">
                    <a:lumMod val="75000"/>
                    <a:lumOff val="25000"/>
                  </a:schemeClr>
                </a:solidFill>
              </a:rPr>
              <a:t>Losses: BLMs</a:t>
            </a:r>
          </a:p>
          <a:p>
            <a:pPr marL="914400" lvl="3"/>
            <a:endParaRPr lang="en-US" sz="1400" b="1" dirty="0" smtClean="0">
              <a:solidFill>
                <a:srgbClr val="0070C0"/>
              </a:solidFill>
            </a:endParaRPr>
          </a:p>
          <a:p>
            <a:pPr marL="566928" lvl="2" indent="-109728">
              <a:buFont typeface="Arial" pitchFamily="34" charset="0"/>
              <a:buChar char="•"/>
            </a:pPr>
            <a:r>
              <a:rPr lang="en-US" sz="1400" b="1" dirty="0" smtClean="0">
                <a:solidFill>
                  <a:srgbClr val="0070C0"/>
                </a:solidFill>
              </a:rPr>
              <a:t>Proton-only (2E7)</a:t>
            </a:r>
          </a:p>
          <a:p>
            <a:pPr marL="1027113" lvl="3" indent="-112713">
              <a:buFont typeface="Arial" pitchFamily="34" charset="0"/>
              <a:buChar char="•"/>
            </a:pPr>
            <a:r>
              <a:rPr lang="en-US" sz="1400" dirty="0" smtClean="0">
                <a:solidFill>
                  <a:schemeClr val="tx1">
                    <a:lumMod val="75000"/>
                    <a:lumOff val="25000"/>
                  </a:schemeClr>
                </a:solidFill>
              </a:rPr>
              <a:t>Intensity: Ion Chambers</a:t>
            </a:r>
          </a:p>
          <a:p>
            <a:pPr marL="1027113" lvl="3" indent="-112713">
              <a:buFont typeface="Arial" pitchFamily="34" charset="0"/>
              <a:buChar char="•"/>
            </a:pPr>
            <a:r>
              <a:rPr lang="en-US" sz="1400" dirty="0" smtClean="0">
                <a:solidFill>
                  <a:schemeClr val="tx1">
                    <a:lumMod val="75000"/>
                    <a:lumOff val="25000"/>
                  </a:schemeClr>
                </a:solidFill>
              </a:rPr>
              <a:t>Position: SEMs</a:t>
            </a:r>
          </a:p>
          <a:p>
            <a:pPr marL="1027113" lvl="3" indent="-112713">
              <a:buFont typeface="Arial" pitchFamily="34" charset="0"/>
              <a:buChar char="•"/>
            </a:pPr>
            <a:r>
              <a:rPr lang="en-US" sz="1400" dirty="0" smtClean="0">
                <a:solidFill>
                  <a:schemeClr val="tx1">
                    <a:lumMod val="75000"/>
                    <a:lumOff val="25000"/>
                  </a:schemeClr>
                </a:solidFill>
              </a:rPr>
              <a:t>Losses: BLMs</a:t>
            </a:r>
          </a:p>
          <a:p>
            <a:pPr marL="569913" lvl="2" indent="-112713">
              <a:buFont typeface="Arial" pitchFamily="34" charset="0"/>
              <a:buChar char="•"/>
            </a:pPr>
            <a:r>
              <a:rPr lang="en-US" sz="1400" b="1" dirty="0" err="1" smtClean="0">
                <a:solidFill>
                  <a:srgbClr val="0070C0"/>
                </a:solidFill>
              </a:rPr>
              <a:t>Muon</a:t>
            </a:r>
            <a:r>
              <a:rPr lang="en-US" sz="1400" b="1" dirty="0" smtClean="0">
                <a:solidFill>
                  <a:srgbClr val="0070C0"/>
                </a:solidFill>
              </a:rPr>
              <a:t>-only (2E5)</a:t>
            </a:r>
            <a:endParaRPr lang="en-US" sz="1400" b="1" dirty="0">
              <a:solidFill>
                <a:srgbClr val="0070C0"/>
              </a:solidFill>
            </a:endParaRPr>
          </a:p>
          <a:p>
            <a:pPr marL="1027113" lvl="3" indent="-112713">
              <a:buFont typeface="Arial" pitchFamily="34" charset="0"/>
              <a:buChar char="•"/>
            </a:pPr>
            <a:r>
              <a:rPr lang="de-DE" sz="1400" dirty="0">
                <a:solidFill>
                  <a:schemeClr val="tx1">
                    <a:lumMod val="75000"/>
                    <a:lumOff val="25000"/>
                  </a:schemeClr>
                </a:solidFill>
              </a:rPr>
              <a:t>Intensity: Ion Chambers</a:t>
            </a:r>
          </a:p>
          <a:p>
            <a:pPr marL="1027113" lvl="3" indent="-112713">
              <a:buFont typeface="Arial" pitchFamily="34" charset="0"/>
              <a:buChar char="•"/>
            </a:pPr>
            <a:r>
              <a:rPr lang="de-DE" sz="1400" dirty="0">
                <a:solidFill>
                  <a:schemeClr val="tx1">
                    <a:lumMod val="75000"/>
                    <a:lumOff val="25000"/>
                  </a:schemeClr>
                </a:solidFill>
              </a:rPr>
              <a:t>Position/Profile:  </a:t>
            </a:r>
            <a:r>
              <a:rPr lang="de-DE" sz="1400" dirty="0" smtClean="0">
                <a:solidFill>
                  <a:schemeClr val="tx1">
                    <a:lumMod val="75000"/>
                    <a:lumOff val="25000"/>
                  </a:schemeClr>
                </a:solidFill>
              </a:rPr>
              <a:t>PWCs </a:t>
            </a:r>
            <a:endParaRPr lang="de-DE" sz="1400" dirty="0">
              <a:solidFill>
                <a:schemeClr val="tx1">
                  <a:lumMod val="75000"/>
                  <a:lumOff val="25000"/>
                </a:schemeClr>
              </a:solidFill>
            </a:endParaRPr>
          </a:p>
          <a:p>
            <a:pPr marL="1027113" lvl="3" indent="-112713">
              <a:buFont typeface="Arial" pitchFamily="34" charset="0"/>
              <a:buChar char="•"/>
            </a:pPr>
            <a:r>
              <a:rPr lang="de-DE" sz="1400" dirty="0">
                <a:solidFill>
                  <a:schemeClr val="tx1">
                    <a:lumMod val="75000"/>
                    <a:lumOff val="25000"/>
                  </a:schemeClr>
                </a:solidFill>
              </a:rPr>
              <a:t>Particle Composition: Cerenkov Detector </a:t>
            </a:r>
          </a:p>
        </p:txBody>
      </p:sp>
      <p:pic>
        <p:nvPicPr>
          <p:cNvPr id="16" name="Picture 1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828800" y="1080667"/>
            <a:ext cx="5642596" cy="2718607"/>
          </a:xfrm>
          <a:prstGeom prst="rect">
            <a:avLst/>
          </a:prstGeom>
        </p:spPr>
      </p:pic>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59280" y="1144313"/>
            <a:ext cx="5612116" cy="2619969"/>
          </a:xfrm>
          <a:prstGeom prst="rect">
            <a:avLst/>
          </a:prstGeom>
        </p:spPr>
      </p:pic>
      <p:sp>
        <p:nvSpPr>
          <p:cNvPr id="22" name="Rounded Rectangle 21"/>
          <p:cNvSpPr/>
          <p:nvPr/>
        </p:nvSpPr>
        <p:spPr>
          <a:xfrm rot="21242823">
            <a:off x="2897314" y="1620798"/>
            <a:ext cx="3043148" cy="1274987"/>
          </a:xfrm>
          <a:prstGeom prst="roundRect">
            <a:avLst/>
          </a:prstGeom>
          <a:solidFill>
            <a:srgbClr val="FFFFCC">
              <a:alpha val="25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ounded Rectangle 24"/>
          <p:cNvSpPr/>
          <p:nvPr/>
        </p:nvSpPr>
        <p:spPr>
          <a:xfrm>
            <a:off x="670081" y="4494855"/>
            <a:ext cx="3751378" cy="1122587"/>
          </a:xfrm>
          <a:prstGeom prst="roundRect">
            <a:avLst/>
          </a:prstGeom>
          <a:solidFill>
            <a:srgbClr val="FFFFCC">
              <a:alpha val="25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ounded Rectangle 22"/>
          <p:cNvSpPr/>
          <p:nvPr/>
        </p:nvSpPr>
        <p:spPr>
          <a:xfrm rot="18620670">
            <a:off x="4225827" y="2066874"/>
            <a:ext cx="626930" cy="222799"/>
          </a:xfrm>
          <a:prstGeom prst="roundRect">
            <a:avLst/>
          </a:prstGeom>
          <a:solidFill>
            <a:srgbClr val="FFCCFF">
              <a:alpha val="35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Rounded Rectangle 26"/>
          <p:cNvSpPr/>
          <p:nvPr/>
        </p:nvSpPr>
        <p:spPr>
          <a:xfrm>
            <a:off x="667510" y="5694587"/>
            <a:ext cx="3751378" cy="858613"/>
          </a:xfrm>
          <a:prstGeom prst="roundRect">
            <a:avLst/>
          </a:prstGeom>
          <a:solidFill>
            <a:srgbClr val="FFCCFF">
              <a:alpha val="35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8" name="Rounded Rectangle 27"/>
          <p:cNvSpPr/>
          <p:nvPr/>
        </p:nvSpPr>
        <p:spPr>
          <a:xfrm>
            <a:off x="668222" y="5738285"/>
            <a:ext cx="3751378" cy="858613"/>
          </a:xfrm>
          <a:prstGeom prst="roundRect">
            <a:avLst/>
          </a:prstGeom>
          <a:solidFill>
            <a:srgbClr val="FFFFCC">
              <a:alpha val="25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Oval 23"/>
          <p:cNvSpPr/>
          <p:nvPr/>
        </p:nvSpPr>
        <p:spPr>
          <a:xfrm rot="21147588">
            <a:off x="5409519" y="2638034"/>
            <a:ext cx="1071580" cy="304800"/>
          </a:xfrm>
          <a:prstGeom prst="ellipse">
            <a:avLst/>
          </a:prstGeom>
          <a:solidFill>
            <a:srgbClr val="FF0000">
              <a:alpha val="25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ounded Rectangle 25"/>
          <p:cNvSpPr/>
          <p:nvPr/>
        </p:nvSpPr>
        <p:spPr>
          <a:xfrm>
            <a:off x="5099606" y="4560849"/>
            <a:ext cx="3886200" cy="990600"/>
          </a:xfrm>
          <a:prstGeom prst="roundRect">
            <a:avLst/>
          </a:prstGeom>
          <a:solidFill>
            <a:srgbClr val="FF0000">
              <a:alpha val="25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Footer Placeholder 4"/>
          <p:cNvSpPr>
            <a:spLocks noGrp="1"/>
          </p:cNvSpPr>
          <p:nvPr>
            <p:ph type="ftr" sz="quarter" idx="3"/>
          </p:nvPr>
        </p:nvSpPr>
        <p:spPr>
          <a:xfrm>
            <a:off x="533400" y="6629400"/>
            <a:ext cx="8077200" cy="476250"/>
          </a:xfrm>
        </p:spPr>
        <p:txBody>
          <a:bodyPr/>
          <a:lstStyle/>
          <a:p>
            <a:r>
              <a:rPr lang="en-US" dirty="0" smtClean="0"/>
              <a:t>B. Drendel --  g-2 </a:t>
            </a:r>
            <a:r>
              <a:rPr lang="en-US" dirty="0" err="1" smtClean="0"/>
              <a:t>Beamline</a:t>
            </a:r>
            <a:r>
              <a:rPr lang="en-US" dirty="0" smtClean="0"/>
              <a:t> Review, October 8, 2014</a:t>
            </a:r>
            <a:endParaRPr lang="en-US" dirty="0"/>
          </a:p>
        </p:txBody>
      </p:sp>
    </p:spTree>
    <p:extLst>
      <p:ext uri="{BB962C8B-B14F-4D97-AF65-F5344CB8AC3E}">
        <p14:creationId xmlns:p14="http://schemas.microsoft.com/office/powerpoint/2010/main" val="20630538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1000"/>
                                        <p:tgtEl>
                                          <p:spTgt spid="25"/>
                                        </p:tgtEl>
                                      </p:cBhvr>
                                    </p:animEffect>
                                    <p:anim calcmode="lin" valueType="num">
                                      <p:cBhvr>
                                        <p:cTn id="8" dur="1000" fill="hold"/>
                                        <p:tgtEl>
                                          <p:spTgt spid="25"/>
                                        </p:tgtEl>
                                        <p:attrNameLst>
                                          <p:attrName>ppt_x</p:attrName>
                                        </p:attrNameLst>
                                      </p:cBhvr>
                                      <p:tavLst>
                                        <p:tav tm="0">
                                          <p:val>
                                            <p:strVal val="#ppt_x"/>
                                          </p:val>
                                        </p:tav>
                                        <p:tav tm="100000">
                                          <p:val>
                                            <p:strVal val="#ppt_x"/>
                                          </p:val>
                                        </p:tav>
                                      </p:tavLst>
                                    </p:anim>
                                    <p:anim calcmode="lin" valueType="num">
                                      <p:cBhvr>
                                        <p:cTn id="9" dur="1000" fill="hold"/>
                                        <p:tgtEl>
                                          <p:spTgt spid="2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fade">
                                      <p:cBhvr>
                                        <p:cTn id="12" dur="1000"/>
                                        <p:tgtEl>
                                          <p:spTgt spid="22"/>
                                        </p:tgtEl>
                                      </p:cBhvr>
                                    </p:animEffect>
                                    <p:anim calcmode="lin" valueType="num">
                                      <p:cBhvr>
                                        <p:cTn id="13" dur="1000" fill="hold"/>
                                        <p:tgtEl>
                                          <p:spTgt spid="22"/>
                                        </p:tgtEl>
                                        <p:attrNameLst>
                                          <p:attrName>ppt_x</p:attrName>
                                        </p:attrNameLst>
                                      </p:cBhvr>
                                      <p:tavLst>
                                        <p:tav tm="0">
                                          <p:val>
                                            <p:strVal val="#ppt_x"/>
                                          </p:val>
                                        </p:tav>
                                        <p:tav tm="100000">
                                          <p:val>
                                            <p:strVal val="#ppt_x"/>
                                          </p:val>
                                        </p:tav>
                                      </p:tavLst>
                                    </p:anim>
                                    <p:anim calcmode="lin" valueType="num">
                                      <p:cBhvr>
                                        <p:cTn id="14"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fade">
                                      <p:cBhvr>
                                        <p:cTn id="19" dur="1000"/>
                                        <p:tgtEl>
                                          <p:spTgt spid="27"/>
                                        </p:tgtEl>
                                      </p:cBhvr>
                                    </p:animEffect>
                                    <p:anim calcmode="lin" valueType="num">
                                      <p:cBhvr>
                                        <p:cTn id="20" dur="1000" fill="hold"/>
                                        <p:tgtEl>
                                          <p:spTgt spid="27"/>
                                        </p:tgtEl>
                                        <p:attrNameLst>
                                          <p:attrName>ppt_x</p:attrName>
                                        </p:attrNameLst>
                                      </p:cBhvr>
                                      <p:tavLst>
                                        <p:tav tm="0">
                                          <p:val>
                                            <p:strVal val="#ppt_x"/>
                                          </p:val>
                                        </p:tav>
                                        <p:tav tm="100000">
                                          <p:val>
                                            <p:strVal val="#ppt_x"/>
                                          </p:val>
                                        </p:tav>
                                      </p:tavLst>
                                    </p:anim>
                                    <p:anim calcmode="lin" valueType="num">
                                      <p:cBhvr>
                                        <p:cTn id="21" dur="1000" fill="hold"/>
                                        <p:tgtEl>
                                          <p:spTgt spid="27"/>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fade">
                                      <p:cBhvr>
                                        <p:cTn id="24" dur="1000"/>
                                        <p:tgtEl>
                                          <p:spTgt spid="28"/>
                                        </p:tgtEl>
                                      </p:cBhvr>
                                    </p:animEffect>
                                    <p:anim calcmode="lin" valueType="num">
                                      <p:cBhvr>
                                        <p:cTn id="25" dur="1000" fill="hold"/>
                                        <p:tgtEl>
                                          <p:spTgt spid="28"/>
                                        </p:tgtEl>
                                        <p:attrNameLst>
                                          <p:attrName>ppt_x</p:attrName>
                                        </p:attrNameLst>
                                      </p:cBhvr>
                                      <p:tavLst>
                                        <p:tav tm="0">
                                          <p:val>
                                            <p:strVal val="#ppt_x"/>
                                          </p:val>
                                        </p:tav>
                                        <p:tav tm="100000">
                                          <p:val>
                                            <p:strVal val="#ppt_x"/>
                                          </p:val>
                                        </p:tav>
                                      </p:tavLst>
                                    </p:anim>
                                    <p:anim calcmode="lin" valueType="num">
                                      <p:cBhvr>
                                        <p:cTn id="26" dur="1000" fill="hold"/>
                                        <p:tgtEl>
                                          <p:spTgt spid="28"/>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fade">
                                      <p:cBhvr>
                                        <p:cTn id="29" dur="1000"/>
                                        <p:tgtEl>
                                          <p:spTgt spid="23"/>
                                        </p:tgtEl>
                                      </p:cBhvr>
                                    </p:animEffect>
                                    <p:anim calcmode="lin" valueType="num">
                                      <p:cBhvr>
                                        <p:cTn id="30" dur="1000" fill="hold"/>
                                        <p:tgtEl>
                                          <p:spTgt spid="23"/>
                                        </p:tgtEl>
                                        <p:attrNameLst>
                                          <p:attrName>ppt_x</p:attrName>
                                        </p:attrNameLst>
                                      </p:cBhvr>
                                      <p:tavLst>
                                        <p:tav tm="0">
                                          <p:val>
                                            <p:strVal val="#ppt_x"/>
                                          </p:val>
                                        </p:tav>
                                        <p:tav tm="100000">
                                          <p:val>
                                            <p:strVal val="#ppt_x"/>
                                          </p:val>
                                        </p:tav>
                                      </p:tavLst>
                                    </p:anim>
                                    <p:anim calcmode="lin" valueType="num">
                                      <p:cBhvr>
                                        <p:cTn id="31"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fade">
                                      <p:cBhvr>
                                        <p:cTn id="36" dur="1000"/>
                                        <p:tgtEl>
                                          <p:spTgt spid="24"/>
                                        </p:tgtEl>
                                      </p:cBhvr>
                                    </p:animEffect>
                                    <p:anim calcmode="lin" valueType="num">
                                      <p:cBhvr>
                                        <p:cTn id="37" dur="1000" fill="hold"/>
                                        <p:tgtEl>
                                          <p:spTgt spid="24"/>
                                        </p:tgtEl>
                                        <p:attrNameLst>
                                          <p:attrName>ppt_x</p:attrName>
                                        </p:attrNameLst>
                                      </p:cBhvr>
                                      <p:tavLst>
                                        <p:tav tm="0">
                                          <p:val>
                                            <p:strVal val="#ppt_x"/>
                                          </p:val>
                                        </p:tav>
                                        <p:tav tm="100000">
                                          <p:val>
                                            <p:strVal val="#ppt_x"/>
                                          </p:val>
                                        </p:tav>
                                      </p:tavLst>
                                    </p:anim>
                                    <p:anim calcmode="lin" valueType="num">
                                      <p:cBhvr>
                                        <p:cTn id="38" dur="1000" fill="hold"/>
                                        <p:tgtEl>
                                          <p:spTgt spid="24"/>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26"/>
                                        </p:tgtEl>
                                        <p:attrNameLst>
                                          <p:attrName>style.visibility</p:attrName>
                                        </p:attrNameLst>
                                      </p:cBhvr>
                                      <p:to>
                                        <p:strVal val="visible"/>
                                      </p:to>
                                    </p:set>
                                    <p:animEffect transition="in" filter="fade">
                                      <p:cBhvr>
                                        <p:cTn id="41" dur="1000"/>
                                        <p:tgtEl>
                                          <p:spTgt spid="26"/>
                                        </p:tgtEl>
                                      </p:cBhvr>
                                    </p:animEffect>
                                    <p:anim calcmode="lin" valueType="num">
                                      <p:cBhvr>
                                        <p:cTn id="42" dur="1000" fill="hold"/>
                                        <p:tgtEl>
                                          <p:spTgt spid="26"/>
                                        </p:tgtEl>
                                        <p:attrNameLst>
                                          <p:attrName>ppt_x</p:attrName>
                                        </p:attrNameLst>
                                      </p:cBhvr>
                                      <p:tavLst>
                                        <p:tav tm="0">
                                          <p:val>
                                            <p:strVal val="#ppt_x"/>
                                          </p:val>
                                        </p:tav>
                                        <p:tav tm="100000">
                                          <p:val>
                                            <p:strVal val="#ppt_x"/>
                                          </p:val>
                                        </p:tav>
                                      </p:tavLst>
                                    </p:anim>
                                    <p:anim calcmode="lin" valueType="num">
                                      <p:cBhvr>
                                        <p:cTn id="43"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5" grpId="0" animBg="1"/>
      <p:bldP spid="23" grpId="0" animBg="1"/>
      <p:bldP spid="27" grpId="0" animBg="1"/>
      <p:bldP spid="28" grpId="0" animBg="1"/>
      <p:bldP spid="24" grpId="0" animBg="1"/>
      <p:bldP spid="26"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66900" y="76199"/>
            <a:ext cx="5981700" cy="819149"/>
          </a:xfrm>
        </p:spPr>
        <p:txBody>
          <a:bodyPr>
            <a:normAutofit fontScale="90000"/>
          </a:bodyPr>
          <a:lstStyle/>
          <a:p>
            <a:r>
              <a:rPr lang="en-US" dirty="0" smtClean="0"/>
              <a:t>Proportional Wire Chamber (PWC)</a:t>
            </a:r>
            <a:endParaRPr lang="en-US" dirty="0"/>
          </a:p>
        </p:txBody>
      </p:sp>
      <p:sp>
        <p:nvSpPr>
          <p:cNvPr id="3" name="Content Placeholder 2"/>
          <p:cNvSpPr>
            <a:spLocks noGrp="1"/>
          </p:cNvSpPr>
          <p:nvPr>
            <p:ph idx="1"/>
          </p:nvPr>
        </p:nvSpPr>
        <p:spPr>
          <a:xfrm>
            <a:off x="304800" y="1143001"/>
            <a:ext cx="4419600" cy="5219700"/>
          </a:xfrm>
        </p:spPr>
        <p:txBody>
          <a:bodyPr/>
          <a:lstStyle/>
          <a:p>
            <a:r>
              <a:rPr lang="en-US" dirty="0" smtClean="0"/>
              <a:t>Use new Switchyard design to save on Engineering costs.</a:t>
            </a:r>
          </a:p>
          <a:p>
            <a:r>
              <a:rPr lang="en-US" dirty="0" smtClean="0"/>
              <a:t>There are 48 wires in each plane.</a:t>
            </a:r>
          </a:p>
          <a:p>
            <a:r>
              <a:rPr lang="en-US" dirty="0" smtClean="0"/>
              <a:t>Wire spacing comes in either 1mm or 2mm.</a:t>
            </a:r>
          </a:p>
          <a:p>
            <a:pPr lvl="1"/>
            <a:r>
              <a:rPr lang="en-US" sz="1800" dirty="0" smtClean="0"/>
              <a:t>2mm spacing used in g-2 only areas has a 96mm span.</a:t>
            </a:r>
          </a:p>
          <a:p>
            <a:pPr lvl="1"/>
            <a:r>
              <a:rPr lang="en-US" sz="1800" dirty="0" smtClean="0"/>
              <a:t>1mm spacing has a 48mm span. </a:t>
            </a:r>
          </a:p>
          <a:p>
            <a:r>
              <a:rPr lang="en-US" dirty="0" smtClean="0"/>
              <a:t>Intensity range</a:t>
            </a:r>
          </a:p>
          <a:p>
            <a:pPr lvl="1"/>
            <a:r>
              <a:rPr lang="en-US" sz="1800" dirty="0" smtClean="0"/>
              <a:t>Adjust high voltage to get a range of intensities from E4 to E10.</a:t>
            </a:r>
            <a:endParaRPr lang="en-US" sz="1600" dirty="0" smtClean="0"/>
          </a:p>
        </p:txBody>
      </p:sp>
      <p:sp>
        <p:nvSpPr>
          <p:cNvPr id="4" name="Slide Number Placeholder 3"/>
          <p:cNvSpPr>
            <a:spLocks noGrp="1"/>
          </p:cNvSpPr>
          <p:nvPr>
            <p:ph type="sldNum" sz="quarter" idx="12"/>
          </p:nvPr>
        </p:nvSpPr>
        <p:spPr/>
        <p:txBody>
          <a:bodyPr/>
          <a:lstStyle/>
          <a:p>
            <a:fld id="{6F2A0381-4F62-2740-A4B1-0CAF41EACCA6}" type="slidenum">
              <a:rPr lang="en-US" smtClean="0"/>
              <a:pPr/>
              <a:t>20</a:t>
            </a:fld>
            <a:endParaRPr lang="en-US"/>
          </a:p>
        </p:txBody>
      </p:sp>
      <p:pic>
        <p:nvPicPr>
          <p:cNvPr id="8" name="Picture 7"/>
          <p:cNvPicPr/>
          <p:nvPr/>
        </p:nvPicPr>
        <p:blipFill>
          <a:blip r:embed="rId3" cstate="screen">
            <a:extLst>
              <a:ext uri="{28A0092B-C50C-407E-A947-70E740481C1C}">
                <a14:useLocalDpi xmlns:a14="http://schemas.microsoft.com/office/drawing/2010/main"/>
              </a:ext>
            </a:extLst>
          </a:blip>
          <a:stretch>
            <a:fillRect/>
          </a:stretch>
        </p:blipFill>
        <p:spPr>
          <a:xfrm>
            <a:off x="6248400" y="3124200"/>
            <a:ext cx="2731770" cy="3161340"/>
          </a:xfrm>
          <a:prstGeom prst="rect">
            <a:avLst/>
          </a:prstGeom>
        </p:spPr>
      </p:pic>
      <p:sp>
        <p:nvSpPr>
          <p:cNvPr id="6" name="Rectangle 5"/>
          <p:cNvSpPr/>
          <p:nvPr/>
        </p:nvSpPr>
        <p:spPr>
          <a:xfrm>
            <a:off x="6192592" y="3196446"/>
            <a:ext cx="1128846" cy="461665"/>
          </a:xfrm>
          <a:prstGeom prst="rect">
            <a:avLst/>
          </a:prstGeom>
          <a:noFill/>
        </p:spPr>
        <p:txBody>
          <a:bodyPr wrap="square" lIns="91440" tIns="45720" rIns="91440" bIns="45720">
            <a:spAutoFit/>
          </a:bodyPr>
          <a:lstStyle/>
          <a:p>
            <a:pPr algn="ctr"/>
            <a:r>
              <a:rPr lang="en-US" sz="24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PWC</a:t>
            </a:r>
            <a:endParaRPr lang="en-US" sz="24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pic>
        <p:nvPicPr>
          <p:cNvPr id="13" name="Picture 2" descr="M:\Projects\g-2\TDR\Controls and Instrumentation\Figures\Proportional-Wire-Chamber.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00309" y="956945"/>
            <a:ext cx="4079861" cy="2243455"/>
          </a:xfrm>
          <a:prstGeom prst="rect">
            <a:avLst/>
          </a:prstGeom>
          <a:noFill/>
          <a:extLst>
            <a:ext uri="{909E8E84-426E-40DD-AFC4-6F175D3DCCD1}">
              <a14:hiddenFill xmlns:a14="http://schemas.microsoft.com/office/drawing/2010/main">
                <a:solidFill>
                  <a:srgbClr val="FFFFFF"/>
                </a:solidFill>
              </a14:hiddenFill>
            </a:ext>
          </a:extLst>
        </p:spPr>
      </p:pic>
      <p:sp>
        <p:nvSpPr>
          <p:cNvPr id="14" name="Footer Placeholder 4"/>
          <p:cNvSpPr>
            <a:spLocks noGrp="1"/>
          </p:cNvSpPr>
          <p:nvPr>
            <p:ph type="ftr" sz="quarter" idx="3"/>
          </p:nvPr>
        </p:nvSpPr>
        <p:spPr>
          <a:xfrm>
            <a:off x="533400" y="6629400"/>
            <a:ext cx="8077200" cy="476250"/>
          </a:xfrm>
        </p:spPr>
        <p:txBody>
          <a:bodyPr/>
          <a:lstStyle/>
          <a:p>
            <a:r>
              <a:rPr lang="en-US" dirty="0" smtClean="0"/>
              <a:t>B. Drendel --  g-2 </a:t>
            </a:r>
            <a:r>
              <a:rPr lang="en-US" dirty="0" err="1" smtClean="0"/>
              <a:t>Beamline</a:t>
            </a:r>
            <a:r>
              <a:rPr lang="en-US" dirty="0" smtClean="0"/>
              <a:t> Review, October 8, 2014</a:t>
            </a:r>
            <a:endParaRPr lang="en-US" dirty="0"/>
          </a:p>
        </p:txBody>
      </p:sp>
    </p:spTree>
    <p:extLst>
      <p:ext uri="{BB962C8B-B14F-4D97-AF65-F5344CB8AC3E}">
        <p14:creationId xmlns:p14="http://schemas.microsoft.com/office/powerpoint/2010/main" val="38858814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66900" y="76199"/>
            <a:ext cx="5981700" cy="819149"/>
          </a:xfrm>
        </p:spPr>
        <p:txBody>
          <a:bodyPr>
            <a:normAutofit fontScale="90000"/>
          </a:bodyPr>
          <a:lstStyle/>
          <a:p>
            <a:r>
              <a:rPr lang="en-US" dirty="0" smtClean="0"/>
              <a:t>Proportional Wire Chamber (PWC)</a:t>
            </a:r>
            <a:endParaRPr lang="en-US" dirty="0"/>
          </a:p>
        </p:txBody>
      </p:sp>
      <p:sp>
        <p:nvSpPr>
          <p:cNvPr id="3" name="Content Placeholder 2"/>
          <p:cNvSpPr>
            <a:spLocks noGrp="1"/>
          </p:cNvSpPr>
          <p:nvPr>
            <p:ph idx="1"/>
          </p:nvPr>
        </p:nvSpPr>
        <p:spPr>
          <a:xfrm>
            <a:off x="304800" y="969327"/>
            <a:ext cx="3124200" cy="5393373"/>
          </a:xfrm>
        </p:spPr>
        <p:txBody>
          <a:bodyPr/>
          <a:lstStyle/>
          <a:p>
            <a:r>
              <a:rPr lang="en-US" sz="2000" dirty="0" smtClean="0"/>
              <a:t>Modified PWC stack to fit in existing anti-vacuum box.</a:t>
            </a:r>
          </a:p>
          <a:p>
            <a:pPr lvl="1"/>
            <a:r>
              <a:rPr lang="en-US" sz="1600" dirty="0" err="1" smtClean="0"/>
              <a:t>Antivacuum</a:t>
            </a:r>
            <a:r>
              <a:rPr lang="en-US" sz="1600" dirty="0" smtClean="0"/>
              <a:t> box contains ArCO2 gas and wire planes.</a:t>
            </a:r>
          </a:p>
          <a:p>
            <a:r>
              <a:rPr lang="en-US" sz="2000" dirty="0" smtClean="0"/>
              <a:t>Use recycled Bayonet vacuum cans from Switchyard.</a:t>
            </a:r>
          </a:p>
          <a:p>
            <a:r>
              <a:rPr lang="en-US" sz="2000" dirty="0" smtClean="0"/>
              <a:t>Wires are pulled out of the beam when not in use.</a:t>
            </a:r>
            <a:endParaRPr lang="en-US" sz="2000"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21</a:t>
            </a:fld>
            <a:endParaRPr lang="en-US"/>
          </a:p>
        </p:txBody>
      </p:sp>
      <p:pic>
        <p:nvPicPr>
          <p:cNvPr id="7" name="Picture 6"/>
          <p:cNvPicPr/>
          <p:nvPr/>
        </p:nvPicPr>
        <p:blipFill>
          <a:blip r:embed="rId3" cstate="screen">
            <a:extLst>
              <a:ext uri="{28A0092B-C50C-407E-A947-70E740481C1C}">
                <a14:useLocalDpi xmlns:a14="http://schemas.microsoft.com/office/drawing/2010/main"/>
              </a:ext>
            </a:extLst>
          </a:blip>
          <a:stretch>
            <a:fillRect/>
          </a:stretch>
        </p:blipFill>
        <p:spPr>
          <a:xfrm>
            <a:off x="6553200" y="969327"/>
            <a:ext cx="2307590" cy="5468614"/>
          </a:xfrm>
          <a:prstGeom prst="rect">
            <a:avLst/>
          </a:prstGeom>
        </p:spPr>
      </p:pic>
      <p:pic>
        <p:nvPicPr>
          <p:cNvPr id="8" name="Picture 7"/>
          <p:cNvPicPr/>
          <p:nvPr/>
        </p:nvPicPr>
        <p:blipFill>
          <a:blip r:embed="rId4" cstate="screen">
            <a:extLst>
              <a:ext uri="{28A0092B-C50C-407E-A947-70E740481C1C}">
                <a14:useLocalDpi xmlns:a14="http://schemas.microsoft.com/office/drawing/2010/main"/>
              </a:ext>
            </a:extLst>
          </a:blip>
          <a:stretch>
            <a:fillRect/>
          </a:stretch>
        </p:blipFill>
        <p:spPr>
          <a:xfrm>
            <a:off x="3760063" y="3283391"/>
            <a:ext cx="2731770" cy="3161340"/>
          </a:xfrm>
          <a:prstGeom prst="rect">
            <a:avLst/>
          </a:prstGeom>
        </p:spPr>
      </p:pic>
      <p:pic>
        <p:nvPicPr>
          <p:cNvPr id="9" name="Picture 8"/>
          <p:cNvPicPr/>
          <p:nvPr/>
        </p:nvPicPr>
        <p:blipFill>
          <a:blip r:embed="rId5" cstate="screen">
            <a:extLst>
              <a:ext uri="{28A0092B-C50C-407E-A947-70E740481C1C}">
                <a14:useLocalDpi xmlns:a14="http://schemas.microsoft.com/office/drawing/2010/main"/>
              </a:ext>
            </a:extLst>
          </a:blip>
          <a:stretch>
            <a:fillRect/>
          </a:stretch>
        </p:blipFill>
        <p:spPr>
          <a:xfrm>
            <a:off x="4495800" y="969327"/>
            <a:ext cx="1976851" cy="2169477"/>
          </a:xfrm>
          <a:prstGeom prst="rect">
            <a:avLst/>
          </a:prstGeom>
        </p:spPr>
      </p:pic>
      <p:sp>
        <p:nvSpPr>
          <p:cNvPr id="6" name="Rectangle 5"/>
          <p:cNvSpPr/>
          <p:nvPr/>
        </p:nvSpPr>
        <p:spPr>
          <a:xfrm>
            <a:off x="3704255" y="3355637"/>
            <a:ext cx="1128846" cy="461665"/>
          </a:xfrm>
          <a:prstGeom prst="rect">
            <a:avLst/>
          </a:prstGeom>
          <a:noFill/>
        </p:spPr>
        <p:txBody>
          <a:bodyPr wrap="square" lIns="91440" tIns="45720" rIns="91440" bIns="45720">
            <a:spAutoFit/>
          </a:bodyPr>
          <a:lstStyle/>
          <a:p>
            <a:pPr algn="ctr"/>
            <a:r>
              <a:rPr lang="en-US" sz="24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PWC</a:t>
            </a:r>
            <a:endParaRPr lang="en-US" sz="24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1" name="Rectangle 10"/>
          <p:cNvSpPr/>
          <p:nvPr/>
        </p:nvSpPr>
        <p:spPr>
          <a:xfrm>
            <a:off x="4608505" y="1143000"/>
            <a:ext cx="1893570" cy="646331"/>
          </a:xfrm>
          <a:prstGeom prst="rect">
            <a:avLst/>
          </a:prstGeom>
          <a:noFill/>
        </p:spPr>
        <p:txBody>
          <a:bodyPr wrap="square" lIns="91440" tIns="45720" rIns="91440" bIns="45720">
            <a:spAutoFit/>
          </a:bodyPr>
          <a:lstStyle/>
          <a:p>
            <a:pPr algn="ctr"/>
            <a:r>
              <a:rPr lang="en-US"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Anti-vacuum Box</a:t>
            </a:r>
            <a:endParaRPr lang="en-US"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2" name="Rectangle 11"/>
          <p:cNvSpPr/>
          <p:nvPr/>
        </p:nvSpPr>
        <p:spPr>
          <a:xfrm>
            <a:off x="6983095" y="4953000"/>
            <a:ext cx="1447800" cy="1200329"/>
          </a:xfrm>
          <a:prstGeom prst="rect">
            <a:avLst/>
          </a:prstGeom>
          <a:noFill/>
        </p:spPr>
        <p:txBody>
          <a:bodyPr wrap="square" lIns="91440" tIns="45720" rIns="91440" bIns="45720">
            <a:spAutoFit/>
          </a:bodyPr>
          <a:lstStyle/>
          <a:p>
            <a:pPr algn="ctr"/>
            <a:r>
              <a:rPr lang="en-US" sz="24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Bayonet</a:t>
            </a:r>
          </a:p>
          <a:p>
            <a:pPr algn="ctr"/>
            <a:r>
              <a:rPr 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Vacuum</a:t>
            </a:r>
          </a:p>
          <a:p>
            <a:pPr algn="ctr"/>
            <a:r>
              <a:rPr lang="en-US" sz="24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Can</a:t>
            </a:r>
            <a:endParaRPr lang="en-US" sz="24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4" name="Footer Placeholder 4"/>
          <p:cNvSpPr>
            <a:spLocks noGrp="1"/>
          </p:cNvSpPr>
          <p:nvPr>
            <p:ph type="ftr" sz="quarter" idx="3"/>
          </p:nvPr>
        </p:nvSpPr>
        <p:spPr>
          <a:xfrm>
            <a:off x="533400" y="6629400"/>
            <a:ext cx="8077200" cy="476250"/>
          </a:xfrm>
        </p:spPr>
        <p:txBody>
          <a:bodyPr/>
          <a:lstStyle/>
          <a:p>
            <a:r>
              <a:rPr lang="en-US" dirty="0" smtClean="0"/>
              <a:t>B. Drendel --  g-2 </a:t>
            </a:r>
            <a:r>
              <a:rPr lang="en-US" dirty="0" err="1" smtClean="0"/>
              <a:t>Beamline</a:t>
            </a:r>
            <a:r>
              <a:rPr lang="en-US" dirty="0" smtClean="0"/>
              <a:t> Review, October 8, 2014</a:t>
            </a:r>
            <a:endParaRPr lang="en-US" dirty="0"/>
          </a:p>
        </p:txBody>
      </p:sp>
    </p:spTree>
    <p:extLst>
      <p:ext uri="{BB962C8B-B14F-4D97-AF65-F5344CB8AC3E}">
        <p14:creationId xmlns:p14="http://schemas.microsoft.com/office/powerpoint/2010/main" val="298474050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66900" y="76199"/>
            <a:ext cx="5981700" cy="819149"/>
          </a:xfrm>
        </p:spPr>
        <p:txBody>
          <a:bodyPr>
            <a:normAutofit/>
          </a:bodyPr>
          <a:lstStyle/>
          <a:p>
            <a:r>
              <a:rPr lang="en-US" dirty="0" smtClean="0"/>
              <a:t>PWC</a:t>
            </a:r>
            <a:r>
              <a:rPr lang="en-US" dirty="0"/>
              <a:t> </a:t>
            </a:r>
            <a:r>
              <a:rPr lang="en-US" dirty="0" smtClean="0"/>
              <a:t>Readout</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22</a:t>
            </a:fld>
            <a:endParaRPr lang="en-US"/>
          </a:p>
        </p:txBody>
      </p:sp>
      <p:sp>
        <p:nvSpPr>
          <p:cNvPr id="14" name="Footer Placeholder 4"/>
          <p:cNvSpPr>
            <a:spLocks noGrp="1"/>
          </p:cNvSpPr>
          <p:nvPr>
            <p:ph type="ftr" sz="quarter" idx="3"/>
          </p:nvPr>
        </p:nvSpPr>
        <p:spPr>
          <a:xfrm>
            <a:off x="533400" y="6629400"/>
            <a:ext cx="8077200" cy="476250"/>
          </a:xfrm>
        </p:spPr>
        <p:txBody>
          <a:bodyPr/>
          <a:lstStyle/>
          <a:p>
            <a:r>
              <a:rPr lang="en-US" dirty="0" smtClean="0"/>
              <a:t>B. Drendel --  g-2 </a:t>
            </a:r>
            <a:r>
              <a:rPr lang="en-US" dirty="0" err="1" smtClean="0"/>
              <a:t>Beamline</a:t>
            </a:r>
            <a:r>
              <a:rPr lang="en-US" dirty="0" smtClean="0"/>
              <a:t> Review, October 8, 2014</a:t>
            </a:r>
            <a:endParaRPr lang="en-US" dirty="0"/>
          </a:p>
        </p:txBody>
      </p:sp>
      <p:sp>
        <p:nvSpPr>
          <p:cNvPr id="5" name="Content Placeholder 4"/>
          <p:cNvSpPr>
            <a:spLocks noGrp="1"/>
          </p:cNvSpPr>
          <p:nvPr>
            <p:ph idx="1"/>
          </p:nvPr>
        </p:nvSpPr>
        <p:spPr/>
        <p:txBody>
          <a:bodyPr/>
          <a:lstStyle/>
          <a:p>
            <a:r>
              <a:rPr lang="en-US" dirty="0" smtClean="0"/>
              <a:t>No preamp is required when measuring particle intensities from 10^4 to 10^10….</a:t>
            </a:r>
          </a:p>
          <a:p>
            <a:pPr lvl="1"/>
            <a:r>
              <a:rPr lang="en-US" dirty="0" smtClean="0"/>
              <a:t>10^10 /cm-2 s-1.</a:t>
            </a:r>
          </a:p>
          <a:p>
            <a:r>
              <a:rPr lang="en-US" dirty="0" smtClean="0"/>
              <a:t>PWCs use the same gen 2 or gen 3 SWIC scanner for </a:t>
            </a:r>
            <a:r>
              <a:rPr lang="en-US" dirty="0" err="1" smtClean="0"/>
              <a:t>readback</a:t>
            </a:r>
            <a:r>
              <a:rPr lang="en-US" dirty="0"/>
              <a:t> </a:t>
            </a:r>
            <a:r>
              <a:rPr lang="en-US" dirty="0" smtClean="0"/>
              <a:t>as is used for the SEMs.</a:t>
            </a:r>
            <a:endParaRPr lang="en-US"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3657600"/>
            <a:ext cx="4138659" cy="23649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3662784"/>
            <a:ext cx="3581400" cy="23954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5662016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WC Beam Tests</a:t>
            </a:r>
            <a:endParaRPr lang="en-US" dirty="0"/>
          </a:p>
        </p:txBody>
      </p:sp>
      <p:sp>
        <p:nvSpPr>
          <p:cNvPr id="3" name="Content Placeholder 2"/>
          <p:cNvSpPr>
            <a:spLocks noGrp="1"/>
          </p:cNvSpPr>
          <p:nvPr>
            <p:ph idx="1"/>
          </p:nvPr>
        </p:nvSpPr>
        <p:spPr>
          <a:xfrm>
            <a:off x="533400" y="914400"/>
            <a:ext cx="8229600" cy="1676400"/>
          </a:xfrm>
        </p:spPr>
        <p:txBody>
          <a:bodyPr/>
          <a:lstStyle/>
          <a:p>
            <a:r>
              <a:rPr lang="en-US" sz="1800" dirty="0"/>
              <a:t>Beam studies performed on 6/27/14 (</a:t>
            </a:r>
            <a:r>
              <a:rPr lang="en-US" sz="1800" dirty="0">
                <a:hlinkClick r:id="rId3"/>
              </a:rPr>
              <a:t>https://www-bd.fnal.gov/Elog/?entryIDs=28574</a:t>
            </a:r>
            <a:r>
              <a:rPr lang="en-US" sz="1800" dirty="0"/>
              <a:t>).</a:t>
            </a:r>
          </a:p>
          <a:p>
            <a:r>
              <a:rPr lang="en-US" sz="1800" dirty="0"/>
              <a:t>PWC prototype was installed at MC7WC1.</a:t>
            </a:r>
          </a:p>
          <a:p>
            <a:r>
              <a:rPr lang="en-US" sz="1800" dirty="0"/>
              <a:t>Counts collected from scintillator just downstream of the PWC.</a:t>
            </a:r>
          </a:p>
          <a:p>
            <a:r>
              <a:rPr lang="en-US" sz="1800" dirty="0"/>
              <a:t>Data includes manual background subtraction.</a:t>
            </a:r>
          </a:p>
          <a:p>
            <a:r>
              <a:rPr lang="en-US" sz="1800" dirty="0"/>
              <a:t>4 second 53MHz slow spill with +32GeV </a:t>
            </a:r>
            <a:r>
              <a:rPr lang="en-US" sz="1800" dirty="0" err="1"/>
              <a:t>pions</a:t>
            </a:r>
            <a:r>
              <a:rPr lang="en-US" sz="1800" dirty="0" smtClean="0"/>
              <a:t>.</a:t>
            </a:r>
          </a:p>
          <a:p>
            <a:r>
              <a:rPr lang="en-US" sz="1800" dirty="0" smtClean="0"/>
              <a:t>We expect 7E5 beam in the M5 line during g-2 operations</a:t>
            </a:r>
            <a:endParaRPr lang="en-US" sz="1800" dirty="0"/>
          </a:p>
          <a:p>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23</a:t>
            </a:fld>
            <a:endParaRPr lang="en-US"/>
          </a:p>
        </p:txBody>
      </p:sp>
      <p:sp>
        <p:nvSpPr>
          <p:cNvPr id="6" name="Rectangle 5"/>
          <p:cNvSpPr/>
          <p:nvPr/>
        </p:nvSpPr>
        <p:spPr>
          <a:xfrm>
            <a:off x="6934200" y="3211537"/>
            <a:ext cx="2057400" cy="1754326"/>
          </a:xfrm>
          <a:prstGeom prst="rect">
            <a:avLst/>
          </a:prstGeom>
        </p:spPr>
        <p:txBody>
          <a:bodyPr wrap="square">
            <a:spAutoFit/>
          </a:bodyPr>
          <a:lstStyle/>
          <a:p>
            <a:r>
              <a:rPr lang="en-US" dirty="0" smtClean="0">
                <a:solidFill>
                  <a:srgbClr val="0070C0"/>
                </a:solidFill>
              </a:rPr>
              <a:t>4 sec Slow </a:t>
            </a:r>
            <a:r>
              <a:rPr lang="en-US" dirty="0">
                <a:solidFill>
                  <a:srgbClr val="0070C0"/>
                </a:solidFill>
              </a:rPr>
              <a:t>spill </a:t>
            </a:r>
            <a:endParaRPr lang="en-US" dirty="0" smtClean="0">
              <a:solidFill>
                <a:srgbClr val="0070C0"/>
              </a:solidFill>
            </a:endParaRPr>
          </a:p>
          <a:p>
            <a:r>
              <a:rPr lang="en-US" dirty="0" smtClean="0">
                <a:solidFill>
                  <a:srgbClr val="0070C0"/>
                </a:solidFill>
              </a:rPr>
              <a:t>+</a:t>
            </a:r>
            <a:r>
              <a:rPr lang="en-US" dirty="0">
                <a:solidFill>
                  <a:srgbClr val="0070C0"/>
                </a:solidFill>
              </a:rPr>
              <a:t>32GeV </a:t>
            </a:r>
            <a:r>
              <a:rPr lang="en-US" dirty="0" err="1" smtClean="0">
                <a:solidFill>
                  <a:srgbClr val="0070C0"/>
                </a:solidFill>
              </a:rPr>
              <a:t>pions</a:t>
            </a:r>
            <a:endParaRPr lang="en-US" dirty="0" smtClean="0">
              <a:solidFill>
                <a:srgbClr val="0070C0"/>
              </a:solidFill>
            </a:endParaRPr>
          </a:p>
          <a:p>
            <a:endParaRPr lang="en-US" dirty="0">
              <a:solidFill>
                <a:srgbClr val="0070C0"/>
              </a:solidFill>
            </a:endParaRPr>
          </a:p>
          <a:p>
            <a:r>
              <a:rPr lang="en-US" dirty="0" smtClean="0">
                <a:solidFill>
                  <a:srgbClr val="C00000"/>
                </a:solidFill>
              </a:rPr>
              <a:t>HV = </a:t>
            </a:r>
            <a:r>
              <a:rPr lang="en-US" dirty="0">
                <a:solidFill>
                  <a:srgbClr val="C00000"/>
                </a:solidFill>
              </a:rPr>
              <a:t>-1640V</a:t>
            </a:r>
          </a:p>
          <a:p>
            <a:r>
              <a:rPr lang="en-US" dirty="0">
                <a:solidFill>
                  <a:srgbClr val="C00000"/>
                </a:solidFill>
              </a:rPr>
              <a:t>Duration </a:t>
            </a:r>
            <a:r>
              <a:rPr lang="en-US" dirty="0" smtClean="0">
                <a:solidFill>
                  <a:srgbClr val="C00000"/>
                </a:solidFill>
              </a:rPr>
              <a:t>= 400ms</a:t>
            </a:r>
            <a:endParaRPr lang="en-US" dirty="0">
              <a:solidFill>
                <a:srgbClr val="C00000"/>
              </a:solidFill>
            </a:endParaRPr>
          </a:p>
          <a:p>
            <a:r>
              <a:rPr lang="en-US" dirty="0">
                <a:solidFill>
                  <a:srgbClr val="C00000"/>
                </a:solidFill>
              </a:rPr>
              <a:t>Gain = 1</a:t>
            </a: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221370"/>
            <a:ext cx="2319806" cy="31794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31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3221369"/>
            <a:ext cx="3390006" cy="31794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4419600" y="3580869"/>
            <a:ext cx="1752600" cy="369332"/>
          </a:xfrm>
          <a:prstGeom prst="rect">
            <a:avLst/>
          </a:prstGeom>
          <a:solidFill>
            <a:schemeClr val="bg1"/>
          </a:solidFill>
        </p:spPr>
        <p:txBody>
          <a:bodyPr wrap="square">
            <a:spAutoFit/>
          </a:bodyPr>
          <a:lstStyle/>
          <a:p>
            <a:r>
              <a:rPr lang="en-US" b="1" dirty="0" smtClean="0">
                <a:solidFill>
                  <a:srgbClr val="00B050"/>
                </a:solidFill>
              </a:rPr>
              <a:t>13,000 counts</a:t>
            </a:r>
            <a:endParaRPr lang="en-US" b="1" dirty="0">
              <a:solidFill>
                <a:srgbClr val="00B050"/>
              </a:solidFill>
            </a:endParaRPr>
          </a:p>
        </p:txBody>
      </p:sp>
      <p:pic>
        <p:nvPicPr>
          <p:cNvPr id="1331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3221370"/>
            <a:ext cx="2295221" cy="31794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31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43748" y="3221371"/>
            <a:ext cx="3375258" cy="31794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ctangle 12"/>
          <p:cNvSpPr/>
          <p:nvPr/>
        </p:nvSpPr>
        <p:spPr>
          <a:xfrm>
            <a:off x="4441723" y="3580869"/>
            <a:ext cx="1752600" cy="369332"/>
          </a:xfrm>
          <a:prstGeom prst="rect">
            <a:avLst/>
          </a:prstGeom>
          <a:solidFill>
            <a:schemeClr val="bg1"/>
          </a:solidFill>
        </p:spPr>
        <p:txBody>
          <a:bodyPr wrap="square">
            <a:spAutoFit/>
          </a:bodyPr>
          <a:lstStyle/>
          <a:p>
            <a:r>
              <a:rPr lang="en-US" b="1" dirty="0">
                <a:solidFill>
                  <a:srgbClr val="00B050"/>
                </a:solidFill>
              </a:rPr>
              <a:t>8</a:t>
            </a:r>
            <a:r>
              <a:rPr lang="en-US" b="1" dirty="0" smtClean="0">
                <a:solidFill>
                  <a:srgbClr val="00B050"/>
                </a:solidFill>
              </a:rPr>
              <a:t>,000 counts</a:t>
            </a:r>
            <a:endParaRPr lang="en-US" b="1" dirty="0">
              <a:solidFill>
                <a:srgbClr val="00B050"/>
              </a:solidFill>
            </a:endParaRPr>
          </a:p>
        </p:txBody>
      </p:sp>
      <p:pic>
        <p:nvPicPr>
          <p:cNvPr id="13318"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0600" y="3272990"/>
            <a:ext cx="2319887" cy="31278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319"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9000" y="3211537"/>
            <a:ext cx="3390006" cy="32010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Rectangle 16"/>
          <p:cNvSpPr/>
          <p:nvPr/>
        </p:nvSpPr>
        <p:spPr>
          <a:xfrm>
            <a:off x="4441723" y="3583327"/>
            <a:ext cx="1752600" cy="369332"/>
          </a:xfrm>
          <a:prstGeom prst="rect">
            <a:avLst/>
          </a:prstGeom>
          <a:solidFill>
            <a:schemeClr val="bg1"/>
          </a:solidFill>
        </p:spPr>
        <p:txBody>
          <a:bodyPr wrap="square">
            <a:spAutoFit/>
          </a:bodyPr>
          <a:lstStyle/>
          <a:p>
            <a:r>
              <a:rPr lang="en-US" b="1" dirty="0" smtClean="0">
                <a:solidFill>
                  <a:srgbClr val="00B050"/>
                </a:solidFill>
              </a:rPr>
              <a:t>5,000 counts</a:t>
            </a:r>
            <a:endParaRPr lang="en-US" b="1" dirty="0">
              <a:solidFill>
                <a:srgbClr val="00B050"/>
              </a:solidFill>
            </a:endParaRPr>
          </a:p>
        </p:txBody>
      </p:sp>
      <p:pic>
        <p:nvPicPr>
          <p:cNvPr id="13320" name="Picture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9170" y="3203010"/>
            <a:ext cx="2295221" cy="31977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321"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29000" y="3221372"/>
            <a:ext cx="3390006" cy="3191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1" name="Rectangle 20"/>
          <p:cNvSpPr/>
          <p:nvPr/>
        </p:nvSpPr>
        <p:spPr>
          <a:xfrm>
            <a:off x="4419600" y="3707394"/>
            <a:ext cx="1752600" cy="369332"/>
          </a:xfrm>
          <a:prstGeom prst="rect">
            <a:avLst/>
          </a:prstGeom>
          <a:solidFill>
            <a:schemeClr val="bg1"/>
          </a:solidFill>
        </p:spPr>
        <p:txBody>
          <a:bodyPr wrap="square">
            <a:spAutoFit/>
          </a:bodyPr>
          <a:lstStyle/>
          <a:p>
            <a:r>
              <a:rPr lang="en-US" b="1" dirty="0">
                <a:solidFill>
                  <a:srgbClr val="00B050"/>
                </a:solidFill>
              </a:rPr>
              <a:t>2</a:t>
            </a:r>
            <a:r>
              <a:rPr lang="en-US" b="1" dirty="0" smtClean="0">
                <a:solidFill>
                  <a:srgbClr val="00B050"/>
                </a:solidFill>
              </a:rPr>
              <a:t>,000 counts</a:t>
            </a:r>
            <a:endParaRPr lang="en-US" b="1" dirty="0">
              <a:solidFill>
                <a:srgbClr val="00B050"/>
              </a:solidFill>
            </a:endParaRPr>
          </a:p>
        </p:txBody>
      </p:sp>
      <p:sp>
        <p:nvSpPr>
          <p:cNvPr id="22" name="Footer Placeholder 4"/>
          <p:cNvSpPr>
            <a:spLocks noGrp="1"/>
          </p:cNvSpPr>
          <p:nvPr>
            <p:ph type="ftr" sz="quarter" idx="3"/>
          </p:nvPr>
        </p:nvSpPr>
        <p:spPr>
          <a:xfrm>
            <a:off x="533400" y="6629400"/>
            <a:ext cx="8077200" cy="476250"/>
          </a:xfrm>
        </p:spPr>
        <p:txBody>
          <a:bodyPr/>
          <a:lstStyle/>
          <a:p>
            <a:r>
              <a:rPr lang="en-US" dirty="0" smtClean="0"/>
              <a:t>B. Drendel --  g-2 </a:t>
            </a:r>
            <a:r>
              <a:rPr lang="en-US" dirty="0" err="1" smtClean="0"/>
              <a:t>Beamline</a:t>
            </a:r>
            <a:r>
              <a:rPr lang="en-US" dirty="0" smtClean="0"/>
              <a:t> Review, October 8, 2014</a:t>
            </a:r>
            <a:endParaRPr lang="en-US" dirty="0"/>
          </a:p>
        </p:txBody>
      </p:sp>
    </p:spTree>
    <p:extLst>
      <p:ext uri="{BB962C8B-B14F-4D97-AF65-F5344CB8AC3E}">
        <p14:creationId xmlns:p14="http://schemas.microsoft.com/office/powerpoint/2010/main" val="3213457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314"/>
                                        </p:tgtEl>
                                        <p:attrNameLst>
                                          <p:attrName>style.visibility</p:attrName>
                                        </p:attrNameLst>
                                      </p:cBhvr>
                                      <p:to>
                                        <p:strVal val="visible"/>
                                      </p:to>
                                    </p:set>
                                    <p:anim calcmode="lin" valueType="num">
                                      <p:cBhvr additive="base">
                                        <p:cTn id="7" dur="500" fill="hold"/>
                                        <p:tgtEl>
                                          <p:spTgt spid="13314"/>
                                        </p:tgtEl>
                                        <p:attrNameLst>
                                          <p:attrName>ppt_x</p:attrName>
                                        </p:attrNameLst>
                                      </p:cBhvr>
                                      <p:tavLst>
                                        <p:tav tm="0">
                                          <p:val>
                                            <p:strVal val="#ppt_x"/>
                                          </p:val>
                                        </p:tav>
                                        <p:tav tm="100000">
                                          <p:val>
                                            <p:strVal val="#ppt_x"/>
                                          </p:val>
                                        </p:tav>
                                      </p:tavLst>
                                    </p:anim>
                                    <p:anim calcmode="lin" valueType="num">
                                      <p:cBhvr additive="base">
                                        <p:cTn id="8" dur="500" fill="hold"/>
                                        <p:tgtEl>
                                          <p:spTgt spid="1331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3315"/>
                                        </p:tgtEl>
                                        <p:attrNameLst>
                                          <p:attrName>style.visibility</p:attrName>
                                        </p:attrNameLst>
                                      </p:cBhvr>
                                      <p:to>
                                        <p:strVal val="visible"/>
                                      </p:to>
                                    </p:set>
                                    <p:anim calcmode="lin" valueType="num">
                                      <p:cBhvr additive="base">
                                        <p:cTn id="15" dur="500" fill="hold"/>
                                        <p:tgtEl>
                                          <p:spTgt spid="13315"/>
                                        </p:tgtEl>
                                        <p:attrNameLst>
                                          <p:attrName>ppt_x</p:attrName>
                                        </p:attrNameLst>
                                      </p:cBhvr>
                                      <p:tavLst>
                                        <p:tav tm="0">
                                          <p:val>
                                            <p:strVal val="#ppt_x"/>
                                          </p:val>
                                        </p:tav>
                                        <p:tav tm="100000">
                                          <p:val>
                                            <p:strVal val="#ppt_x"/>
                                          </p:val>
                                        </p:tav>
                                      </p:tavLst>
                                    </p:anim>
                                    <p:anim calcmode="lin" valueType="num">
                                      <p:cBhvr additive="base">
                                        <p:cTn id="16" dur="500" fill="hold"/>
                                        <p:tgtEl>
                                          <p:spTgt spid="13315"/>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ppt_x"/>
                                          </p:val>
                                        </p:tav>
                                        <p:tav tm="100000">
                                          <p:val>
                                            <p:strVal val="#ppt_x"/>
                                          </p:val>
                                        </p:tav>
                                      </p:tavLst>
                                    </p:anim>
                                    <p:anim calcmode="lin" valueType="num">
                                      <p:cBhvr additive="base">
                                        <p:cTn id="22" dur="500" fill="hold"/>
                                        <p:tgtEl>
                                          <p:spTgt spid="13"/>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3317"/>
                                        </p:tgtEl>
                                        <p:attrNameLst>
                                          <p:attrName>style.visibility</p:attrName>
                                        </p:attrNameLst>
                                      </p:cBhvr>
                                      <p:to>
                                        <p:strVal val="visible"/>
                                      </p:to>
                                    </p:set>
                                    <p:anim calcmode="lin" valueType="num">
                                      <p:cBhvr additive="base">
                                        <p:cTn id="25" dur="500" fill="hold"/>
                                        <p:tgtEl>
                                          <p:spTgt spid="13317"/>
                                        </p:tgtEl>
                                        <p:attrNameLst>
                                          <p:attrName>ppt_x</p:attrName>
                                        </p:attrNameLst>
                                      </p:cBhvr>
                                      <p:tavLst>
                                        <p:tav tm="0">
                                          <p:val>
                                            <p:strVal val="#ppt_x"/>
                                          </p:val>
                                        </p:tav>
                                        <p:tav tm="100000">
                                          <p:val>
                                            <p:strVal val="#ppt_x"/>
                                          </p:val>
                                        </p:tav>
                                      </p:tavLst>
                                    </p:anim>
                                    <p:anim calcmode="lin" valueType="num">
                                      <p:cBhvr additive="base">
                                        <p:cTn id="26" dur="500" fill="hold"/>
                                        <p:tgtEl>
                                          <p:spTgt spid="13317"/>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3316"/>
                                        </p:tgtEl>
                                        <p:attrNameLst>
                                          <p:attrName>style.visibility</p:attrName>
                                        </p:attrNameLst>
                                      </p:cBhvr>
                                      <p:to>
                                        <p:strVal val="visible"/>
                                      </p:to>
                                    </p:set>
                                    <p:anim calcmode="lin" valueType="num">
                                      <p:cBhvr additive="base">
                                        <p:cTn id="29" dur="500" fill="hold"/>
                                        <p:tgtEl>
                                          <p:spTgt spid="13316"/>
                                        </p:tgtEl>
                                        <p:attrNameLst>
                                          <p:attrName>ppt_x</p:attrName>
                                        </p:attrNameLst>
                                      </p:cBhvr>
                                      <p:tavLst>
                                        <p:tav tm="0">
                                          <p:val>
                                            <p:strVal val="#ppt_x"/>
                                          </p:val>
                                        </p:tav>
                                        <p:tav tm="100000">
                                          <p:val>
                                            <p:strVal val="#ppt_x"/>
                                          </p:val>
                                        </p:tav>
                                      </p:tavLst>
                                    </p:anim>
                                    <p:anim calcmode="lin" valueType="num">
                                      <p:cBhvr additive="base">
                                        <p:cTn id="30" dur="500" fill="hold"/>
                                        <p:tgtEl>
                                          <p:spTgt spid="13316"/>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additive="base">
                                        <p:cTn id="35" dur="500" fill="hold"/>
                                        <p:tgtEl>
                                          <p:spTgt spid="17"/>
                                        </p:tgtEl>
                                        <p:attrNameLst>
                                          <p:attrName>ppt_x</p:attrName>
                                        </p:attrNameLst>
                                      </p:cBhvr>
                                      <p:tavLst>
                                        <p:tav tm="0">
                                          <p:val>
                                            <p:strVal val="#ppt_x"/>
                                          </p:val>
                                        </p:tav>
                                        <p:tav tm="100000">
                                          <p:val>
                                            <p:strVal val="#ppt_x"/>
                                          </p:val>
                                        </p:tav>
                                      </p:tavLst>
                                    </p:anim>
                                    <p:anim calcmode="lin" valueType="num">
                                      <p:cBhvr additive="base">
                                        <p:cTn id="36" dur="500" fill="hold"/>
                                        <p:tgtEl>
                                          <p:spTgt spid="17"/>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3319"/>
                                        </p:tgtEl>
                                        <p:attrNameLst>
                                          <p:attrName>style.visibility</p:attrName>
                                        </p:attrNameLst>
                                      </p:cBhvr>
                                      <p:to>
                                        <p:strVal val="visible"/>
                                      </p:to>
                                    </p:set>
                                    <p:anim calcmode="lin" valueType="num">
                                      <p:cBhvr additive="base">
                                        <p:cTn id="39" dur="500" fill="hold"/>
                                        <p:tgtEl>
                                          <p:spTgt spid="13319"/>
                                        </p:tgtEl>
                                        <p:attrNameLst>
                                          <p:attrName>ppt_x</p:attrName>
                                        </p:attrNameLst>
                                      </p:cBhvr>
                                      <p:tavLst>
                                        <p:tav tm="0">
                                          <p:val>
                                            <p:strVal val="#ppt_x"/>
                                          </p:val>
                                        </p:tav>
                                        <p:tav tm="100000">
                                          <p:val>
                                            <p:strVal val="#ppt_x"/>
                                          </p:val>
                                        </p:tav>
                                      </p:tavLst>
                                    </p:anim>
                                    <p:anim calcmode="lin" valueType="num">
                                      <p:cBhvr additive="base">
                                        <p:cTn id="40" dur="500" fill="hold"/>
                                        <p:tgtEl>
                                          <p:spTgt spid="13319"/>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3318"/>
                                        </p:tgtEl>
                                        <p:attrNameLst>
                                          <p:attrName>style.visibility</p:attrName>
                                        </p:attrNameLst>
                                      </p:cBhvr>
                                      <p:to>
                                        <p:strVal val="visible"/>
                                      </p:to>
                                    </p:set>
                                    <p:anim calcmode="lin" valueType="num">
                                      <p:cBhvr additive="base">
                                        <p:cTn id="43" dur="500" fill="hold"/>
                                        <p:tgtEl>
                                          <p:spTgt spid="13318"/>
                                        </p:tgtEl>
                                        <p:attrNameLst>
                                          <p:attrName>ppt_x</p:attrName>
                                        </p:attrNameLst>
                                      </p:cBhvr>
                                      <p:tavLst>
                                        <p:tav tm="0">
                                          <p:val>
                                            <p:strVal val="#ppt_x"/>
                                          </p:val>
                                        </p:tav>
                                        <p:tav tm="100000">
                                          <p:val>
                                            <p:strVal val="#ppt_x"/>
                                          </p:val>
                                        </p:tav>
                                      </p:tavLst>
                                    </p:anim>
                                    <p:anim calcmode="lin" valueType="num">
                                      <p:cBhvr additive="base">
                                        <p:cTn id="44" dur="500" fill="hold"/>
                                        <p:tgtEl>
                                          <p:spTgt spid="1331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1"/>
                                        </p:tgtEl>
                                        <p:attrNameLst>
                                          <p:attrName>style.visibility</p:attrName>
                                        </p:attrNameLst>
                                      </p:cBhvr>
                                      <p:to>
                                        <p:strVal val="visible"/>
                                      </p:to>
                                    </p:set>
                                    <p:anim calcmode="lin" valueType="num">
                                      <p:cBhvr additive="base">
                                        <p:cTn id="49" dur="500" fill="hold"/>
                                        <p:tgtEl>
                                          <p:spTgt spid="21"/>
                                        </p:tgtEl>
                                        <p:attrNameLst>
                                          <p:attrName>ppt_x</p:attrName>
                                        </p:attrNameLst>
                                      </p:cBhvr>
                                      <p:tavLst>
                                        <p:tav tm="0">
                                          <p:val>
                                            <p:strVal val="#ppt_x"/>
                                          </p:val>
                                        </p:tav>
                                        <p:tav tm="100000">
                                          <p:val>
                                            <p:strVal val="#ppt_x"/>
                                          </p:val>
                                        </p:tav>
                                      </p:tavLst>
                                    </p:anim>
                                    <p:anim calcmode="lin" valueType="num">
                                      <p:cBhvr additive="base">
                                        <p:cTn id="50" dur="500" fill="hold"/>
                                        <p:tgtEl>
                                          <p:spTgt spid="21"/>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13321"/>
                                        </p:tgtEl>
                                        <p:attrNameLst>
                                          <p:attrName>style.visibility</p:attrName>
                                        </p:attrNameLst>
                                      </p:cBhvr>
                                      <p:to>
                                        <p:strVal val="visible"/>
                                      </p:to>
                                    </p:set>
                                    <p:anim calcmode="lin" valueType="num">
                                      <p:cBhvr additive="base">
                                        <p:cTn id="53" dur="500" fill="hold"/>
                                        <p:tgtEl>
                                          <p:spTgt spid="13321"/>
                                        </p:tgtEl>
                                        <p:attrNameLst>
                                          <p:attrName>ppt_x</p:attrName>
                                        </p:attrNameLst>
                                      </p:cBhvr>
                                      <p:tavLst>
                                        <p:tav tm="0">
                                          <p:val>
                                            <p:strVal val="#ppt_x"/>
                                          </p:val>
                                        </p:tav>
                                        <p:tav tm="100000">
                                          <p:val>
                                            <p:strVal val="#ppt_x"/>
                                          </p:val>
                                        </p:tav>
                                      </p:tavLst>
                                    </p:anim>
                                    <p:anim calcmode="lin" valueType="num">
                                      <p:cBhvr additive="base">
                                        <p:cTn id="54" dur="500" fill="hold"/>
                                        <p:tgtEl>
                                          <p:spTgt spid="13321"/>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13320"/>
                                        </p:tgtEl>
                                        <p:attrNameLst>
                                          <p:attrName>style.visibility</p:attrName>
                                        </p:attrNameLst>
                                      </p:cBhvr>
                                      <p:to>
                                        <p:strVal val="visible"/>
                                      </p:to>
                                    </p:set>
                                    <p:anim calcmode="lin" valueType="num">
                                      <p:cBhvr additive="base">
                                        <p:cTn id="57" dur="500" fill="hold"/>
                                        <p:tgtEl>
                                          <p:spTgt spid="13320"/>
                                        </p:tgtEl>
                                        <p:attrNameLst>
                                          <p:attrName>ppt_x</p:attrName>
                                        </p:attrNameLst>
                                      </p:cBhvr>
                                      <p:tavLst>
                                        <p:tav tm="0">
                                          <p:val>
                                            <p:strVal val="#ppt_x"/>
                                          </p:val>
                                        </p:tav>
                                        <p:tav tm="100000">
                                          <p:val>
                                            <p:strVal val="#ppt_x"/>
                                          </p:val>
                                        </p:tav>
                                      </p:tavLst>
                                    </p:anim>
                                    <p:anim calcmode="lin" valueType="num">
                                      <p:cBhvr additive="base">
                                        <p:cTn id="58" dur="500" fill="hold"/>
                                        <p:tgtEl>
                                          <p:spTgt spid="133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3" grpId="0" animBg="1"/>
      <p:bldP spid="17" grpId="0" animBg="1"/>
      <p:bldP spid="21"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livery Ring PWCs</a:t>
            </a:r>
            <a:endParaRPr lang="en-US" dirty="0"/>
          </a:p>
        </p:txBody>
      </p:sp>
      <p:sp>
        <p:nvSpPr>
          <p:cNvPr id="3" name="Content Placeholder 2"/>
          <p:cNvSpPr>
            <a:spLocks noGrp="1"/>
          </p:cNvSpPr>
          <p:nvPr>
            <p:ph idx="1"/>
          </p:nvPr>
        </p:nvSpPr>
        <p:spPr>
          <a:xfrm>
            <a:off x="501040" y="914400"/>
            <a:ext cx="8229600" cy="914400"/>
          </a:xfrm>
        </p:spPr>
        <p:txBody>
          <a:bodyPr/>
          <a:lstStyle/>
          <a:p>
            <a:r>
              <a:rPr lang="en-US" sz="2000" dirty="0" smtClean="0"/>
              <a:t>Simulated beam size including dispersion </a:t>
            </a:r>
          </a:p>
          <a:p>
            <a:pPr lvl="1"/>
            <a:r>
              <a:rPr lang="en-US" sz="1800" dirty="0"/>
              <a:t>http://gm2-docdb.fnal.gov:8080/cgi-bin/ShowDocument?docid=2235</a:t>
            </a:r>
          </a:p>
        </p:txBody>
      </p:sp>
      <p:sp>
        <p:nvSpPr>
          <p:cNvPr id="4" name="Slide Number Placeholder 3"/>
          <p:cNvSpPr>
            <a:spLocks noGrp="1"/>
          </p:cNvSpPr>
          <p:nvPr>
            <p:ph type="sldNum" sz="quarter" idx="12"/>
          </p:nvPr>
        </p:nvSpPr>
        <p:spPr/>
        <p:txBody>
          <a:bodyPr/>
          <a:lstStyle/>
          <a:p>
            <a:fld id="{6F2A0381-4F62-2740-A4B1-0CAF41EACCA6}" type="slidenum">
              <a:rPr lang="en-US" smtClean="0"/>
              <a:pPr/>
              <a:t>24</a:t>
            </a:fld>
            <a:endParaRPr lang="en-US"/>
          </a:p>
        </p:txBody>
      </p:sp>
      <p:sp>
        <p:nvSpPr>
          <p:cNvPr id="16"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a:t>B. Drendel --  g-2 </a:t>
            </a:r>
            <a:r>
              <a:rPr lang="en-US" dirty="0" err="1"/>
              <a:t>Beamline</a:t>
            </a:r>
            <a:r>
              <a:rPr lang="en-US" dirty="0"/>
              <a:t> Review, October </a:t>
            </a:r>
            <a:r>
              <a:rPr lang="en-US" dirty="0" smtClean="0"/>
              <a:t>8, </a:t>
            </a:r>
            <a:r>
              <a:rPr lang="en-US" dirty="0"/>
              <a:t>2014</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1603" y="1676400"/>
            <a:ext cx="6848475" cy="460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8753" y="1676400"/>
            <a:ext cx="6791325" cy="4591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8753" y="1635690"/>
            <a:ext cx="6800850" cy="4591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48753" y="1635690"/>
            <a:ext cx="6800850" cy="4610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4"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8753" y="1655523"/>
            <a:ext cx="6810375" cy="4591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5"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8278" y="1655523"/>
            <a:ext cx="6800850" cy="460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57700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71"/>
                                        </p:tgtEl>
                                        <p:attrNameLst>
                                          <p:attrName>style.visibility</p:attrName>
                                        </p:attrNameLst>
                                      </p:cBhvr>
                                      <p:to>
                                        <p:strVal val="visible"/>
                                      </p:to>
                                    </p:set>
                                    <p:anim calcmode="lin" valueType="num">
                                      <p:cBhvr additive="base">
                                        <p:cTn id="7" dur="500" fill="hold"/>
                                        <p:tgtEl>
                                          <p:spTgt spid="7171"/>
                                        </p:tgtEl>
                                        <p:attrNameLst>
                                          <p:attrName>ppt_x</p:attrName>
                                        </p:attrNameLst>
                                      </p:cBhvr>
                                      <p:tavLst>
                                        <p:tav tm="0">
                                          <p:val>
                                            <p:strVal val="#ppt_x"/>
                                          </p:val>
                                        </p:tav>
                                        <p:tav tm="100000">
                                          <p:val>
                                            <p:strVal val="#ppt_x"/>
                                          </p:val>
                                        </p:tav>
                                      </p:tavLst>
                                    </p:anim>
                                    <p:anim calcmode="lin" valueType="num">
                                      <p:cBhvr additive="base">
                                        <p:cTn id="8" dur="500" fill="hold"/>
                                        <p:tgtEl>
                                          <p:spTgt spid="717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172"/>
                                        </p:tgtEl>
                                        <p:attrNameLst>
                                          <p:attrName>style.visibility</p:attrName>
                                        </p:attrNameLst>
                                      </p:cBhvr>
                                      <p:to>
                                        <p:strVal val="visible"/>
                                      </p:to>
                                    </p:set>
                                    <p:anim calcmode="lin" valueType="num">
                                      <p:cBhvr additive="base">
                                        <p:cTn id="13" dur="500" fill="hold"/>
                                        <p:tgtEl>
                                          <p:spTgt spid="7172"/>
                                        </p:tgtEl>
                                        <p:attrNameLst>
                                          <p:attrName>ppt_x</p:attrName>
                                        </p:attrNameLst>
                                      </p:cBhvr>
                                      <p:tavLst>
                                        <p:tav tm="0">
                                          <p:val>
                                            <p:strVal val="#ppt_x"/>
                                          </p:val>
                                        </p:tav>
                                        <p:tav tm="100000">
                                          <p:val>
                                            <p:strVal val="#ppt_x"/>
                                          </p:val>
                                        </p:tav>
                                      </p:tavLst>
                                    </p:anim>
                                    <p:anim calcmode="lin" valueType="num">
                                      <p:cBhvr additive="base">
                                        <p:cTn id="14" dur="500" fill="hold"/>
                                        <p:tgtEl>
                                          <p:spTgt spid="717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173"/>
                                        </p:tgtEl>
                                        <p:attrNameLst>
                                          <p:attrName>style.visibility</p:attrName>
                                        </p:attrNameLst>
                                      </p:cBhvr>
                                      <p:to>
                                        <p:strVal val="visible"/>
                                      </p:to>
                                    </p:set>
                                    <p:anim calcmode="lin" valueType="num">
                                      <p:cBhvr additive="base">
                                        <p:cTn id="19" dur="500" fill="hold"/>
                                        <p:tgtEl>
                                          <p:spTgt spid="7173"/>
                                        </p:tgtEl>
                                        <p:attrNameLst>
                                          <p:attrName>ppt_x</p:attrName>
                                        </p:attrNameLst>
                                      </p:cBhvr>
                                      <p:tavLst>
                                        <p:tav tm="0">
                                          <p:val>
                                            <p:strVal val="#ppt_x"/>
                                          </p:val>
                                        </p:tav>
                                        <p:tav tm="100000">
                                          <p:val>
                                            <p:strVal val="#ppt_x"/>
                                          </p:val>
                                        </p:tav>
                                      </p:tavLst>
                                    </p:anim>
                                    <p:anim calcmode="lin" valueType="num">
                                      <p:cBhvr additive="base">
                                        <p:cTn id="20" dur="500" fill="hold"/>
                                        <p:tgtEl>
                                          <p:spTgt spid="717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174"/>
                                        </p:tgtEl>
                                        <p:attrNameLst>
                                          <p:attrName>style.visibility</p:attrName>
                                        </p:attrNameLst>
                                      </p:cBhvr>
                                      <p:to>
                                        <p:strVal val="visible"/>
                                      </p:to>
                                    </p:set>
                                    <p:anim calcmode="lin" valueType="num">
                                      <p:cBhvr additive="base">
                                        <p:cTn id="25" dur="500" fill="hold"/>
                                        <p:tgtEl>
                                          <p:spTgt spid="7174"/>
                                        </p:tgtEl>
                                        <p:attrNameLst>
                                          <p:attrName>ppt_x</p:attrName>
                                        </p:attrNameLst>
                                      </p:cBhvr>
                                      <p:tavLst>
                                        <p:tav tm="0">
                                          <p:val>
                                            <p:strVal val="#ppt_x"/>
                                          </p:val>
                                        </p:tav>
                                        <p:tav tm="100000">
                                          <p:val>
                                            <p:strVal val="#ppt_x"/>
                                          </p:val>
                                        </p:tav>
                                      </p:tavLst>
                                    </p:anim>
                                    <p:anim calcmode="lin" valueType="num">
                                      <p:cBhvr additive="base">
                                        <p:cTn id="26" dur="500" fill="hold"/>
                                        <p:tgtEl>
                                          <p:spTgt spid="717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175"/>
                                        </p:tgtEl>
                                        <p:attrNameLst>
                                          <p:attrName>style.visibility</p:attrName>
                                        </p:attrNameLst>
                                      </p:cBhvr>
                                      <p:to>
                                        <p:strVal val="visible"/>
                                      </p:to>
                                    </p:set>
                                    <p:anim calcmode="lin" valueType="num">
                                      <p:cBhvr additive="base">
                                        <p:cTn id="31" dur="500" fill="hold"/>
                                        <p:tgtEl>
                                          <p:spTgt spid="7175"/>
                                        </p:tgtEl>
                                        <p:attrNameLst>
                                          <p:attrName>ppt_x</p:attrName>
                                        </p:attrNameLst>
                                      </p:cBhvr>
                                      <p:tavLst>
                                        <p:tav tm="0">
                                          <p:val>
                                            <p:strVal val="#ppt_x"/>
                                          </p:val>
                                        </p:tav>
                                        <p:tav tm="100000">
                                          <p:val>
                                            <p:strVal val="#ppt_x"/>
                                          </p:val>
                                        </p:tav>
                                      </p:tavLst>
                                    </p:anim>
                                    <p:anim calcmode="lin" valueType="num">
                                      <p:cBhvr additive="base">
                                        <p:cTn id="32" dur="500" fill="hold"/>
                                        <p:tgtEl>
                                          <p:spTgt spid="71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4/M5 PWC </a:t>
            </a:r>
            <a:endParaRPr lang="en-US" dirty="0"/>
          </a:p>
        </p:txBody>
      </p:sp>
      <p:sp>
        <p:nvSpPr>
          <p:cNvPr id="3" name="Content Placeholder 2"/>
          <p:cNvSpPr>
            <a:spLocks noGrp="1"/>
          </p:cNvSpPr>
          <p:nvPr>
            <p:ph idx="1"/>
          </p:nvPr>
        </p:nvSpPr>
        <p:spPr>
          <a:xfrm>
            <a:off x="381000" y="838200"/>
            <a:ext cx="8229600" cy="1066799"/>
          </a:xfrm>
        </p:spPr>
        <p:txBody>
          <a:bodyPr/>
          <a:lstStyle/>
          <a:p>
            <a:r>
              <a:rPr lang="en-US" sz="1800" dirty="0"/>
              <a:t>Calibration of PWC will occur in the </a:t>
            </a:r>
            <a:r>
              <a:rPr lang="en-US" sz="1800" dirty="0" err="1"/>
              <a:t>Swithcyard</a:t>
            </a:r>
            <a:r>
              <a:rPr lang="en-US" sz="1800" dirty="0"/>
              <a:t> beam line.</a:t>
            </a:r>
          </a:p>
          <a:p>
            <a:r>
              <a:rPr lang="en-US" sz="1800" dirty="0" smtClean="0"/>
              <a:t>Simulated </a:t>
            </a:r>
            <a:r>
              <a:rPr lang="en-US" sz="1800" dirty="0"/>
              <a:t>beam size </a:t>
            </a:r>
            <a:r>
              <a:rPr lang="en-US" sz="1800" dirty="0" smtClean="0"/>
              <a:t>including dispersion</a:t>
            </a:r>
            <a:endParaRPr lang="en-US" sz="1800" dirty="0"/>
          </a:p>
          <a:p>
            <a:pPr lvl="1"/>
            <a:r>
              <a:rPr lang="en-US" sz="1600" dirty="0"/>
              <a:t>http://gm2-docdb.fnal.gov:8080/cgi-bin/ShowDocument?docid=2235</a:t>
            </a:r>
          </a:p>
          <a:p>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25</a:t>
            </a:fld>
            <a:endParaRPr lang="en-US"/>
          </a:p>
        </p:txBody>
      </p:sp>
      <p:sp>
        <p:nvSpPr>
          <p:cNvPr id="14"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a:t>B. Drendel --  g-2 </a:t>
            </a:r>
            <a:r>
              <a:rPr lang="en-US" dirty="0" err="1"/>
              <a:t>Beamline</a:t>
            </a:r>
            <a:r>
              <a:rPr lang="en-US" dirty="0"/>
              <a:t> Review, October </a:t>
            </a:r>
            <a:r>
              <a:rPr lang="en-US" dirty="0" smtClean="0"/>
              <a:t>8, </a:t>
            </a:r>
            <a:r>
              <a:rPr lang="en-US" dirty="0"/>
              <a:t>2014</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4428" y="1905000"/>
            <a:ext cx="6829425" cy="460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2173" y="1904999"/>
            <a:ext cx="6791325" cy="460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6338" y="1904998"/>
            <a:ext cx="6791325" cy="460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7"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75842" y="1859051"/>
            <a:ext cx="6800850" cy="2352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8"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71079" y="1905000"/>
            <a:ext cx="6810375" cy="4591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9"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03478" y="1894431"/>
            <a:ext cx="6810375" cy="460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200"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32966" y="1859051"/>
            <a:ext cx="6791325" cy="460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201"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32966" y="1859051"/>
            <a:ext cx="6819900" cy="460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202" name="Picture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29834" y="1859050"/>
            <a:ext cx="6810375" cy="460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21353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94"/>
                                        </p:tgtEl>
                                        <p:attrNameLst>
                                          <p:attrName>style.visibility</p:attrName>
                                        </p:attrNameLst>
                                      </p:cBhvr>
                                      <p:to>
                                        <p:strVal val="visible"/>
                                      </p:to>
                                    </p:set>
                                    <p:anim calcmode="lin" valueType="num">
                                      <p:cBhvr additive="base">
                                        <p:cTn id="7" dur="500" fill="hold"/>
                                        <p:tgtEl>
                                          <p:spTgt spid="8194"/>
                                        </p:tgtEl>
                                        <p:attrNameLst>
                                          <p:attrName>ppt_x</p:attrName>
                                        </p:attrNameLst>
                                      </p:cBhvr>
                                      <p:tavLst>
                                        <p:tav tm="0">
                                          <p:val>
                                            <p:strVal val="#ppt_x"/>
                                          </p:val>
                                        </p:tav>
                                        <p:tav tm="100000">
                                          <p:val>
                                            <p:strVal val="#ppt_x"/>
                                          </p:val>
                                        </p:tav>
                                      </p:tavLst>
                                    </p:anim>
                                    <p:anim calcmode="lin" valueType="num">
                                      <p:cBhvr additive="base">
                                        <p:cTn id="8" dur="500" fill="hold"/>
                                        <p:tgtEl>
                                          <p:spTgt spid="819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195"/>
                                        </p:tgtEl>
                                        <p:attrNameLst>
                                          <p:attrName>style.visibility</p:attrName>
                                        </p:attrNameLst>
                                      </p:cBhvr>
                                      <p:to>
                                        <p:strVal val="visible"/>
                                      </p:to>
                                    </p:set>
                                    <p:anim calcmode="lin" valueType="num">
                                      <p:cBhvr additive="base">
                                        <p:cTn id="13" dur="500" fill="hold"/>
                                        <p:tgtEl>
                                          <p:spTgt spid="8195"/>
                                        </p:tgtEl>
                                        <p:attrNameLst>
                                          <p:attrName>ppt_x</p:attrName>
                                        </p:attrNameLst>
                                      </p:cBhvr>
                                      <p:tavLst>
                                        <p:tav tm="0">
                                          <p:val>
                                            <p:strVal val="#ppt_x"/>
                                          </p:val>
                                        </p:tav>
                                        <p:tav tm="100000">
                                          <p:val>
                                            <p:strVal val="#ppt_x"/>
                                          </p:val>
                                        </p:tav>
                                      </p:tavLst>
                                    </p:anim>
                                    <p:anim calcmode="lin" valueType="num">
                                      <p:cBhvr additive="base">
                                        <p:cTn id="14" dur="500" fill="hold"/>
                                        <p:tgtEl>
                                          <p:spTgt spid="819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196"/>
                                        </p:tgtEl>
                                        <p:attrNameLst>
                                          <p:attrName>style.visibility</p:attrName>
                                        </p:attrNameLst>
                                      </p:cBhvr>
                                      <p:to>
                                        <p:strVal val="visible"/>
                                      </p:to>
                                    </p:set>
                                    <p:anim calcmode="lin" valueType="num">
                                      <p:cBhvr additive="base">
                                        <p:cTn id="19" dur="500" fill="hold"/>
                                        <p:tgtEl>
                                          <p:spTgt spid="8196"/>
                                        </p:tgtEl>
                                        <p:attrNameLst>
                                          <p:attrName>ppt_x</p:attrName>
                                        </p:attrNameLst>
                                      </p:cBhvr>
                                      <p:tavLst>
                                        <p:tav tm="0">
                                          <p:val>
                                            <p:strVal val="#ppt_x"/>
                                          </p:val>
                                        </p:tav>
                                        <p:tav tm="100000">
                                          <p:val>
                                            <p:strVal val="#ppt_x"/>
                                          </p:val>
                                        </p:tav>
                                      </p:tavLst>
                                    </p:anim>
                                    <p:anim calcmode="lin" valueType="num">
                                      <p:cBhvr additive="base">
                                        <p:cTn id="20" dur="500" fill="hold"/>
                                        <p:tgtEl>
                                          <p:spTgt spid="819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5" presetClass="entr" presetSubtype="0" fill="hold" nodeType="clickEffect">
                                  <p:stCondLst>
                                    <p:cond delay="0"/>
                                  </p:stCondLst>
                                  <p:childTnLst>
                                    <p:set>
                                      <p:cBhvr>
                                        <p:cTn id="24" dur="1" fill="hold">
                                          <p:stCondLst>
                                            <p:cond delay="0"/>
                                          </p:stCondLst>
                                        </p:cTn>
                                        <p:tgtEl>
                                          <p:spTgt spid="8197"/>
                                        </p:tgtEl>
                                        <p:attrNameLst>
                                          <p:attrName>style.visibility</p:attrName>
                                        </p:attrNameLst>
                                      </p:cBhvr>
                                      <p:to>
                                        <p:strVal val="visible"/>
                                      </p:to>
                                    </p:set>
                                    <p:animEffect transition="in" filter="fade">
                                      <p:cBhvr>
                                        <p:cTn id="25" dur="2000"/>
                                        <p:tgtEl>
                                          <p:spTgt spid="8197"/>
                                        </p:tgtEl>
                                      </p:cBhvr>
                                    </p:animEffect>
                                    <p:anim calcmode="lin" valueType="num">
                                      <p:cBhvr>
                                        <p:cTn id="26" dur="2000" fill="hold"/>
                                        <p:tgtEl>
                                          <p:spTgt spid="8197"/>
                                        </p:tgtEl>
                                        <p:attrNameLst>
                                          <p:attrName>ppt_w</p:attrName>
                                        </p:attrNameLst>
                                      </p:cBhvr>
                                      <p:tavLst>
                                        <p:tav tm="0" fmla="#ppt_w*sin(2.5*pi*$)">
                                          <p:val>
                                            <p:fltVal val="0"/>
                                          </p:val>
                                        </p:tav>
                                        <p:tav tm="100000">
                                          <p:val>
                                            <p:fltVal val="1"/>
                                          </p:val>
                                        </p:tav>
                                      </p:tavLst>
                                    </p:anim>
                                    <p:anim calcmode="lin" valueType="num">
                                      <p:cBhvr>
                                        <p:cTn id="27" dur="2000" fill="hold"/>
                                        <p:tgtEl>
                                          <p:spTgt spid="8197"/>
                                        </p:tgtEl>
                                        <p:attrNameLst>
                                          <p:attrName>ppt_h</p:attrName>
                                        </p:attrNameLst>
                                      </p:cBhvr>
                                      <p:tavLst>
                                        <p:tav tm="0">
                                          <p:val>
                                            <p:strVal val="#ppt_h"/>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8198"/>
                                        </p:tgtEl>
                                        <p:attrNameLst>
                                          <p:attrName>style.visibility</p:attrName>
                                        </p:attrNameLst>
                                      </p:cBhvr>
                                      <p:to>
                                        <p:strVal val="visible"/>
                                      </p:to>
                                    </p:set>
                                    <p:anim calcmode="lin" valueType="num">
                                      <p:cBhvr additive="base">
                                        <p:cTn id="32" dur="500" fill="hold"/>
                                        <p:tgtEl>
                                          <p:spTgt spid="8198"/>
                                        </p:tgtEl>
                                        <p:attrNameLst>
                                          <p:attrName>ppt_x</p:attrName>
                                        </p:attrNameLst>
                                      </p:cBhvr>
                                      <p:tavLst>
                                        <p:tav tm="0">
                                          <p:val>
                                            <p:strVal val="#ppt_x"/>
                                          </p:val>
                                        </p:tav>
                                        <p:tav tm="100000">
                                          <p:val>
                                            <p:strVal val="#ppt_x"/>
                                          </p:val>
                                        </p:tav>
                                      </p:tavLst>
                                    </p:anim>
                                    <p:anim calcmode="lin" valueType="num">
                                      <p:cBhvr additive="base">
                                        <p:cTn id="33" dur="500" fill="hold"/>
                                        <p:tgtEl>
                                          <p:spTgt spid="8198"/>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8199"/>
                                        </p:tgtEl>
                                        <p:attrNameLst>
                                          <p:attrName>style.visibility</p:attrName>
                                        </p:attrNameLst>
                                      </p:cBhvr>
                                      <p:to>
                                        <p:strVal val="visible"/>
                                      </p:to>
                                    </p:set>
                                    <p:anim calcmode="lin" valueType="num">
                                      <p:cBhvr additive="base">
                                        <p:cTn id="38" dur="500" fill="hold"/>
                                        <p:tgtEl>
                                          <p:spTgt spid="8199"/>
                                        </p:tgtEl>
                                        <p:attrNameLst>
                                          <p:attrName>ppt_x</p:attrName>
                                        </p:attrNameLst>
                                      </p:cBhvr>
                                      <p:tavLst>
                                        <p:tav tm="0">
                                          <p:val>
                                            <p:strVal val="#ppt_x"/>
                                          </p:val>
                                        </p:tav>
                                        <p:tav tm="100000">
                                          <p:val>
                                            <p:strVal val="#ppt_x"/>
                                          </p:val>
                                        </p:tav>
                                      </p:tavLst>
                                    </p:anim>
                                    <p:anim calcmode="lin" valueType="num">
                                      <p:cBhvr additive="base">
                                        <p:cTn id="39" dur="500" fill="hold"/>
                                        <p:tgtEl>
                                          <p:spTgt spid="8199"/>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8200"/>
                                        </p:tgtEl>
                                        <p:attrNameLst>
                                          <p:attrName>style.visibility</p:attrName>
                                        </p:attrNameLst>
                                      </p:cBhvr>
                                      <p:to>
                                        <p:strVal val="visible"/>
                                      </p:to>
                                    </p:set>
                                    <p:anim calcmode="lin" valueType="num">
                                      <p:cBhvr additive="base">
                                        <p:cTn id="44" dur="500" fill="hold"/>
                                        <p:tgtEl>
                                          <p:spTgt spid="8200"/>
                                        </p:tgtEl>
                                        <p:attrNameLst>
                                          <p:attrName>ppt_x</p:attrName>
                                        </p:attrNameLst>
                                      </p:cBhvr>
                                      <p:tavLst>
                                        <p:tav tm="0">
                                          <p:val>
                                            <p:strVal val="#ppt_x"/>
                                          </p:val>
                                        </p:tav>
                                        <p:tav tm="100000">
                                          <p:val>
                                            <p:strVal val="#ppt_x"/>
                                          </p:val>
                                        </p:tav>
                                      </p:tavLst>
                                    </p:anim>
                                    <p:anim calcmode="lin" valueType="num">
                                      <p:cBhvr additive="base">
                                        <p:cTn id="45" dur="500" fill="hold"/>
                                        <p:tgtEl>
                                          <p:spTgt spid="8200"/>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8201"/>
                                        </p:tgtEl>
                                        <p:attrNameLst>
                                          <p:attrName>style.visibility</p:attrName>
                                        </p:attrNameLst>
                                      </p:cBhvr>
                                      <p:to>
                                        <p:strVal val="visible"/>
                                      </p:to>
                                    </p:set>
                                    <p:anim calcmode="lin" valueType="num">
                                      <p:cBhvr additive="base">
                                        <p:cTn id="50" dur="500" fill="hold"/>
                                        <p:tgtEl>
                                          <p:spTgt spid="8201"/>
                                        </p:tgtEl>
                                        <p:attrNameLst>
                                          <p:attrName>ppt_x</p:attrName>
                                        </p:attrNameLst>
                                      </p:cBhvr>
                                      <p:tavLst>
                                        <p:tav tm="0">
                                          <p:val>
                                            <p:strVal val="#ppt_x"/>
                                          </p:val>
                                        </p:tav>
                                        <p:tav tm="100000">
                                          <p:val>
                                            <p:strVal val="#ppt_x"/>
                                          </p:val>
                                        </p:tav>
                                      </p:tavLst>
                                    </p:anim>
                                    <p:anim calcmode="lin" valueType="num">
                                      <p:cBhvr additive="base">
                                        <p:cTn id="51" dur="500" fill="hold"/>
                                        <p:tgtEl>
                                          <p:spTgt spid="8201"/>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nodeType="clickEffect">
                                  <p:stCondLst>
                                    <p:cond delay="0"/>
                                  </p:stCondLst>
                                  <p:childTnLst>
                                    <p:set>
                                      <p:cBhvr>
                                        <p:cTn id="55" dur="1" fill="hold">
                                          <p:stCondLst>
                                            <p:cond delay="0"/>
                                          </p:stCondLst>
                                        </p:cTn>
                                        <p:tgtEl>
                                          <p:spTgt spid="8202"/>
                                        </p:tgtEl>
                                        <p:attrNameLst>
                                          <p:attrName>style.visibility</p:attrName>
                                        </p:attrNameLst>
                                      </p:cBhvr>
                                      <p:to>
                                        <p:strVal val="visible"/>
                                      </p:to>
                                    </p:set>
                                    <p:anim calcmode="lin" valueType="num">
                                      <p:cBhvr additive="base">
                                        <p:cTn id="56" dur="500" fill="hold"/>
                                        <p:tgtEl>
                                          <p:spTgt spid="8202"/>
                                        </p:tgtEl>
                                        <p:attrNameLst>
                                          <p:attrName>ppt_x</p:attrName>
                                        </p:attrNameLst>
                                      </p:cBhvr>
                                      <p:tavLst>
                                        <p:tav tm="0">
                                          <p:val>
                                            <p:strVal val="#ppt_x"/>
                                          </p:val>
                                        </p:tav>
                                        <p:tav tm="100000">
                                          <p:val>
                                            <p:strVal val="#ppt_x"/>
                                          </p:val>
                                        </p:tav>
                                      </p:tavLst>
                                    </p:anim>
                                    <p:anim calcmode="lin" valueType="num">
                                      <p:cBhvr additive="base">
                                        <p:cTn id="57" dur="500" fill="hold"/>
                                        <p:tgtEl>
                                          <p:spTgt spid="82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n-place Ion Chambers</a:t>
            </a:r>
            <a:endParaRPr lang="en-US" dirty="0"/>
          </a:p>
        </p:txBody>
      </p:sp>
      <p:sp>
        <p:nvSpPr>
          <p:cNvPr id="3" name="Content Placeholder 2"/>
          <p:cNvSpPr>
            <a:spLocks noGrp="1"/>
          </p:cNvSpPr>
          <p:nvPr>
            <p:ph idx="1"/>
          </p:nvPr>
        </p:nvSpPr>
        <p:spPr>
          <a:xfrm>
            <a:off x="228600" y="1066800"/>
            <a:ext cx="5105400" cy="2751603"/>
          </a:xfrm>
        </p:spPr>
        <p:txBody>
          <a:bodyPr/>
          <a:lstStyle/>
          <a:p>
            <a:pPr marL="91440" indent="-91440"/>
            <a:r>
              <a:rPr lang="en-US" sz="1800" dirty="0" smtClean="0"/>
              <a:t>Ion Chambers will be the primary beam intensity measuring device for low intensity secondary beam.</a:t>
            </a:r>
          </a:p>
          <a:p>
            <a:pPr marL="91440" indent="-91440"/>
            <a:r>
              <a:rPr lang="en-US" sz="1800" dirty="0" smtClean="0"/>
              <a:t>Use existing FNAL design.</a:t>
            </a:r>
          </a:p>
          <a:p>
            <a:pPr marL="91440" indent="-91440"/>
            <a:r>
              <a:rPr lang="en-US" sz="1800" dirty="0" smtClean="0"/>
              <a:t>Beam studies during spring 2014 shows they will work with g-2 operational intensities.</a:t>
            </a:r>
          </a:p>
        </p:txBody>
      </p:sp>
      <p:sp>
        <p:nvSpPr>
          <p:cNvPr id="4" name="Slide Number Placeholder 3"/>
          <p:cNvSpPr>
            <a:spLocks noGrp="1"/>
          </p:cNvSpPr>
          <p:nvPr>
            <p:ph type="sldNum" sz="quarter" idx="12"/>
          </p:nvPr>
        </p:nvSpPr>
        <p:spPr/>
        <p:txBody>
          <a:bodyPr/>
          <a:lstStyle/>
          <a:p>
            <a:fld id="{6F2A0381-4F62-2740-A4B1-0CAF41EACCA6}" type="slidenum">
              <a:rPr lang="en-US" smtClean="0"/>
              <a:pPr/>
              <a:t>26</a:t>
            </a:fld>
            <a:endParaRPr lang="en-US"/>
          </a:p>
        </p:txBody>
      </p:sp>
      <p:pic>
        <p:nvPicPr>
          <p:cNvPr id="14" name="Picture 1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499047" y="1079500"/>
            <a:ext cx="3512555" cy="2743200"/>
          </a:xfrm>
          <a:prstGeom prst="rect">
            <a:avLst/>
          </a:prstGeom>
        </p:spPr>
      </p:pic>
      <p:sp>
        <p:nvSpPr>
          <p:cNvPr id="21" name="Rectangle 20"/>
          <p:cNvSpPr/>
          <p:nvPr/>
        </p:nvSpPr>
        <p:spPr>
          <a:xfrm>
            <a:off x="6564086" y="1219200"/>
            <a:ext cx="2046514"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Ion Chamber</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pic>
        <p:nvPicPr>
          <p:cNvPr id="15" name="Picture 14" descr="https://www-bd.fnal.gov/Elog/getFileBinary?fileID=20373"/>
          <p:cNvPicPr/>
          <p:nvPr/>
        </p:nvPicPr>
        <p:blipFill>
          <a:blip r:embed="rId4" cstate="screen">
            <a:extLst>
              <a:ext uri="{28A0092B-C50C-407E-A947-70E740481C1C}">
                <a14:useLocalDpi xmlns:a14="http://schemas.microsoft.com/office/drawing/2010/main"/>
              </a:ext>
            </a:extLst>
          </a:blip>
          <a:srcRect/>
          <a:stretch>
            <a:fillRect/>
          </a:stretch>
        </p:blipFill>
        <p:spPr bwMode="auto">
          <a:xfrm>
            <a:off x="367982" y="3896995"/>
            <a:ext cx="2785745" cy="2313305"/>
          </a:xfrm>
          <a:prstGeom prst="rect">
            <a:avLst/>
          </a:prstGeom>
          <a:noFill/>
          <a:ln>
            <a:noFill/>
          </a:ln>
        </p:spPr>
      </p:pic>
      <p:pic>
        <p:nvPicPr>
          <p:cNvPr id="16" name="Picture 15"/>
          <p:cNvPicPr/>
          <p:nvPr/>
        </p:nvPicPr>
        <p:blipFill>
          <a:blip r:embed="rId5" cstate="screen">
            <a:extLst>
              <a:ext uri="{28A0092B-C50C-407E-A947-70E740481C1C}">
                <a14:useLocalDpi xmlns:a14="http://schemas.microsoft.com/office/drawing/2010/main"/>
              </a:ext>
            </a:extLst>
          </a:blip>
          <a:stretch>
            <a:fillRect/>
          </a:stretch>
        </p:blipFill>
        <p:spPr>
          <a:xfrm>
            <a:off x="6194788" y="3912131"/>
            <a:ext cx="2785110" cy="2312035"/>
          </a:xfrm>
          <a:prstGeom prst="rect">
            <a:avLst/>
          </a:prstGeom>
        </p:spPr>
      </p:pic>
      <p:pic>
        <p:nvPicPr>
          <p:cNvPr id="13" name="Picture 12" descr="183042.PDF"/>
          <p:cNvPicPr/>
          <p:nvPr/>
        </p:nvPicPr>
        <p:blipFill rotWithShape="1">
          <a:blip r:embed="rId6">
            <a:extLst>
              <a:ext uri="{28A0092B-C50C-407E-A947-70E740481C1C}">
                <a14:useLocalDpi xmlns:a14="http://schemas.microsoft.com/office/drawing/2010/main" val="0"/>
              </a:ext>
            </a:extLst>
          </a:blip>
          <a:srcRect l="7234" t="17444" r="29731" b="14605"/>
          <a:stretch/>
        </p:blipFill>
        <p:spPr bwMode="auto">
          <a:xfrm>
            <a:off x="3175635" y="3892335"/>
            <a:ext cx="2996565" cy="2347801"/>
          </a:xfrm>
          <a:prstGeom prst="rect">
            <a:avLst/>
          </a:prstGeom>
          <a:ln>
            <a:noFill/>
          </a:ln>
          <a:extLst>
            <a:ext uri="{53640926-AAD7-44D8-BBD7-CCE9431645EC}">
              <a14:shadowObscured xmlns:a14="http://schemas.microsoft.com/office/drawing/2010/main"/>
            </a:ext>
          </a:extLst>
        </p:spPr>
      </p:pic>
      <p:sp>
        <p:nvSpPr>
          <p:cNvPr id="5" name="Rectangle 4"/>
          <p:cNvSpPr/>
          <p:nvPr/>
        </p:nvSpPr>
        <p:spPr>
          <a:xfrm>
            <a:off x="2321560" y="4259059"/>
            <a:ext cx="503664" cy="307777"/>
          </a:xfrm>
          <a:prstGeom prst="rect">
            <a:avLst/>
          </a:prstGeom>
        </p:spPr>
        <p:txBody>
          <a:bodyPr wrap="none">
            <a:spAutoFit/>
          </a:bodyPr>
          <a:lstStyle/>
          <a:p>
            <a:r>
              <a:rPr lang="en-US" sz="1400" dirty="0" smtClean="0">
                <a:solidFill>
                  <a:srgbClr val="FFFF00"/>
                </a:solidFill>
              </a:rPr>
              <a:t>7E8</a:t>
            </a:r>
            <a:endParaRPr lang="en-US" sz="1400" dirty="0">
              <a:solidFill>
                <a:srgbClr val="FFFF00"/>
              </a:solidFill>
            </a:endParaRPr>
          </a:p>
        </p:txBody>
      </p:sp>
      <p:sp>
        <p:nvSpPr>
          <p:cNvPr id="12" name="Rectangle 11"/>
          <p:cNvSpPr/>
          <p:nvPr/>
        </p:nvSpPr>
        <p:spPr>
          <a:xfrm>
            <a:off x="914400" y="4143494"/>
            <a:ext cx="561372" cy="261610"/>
          </a:xfrm>
          <a:prstGeom prst="rect">
            <a:avLst/>
          </a:prstGeom>
        </p:spPr>
        <p:txBody>
          <a:bodyPr wrap="none">
            <a:spAutoFit/>
          </a:bodyPr>
          <a:lstStyle/>
          <a:p>
            <a:r>
              <a:rPr lang="en-US" sz="1100" dirty="0" smtClean="0">
                <a:solidFill>
                  <a:srgbClr val="FFFF00"/>
                </a:solidFill>
              </a:rPr>
              <a:t>IC704</a:t>
            </a:r>
            <a:endParaRPr lang="en-US" sz="1100" dirty="0">
              <a:solidFill>
                <a:srgbClr val="FFFF00"/>
              </a:solidFill>
            </a:endParaRPr>
          </a:p>
        </p:txBody>
      </p:sp>
      <p:sp>
        <p:nvSpPr>
          <p:cNvPr id="17" name="Rectangle 16"/>
          <p:cNvSpPr/>
          <p:nvPr/>
        </p:nvSpPr>
        <p:spPr>
          <a:xfrm>
            <a:off x="2332464" y="5066235"/>
            <a:ext cx="503664" cy="307777"/>
          </a:xfrm>
          <a:prstGeom prst="rect">
            <a:avLst/>
          </a:prstGeom>
        </p:spPr>
        <p:txBody>
          <a:bodyPr wrap="none">
            <a:spAutoFit/>
          </a:bodyPr>
          <a:lstStyle/>
          <a:p>
            <a:r>
              <a:rPr lang="en-US" sz="1400" dirty="0" smtClean="0">
                <a:solidFill>
                  <a:srgbClr val="00B050"/>
                </a:solidFill>
              </a:rPr>
              <a:t>3E7</a:t>
            </a:r>
            <a:endParaRPr lang="en-US" sz="1400" dirty="0">
              <a:solidFill>
                <a:srgbClr val="00B050"/>
              </a:solidFill>
            </a:endParaRPr>
          </a:p>
        </p:txBody>
      </p:sp>
      <p:sp>
        <p:nvSpPr>
          <p:cNvPr id="19" name="Rectangle 18"/>
          <p:cNvSpPr/>
          <p:nvPr/>
        </p:nvSpPr>
        <p:spPr>
          <a:xfrm>
            <a:off x="2183385" y="5532967"/>
            <a:ext cx="652743" cy="307777"/>
          </a:xfrm>
          <a:prstGeom prst="rect">
            <a:avLst/>
          </a:prstGeom>
        </p:spPr>
        <p:txBody>
          <a:bodyPr wrap="none">
            <a:spAutoFit/>
          </a:bodyPr>
          <a:lstStyle/>
          <a:p>
            <a:r>
              <a:rPr lang="en-US" sz="1400" dirty="0" smtClean="0">
                <a:solidFill>
                  <a:srgbClr val="FF0000"/>
                </a:solidFill>
              </a:rPr>
              <a:t>2.5E7</a:t>
            </a:r>
            <a:endParaRPr lang="en-US" sz="1400" dirty="0">
              <a:solidFill>
                <a:srgbClr val="FF0000"/>
              </a:solidFill>
            </a:endParaRPr>
          </a:p>
        </p:txBody>
      </p:sp>
      <p:sp>
        <p:nvSpPr>
          <p:cNvPr id="20" name="Rectangle 19"/>
          <p:cNvSpPr/>
          <p:nvPr/>
        </p:nvSpPr>
        <p:spPr>
          <a:xfrm>
            <a:off x="899194" y="5549054"/>
            <a:ext cx="561372" cy="261610"/>
          </a:xfrm>
          <a:prstGeom prst="rect">
            <a:avLst/>
          </a:prstGeom>
        </p:spPr>
        <p:txBody>
          <a:bodyPr wrap="none">
            <a:spAutoFit/>
          </a:bodyPr>
          <a:lstStyle/>
          <a:p>
            <a:r>
              <a:rPr lang="en-US" sz="1100" dirty="0" smtClean="0">
                <a:solidFill>
                  <a:srgbClr val="FF0000"/>
                </a:solidFill>
              </a:rPr>
              <a:t>IC728</a:t>
            </a:r>
            <a:endParaRPr lang="en-US" sz="1100" dirty="0">
              <a:solidFill>
                <a:srgbClr val="FF0000"/>
              </a:solidFill>
            </a:endParaRPr>
          </a:p>
        </p:txBody>
      </p:sp>
      <p:sp>
        <p:nvSpPr>
          <p:cNvPr id="22" name="Rectangle 21"/>
          <p:cNvSpPr/>
          <p:nvPr/>
        </p:nvSpPr>
        <p:spPr>
          <a:xfrm>
            <a:off x="916972" y="5089318"/>
            <a:ext cx="601447" cy="261610"/>
          </a:xfrm>
          <a:prstGeom prst="rect">
            <a:avLst/>
          </a:prstGeom>
        </p:spPr>
        <p:txBody>
          <a:bodyPr wrap="none">
            <a:spAutoFit/>
          </a:bodyPr>
          <a:lstStyle/>
          <a:p>
            <a:r>
              <a:rPr lang="en-US" sz="1100" dirty="0" smtClean="0">
                <a:solidFill>
                  <a:srgbClr val="00B050"/>
                </a:solidFill>
              </a:rPr>
              <a:t>ICBNL</a:t>
            </a:r>
            <a:endParaRPr lang="en-US" sz="1100" dirty="0">
              <a:solidFill>
                <a:srgbClr val="00B050"/>
              </a:solidFill>
            </a:endParaRPr>
          </a:p>
        </p:txBody>
      </p:sp>
      <p:sp>
        <p:nvSpPr>
          <p:cNvPr id="23" name="Rectangle 22"/>
          <p:cNvSpPr/>
          <p:nvPr/>
        </p:nvSpPr>
        <p:spPr>
          <a:xfrm>
            <a:off x="7315200" y="6240136"/>
            <a:ext cx="730649" cy="307777"/>
          </a:xfrm>
          <a:prstGeom prst="rect">
            <a:avLst/>
          </a:prstGeom>
          <a:solidFill>
            <a:schemeClr val="tx1"/>
          </a:solidFill>
        </p:spPr>
        <p:txBody>
          <a:bodyPr wrap="none">
            <a:spAutoFit/>
          </a:bodyPr>
          <a:lstStyle/>
          <a:p>
            <a:r>
              <a:rPr lang="en-US" sz="1400" dirty="0" smtClean="0">
                <a:solidFill>
                  <a:srgbClr val="00B050"/>
                </a:solidFill>
              </a:rPr>
              <a:t>Tor105</a:t>
            </a:r>
            <a:endParaRPr lang="en-US" sz="1400" dirty="0">
              <a:solidFill>
                <a:srgbClr val="00B050"/>
              </a:solidFill>
            </a:endParaRPr>
          </a:p>
        </p:txBody>
      </p:sp>
      <p:sp>
        <p:nvSpPr>
          <p:cNvPr id="24" name="Rectangle 23"/>
          <p:cNvSpPr/>
          <p:nvPr/>
        </p:nvSpPr>
        <p:spPr>
          <a:xfrm>
            <a:off x="6154452" y="4566836"/>
            <a:ext cx="561372" cy="261610"/>
          </a:xfrm>
          <a:prstGeom prst="rect">
            <a:avLst/>
          </a:prstGeom>
          <a:solidFill>
            <a:schemeClr val="tx1"/>
          </a:solidFill>
        </p:spPr>
        <p:txBody>
          <a:bodyPr wrap="none">
            <a:spAutoFit/>
          </a:bodyPr>
          <a:lstStyle/>
          <a:p>
            <a:r>
              <a:rPr lang="en-US" sz="1100" dirty="0" smtClean="0">
                <a:solidFill>
                  <a:srgbClr val="FFFF00"/>
                </a:solidFill>
              </a:rPr>
              <a:t>IC704</a:t>
            </a:r>
            <a:endParaRPr lang="en-US" sz="1100" dirty="0">
              <a:solidFill>
                <a:srgbClr val="FFFF00"/>
              </a:solidFill>
            </a:endParaRPr>
          </a:p>
        </p:txBody>
      </p:sp>
      <p:sp>
        <p:nvSpPr>
          <p:cNvPr id="25" name="Rectangle 24"/>
          <p:cNvSpPr/>
          <p:nvPr/>
        </p:nvSpPr>
        <p:spPr>
          <a:xfrm>
            <a:off x="6154452" y="4282142"/>
            <a:ext cx="561372" cy="261610"/>
          </a:xfrm>
          <a:prstGeom prst="rect">
            <a:avLst/>
          </a:prstGeom>
          <a:solidFill>
            <a:schemeClr val="tx1"/>
          </a:solidFill>
        </p:spPr>
        <p:txBody>
          <a:bodyPr wrap="none">
            <a:spAutoFit/>
          </a:bodyPr>
          <a:lstStyle/>
          <a:p>
            <a:r>
              <a:rPr lang="en-US" sz="1100" dirty="0" smtClean="0">
                <a:solidFill>
                  <a:srgbClr val="FF0000"/>
                </a:solidFill>
              </a:rPr>
              <a:t>IC728</a:t>
            </a:r>
            <a:endParaRPr lang="en-US" sz="1100" dirty="0">
              <a:solidFill>
                <a:srgbClr val="FF0000"/>
              </a:solidFill>
            </a:endParaRPr>
          </a:p>
        </p:txBody>
      </p:sp>
      <p:sp>
        <p:nvSpPr>
          <p:cNvPr id="26" name="Rectangle 25"/>
          <p:cNvSpPr/>
          <p:nvPr/>
        </p:nvSpPr>
        <p:spPr>
          <a:xfrm>
            <a:off x="8095715" y="5943600"/>
            <a:ext cx="514885" cy="261610"/>
          </a:xfrm>
          <a:prstGeom prst="rect">
            <a:avLst/>
          </a:prstGeom>
          <a:solidFill>
            <a:schemeClr val="tx1"/>
          </a:solidFill>
        </p:spPr>
        <p:txBody>
          <a:bodyPr wrap="none">
            <a:spAutoFit/>
          </a:bodyPr>
          <a:lstStyle/>
          <a:p>
            <a:r>
              <a:rPr lang="en-US" sz="1100" dirty="0" smtClean="0">
                <a:solidFill>
                  <a:schemeClr val="bg1"/>
                </a:solidFill>
              </a:rPr>
              <a:t>1E12</a:t>
            </a:r>
            <a:endParaRPr lang="en-US" sz="1100" dirty="0">
              <a:solidFill>
                <a:schemeClr val="bg1"/>
              </a:solidFill>
            </a:endParaRPr>
          </a:p>
        </p:txBody>
      </p:sp>
      <p:sp>
        <p:nvSpPr>
          <p:cNvPr id="27" name="Rectangle 26"/>
          <p:cNvSpPr/>
          <p:nvPr/>
        </p:nvSpPr>
        <p:spPr>
          <a:xfrm>
            <a:off x="7329900" y="5943600"/>
            <a:ext cx="514885" cy="261610"/>
          </a:xfrm>
          <a:prstGeom prst="rect">
            <a:avLst/>
          </a:prstGeom>
          <a:solidFill>
            <a:schemeClr val="tx1"/>
          </a:solidFill>
        </p:spPr>
        <p:txBody>
          <a:bodyPr wrap="none">
            <a:spAutoFit/>
          </a:bodyPr>
          <a:lstStyle/>
          <a:p>
            <a:r>
              <a:rPr lang="en-US" sz="1100" dirty="0" smtClean="0">
                <a:solidFill>
                  <a:schemeClr val="bg1"/>
                </a:solidFill>
              </a:rPr>
              <a:t>5E11</a:t>
            </a:r>
            <a:endParaRPr lang="en-US" sz="1100" dirty="0">
              <a:solidFill>
                <a:schemeClr val="bg1"/>
              </a:solidFill>
            </a:endParaRPr>
          </a:p>
        </p:txBody>
      </p:sp>
      <p:sp>
        <p:nvSpPr>
          <p:cNvPr id="28" name="Rectangle 27"/>
          <p:cNvSpPr/>
          <p:nvPr/>
        </p:nvSpPr>
        <p:spPr>
          <a:xfrm>
            <a:off x="7844785" y="4393605"/>
            <a:ext cx="436338" cy="261610"/>
          </a:xfrm>
          <a:prstGeom prst="rect">
            <a:avLst/>
          </a:prstGeom>
          <a:solidFill>
            <a:schemeClr val="tx1"/>
          </a:solidFill>
        </p:spPr>
        <p:txBody>
          <a:bodyPr wrap="none">
            <a:spAutoFit/>
          </a:bodyPr>
          <a:lstStyle/>
          <a:p>
            <a:r>
              <a:rPr lang="en-US" sz="1050" dirty="0" smtClean="0">
                <a:solidFill>
                  <a:srgbClr val="FFFF00"/>
                </a:solidFill>
              </a:rPr>
              <a:t>7E8</a:t>
            </a:r>
            <a:endParaRPr lang="en-US" sz="1050" dirty="0">
              <a:solidFill>
                <a:srgbClr val="FFFF00"/>
              </a:solidFill>
            </a:endParaRPr>
          </a:p>
        </p:txBody>
      </p:sp>
      <p:sp>
        <p:nvSpPr>
          <p:cNvPr id="29" name="Rectangle 28"/>
          <p:cNvSpPr/>
          <p:nvPr/>
        </p:nvSpPr>
        <p:spPr>
          <a:xfrm>
            <a:off x="7827680" y="4770060"/>
            <a:ext cx="436338" cy="261610"/>
          </a:xfrm>
          <a:prstGeom prst="rect">
            <a:avLst/>
          </a:prstGeom>
          <a:solidFill>
            <a:schemeClr val="tx1"/>
          </a:solidFill>
        </p:spPr>
        <p:txBody>
          <a:bodyPr wrap="none">
            <a:spAutoFit/>
          </a:bodyPr>
          <a:lstStyle/>
          <a:p>
            <a:r>
              <a:rPr lang="en-US" sz="1050" dirty="0" smtClean="0">
                <a:solidFill>
                  <a:srgbClr val="FF0000"/>
                </a:solidFill>
              </a:rPr>
              <a:t>2E7</a:t>
            </a:r>
            <a:endParaRPr lang="en-US" sz="1050" dirty="0">
              <a:solidFill>
                <a:srgbClr val="FF0000"/>
              </a:solidFill>
            </a:endParaRPr>
          </a:p>
        </p:txBody>
      </p:sp>
      <p:sp>
        <p:nvSpPr>
          <p:cNvPr id="30" name="Rectangle 29"/>
          <p:cNvSpPr/>
          <p:nvPr/>
        </p:nvSpPr>
        <p:spPr>
          <a:xfrm>
            <a:off x="6896496" y="5432939"/>
            <a:ext cx="418704" cy="200055"/>
          </a:xfrm>
          <a:prstGeom prst="rect">
            <a:avLst/>
          </a:prstGeom>
          <a:solidFill>
            <a:schemeClr val="tx1"/>
          </a:solidFill>
        </p:spPr>
        <p:txBody>
          <a:bodyPr wrap="none">
            <a:spAutoFit/>
          </a:bodyPr>
          <a:lstStyle/>
          <a:p>
            <a:r>
              <a:rPr lang="en-US" sz="700" dirty="0" smtClean="0">
                <a:solidFill>
                  <a:srgbClr val="FFFF00"/>
                </a:solidFill>
              </a:rPr>
              <a:t>1.5E8</a:t>
            </a:r>
            <a:endParaRPr lang="en-US" sz="700" dirty="0">
              <a:solidFill>
                <a:srgbClr val="FFFF00"/>
              </a:solidFill>
            </a:endParaRPr>
          </a:p>
        </p:txBody>
      </p:sp>
      <p:sp>
        <p:nvSpPr>
          <p:cNvPr id="31" name="Rectangle 30"/>
          <p:cNvSpPr/>
          <p:nvPr/>
        </p:nvSpPr>
        <p:spPr>
          <a:xfrm>
            <a:off x="6934166" y="5943600"/>
            <a:ext cx="343364" cy="200055"/>
          </a:xfrm>
          <a:prstGeom prst="rect">
            <a:avLst/>
          </a:prstGeom>
          <a:solidFill>
            <a:schemeClr val="tx1"/>
          </a:solidFill>
        </p:spPr>
        <p:txBody>
          <a:bodyPr wrap="none">
            <a:spAutoFit/>
          </a:bodyPr>
          <a:lstStyle/>
          <a:p>
            <a:r>
              <a:rPr lang="en-US" sz="700" dirty="0" smtClean="0">
                <a:solidFill>
                  <a:srgbClr val="FF0000"/>
                </a:solidFill>
              </a:rPr>
              <a:t>7E6</a:t>
            </a:r>
            <a:endParaRPr lang="en-US" sz="700" dirty="0">
              <a:solidFill>
                <a:srgbClr val="FF0000"/>
              </a:solidFill>
            </a:endParaRPr>
          </a:p>
        </p:txBody>
      </p:sp>
      <p:sp>
        <p:nvSpPr>
          <p:cNvPr id="32" name="Footer Placeholder 4"/>
          <p:cNvSpPr>
            <a:spLocks noGrp="1"/>
          </p:cNvSpPr>
          <p:nvPr>
            <p:ph type="ftr" sz="quarter" idx="3"/>
          </p:nvPr>
        </p:nvSpPr>
        <p:spPr>
          <a:xfrm>
            <a:off x="533400" y="6629400"/>
            <a:ext cx="8077200" cy="476250"/>
          </a:xfrm>
        </p:spPr>
        <p:txBody>
          <a:bodyPr/>
          <a:lstStyle/>
          <a:p>
            <a:r>
              <a:rPr lang="en-US" dirty="0" smtClean="0"/>
              <a:t>B. Drendel --  g-2 </a:t>
            </a:r>
            <a:r>
              <a:rPr lang="en-US" dirty="0" err="1" smtClean="0"/>
              <a:t>Beamline</a:t>
            </a:r>
            <a:r>
              <a:rPr lang="en-US" dirty="0" smtClean="0"/>
              <a:t> Review, October 8, 2014</a:t>
            </a:r>
            <a:endParaRPr lang="en-US" dirty="0"/>
          </a:p>
        </p:txBody>
      </p:sp>
    </p:spTree>
    <p:extLst>
      <p:ext uri="{BB962C8B-B14F-4D97-AF65-F5344CB8AC3E}">
        <p14:creationId xmlns:p14="http://schemas.microsoft.com/office/powerpoint/2010/main" val="211882631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66900" y="76199"/>
            <a:ext cx="5981700" cy="819149"/>
          </a:xfrm>
        </p:spPr>
        <p:txBody>
          <a:bodyPr>
            <a:normAutofit/>
          </a:bodyPr>
          <a:lstStyle/>
          <a:p>
            <a:r>
              <a:rPr lang="en-US" dirty="0" smtClean="0"/>
              <a:t>Retractable Ion Chambers</a:t>
            </a:r>
            <a:endParaRPr lang="en-US" dirty="0"/>
          </a:p>
        </p:txBody>
      </p:sp>
      <p:sp>
        <p:nvSpPr>
          <p:cNvPr id="3" name="Content Placeholder 2"/>
          <p:cNvSpPr>
            <a:spLocks noGrp="1"/>
          </p:cNvSpPr>
          <p:nvPr>
            <p:ph idx="1"/>
          </p:nvPr>
        </p:nvSpPr>
        <p:spPr>
          <a:xfrm>
            <a:off x="304799" y="3276601"/>
            <a:ext cx="6167851" cy="3086099"/>
          </a:xfrm>
        </p:spPr>
        <p:txBody>
          <a:bodyPr/>
          <a:lstStyle/>
          <a:p>
            <a:r>
              <a:rPr lang="en-US" sz="2000" dirty="0" smtClean="0"/>
              <a:t>Use new PWC stack design to save on Engineering costs.</a:t>
            </a:r>
          </a:p>
          <a:p>
            <a:r>
              <a:rPr lang="en-US" sz="2000" dirty="0" smtClean="0"/>
              <a:t>Modified IC to fit in existing anti-vacuum box.</a:t>
            </a:r>
          </a:p>
          <a:p>
            <a:r>
              <a:rPr lang="en-US" sz="2000" dirty="0" smtClean="0"/>
              <a:t>Use recycled Bayonet vacuum cans from Switchyard.</a:t>
            </a:r>
          </a:p>
          <a:p>
            <a:r>
              <a:rPr lang="en-US" sz="2000" dirty="0" smtClean="0"/>
              <a:t>Ion chambers will be calibrated during beam studies in calendar 2015.</a:t>
            </a:r>
          </a:p>
          <a:p>
            <a:r>
              <a:rPr lang="en-US" sz="2000" dirty="0" smtClean="0"/>
              <a:t>Prototype readout digitizer is 10x more sensitive than previous digitizers.</a:t>
            </a:r>
          </a:p>
        </p:txBody>
      </p:sp>
      <p:sp>
        <p:nvSpPr>
          <p:cNvPr id="4" name="Slide Number Placeholder 3"/>
          <p:cNvSpPr>
            <a:spLocks noGrp="1"/>
          </p:cNvSpPr>
          <p:nvPr>
            <p:ph type="sldNum" sz="quarter" idx="12"/>
          </p:nvPr>
        </p:nvSpPr>
        <p:spPr/>
        <p:txBody>
          <a:bodyPr/>
          <a:lstStyle/>
          <a:p>
            <a:fld id="{6F2A0381-4F62-2740-A4B1-0CAF41EACCA6}" type="slidenum">
              <a:rPr lang="en-US" smtClean="0"/>
              <a:pPr/>
              <a:t>27</a:t>
            </a:fld>
            <a:endParaRPr lang="en-US"/>
          </a:p>
        </p:txBody>
      </p:sp>
      <p:grpSp>
        <p:nvGrpSpPr>
          <p:cNvPr id="10" name="Group 9"/>
          <p:cNvGrpSpPr/>
          <p:nvPr/>
        </p:nvGrpSpPr>
        <p:grpSpPr>
          <a:xfrm>
            <a:off x="7021580" y="960912"/>
            <a:ext cx="1977841" cy="2169477"/>
            <a:chOff x="7021580" y="960912"/>
            <a:chExt cx="1977841" cy="2169477"/>
          </a:xfrm>
        </p:grpSpPr>
        <p:pic>
          <p:nvPicPr>
            <p:cNvPr id="9" name="Picture 8"/>
            <p:cNvPicPr/>
            <p:nvPr/>
          </p:nvPicPr>
          <p:blipFill>
            <a:blip r:embed="rId3" cstate="screen">
              <a:extLst>
                <a:ext uri="{28A0092B-C50C-407E-A947-70E740481C1C}">
                  <a14:useLocalDpi xmlns:a14="http://schemas.microsoft.com/office/drawing/2010/main"/>
                </a:ext>
              </a:extLst>
            </a:blip>
            <a:stretch>
              <a:fillRect/>
            </a:stretch>
          </p:blipFill>
          <p:spPr>
            <a:xfrm>
              <a:off x="7021580" y="960912"/>
              <a:ext cx="1976851" cy="2169477"/>
            </a:xfrm>
            <a:prstGeom prst="rect">
              <a:avLst/>
            </a:prstGeom>
          </p:spPr>
        </p:pic>
        <p:sp>
          <p:nvSpPr>
            <p:cNvPr id="11" name="Rectangle 10"/>
            <p:cNvSpPr/>
            <p:nvPr/>
          </p:nvSpPr>
          <p:spPr>
            <a:xfrm>
              <a:off x="7105851" y="1148636"/>
              <a:ext cx="1893570" cy="646331"/>
            </a:xfrm>
            <a:prstGeom prst="rect">
              <a:avLst/>
            </a:prstGeom>
            <a:noFill/>
          </p:spPr>
          <p:txBody>
            <a:bodyPr wrap="square" lIns="91440" tIns="45720" rIns="91440" bIns="45720">
              <a:spAutoFit/>
            </a:bodyPr>
            <a:lstStyle/>
            <a:p>
              <a:pPr algn="ctr"/>
              <a:r>
                <a:rPr lang="en-US"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Anti-vacuum Box</a:t>
              </a:r>
              <a:endParaRPr lang="en-US"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pic>
        <p:nvPicPr>
          <p:cNvPr id="1536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5" y="990600"/>
            <a:ext cx="4350255" cy="2097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Footer Placeholder 4"/>
          <p:cNvSpPr>
            <a:spLocks noGrp="1"/>
          </p:cNvSpPr>
          <p:nvPr>
            <p:ph type="ftr" sz="quarter" idx="3"/>
          </p:nvPr>
        </p:nvSpPr>
        <p:spPr>
          <a:xfrm>
            <a:off x="533400" y="6629400"/>
            <a:ext cx="8077200" cy="476250"/>
          </a:xfrm>
        </p:spPr>
        <p:txBody>
          <a:bodyPr/>
          <a:lstStyle/>
          <a:p>
            <a:r>
              <a:rPr lang="en-US" dirty="0" smtClean="0"/>
              <a:t>B. Drendel --  g-2 </a:t>
            </a:r>
            <a:r>
              <a:rPr lang="en-US" dirty="0" err="1" smtClean="0"/>
              <a:t>Beamline</a:t>
            </a:r>
            <a:r>
              <a:rPr lang="en-US" dirty="0" smtClean="0"/>
              <a:t> Review, October 8, 2014</a:t>
            </a:r>
            <a:endParaRPr lang="en-US" dirty="0"/>
          </a:p>
        </p:txBody>
      </p:sp>
      <p:grpSp>
        <p:nvGrpSpPr>
          <p:cNvPr id="7" name="Group 6"/>
          <p:cNvGrpSpPr/>
          <p:nvPr/>
        </p:nvGrpSpPr>
        <p:grpSpPr>
          <a:xfrm>
            <a:off x="4572000" y="957864"/>
            <a:ext cx="2347912" cy="2172525"/>
            <a:chOff x="2362200" y="1371600"/>
            <a:chExt cx="2347912" cy="2172525"/>
          </a:xfrm>
        </p:grpSpPr>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362200" y="1371600"/>
              <a:ext cx="2347912" cy="2172525"/>
            </a:xfrm>
            <a:prstGeom prst="rect">
              <a:avLst/>
            </a:prstGeom>
          </p:spPr>
        </p:pic>
        <p:sp>
          <p:nvSpPr>
            <p:cNvPr id="12" name="Rectangle 11"/>
            <p:cNvSpPr/>
            <p:nvPr/>
          </p:nvSpPr>
          <p:spPr>
            <a:xfrm>
              <a:off x="2646171" y="1471802"/>
              <a:ext cx="1779970" cy="830997"/>
            </a:xfrm>
            <a:prstGeom prst="rect">
              <a:avLst/>
            </a:prstGeom>
            <a:noFill/>
          </p:spPr>
          <p:txBody>
            <a:bodyPr wrap="square" lIns="91440" tIns="45720" rIns="91440" bIns="45720">
              <a:spAutoFit/>
            </a:bodyPr>
            <a:lstStyle/>
            <a:p>
              <a:pPr algn="ctr"/>
              <a:r>
                <a:rPr lang="en-US" sz="24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Ion</a:t>
              </a:r>
            </a:p>
            <a:p>
              <a:pPr algn="ctr"/>
              <a:r>
                <a:rPr 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Chamber</a:t>
              </a:r>
              <a:endParaRPr lang="en-US" sz="24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grpSp>
        <p:nvGrpSpPr>
          <p:cNvPr id="16" name="Group 15"/>
          <p:cNvGrpSpPr/>
          <p:nvPr/>
        </p:nvGrpSpPr>
        <p:grpSpPr>
          <a:xfrm>
            <a:off x="7562163" y="3200400"/>
            <a:ext cx="1518364" cy="3060700"/>
            <a:chOff x="7562163" y="3200400"/>
            <a:chExt cx="1518364" cy="3060700"/>
          </a:xfrm>
        </p:grpSpPr>
        <p:pic>
          <p:nvPicPr>
            <p:cNvPr id="13" name="Picture 12"/>
            <p:cNvPicPr/>
            <p:nvPr/>
          </p:nvPicPr>
          <p:blipFill>
            <a:blip r:embed="rId6" cstate="screen">
              <a:extLst>
                <a:ext uri="{28A0092B-C50C-407E-A947-70E740481C1C}">
                  <a14:useLocalDpi xmlns:a14="http://schemas.microsoft.com/office/drawing/2010/main"/>
                </a:ext>
              </a:extLst>
            </a:blip>
            <a:stretch>
              <a:fillRect/>
            </a:stretch>
          </p:blipFill>
          <p:spPr>
            <a:xfrm>
              <a:off x="7582480" y="3200400"/>
              <a:ext cx="1393190" cy="3060700"/>
            </a:xfrm>
            <a:prstGeom prst="rect">
              <a:avLst/>
            </a:prstGeom>
          </p:spPr>
        </p:pic>
        <p:sp>
          <p:nvSpPr>
            <p:cNvPr id="15" name="Rectangle 14"/>
            <p:cNvSpPr/>
            <p:nvPr/>
          </p:nvSpPr>
          <p:spPr>
            <a:xfrm>
              <a:off x="7562163" y="5814574"/>
              <a:ext cx="1518364" cy="369332"/>
            </a:xfrm>
            <a:prstGeom prst="rect">
              <a:avLst/>
            </a:prstGeom>
          </p:spPr>
          <p:txBody>
            <a:bodyPr wrap="none">
              <a:spAutoFit/>
            </a:bodyPr>
            <a:lstStyle/>
            <a:p>
              <a:pPr algn="ctr"/>
              <a:r>
                <a:rPr lang="en-US"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Bayonet Can</a:t>
              </a:r>
              <a:endParaRPr lang="en-US"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pic>
        <p:nvPicPr>
          <p:cNvPr id="205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55740" y="3218213"/>
            <a:ext cx="1053916" cy="30428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5703049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Beam Loss Monitor (BLM)</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28</a:t>
            </a:fld>
            <a:endParaRPr lang="en-US"/>
          </a:p>
        </p:txBody>
      </p:sp>
      <p:pic>
        <p:nvPicPr>
          <p:cNvPr id="7" name="Picture 2"/>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7377288" y="1094678"/>
            <a:ext cx="1614311"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5"/>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81000" y="956186"/>
            <a:ext cx="1368785" cy="2472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2"/>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381000" y="3596946"/>
            <a:ext cx="3200399" cy="3032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18"/>
          <p:cNvSpPr/>
          <p:nvPr/>
        </p:nvSpPr>
        <p:spPr>
          <a:xfrm>
            <a:off x="3962400" y="1752600"/>
            <a:ext cx="2211412" cy="830997"/>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PMT style BLM</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pic>
        <p:nvPicPr>
          <p:cNvPr id="15" name="Picture 14"/>
          <p:cNvPicPr/>
          <p:nvPr/>
        </p:nvPicPr>
        <p:blipFill>
          <a:blip r:embed="rId6" cstate="screen">
            <a:extLst>
              <a:ext uri="{28A0092B-C50C-407E-A947-70E740481C1C}">
                <a14:useLocalDpi xmlns:a14="http://schemas.microsoft.com/office/drawing/2010/main"/>
              </a:ext>
            </a:extLst>
          </a:blip>
          <a:stretch>
            <a:fillRect/>
          </a:stretch>
        </p:blipFill>
        <p:spPr>
          <a:xfrm>
            <a:off x="1905001" y="956186"/>
            <a:ext cx="5446162" cy="2472814"/>
          </a:xfrm>
          <a:prstGeom prst="rect">
            <a:avLst/>
          </a:prstGeom>
        </p:spPr>
      </p:pic>
      <p:sp>
        <p:nvSpPr>
          <p:cNvPr id="11" name="Footer Placeholder 4"/>
          <p:cNvSpPr>
            <a:spLocks noGrp="1"/>
          </p:cNvSpPr>
          <p:nvPr>
            <p:ph type="ftr" sz="quarter" idx="3"/>
          </p:nvPr>
        </p:nvSpPr>
        <p:spPr>
          <a:xfrm>
            <a:off x="533400" y="6629400"/>
            <a:ext cx="8077200" cy="476250"/>
          </a:xfrm>
        </p:spPr>
        <p:txBody>
          <a:bodyPr/>
          <a:lstStyle/>
          <a:p>
            <a:r>
              <a:rPr lang="en-US" dirty="0" smtClean="0"/>
              <a:t>B. Drendel --  g-2 </a:t>
            </a:r>
            <a:r>
              <a:rPr lang="en-US" dirty="0" err="1" smtClean="0"/>
              <a:t>Beamline</a:t>
            </a:r>
            <a:r>
              <a:rPr lang="en-US" dirty="0" smtClean="0"/>
              <a:t> Review, October 8, 2014</a:t>
            </a:r>
            <a:endParaRPr lang="en-US" dirty="0"/>
          </a:p>
        </p:txBody>
      </p:sp>
      <p:sp>
        <p:nvSpPr>
          <p:cNvPr id="3" name="Content Placeholder 2"/>
          <p:cNvSpPr>
            <a:spLocks noGrp="1"/>
          </p:cNvSpPr>
          <p:nvPr>
            <p:ph idx="1"/>
          </p:nvPr>
        </p:nvSpPr>
        <p:spPr>
          <a:xfrm>
            <a:off x="3733799" y="3574024"/>
            <a:ext cx="4191001" cy="2994354"/>
          </a:xfrm>
        </p:spPr>
        <p:txBody>
          <a:bodyPr/>
          <a:lstStyle/>
          <a:p>
            <a:pPr marL="91440" indent="-91440"/>
            <a:r>
              <a:rPr lang="en-US" sz="1800" dirty="0" smtClean="0"/>
              <a:t>Use in Delivery Ring…</a:t>
            </a:r>
          </a:p>
          <a:p>
            <a:pPr marL="91440" indent="-91440"/>
            <a:r>
              <a:rPr lang="en-US" sz="1800" dirty="0" smtClean="0"/>
              <a:t>Existing PMT BLMs refurbished.</a:t>
            </a:r>
          </a:p>
          <a:p>
            <a:pPr marL="91440" indent="-91440"/>
            <a:r>
              <a:rPr lang="en-US" sz="1800" dirty="0" smtClean="0"/>
              <a:t>Spare parts from unused Accumulator system.</a:t>
            </a:r>
          </a:p>
          <a:p>
            <a:pPr marL="91440" indent="-91440">
              <a:spcAft>
                <a:spcPts val="100"/>
              </a:spcAft>
            </a:pPr>
            <a:r>
              <a:rPr lang="en-US" sz="1800" dirty="0" smtClean="0"/>
              <a:t>Detectors swapped during periods of Mu2e operations due to intensity differences.</a:t>
            </a:r>
          </a:p>
          <a:p>
            <a:pPr marL="91440" indent="-91440">
              <a:spcAft>
                <a:spcPts val="100"/>
              </a:spcAft>
            </a:pPr>
            <a:r>
              <a:rPr lang="en-US" sz="1800" dirty="0" smtClean="0"/>
              <a:t>Would like to use current VME-based electronics, but R&amp;D work must be completed.</a:t>
            </a:r>
          </a:p>
        </p:txBody>
      </p:sp>
    </p:spTree>
    <p:extLst>
      <p:ext uri="{BB962C8B-B14F-4D97-AF65-F5344CB8AC3E}">
        <p14:creationId xmlns:p14="http://schemas.microsoft.com/office/powerpoint/2010/main" val="288204657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Upcoming 2015 Beam Studies</a:t>
            </a:r>
            <a:endParaRPr lang="en-US" dirty="0"/>
          </a:p>
        </p:txBody>
      </p:sp>
      <p:sp>
        <p:nvSpPr>
          <p:cNvPr id="3" name="Content Placeholder 2"/>
          <p:cNvSpPr>
            <a:spLocks noGrp="1"/>
          </p:cNvSpPr>
          <p:nvPr>
            <p:ph idx="1"/>
          </p:nvPr>
        </p:nvSpPr>
        <p:spPr>
          <a:xfrm>
            <a:off x="381000" y="4114800"/>
            <a:ext cx="8229600" cy="1858963"/>
          </a:xfrm>
        </p:spPr>
        <p:txBody>
          <a:bodyPr/>
          <a:lstStyle/>
          <a:p>
            <a:r>
              <a:rPr lang="en-US" sz="1600" dirty="0" smtClean="0"/>
              <a:t>In </a:t>
            </a:r>
            <a:r>
              <a:rPr lang="en-US" sz="1600" dirty="0"/>
              <a:t>S</a:t>
            </a:r>
            <a:r>
              <a:rPr lang="en-US" sz="1600" dirty="0" smtClean="0"/>
              <a:t>pring  2015, we will have the opportunity to test our instrumentation in the </a:t>
            </a:r>
            <a:r>
              <a:rPr lang="en-US" sz="1600" dirty="0" err="1" smtClean="0"/>
              <a:t>Mtest</a:t>
            </a:r>
            <a:r>
              <a:rPr lang="en-US" sz="1600" dirty="0" smtClean="0"/>
              <a:t> beam line.</a:t>
            </a:r>
          </a:p>
          <a:p>
            <a:r>
              <a:rPr lang="en-US" sz="1600" dirty="0" smtClean="0"/>
              <a:t>PWC and Ion Chamber </a:t>
            </a:r>
          </a:p>
          <a:p>
            <a:pPr lvl="1"/>
            <a:r>
              <a:rPr lang="en-US" sz="1400" dirty="0" smtClean="0"/>
              <a:t>Test Bayonet can under vacuum</a:t>
            </a:r>
          </a:p>
          <a:p>
            <a:pPr lvl="1"/>
            <a:r>
              <a:rPr lang="en-US" sz="1400" dirty="0" smtClean="0"/>
              <a:t>Test  new ion chamber integrator (find working intensity range).  </a:t>
            </a:r>
          </a:p>
          <a:p>
            <a:pPr lvl="1"/>
            <a:r>
              <a:rPr lang="en-US" sz="1400" dirty="0" smtClean="0"/>
              <a:t>Test PWC working intensity range.</a:t>
            </a:r>
          </a:p>
          <a:p>
            <a:r>
              <a:rPr lang="en-US" sz="1600" dirty="0" smtClean="0"/>
              <a:t>SEM</a:t>
            </a:r>
          </a:p>
          <a:p>
            <a:pPr lvl="1"/>
            <a:r>
              <a:rPr lang="en-US" sz="1400" dirty="0" smtClean="0"/>
              <a:t>Further test high gain preamp and generation 3 scanner</a:t>
            </a:r>
          </a:p>
          <a:p>
            <a:pPr lvl="1"/>
            <a:r>
              <a:rPr lang="en-US" sz="1400" dirty="0" smtClean="0"/>
              <a:t>Find working intensity range.</a:t>
            </a:r>
            <a:endParaRPr lang="en-US" sz="1400"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29</a:t>
            </a:fld>
            <a:endParaRPr lang="en-US"/>
          </a:p>
        </p:txBody>
      </p:sp>
      <p:sp>
        <p:nvSpPr>
          <p:cNvPr id="6" name="Footer Placeholder 4"/>
          <p:cNvSpPr>
            <a:spLocks noGrp="1"/>
          </p:cNvSpPr>
          <p:nvPr>
            <p:ph type="ftr" sz="quarter" idx="3"/>
          </p:nvPr>
        </p:nvSpPr>
        <p:spPr>
          <a:xfrm>
            <a:off x="533400" y="6629400"/>
            <a:ext cx="8077200" cy="476250"/>
          </a:xfrm>
        </p:spPr>
        <p:txBody>
          <a:bodyPr/>
          <a:lstStyle/>
          <a:p>
            <a:r>
              <a:rPr lang="en-US" dirty="0" smtClean="0"/>
              <a:t>B. Drendel --  g-2 </a:t>
            </a:r>
            <a:r>
              <a:rPr lang="en-US" dirty="0" err="1" smtClean="0"/>
              <a:t>Beamline</a:t>
            </a:r>
            <a:r>
              <a:rPr lang="en-US" dirty="0" smtClean="0"/>
              <a:t> Review, October 8, 2014</a:t>
            </a:r>
            <a:endParaRPr lang="en-US" dirty="0"/>
          </a:p>
        </p:txBody>
      </p:sp>
      <p:pic>
        <p:nvPicPr>
          <p:cNvPr id="7" name="Picture 6"/>
          <p:cNvPicPr/>
          <p:nvPr/>
        </p:nvPicPr>
        <p:blipFill>
          <a:blip r:embed="rId3" cstate="screen">
            <a:extLst>
              <a:ext uri="{28A0092B-C50C-407E-A947-70E740481C1C}">
                <a14:useLocalDpi xmlns:a14="http://schemas.microsoft.com/office/drawing/2010/main"/>
              </a:ext>
            </a:extLst>
          </a:blip>
          <a:stretch>
            <a:fillRect/>
          </a:stretch>
        </p:blipFill>
        <p:spPr>
          <a:xfrm>
            <a:off x="1752600" y="963932"/>
            <a:ext cx="1393190" cy="3060700"/>
          </a:xfrm>
          <a:prstGeom prst="rect">
            <a:avLst/>
          </a:prstGeom>
        </p:spPr>
      </p:pic>
      <p:pic>
        <p:nvPicPr>
          <p:cNvPr id="8" name="Picture 7"/>
          <p:cNvPicPr/>
          <p:nvPr/>
        </p:nvPicPr>
        <p:blipFill>
          <a:blip r:embed="rId3" cstate="screen">
            <a:extLst>
              <a:ext uri="{28A0092B-C50C-407E-A947-70E740481C1C}">
                <a14:useLocalDpi xmlns:a14="http://schemas.microsoft.com/office/drawing/2010/main"/>
              </a:ext>
            </a:extLst>
          </a:blip>
          <a:stretch>
            <a:fillRect/>
          </a:stretch>
        </p:blipFill>
        <p:spPr>
          <a:xfrm>
            <a:off x="3663314" y="961150"/>
            <a:ext cx="1393190" cy="3063482"/>
          </a:xfrm>
          <a:prstGeom prst="rect">
            <a:avLst/>
          </a:prstGeom>
        </p:spPr>
      </p:pic>
      <p:pic>
        <p:nvPicPr>
          <p:cNvPr id="9" name="Picture 8"/>
          <p:cNvPicPr/>
          <p:nvPr/>
        </p:nvPicPr>
        <p:blipFill>
          <a:blip r:embed="rId4" cstate="screen">
            <a:extLst>
              <a:ext uri="{28A0092B-C50C-407E-A947-70E740481C1C}">
                <a14:useLocalDpi xmlns:a14="http://schemas.microsoft.com/office/drawing/2010/main"/>
              </a:ext>
            </a:extLst>
          </a:blip>
          <a:srcRect/>
          <a:stretch>
            <a:fillRect/>
          </a:stretch>
        </p:blipFill>
        <p:spPr bwMode="auto">
          <a:xfrm>
            <a:off x="5638800" y="963932"/>
            <a:ext cx="2536825" cy="3060700"/>
          </a:xfrm>
          <a:prstGeom prst="rect">
            <a:avLst/>
          </a:prstGeom>
          <a:noFill/>
          <a:ln>
            <a:noFill/>
          </a:ln>
        </p:spPr>
      </p:pic>
      <p:sp>
        <p:nvSpPr>
          <p:cNvPr id="10" name="Rectangle 9"/>
          <p:cNvSpPr/>
          <p:nvPr/>
        </p:nvSpPr>
        <p:spPr>
          <a:xfrm>
            <a:off x="1732280" y="3578106"/>
            <a:ext cx="1518364" cy="369332"/>
          </a:xfrm>
          <a:prstGeom prst="rect">
            <a:avLst/>
          </a:prstGeom>
        </p:spPr>
        <p:txBody>
          <a:bodyPr wrap="none">
            <a:spAutoFit/>
          </a:bodyPr>
          <a:lstStyle/>
          <a:p>
            <a:pPr algn="ctr"/>
            <a:r>
              <a:rPr lang="en-US"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Ion Chamber</a:t>
            </a:r>
            <a:endParaRPr lang="en-US"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1" name="Rectangle 10"/>
          <p:cNvSpPr/>
          <p:nvPr/>
        </p:nvSpPr>
        <p:spPr>
          <a:xfrm>
            <a:off x="3992557" y="3613666"/>
            <a:ext cx="723275" cy="369332"/>
          </a:xfrm>
          <a:prstGeom prst="rect">
            <a:avLst/>
          </a:prstGeom>
        </p:spPr>
        <p:txBody>
          <a:bodyPr wrap="none">
            <a:spAutoFit/>
          </a:bodyPr>
          <a:lstStyle/>
          <a:p>
            <a:pPr algn="ctr"/>
            <a:r>
              <a:rPr lang="en-US"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PWC</a:t>
            </a:r>
            <a:endParaRPr lang="en-US"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2" name="Rectangle 11"/>
          <p:cNvSpPr/>
          <p:nvPr/>
        </p:nvSpPr>
        <p:spPr>
          <a:xfrm>
            <a:off x="6564809" y="3581400"/>
            <a:ext cx="684803" cy="369332"/>
          </a:xfrm>
          <a:prstGeom prst="rect">
            <a:avLst/>
          </a:prstGeom>
        </p:spPr>
        <p:txBody>
          <a:bodyPr wrap="none">
            <a:spAutoFit/>
          </a:bodyPr>
          <a:lstStyle/>
          <a:p>
            <a:pPr algn="ctr"/>
            <a:r>
              <a:rPr lang="en-US"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SEM</a:t>
            </a:r>
            <a:endParaRPr lang="en-US"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3" name="Right Arrow 12"/>
          <p:cNvSpPr/>
          <p:nvPr/>
        </p:nvSpPr>
        <p:spPr>
          <a:xfrm>
            <a:off x="304800" y="2188091"/>
            <a:ext cx="1143000" cy="60960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152400" y="1664871"/>
            <a:ext cx="1447800" cy="523220"/>
          </a:xfrm>
          <a:prstGeom prst="rect">
            <a:avLst/>
          </a:prstGeom>
          <a:noFill/>
        </p:spPr>
        <p:txBody>
          <a:bodyPr wrap="square" lIns="91440" tIns="45720" rIns="91440" bIns="45720">
            <a:spAutoFit/>
          </a:bodyPr>
          <a:lstStyle/>
          <a:p>
            <a:pPr algn="ctr"/>
            <a:r>
              <a:rPr lang="en-US" sz="28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Beam</a:t>
            </a:r>
            <a:endParaRPr lang="en-US" sz="2800" b="1" cap="none"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p:txBody>
      </p:sp>
    </p:spTree>
    <p:extLst>
      <p:ext uri="{BB962C8B-B14F-4D97-AF65-F5344CB8AC3E}">
        <p14:creationId xmlns:p14="http://schemas.microsoft.com/office/powerpoint/2010/main" val="7586786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Instrumentation Requirements</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3</a:t>
            </a:fld>
            <a:endParaRPr lang="en-US"/>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42395413"/>
              </p:ext>
            </p:extLst>
          </p:nvPr>
        </p:nvGraphicFramePr>
        <p:xfrm>
          <a:off x="381000" y="1066800"/>
          <a:ext cx="8610598" cy="5496771"/>
        </p:xfrm>
        <a:graphic>
          <a:graphicData uri="http://schemas.openxmlformats.org/drawingml/2006/table">
            <a:tbl>
              <a:tblPr firstRow="1" bandRow="1">
                <a:tableStyleId>{5C22544A-7EE6-4342-B048-85BDC9FD1C3A}</a:tableStyleId>
              </a:tblPr>
              <a:tblGrid>
                <a:gridCol w="2052858"/>
                <a:gridCol w="1639435"/>
                <a:gridCol w="1639435"/>
                <a:gridCol w="1639435"/>
                <a:gridCol w="1639435"/>
              </a:tblGrid>
              <a:tr h="450278">
                <a:tc rowSpan="2">
                  <a:txBody>
                    <a:bodyPr/>
                    <a:lstStyle/>
                    <a:p>
                      <a:endParaRPr lang="en-US" dirty="0"/>
                    </a:p>
                  </a:txBody>
                  <a:tcPr/>
                </a:tc>
                <a:tc gridSpan="2">
                  <a:txBody>
                    <a:bodyPr/>
                    <a:lstStyle/>
                    <a:p>
                      <a:pPr marL="0" marR="0" indent="0" algn="ctr">
                        <a:spcBef>
                          <a:spcPts val="0"/>
                        </a:spcBef>
                        <a:spcAft>
                          <a:spcPts val="0"/>
                        </a:spcAft>
                      </a:pPr>
                      <a:r>
                        <a:rPr lang="en-US" sz="1600" dirty="0" smtClean="0">
                          <a:solidFill>
                            <a:schemeClr val="tx1"/>
                          </a:solidFill>
                          <a:effectLst/>
                          <a:latin typeface="Times New Roman"/>
                          <a:ea typeface="Calibri"/>
                          <a:cs typeface="Times New Roman"/>
                        </a:rPr>
                        <a:t>Mixed</a:t>
                      </a:r>
                      <a:r>
                        <a:rPr lang="en-US" sz="1600" baseline="0" dirty="0" smtClean="0">
                          <a:solidFill>
                            <a:schemeClr val="tx1"/>
                          </a:solidFill>
                          <a:effectLst/>
                          <a:latin typeface="Times New Roman"/>
                          <a:ea typeface="Calibri"/>
                          <a:cs typeface="Times New Roman"/>
                        </a:rPr>
                        <a:t> Secondary Beam</a:t>
                      </a:r>
                      <a:endParaRPr lang="en-US" sz="1600" dirty="0">
                        <a:solidFill>
                          <a:schemeClr val="tx1"/>
                        </a:solidFill>
                        <a:effectLst/>
                        <a:latin typeface="Times New Roman"/>
                        <a:ea typeface="Calibri"/>
                        <a:cs typeface="Times New Roman"/>
                      </a:endParaRPr>
                    </a:p>
                  </a:txBody>
                  <a:tcPr marL="68580" marR="68580" marT="0" marB="0"/>
                </a:tc>
                <a:tc hMerge="1">
                  <a:txBody>
                    <a:bodyPr/>
                    <a:lstStyle/>
                    <a:p>
                      <a:pPr marL="0" marR="0" indent="0" algn="just">
                        <a:spcBef>
                          <a:spcPts val="0"/>
                        </a:spcBef>
                        <a:spcAft>
                          <a:spcPts val="0"/>
                        </a:spcAft>
                      </a:pPr>
                      <a:endParaRPr lang="en-US" sz="1400" dirty="0">
                        <a:solidFill>
                          <a:schemeClr val="tx1"/>
                        </a:solidFill>
                        <a:effectLst/>
                        <a:latin typeface="Times New Roman"/>
                        <a:ea typeface="Calibri"/>
                        <a:cs typeface="Times New Roman"/>
                      </a:endParaRPr>
                    </a:p>
                  </a:txBody>
                  <a:tcPr marL="68580" marR="68580" marT="0" marB="0"/>
                </a:tc>
                <a:tc rowSpan="2">
                  <a:txBody>
                    <a:bodyPr/>
                    <a:lstStyle/>
                    <a:p>
                      <a:pPr marL="0" marR="0" indent="0" algn="ctr">
                        <a:spcBef>
                          <a:spcPts val="0"/>
                        </a:spcBef>
                        <a:spcAft>
                          <a:spcPts val="0"/>
                        </a:spcAft>
                      </a:pPr>
                      <a:endParaRPr lang="en-US" sz="1400" dirty="0" smtClean="0">
                        <a:solidFill>
                          <a:schemeClr val="tx1"/>
                        </a:solidFill>
                        <a:effectLst/>
                        <a:latin typeface="Times New Roman"/>
                        <a:ea typeface="Calibri"/>
                        <a:cs typeface="Times New Roman"/>
                      </a:endParaRPr>
                    </a:p>
                    <a:p>
                      <a:pPr marL="0" marR="0" indent="0" algn="ctr">
                        <a:spcBef>
                          <a:spcPts val="0"/>
                        </a:spcBef>
                        <a:spcAft>
                          <a:spcPts val="0"/>
                        </a:spcAft>
                      </a:pPr>
                      <a:r>
                        <a:rPr lang="en-US" sz="1400" dirty="0" smtClean="0">
                          <a:solidFill>
                            <a:schemeClr val="tx1"/>
                          </a:solidFill>
                          <a:effectLst/>
                          <a:latin typeface="Times New Roman"/>
                          <a:ea typeface="Calibri"/>
                          <a:cs typeface="Times New Roman"/>
                        </a:rPr>
                        <a:t>Proton-Only</a:t>
                      </a:r>
                      <a:endParaRPr lang="en-US" sz="1400" dirty="0">
                        <a:solidFill>
                          <a:schemeClr val="tx1"/>
                        </a:solidFill>
                        <a:effectLst/>
                        <a:latin typeface="Times New Roman"/>
                        <a:ea typeface="Calibri"/>
                        <a:cs typeface="Times New Roman"/>
                      </a:endParaRPr>
                    </a:p>
                  </a:txBody>
                  <a:tcPr marL="68580" marR="68580" marT="0" marB="0"/>
                </a:tc>
                <a:tc rowSpan="2">
                  <a:txBody>
                    <a:bodyPr/>
                    <a:lstStyle/>
                    <a:p>
                      <a:pPr marL="0" marR="0" indent="0" algn="ctr">
                        <a:spcBef>
                          <a:spcPts val="0"/>
                        </a:spcBef>
                        <a:spcAft>
                          <a:spcPts val="0"/>
                        </a:spcAft>
                      </a:pPr>
                      <a:endParaRPr lang="en-US" sz="1400" dirty="0" smtClean="0">
                        <a:solidFill>
                          <a:schemeClr val="tx1"/>
                        </a:solidFill>
                        <a:effectLst/>
                      </a:endParaRPr>
                    </a:p>
                    <a:p>
                      <a:pPr marL="0" marR="0" indent="0" algn="ctr">
                        <a:spcBef>
                          <a:spcPts val="0"/>
                        </a:spcBef>
                        <a:spcAft>
                          <a:spcPts val="0"/>
                        </a:spcAft>
                      </a:pPr>
                      <a:r>
                        <a:rPr lang="en-US" sz="1400" dirty="0" err="1" smtClean="0">
                          <a:solidFill>
                            <a:schemeClr val="tx1"/>
                          </a:solidFill>
                          <a:effectLst/>
                        </a:rPr>
                        <a:t>Muon</a:t>
                      </a:r>
                      <a:r>
                        <a:rPr lang="en-US" sz="1400" dirty="0" smtClean="0">
                          <a:solidFill>
                            <a:schemeClr val="tx1"/>
                          </a:solidFill>
                          <a:effectLst/>
                        </a:rPr>
                        <a:t>-only</a:t>
                      </a:r>
                      <a:endParaRPr lang="en-US" sz="1400" dirty="0">
                        <a:solidFill>
                          <a:schemeClr val="tx1"/>
                        </a:solidFill>
                        <a:effectLst/>
                        <a:latin typeface="Times New Roman"/>
                        <a:ea typeface="Calibri"/>
                        <a:cs typeface="Times New Roman"/>
                      </a:endParaRPr>
                    </a:p>
                  </a:txBody>
                  <a:tcPr marL="68580" marR="68580" marT="0" marB="0"/>
                </a:tc>
              </a:tr>
              <a:tr h="450278">
                <a:tc vMerge="1">
                  <a:txBody>
                    <a:bodyPr/>
                    <a:lstStyle/>
                    <a:p>
                      <a:endParaRPr lang="en-US" dirty="0"/>
                    </a:p>
                  </a:txBody>
                  <a:tcPr/>
                </a:tc>
                <a:tc>
                  <a:txBody>
                    <a:bodyPr/>
                    <a:lstStyle/>
                    <a:p>
                      <a:pPr marL="0" marR="0" indent="0" algn="ctr">
                        <a:spcBef>
                          <a:spcPts val="0"/>
                        </a:spcBef>
                        <a:spcAft>
                          <a:spcPts val="0"/>
                        </a:spcAft>
                      </a:pPr>
                      <a:r>
                        <a:rPr lang="en-US" sz="1400" baseline="0" dirty="0" smtClean="0">
                          <a:solidFill>
                            <a:schemeClr val="tx1"/>
                          </a:solidFill>
                          <a:effectLst/>
                          <a:latin typeface="Times New Roman"/>
                          <a:ea typeface="Calibri"/>
                          <a:cs typeface="Times New Roman"/>
                        </a:rPr>
                        <a:t>Beam Lines</a:t>
                      </a:r>
                      <a:endParaRPr lang="en-US" sz="1400" baseline="0" dirty="0">
                        <a:solidFill>
                          <a:schemeClr val="tx1"/>
                        </a:solidFill>
                        <a:effectLst/>
                        <a:latin typeface="Times New Roman"/>
                        <a:ea typeface="Calibri"/>
                        <a:cs typeface="Times New Roman"/>
                      </a:endParaRPr>
                    </a:p>
                  </a:txBody>
                  <a:tcPr marL="68580" marR="68580" marT="0" marB="0">
                    <a:solidFill>
                      <a:schemeClr val="accent1"/>
                    </a:solidFill>
                  </a:tcPr>
                </a:tc>
                <a:tc>
                  <a:txBody>
                    <a:bodyPr/>
                    <a:lstStyle/>
                    <a:p>
                      <a:pPr marL="0" marR="0" indent="0" algn="ctr">
                        <a:spcBef>
                          <a:spcPts val="0"/>
                        </a:spcBef>
                        <a:spcAft>
                          <a:spcPts val="0"/>
                        </a:spcAft>
                      </a:pPr>
                      <a:r>
                        <a:rPr lang="en-US" sz="1400" baseline="0" dirty="0" smtClean="0">
                          <a:solidFill>
                            <a:schemeClr val="tx1"/>
                          </a:solidFill>
                          <a:effectLst/>
                          <a:latin typeface="Times New Roman"/>
                          <a:ea typeface="Calibri"/>
                          <a:cs typeface="Times New Roman"/>
                        </a:rPr>
                        <a:t>Delivery Ring</a:t>
                      </a:r>
                      <a:endParaRPr lang="en-US" sz="1400" baseline="0" dirty="0">
                        <a:solidFill>
                          <a:schemeClr val="tx1"/>
                        </a:solidFill>
                        <a:effectLst/>
                        <a:latin typeface="Times New Roman"/>
                        <a:ea typeface="Calibri"/>
                        <a:cs typeface="Times New Roman"/>
                      </a:endParaRPr>
                    </a:p>
                  </a:txBody>
                  <a:tcPr marL="68580" marR="68580" marT="0" marB="0">
                    <a:solidFill>
                      <a:schemeClr val="accent1"/>
                    </a:solidFill>
                  </a:tcPr>
                </a:tc>
                <a:tc vMerge="1">
                  <a:txBody>
                    <a:bodyPr/>
                    <a:lstStyle/>
                    <a:p>
                      <a:pPr marL="0" marR="0" indent="0" algn="just">
                        <a:spcBef>
                          <a:spcPts val="0"/>
                        </a:spcBef>
                        <a:spcAft>
                          <a:spcPts val="0"/>
                        </a:spcAft>
                      </a:pPr>
                      <a:endParaRPr lang="en-US" sz="1400" dirty="0">
                        <a:solidFill>
                          <a:schemeClr val="tx1"/>
                        </a:solidFill>
                        <a:effectLst/>
                        <a:latin typeface="Times New Roman"/>
                        <a:ea typeface="Calibri"/>
                        <a:cs typeface="Times New Roman"/>
                      </a:endParaRPr>
                    </a:p>
                  </a:txBody>
                  <a:tcPr marL="68580" marR="68580" marT="0" marB="0"/>
                </a:tc>
                <a:tc vMerge="1">
                  <a:txBody>
                    <a:bodyPr/>
                    <a:lstStyle/>
                    <a:p>
                      <a:pPr marL="0" marR="0" indent="0" algn="just">
                        <a:spcBef>
                          <a:spcPts val="0"/>
                        </a:spcBef>
                        <a:spcAft>
                          <a:spcPts val="0"/>
                        </a:spcAft>
                      </a:pPr>
                      <a:endParaRPr lang="en-US" sz="1400" dirty="0">
                        <a:solidFill>
                          <a:schemeClr val="tx1"/>
                        </a:solidFill>
                        <a:effectLst/>
                        <a:latin typeface="Times New Roman"/>
                        <a:ea typeface="Calibri"/>
                        <a:cs typeface="Times New Roman"/>
                      </a:endParaRPr>
                    </a:p>
                  </a:txBody>
                  <a:tcPr marL="68580" marR="68580" marT="0" marB="0"/>
                </a:tc>
              </a:tr>
              <a:tr h="647659">
                <a:tc>
                  <a:txBody>
                    <a:bodyPr/>
                    <a:lstStyle/>
                    <a:p>
                      <a:r>
                        <a:rPr lang="en-US" sz="1400" b="0" dirty="0" smtClean="0">
                          <a:solidFill>
                            <a:srgbClr val="0000FF"/>
                          </a:solidFill>
                        </a:rPr>
                        <a:t>Beam Lines</a:t>
                      </a:r>
                      <a:endParaRPr lang="en-US" sz="1400" b="0" dirty="0">
                        <a:solidFill>
                          <a:srgbClr val="0000FF"/>
                        </a:solidFill>
                      </a:endParaRPr>
                    </a:p>
                  </a:txBody>
                  <a:tcPr/>
                </a:tc>
                <a:tc>
                  <a:txBody>
                    <a:bodyPr/>
                    <a:lstStyle/>
                    <a:p>
                      <a:r>
                        <a:rPr lang="en-US" sz="1100" dirty="0" smtClean="0"/>
                        <a:t>M2 (AP2) -&gt;M3 (AP3)</a:t>
                      </a:r>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srgbClr val="000000"/>
                          </a:solidFill>
                          <a:effectLst/>
                          <a:uLnTx/>
                          <a:uFillTx/>
                          <a:latin typeface="+mn-lt"/>
                          <a:ea typeface="+mn-ea"/>
                          <a:cs typeface="+mn-cs"/>
                        </a:rPr>
                        <a:t>Delivery Ring</a:t>
                      </a:r>
                    </a:p>
                    <a:p>
                      <a:endParaRPr lang="en-US"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srgbClr val="000000"/>
                          </a:solidFill>
                          <a:effectLst/>
                          <a:uLnTx/>
                          <a:uFillTx/>
                          <a:latin typeface="+mn-lt"/>
                          <a:ea typeface="+mn-ea"/>
                          <a:cs typeface="+mn-cs"/>
                        </a:rPr>
                        <a:t>Abort Line</a:t>
                      </a:r>
                    </a:p>
                  </a:txBody>
                  <a:tcPr/>
                </a:tc>
                <a:tc>
                  <a:txBody>
                    <a:bodyPr/>
                    <a:lstStyle/>
                    <a:p>
                      <a:r>
                        <a:rPr lang="en-US" sz="1200" dirty="0" smtClean="0"/>
                        <a:t>M4 -&gt;</a:t>
                      </a:r>
                      <a:r>
                        <a:rPr lang="en-US" sz="1200" baseline="0" dirty="0" smtClean="0"/>
                        <a:t> M5</a:t>
                      </a:r>
                      <a:endParaRPr lang="en-US" sz="1200" dirty="0"/>
                    </a:p>
                  </a:txBody>
                  <a:tcPr/>
                </a:tc>
              </a:tr>
              <a:tr h="450278">
                <a:tc>
                  <a:txBody>
                    <a:bodyPr/>
                    <a:lstStyle/>
                    <a:p>
                      <a:r>
                        <a:rPr lang="en-US" sz="1400" b="0" dirty="0" smtClean="0">
                          <a:solidFill>
                            <a:srgbClr val="0000FF"/>
                          </a:solidFill>
                        </a:rPr>
                        <a:t>Particles</a:t>
                      </a:r>
                      <a:endParaRPr lang="en-US" sz="1400" b="0" dirty="0">
                        <a:solidFill>
                          <a:srgbClr val="0000FF"/>
                        </a:solidFill>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err="1" smtClean="0">
                          <a:effectLst/>
                          <a:latin typeface="Symbol" pitchFamily="18" charset="2"/>
                        </a:rPr>
                        <a:t>m</a:t>
                      </a:r>
                      <a:r>
                        <a:rPr lang="en-US" sz="1200" dirty="0" err="1" smtClean="0">
                          <a:effectLst/>
                        </a:rPr>
                        <a:t>+</a:t>
                      </a:r>
                      <a:r>
                        <a:rPr lang="en-US" sz="1200" dirty="0" err="1" smtClean="0">
                          <a:effectLst/>
                          <a:latin typeface="Symbol" pitchFamily="18" charset="2"/>
                        </a:rPr>
                        <a:t>,p</a:t>
                      </a:r>
                      <a:r>
                        <a:rPr lang="en-US" sz="1200" dirty="0" err="1" smtClean="0">
                          <a:effectLst/>
                        </a:rPr>
                        <a:t>+,tau</a:t>
                      </a:r>
                      <a:r>
                        <a:rPr lang="en-US" sz="1200" dirty="0" smtClean="0">
                          <a:effectLst/>
                        </a:rPr>
                        <a:t>, p, e+</a:t>
                      </a:r>
                      <a:endParaRPr lang="en-US" sz="1800" dirty="0" smtClean="0">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err="1" smtClean="0">
                          <a:effectLst/>
                          <a:latin typeface="Symbol" pitchFamily="18" charset="2"/>
                        </a:rPr>
                        <a:t>m</a:t>
                      </a:r>
                      <a:r>
                        <a:rPr lang="en-US" sz="1200" dirty="0" err="1" smtClean="0">
                          <a:effectLst/>
                        </a:rPr>
                        <a:t>+</a:t>
                      </a:r>
                      <a:r>
                        <a:rPr lang="en-US" sz="1200" dirty="0" err="1" smtClean="0">
                          <a:effectLst/>
                          <a:latin typeface="Symbol" pitchFamily="18" charset="2"/>
                        </a:rPr>
                        <a:t>,p</a:t>
                      </a:r>
                      <a:r>
                        <a:rPr lang="en-US" sz="1200" dirty="0" smtClean="0">
                          <a:effectLst/>
                        </a:rPr>
                        <a:t>+, p</a:t>
                      </a:r>
                      <a:endParaRPr lang="en-US" sz="1800" dirty="0" smtClean="0">
                        <a:effectLst/>
                        <a:latin typeface="Times New Roman"/>
                        <a:ea typeface="Calibri"/>
                        <a:cs typeface="Times New Roman"/>
                      </a:endParaRPr>
                    </a:p>
                    <a:p>
                      <a:endParaRPr lang="en-US" sz="1200" dirty="0"/>
                    </a:p>
                  </a:txBody>
                  <a:tcPr/>
                </a:tc>
                <a:tc>
                  <a:txBody>
                    <a:bodyPr/>
                    <a:lstStyle/>
                    <a:p>
                      <a:r>
                        <a:rPr lang="en-US" sz="1200" dirty="0" smtClean="0"/>
                        <a:t>Protons</a:t>
                      </a:r>
                      <a:endParaRPr lang="en-US" sz="1200" dirty="0"/>
                    </a:p>
                  </a:txBody>
                  <a:tcPr/>
                </a:tc>
                <a:tc>
                  <a:txBody>
                    <a:bodyPr/>
                    <a:lstStyle/>
                    <a:p>
                      <a:r>
                        <a:rPr lang="en-US" sz="1200" dirty="0" err="1" smtClean="0"/>
                        <a:t>Muons</a:t>
                      </a:r>
                      <a:endParaRPr lang="en-US" sz="1200" dirty="0"/>
                    </a:p>
                  </a:txBody>
                  <a:tcPr/>
                </a:tc>
              </a:tr>
              <a:tr h="450278">
                <a:tc>
                  <a:txBody>
                    <a:bodyPr/>
                    <a:lstStyle/>
                    <a:p>
                      <a:r>
                        <a:rPr lang="en-US" sz="1400" b="0" dirty="0" smtClean="0">
                          <a:solidFill>
                            <a:srgbClr val="0000FF"/>
                          </a:solidFill>
                        </a:rPr>
                        <a:t>Momentum</a:t>
                      </a:r>
                      <a:r>
                        <a:rPr lang="en-US" sz="1400" b="0" baseline="0" dirty="0" smtClean="0">
                          <a:solidFill>
                            <a:srgbClr val="0000FF"/>
                          </a:solidFill>
                        </a:rPr>
                        <a:t> </a:t>
                      </a:r>
                      <a:r>
                        <a:rPr lang="en-US" sz="1400" b="0" dirty="0" smtClean="0">
                          <a:solidFill>
                            <a:srgbClr val="0000FF"/>
                          </a:solidFill>
                        </a:rPr>
                        <a:t>(</a:t>
                      </a:r>
                      <a:r>
                        <a:rPr lang="en-US" sz="1400" b="0" dirty="0" err="1" smtClean="0">
                          <a:solidFill>
                            <a:srgbClr val="0000FF"/>
                          </a:solidFill>
                        </a:rPr>
                        <a:t>GeV</a:t>
                      </a:r>
                      <a:r>
                        <a:rPr lang="en-US" sz="1400" b="0" dirty="0" smtClean="0">
                          <a:solidFill>
                            <a:srgbClr val="0000FF"/>
                          </a:solidFill>
                        </a:rPr>
                        <a:t>/c)</a:t>
                      </a:r>
                      <a:endParaRPr lang="en-US" sz="1400" b="0" dirty="0">
                        <a:solidFill>
                          <a:srgbClr val="0000FF"/>
                        </a:solidFill>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3.094</a:t>
                      </a:r>
                      <a:endParaRPr lang="en-US" sz="1400" dirty="0" smtClean="0">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3.094</a:t>
                      </a:r>
                      <a:endParaRPr lang="en-US" sz="1400" dirty="0" smtClean="0">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3.094</a:t>
                      </a:r>
                      <a:endParaRPr lang="en-US" sz="1400" dirty="0" smtClean="0">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3.094</a:t>
                      </a:r>
                      <a:endParaRPr lang="en-US" sz="1400" dirty="0" smtClean="0">
                        <a:effectLst/>
                        <a:latin typeface="Times New Roman"/>
                        <a:ea typeface="Calibri"/>
                        <a:cs typeface="Times New Roman"/>
                      </a:endParaRPr>
                    </a:p>
                  </a:txBody>
                  <a:tcPr/>
                </a:tc>
              </a:tr>
              <a:tr h="507579">
                <a:tc>
                  <a:txBody>
                    <a:bodyPr/>
                    <a:lstStyle/>
                    <a:p>
                      <a:r>
                        <a:rPr lang="en-US" sz="1400" b="0" dirty="0" smtClean="0">
                          <a:solidFill>
                            <a:srgbClr val="0000FF"/>
                          </a:solidFill>
                        </a:rPr>
                        <a:t># of Particles</a:t>
                      </a:r>
                      <a:endParaRPr lang="en-US" sz="1400" b="0" dirty="0">
                        <a:solidFill>
                          <a:srgbClr val="0000FF"/>
                        </a:solidFill>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1E7 to 2E8</a:t>
                      </a:r>
                      <a:endParaRPr lang="en-US" sz="1400" dirty="0" smtClean="0">
                        <a:effectLst/>
                        <a:latin typeface="Times New Roman"/>
                        <a:ea typeface="Calibri"/>
                        <a:cs typeface="Times New Roman"/>
                      </a:endParaRPr>
                    </a:p>
                    <a:p>
                      <a:endParaRPr lang="en-US" sz="1400"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1E7</a:t>
                      </a:r>
                      <a:endParaRPr lang="en-US" sz="1400" dirty="0" smtClean="0">
                        <a:effectLst/>
                        <a:latin typeface="Times New Roman"/>
                        <a:ea typeface="Calibri"/>
                        <a:cs typeface="Times New Roman"/>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effectLst/>
                        </a:rPr>
                        <a:t>1E7</a:t>
                      </a:r>
                      <a:endParaRPr lang="en-US" sz="1400" dirty="0" smtClean="0">
                        <a:effectLst/>
                        <a:latin typeface="Times New Roman"/>
                        <a:ea typeface="Calibri"/>
                        <a:cs typeface="Times New Roman"/>
                      </a:endParaRPr>
                    </a:p>
                  </a:txBody>
                  <a:tcPr/>
                </a:tc>
                <a:tc>
                  <a:txBody>
                    <a:bodyPr/>
                    <a:lstStyle/>
                    <a:p>
                      <a:r>
                        <a:rPr lang="en-US" sz="1400" dirty="0" smtClean="0"/>
                        <a:t>1E5</a:t>
                      </a:r>
                      <a:endParaRPr lang="en-US" sz="1400" dirty="0"/>
                    </a:p>
                  </a:txBody>
                  <a:tcPr/>
                </a:tc>
              </a:tr>
              <a:tr h="62701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0" dirty="0" smtClean="0">
                          <a:solidFill>
                            <a:srgbClr val="0000FF"/>
                          </a:solidFill>
                        </a:rPr>
                        <a:t>Transverse</a:t>
                      </a:r>
                      <a:r>
                        <a:rPr lang="en-US" sz="1200" b="0" baseline="0" dirty="0" smtClean="0">
                          <a:solidFill>
                            <a:srgbClr val="0000FF"/>
                          </a:solidFill>
                        </a:rPr>
                        <a:t> Acceptance</a:t>
                      </a:r>
                      <a:br>
                        <a:rPr lang="en-US" sz="1200" b="0" baseline="0" dirty="0" smtClean="0">
                          <a:solidFill>
                            <a:srgbClr val="0000FF"/>
                          </a:solidFill>
                        </a:rPr>
                      </a:br>
                      <a:r>
                        <a:rPr lang="en-US" sz="1200" b="0" baseline="0" dirty="0" smtClean="0">
                          <a:solidFill>
                            <a:srgbClr val="0000FF"/>
                          </a:solidFill>
                        </a:rPr>
                        <a:t>(</a:t>
                      </a:r>
                      <a:r>
                        <a:rPr lang="en-US" sz="1200" b="0" dirty="0" smtClean="0">
                          <a:solidFill>
                            <a:srgbClr val="0000FF"/>
                          </a:solidFill>
                          <a:effectLst/>
                          <a:latin typeface="Symbol" pitchFamily="18" charset="2"/>
                        </a:rPr>
                        <a:t>p</a:t>
                      </a:r>
                      <a:r>
                        <a:rPr lang="en-US" sz="1200" b="0" dirty="0" smtClean="0">
                          <a:solidFill>
                            <a:srgbClr val="0000FF"/>
                          </a:solidFill>
                          <a:effectLst/>
                        </a:rPr>
                        <a:t>-mm-</a:t>
                      </a:r>
                      <a:r>
                        <a:rPr lang="en-US" sz="1200" b="0" dirty="0" err="1" smtClean="0">
                          <a:solidFill>
                            <a:srgbClr val="0000FF"/>
                          </a:solidFill>
                          <a:effectLst/>
                        </a:rPr>
                        <a:t>mrad</a:t>
                      </a:r>
                      <a:r>
                        <a:rPr lang="en-US" sz="1200" b="0" dirty="0" smtClean="0">
                          <a:solidFill>
                            <a:srgbClr val="0000FF"/>
                          </a:solidFill>
                          <a:effectLst/>
                        </a:rPr>
                        <a:t>)</a:t>
                      </a:r>
                      <a:r>
                        <a:rPr lang="en-US" sz="1200" b="0" baseline="0" dirty="0" smtClean="0">
                          <a:solidFill>
                            <a:srgbClr val="0000FF"/>
                          </a:solidFill>
                        </a:rPr>
                        <a:t/>
                      </a:r>
                      <a:br>
                        <a:rPr lang="en-US" sz="1200" b="0" baseline="0" dirty="0" smtClean="0">
                          <a:solidFill>
                            <a:srgbClr val="0000FF"/>
                          </a:solidFill>
                        </a:rPr>
                      </a:br>
                      <a:r>
                        <a:rPr lang="en-US" sz="1200" b="0" dirty="0" smtClean="0">
                          <a:solidFill>
                            <a:srgbClr val="0000FF"/>
                          </a:solidFill>
                          <a:effectLst/>
                        </a:rPr>
                        <a:t>(</a:t>
                      </a:r>
                      <a:r>
                        <a:rPr lang="en-US" sz="1200" b="0" dirty="0" err="1" smtClean="0">
                          <a:solidFill>
                            <a:srgbClr val="0000FF"/>
                          </a:solidFill>
                          <a:effectLst/>
                        </a:rPr>
                        <a:t>unnormalized</a:t>
                      </a:r>
                      <a:r>
                        <a:rPr lang="en-US" sz="1200" b="0" dirty="0" smtClean="0">
                          <a:solidFill>
                            <a:srgbClr val="0000FF"/>
                          </a:solidFill>
                          <a:effectLst/>
                        </a:rPr>
                        <a:t>)</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b="0" dirty="0" smtClean="0">
                          <a:solidFill>
                            <a:srgbClr val="0000FF"/>
                          </a:solidFill>
                          <a:effectLst/>
                          <a:latin typeface="Times New Roman"/>
                          <a:ea typeface="Calibri"/>
                          <a:cs typeface="Times New Roman"/>
                        </a:rPr>
                        <a:t>Beam</a:t>
                      </a:r>
                      <a:r>
                        <a:rPr lang="en-US" sz="1200" b="0" baseline="0" dirty="0" smtClean="0">
                          <a:solidFill>
                            <a:srgbClr val="0000FF"/>
                          </a:solidFill>
                          <a:effectLst/>
                          <a:latin typeface="Times New Roman"/>
                          <a:ea typeface="Calibri"/>
                          <a:cs typeface="Times New Roman"/>
                        </a:rPr>
                        <a:t> sizes vary</a:t>
                      </a:r>
                      <a:endParaRPr lang="en-US" sz="1200" b="0" dirty="0" smtClean="0">
                        <a:solidFill>
                          <a:srgbClr val="0000FF"/>
                        </a:solidFill>
                        <a:effectLst/>
                        <a:latin typeface="Times New Roman"/>
                        <a:ea typeface="Calibri"/>
                        <a:cs typeface="Times New Roman"/>
                      </a:endParaRPr>
                    </a:p>
                  </a:txBody>
                  <a:tcPr/>
                </a:tc>
                <a:tc>
                  <a:txBody>
                    <a:bodyPr/>
                    <a:lstStyle/>
                    <a:p>
                      <a:r>
                        <a:rPr lang="en-US" sz="1400" dirty="0" smtClean="0"/>
                        <a:t>40</a:t>
                      </a:r>
                      <a:endParaRPr lang="en-US" sz="1400" dirty="0"/>
                    </a:p>
                  </a:txBody>
                  <a:tcPr/>
                </a:tc>
                <a:tc>
                  <a:txBody>
                    <a:bodyPr/>
                    <a:lstStyle/>
                    <a:p>
                      <a:r>
                        <a:rPr lang="en-US" sz="1400" dirty="0" smtClean="0"/>
                        <a:t>40</a:t>
                      </a:r>
                      <a:endParaRPr lang="en-US" sz="1400" dirty="0"/>
                    </a:p>
                  </a:txBody>
                  <a:tcPr/>
                </a:tc>
                <a:tc>
                  <a:txBody>
                    <a:bodyPr/>
                    <a:lstStyle/>
                    <a:p>
                      <a:r>
                        <a:rPr lang="en-US" sz="1400" dirty="0" smtClean="0"/>
                        <a:t>40</a:t>
                      </a:r>
                      <a:endParaRPr lang="en-US" sz="1400" dirty="0"/>
                    </a:p>
                  </a:txBody>
                  <a:tcPr/>
                </a:tc>
                <a:tc>
                  <a:txBody>
                    <a:bodyPr/>
                    <a:lstStyle/>
                    <a:p>
                      <a:r>
                        <a:rPr lang="en-US" sz="1400" dirty="0" smtClean="0"/>
                        <a:t>40</a:t>
                      </a:r>
                      <a:endParaRPr lang="en-US" sz="1400" dirty="0"/>
                    </a:p>
                  </a:txBody>
                  <a:tcPr/>
                </a:tc>
              </a:tr>
              <a:tr h="507579">
                <a:tc>
                  <a:txBody>
                    <a:bodyPr/>
                    <a:lstStyle/>
                    <a:p>
                      <a:r>
                        <a:rPr lang="en-US" sz="1400" b="0" dirty="0" smtClean="0">
                          <a:solidFill>
                            <a:srgbClr val="0000FF"/>
                          </a:solidFill>
                        </a:rPr>
                        <a:t>Bunch Length</a:t>
                      </a:r>
                      <a:r>
                        <a:rPr lang="en-US" sz="1400" b="0" baseline="0" dirty="0" smtClean="0">
                          <a:solidFill>
                            <a:srgbClr val="0000FF"/>
                          </a:solidFill>
                        </a:rPr>
                        <a:t> (</a:t>
                      </a:r>
                      <a:r>
                        <a:rPr lang="en-US" sz="1400" b="0" baseline="0" dirty="0" err="1" smtClean="0">
                          <a:solidFill>
                            <a:srgbClr val="0000FF"/>
                          </a:solidFill>
                        </a:rPr>
                        <a:t>nsec</a:t>
                      </a:r>
                      <a:r>
                        <a:rPr lang="en-US" sz="1400" b="0" baseline="0" dirty="0" smtClean="0">
                          <a:solidFill>
                            <a:srgbClr val="0000FF"/>
                          </a:solidFill>
                        </a:rPr>
                        <a:t>)</a:t>
                      </a:r>
                    </a:p>
                    <a:p>
                      <a:r>
                        <a:rPr lang="en-US" sz="1400" b="0" baseline="0" dirty="0" smtClean="0">
                          <a:solidFill>
                            <a:srgbClr val="0000FF"/>
                          </a:solidFill>
                        </a:rPr>
                        <a:t>(95%)</a:t>
                      </a:r>
                      <a:endParaRPr lang="en-US" sz="1400" b="0" dirty="0">
                        <a:solidFill>
                          <a:srgbClr val="0000FF"/>
                        </a:solidFill>
                      </a:endParaRPr>
                    </a:p>
                  </a:txBody>
                  <a:tcPr/>
                </a:tc>
                <a:tc>
                  <a:txBody>
                    <a:bodyPr/>
                    <a:lstStyle/>
                    <a:p>
                      <a:r>
                        <a:rPr lang="en-US" sz="1400" dirty="0" smtClean="0"/>
                        <a:t>120</a:t>
                      </a:r>
                      <a:endParaRPr lang="en-US" sz="1400" dirty="0"/>
                    </a:p>
                  </a:txBody>
                  <a:tcPr/>
                </a:tc>
                <a:tc>
                  <a:txBody>
                    <a:bodyPr/>
                    <a:lstStyle/>
                    <a:p>
                      <a:r>
                        <a:rPr lang="en-US" sz="1400" smtClean="0"/>
                        <a:t>120</a:t>
                      </a:r>
                      <a:endParaRPr lang="en-US" sz="1400" dirty="0"/>
                    </a:p>
                  </a:txBody>
                  <a:tcPr/>
                </a:tc>
                <a:tc>
                  <a:txBody>
                    <a:bodyPr/>
                    <a:lstStyle/>
                    <a:p>
                      <a:r>
                        <a:rPr lang="en-US" sz="1400" smtClean="0"/>
                        <a:t>120</a:t>
                      </a:r>
                      <a:endParaRPr lang="en-US" sz="1400" dirty="0"/>
                    </a:p>
                  </a:txBody>
                  <a:tcPr/>
                </a:tc>
                <a:tc>
                  <a:txBody>
                    <a:bodyPr/>
                    <a:lstStyle/>
                    <a:p>
                      <a:r>
                        <a:rPr lang="en-US" sz="1400" dirty="0" smtClean="0"/>
                        <a:t>120</a:t>
                      </a:r>
                      <a:endParaRPr lang="en-US" sz="1400" dirty="0"/>
                    </a:p>
                  </a:txBody>
                  <a:tcPr/>
                </a:tc>
              </a:tr>
              <a:tr h="450278">
                <a:tc>
                  <a:txBody>
                    <a:bodyPr/>
                    <a:lstStyle/>
                    <a:p>
                      <a:r>
                        <a:rPr lang="en-US" sz="1400" b="0" dirty="0" smtClean="0">
                          <a:solidFill>
                            <a:srgbClr val="0000FF"/>
                          </a:solidFill>
                        </a:rPr>
                        <a:t>Beam</a:t>
                      </a:r>
                      <a:r>
                        <a:rPr lang="en-US" sz="1400" b="0" baseline="0" dirty="0" smtClean="0">
                          <a:solidFill>
                            <a:srgbClr val="0000FF"/>
                          </a:solidFill>
                        </a:rPr>
                        <a:t> Line (m)</a:t>
                      </a:r>
                      <a:endParaRPr lang="en-US" sz="1400" b="0" dirty="0">
                        <a:solidFill>
                          <a:srgbClr val="0000FF"/>
                        </a:solidFill>
                      </a:endParaRPr>
                    </a:p>
                  </a:txBody>
                  <a:tcPr/>
                </a:tc>
                <a:tc>
                  <a:txBody>
                    <a:bodyPr/>
                    <a:lstStyle/>
                    <a:p>
                      <a:r>
                        <a:rPr lang="en-US" sz="1400" dirty="0" smtClean="0"/>
                        <a:t>285</a:t>
                      </a:r>
                      <a:endParaRPr lang="en-US" sz="1400" dirty="0"/>
                    </a:p>
                  </a:txBody>
                  <a:tcPr/>
                </a:tc>
                <a:tc>
                  <a:txBody>
                    <a:bodyPr/>
                    <a:lstStyle/>
                    <a:p>
                      <a:r>
                        <a:rPr lang="en-US" sz="1400" dirty="0" smtClean="0"/>
                        <a:t>505</a:t>
                      </a:r>
                      <a:endParaRPr lang="en-US" sz="1400" dirty="0"/>
                    </a:p>
                  </a:txBody>
                  <a:tcPr/>
                </a:tc>
                <a:tc>
                  <a:txBody>
                    <a:bodyPr/>
                    <a:lstStyle/>
                    <a:p>
                      <a:r>
                        <a:rPr lang="en-US" sz="1400" dirty="0" smtClean="0"/>
                        <a:t>50</a:t>
                      </a:r>
                      <a:endParaRPr lang="en-US" sz="1400" dirty="0"/>
                    </a:p>
                  </a:txBody>
                  <a:tcPr/>
                </a:tc>
                <a:tc>
                  <a:txBody>
                    <a:bodyPr/>
                    <a:lstStyle/>
                    <a:p>
                      <a:r>
                        <a:rPr lang="en-US" sz="1400" dirty="0" smtClean="0"/>
                        <a:t>130</a:t>
                      </a:r>
                      <a:endParaRPr lang="en-US" sz="1400" dirty="0"/>
                    </a:p>
                  </a:txBody>
                  <a:tcPr/>
                </a:tc>
              </a:tr>
              <a:tr h="716583">
                <a:tc>
                  <a:txBody>
                    <a:bodyPr/>
                    <a:lstStyle/>
                    <a:p>
                      <a:r>
                        <a:rPr lang="en-US" sz="1400" b="0" dirty="0" smtClean="0">
                          <a:solidFill>
                            <a:srgbClr val="0000FF"/>
                          </a:solidFill>
                        </a:rPr>
                        <a:t>Beam</a:t>
                      </a:r>
                      <a:endParaRPr lang="en-US" sz="1400" b="0" dirty="0">
                        <a:solidFill>
                          <a:srgbClr val="0000FF"/>
                        </a:solidFill>
                      </a:endParaRPr>
                    </a:p>
                  </a:txBody>
                  <a:tcPr/>
                </a:tc>
                <a:tc>
                  <a:txBody>
                    <a:bodyPr/>
                    <a:lstStyle/>
                    <a:p>
                      <a:r>
                        <a:rPr lang="en-US" sz="1400" dirty="0" smtClean="0"/>
                        <a:t>12Hz, 100Hz</a:t>
                      </a:r>
                      <a:r>
                        <a:rPr lang="en-US" sz="1400" baseline="0" dirty="0" smtClean="0"/>
                        <a:t> bursts</a:t>
                      </a:r>
                      <a:endParaRPr lang="en-US" sz="1400" dirty="0" smtClean="0"/>
                    </a:p>
                    <a:p>
                      <a:endParaRPr lang="en-US" sz="1400" dirty="0"/>
                    </a:p>
                  </a:txBody>
                  <a:tcPr/>
                </a:tc>
                <a:tc>
                  <a:txBody>
                    <a:bodyPr/>
                    <a:lstStyle/>
                    <a:p>
                      <a:r>
                        <a:rPr lang="en-US" sz="1200" dirty="0" smtClean="0"/>
                        <a:t>Circulates a few turns (1.69 </a:t>
                      </a:r>
                      <a:r>
                        <a:rPr lang="en-US" sz="1200" dirty="0" err="1" smtClean="0">
                          <a:effectLst/>
                          <a:latin typeface="Symbol" pitchFamily="18" charset="2"/>
                        </a:rPr>
                        <a:t>m</a:t>
                      </a:r>
                      <a:r>
                        <a:rPr lang="en-US" sz="1200" dirty="0" err="1" smtClean="0"/>
                        <a:t>sec</a:t>
                      </a:r>
                      <a:r>
                        <a:rPr lang="en-US" sz="1200" dirty="0" smtClean="0"/>
                        <a:t>/turn)</a:t>
                      </a:r>
                      <a:endParaRPr lang="en-US" sz="1200" dirty="0"/>
                    </a:p>
                  </a:txBody>
                  <a:tcPr/>
                </a:tc>
                <a:tc>
                  <a:txBody>
                    <a:bodyPr/>
                    <a:lstStyle/>
                    <a:p>
                      <a:r>
                        <a:rPr lang="en-US" sz="1400" dirty="0" smtClean="0"/>
                        <a:t>12Hz, 100Hz</a:t>
                      </a:r>
                      <a:r>
                        <a:rPr lang="en-US" sz="1400" baseline="0" dirty="0" smtClean="0"/>
                        <a:t> bursts</a:t>
                      </a:r>
                      <a:endParaRPr lang="en-US" sz="1400" dirty="0" smtClean="0"/>
                    </a:p>
                    <a:p>
                      <a:endParaRPr lang="en-US" sz="1400" dirty="0"/>
                    </a:p>
                  </a:txBody>
                  <a:tcPr/>
                </a:tc>
                <a:tc>
                  <a:txBody>
                    <a:bodyPr/>
                    <a:lstStyle/>
                    <a:p>
                      <a:r>
                        <a:rPr lang="en-US" sz="1400" dirty="0" smtClean="0"/>
                        <a:t>12Hz, 100Hz</a:t>
                      </a:r>
                      <a:r>
                        <a:rPr lang="en-US" sz="1400" baseline="0" dirty="0" smtClean="0"/>
                        <a:t> bursts</a:t>
                      </a:r>
                      <a:endParaRPr lang="en-US" sz="1400" dirty="0"/>
                    </a:p>
                  </a:txBody>
                  <a:tcPr/>
                </a:tc>
              </a:tr>
            </a:tbl>
          </a:graphicData>
        </a:graphic>
      </p:graphicFrame>
      <p:sp>
        <p:nvSpPr>
          <p:cNvPr id="7"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a:t>B. Drendel --  g-2 </a:t>
            </a:r>
            <a:r>
              <a:rPr lang="en-US" dirty="0" err="1"/>
              <a:t>Beamline</a:t>
            </a:r>
            <a:r>
              <a:rPr lang="en-US" dirty="0"/>
              <a:t> Review, October </a:t>
            </a:r>
            <a:r>
              <a:rPr lang="en-US" dirty="0" smtClean="0"/>
              <a:t>8, </a:t>
            </a:r>
            <a:r>
              <a:rPr lang="en-US" dirty="0"/>
              <a:t>2014</a:t>
            </a:r>
          </a:p>
        </p:txBody>
      </p:sp>
    </p:spTree>
    <p:extLst>
      <p:ext uri="{BB962C8B-B14F-4D97-AF65-F5344CB8AC3E}">
        <p14:creationId xmlns:p14="http://schemas.microsoft.com/office/powerpoint/2010/main" val="47205856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racterization of SY beam</a:t>
            </a:r>
            <a:endParaRPr lang="en-US" dirty="0"/>
          </a:p>
        </p:txBody>
      </p:sp>
      <p:sp>
        <p:nvSpPr>
          <p:cNvPr id="3" name="Content Placeholder 2"/>
          <p:cNvSpPr>
            <a:spLocks noGrp="1"/>
          </p:cNvSpPr>
          <p:nvPr>
            <p:ph idx="1"/>
          </p:nvPr>
        </p:nvSpPr>
        <p:spPr/>
        <p:txBody>
          <a:bodyPr/>
          <a:lstStyle/>
          <a:p>
            <a:r>
              <a:rPr lang="en-US" dirty="0" err="1" smtClean="0"/>
              <a:t>MTest</a:t>
            </a:r>
            <a:r>
              <a:rPr lang="en-US" dirty="0" smtClean="0"/>
              <a:t> beam details</a:t>
            </a:r>
          </a:p>
          <a:p>
            <a:pPr lvl="1"/>
            <a:r>
              <a:rPr lang="en-US" dirty="0">
                <a:hlinkClick r:id="rId3"/>
              </a:rPr>
              <a:t>http://</a:t>
            </a:r>
            <a:r>
              <a:rPr lang="en-US" dirty="0" smtClean="0">
                <a:hlinkClick r:id="rId3"/>
              </a:rPr>
              <a:t>www-ppd.fnal.gov/ftbf/beam/energies.html</a:t>
            </a:r>
            <a:endParaRPr lang="en-US" dirty="0" smtClean="0"/>
          </a:p>
          <a:p>
            <a:r>
              <a:rPr lang="en-US" dirty="0"/>
              <a:t>There are several targets, absorbers, and collimators in the </a:t>
            </a:r>
            <a:r>
              <a:rPr lang="en-US" dirty="0" err="1"/>
              <a:t>MTest</a:t>
            </a:r>
            <a:r>
              <a:rPr lang="en-US" dirty="0"/>
              <a:t> </a:t>
            </a:r>
            <a:r>
              <a:rPr lang="en-US" dirty="0" err="1"/>
              <a:t>beamline</a:t>
            </a:r>
            <a:r>
              <a:rPr lang="en-US" dirty="0"/>
              <a:t> which can be arranged in different configurations and tuned to produce secondary particles at single energies in </a:t>
            </a:r>
            <a:r>
              <a:rPr lang="en-US" dirty="0" smtClean="0"/>
              <a:t>various configurations including</a:t>
            </a:r>
          </a:p>
          <a:p>
            <a:pPr lvl="1"/>
            <a:r>
              <a:rPr lang="en-US" dirty="0"/>
              <a:t>32 - 1 </a:t>
            </a:r>
            <a:r>
              <a:rPr lang="en-US" dirty="0" err="1"/>
              <a:t>GeV</a:t>
            </a:r>
            <a:r>
              <a:rPr lang="en-US" dirty="0"/>
              <a:t>: </a:t>
            </a:r>
            <a:r>
              <a:rPr lang="en-US" dirty="0" err="1"/>
              <a:t>Pions</a:t>
            </a:r>
            <a:r>
              <a:rPr lang="en-US" dirty="0"/>
              <a:t>, electrons, </a:t>
            </a:r>
            <a:r>
              <a:rPr lang="en-US" dirty="0" err="1"/>
              <a:t>kaons</a:t>
            </a:r>
            <a:r>
              <a:rPr lang="en-US" dirty="0"/>
              <a:t>, or broadband </a:t>
            </a:r>
            <a:r>
              <a:rPr lang="en-US" dirty="0" err="1" smtClean="0"/>
              <a:t>muons</a:t>
            </a:r>
            <a:endParaRPr lang="en-US" dirty="0" smtClean="0"/>
          </a:p>
          <a:p>
            <a:r>
              <a:rPr lang="en-US" dirty="0" smtClean="0"/>
              <a:t>Scintillator paddles provide accurate calibration of beam intensities.</a:t>
            </a:r>
          </a:p>
          <a:p>
            <a:endParaRPr lang="en-US" dirty="0" smtClean="0"/>
          </a:p>
          <a:p>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30</a:t>
            </a:fld>
            <a:endParaRPr lang="en-US"/>
          </a:p>
        </p:txBody>
      </p:sp>
      <p:sp>
        <p:nvSpPr>
          <p:cNvPr id="6" name="Footer Placeholder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a:t>B. Drendel --  g-2 </a:t>
            </a:r>
            <a:r>
              <a:rPr lang="en-US" dirty="0" err="1"/>
              <a:t>Beamline</a:t>
            </a:r>
            <a:r>
              <a:rPr lang="en-US" dirty="0"/>
              <a:t> Review, October </a:t>
            </a:r>
            <a:r>
              <a:rPr lang="en-US" dirty="0" smtClean="0"/>
              <a:t>8, </a:t>
            </a:r>
            <a:r>
              <a:rPr lang="en-US" dirty="0"/>
              <a:t>2014</a:t>
            </a:r>
          </a:p>
        </p:txBody>
      </p:sp>
    </p:spTree>
    <p:extLst>
      <p:ext uri="{BB962C8B-B14F-4D97-AF65-F5344CB8AC3E}">
        <p14:creationId xmlns:p14="http://schemas.microsoft.com/office/powerpoint/2010/main" val="21491581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a:xfrm>
            <a:off x="457200" y="990600"/>
            <a:ext cx="8229600" cy="4525963"/>
          </a:xfrm>
        </p:spPr>
        <p:txBody>
          <a:bodyPr/>
          <a:lstStyle/>
          <a:p>
            <a:r>
              <a:rPr lang="en-US" dirty="0" smtClean="0"/>
              <a:t>We plan to implement instrumentation to measure the low intensity secondary beam during g-2 operations.</a:t>
            </a:r>
          </a:p>
          <a:p>
            <a:pPr lvl="1"/>
            <a:r>
              <a:rPr lang="en-US" dirty="0" smtClean="0"/>
              <a:t>M2 line, M3 line, Delivery Ring and Abort:</a:t>
            </a:r>
          </a:p>
          <a:p>
            <a:pPr lvl="2"/>
            <a:r>
              <a:rPr lang="en-US" dirty="0" smtClean="0"/>
              <a:t>Intensity:  Ion Chambers</a:t>
            </a:r>
          </a:p>
          <a:p>
            <a:pPr lvl="2"/>
            <a:r>
              <a:rPr lang="en-US" dirty="0" smtClean="0"/>
              <a:t>Profiles:  SEMs </a:t>
            </a:r>
          </a:p>
          <a:p>
            <a:pPr lvl="3"/>
            <a:r>
              <a:rPr lang="en-US" dirty="0"/>
              <a:t>R</a:t>
            </a:r>
            <a:r>
              <a:rPr lang="en-US" dirty="0" smtClean="0"/>
              <a:t>epurposed from </a:t>
            </a:r>
            <a:r>
              <a:rPr lang="en-US" dirty="0" err="1" smtClean="0"/>
              <a:t>Pbar</a:t>
            </a:r>
            <a:endParaRPr lang="en-US" dirty="0"/>
          </a:p>
          <a:p>
            <a:pPr lvl="3"/>
            <a:r>
              <a:rPr lang="en-US" dirty="0" smtClean="0"/>
              <a:t>New high gain preamps to measure the lower intensity beam</a:t>
            </a:r>
          </a:p>
          <a:p>
            <a:pPr lvl="2"/>
            <a:r>
              <a:rPr lang="en-US" dirty="0" smtClean="0"/>
              <a:t>Losses:  </a:t>
            </a:r>
            <a:r>
              <a:rPr lang="en-US" dirty="0" err="1" smtClean="0"/>
              <a:t>Pbar</a:t>
            </a:r>
            <a:r>
              <a:rPr lang="en-US" dirty="0" smtClean="0"/>
              <a:t>-style PMT BLMs</a:t>
            </a:r>
          </a:p>
          <a:p>
            <a:pPr lvl="1"/>
            <a:r>
              <a:rPr lang="en-US" dirty="0" smtClean="0"/>
              <a:t>M4 and M5 lines</a:t>
            </a:r>
          </a:p>
          <a:p>
            <a:pPr lvl="2"/>
            <a:r>
              <a:rPr lang="en-US" dirty="0" smtClean="0"/>
              <a:t>Intensity:  Ion Chambers</a:t>
            </a:r>
          </a:p>
          <a:p>
            <a:pPr lvl="2"/>
            <a:r>
              <a:rPr lang="en-US" dirty="0" smtClean="0"/>
              <a:t>Profiles:  Proportional Wire Chambers (PWC)</a:t>
            </a:r>
          </a:p>
          <a:p>
            <a:pPr lvl="3"/>
            <a:r>
              <a:rPr lang="en-US" dirty="0" smtClean="0"/>
              <a:t>New Design PWC</a:t>
            </a:r>
          </a:p>
          <a:p>
            <a:pPr lvl="3"/>
            <a:r>
              <a:rPr lang="en-US" dirty="0" smtClean="0"/>
              <a:t>Repurposed anti-vacuum cans and Bayonet vacuum cans to save money.</a:t>
            </a:r>
          </a:p>
          <a:p>
            <a:pPr lvl="2"/>
            <a:r>
              <a:rPr lang="en-US" dirty="0" smtClean="0"/>
              <a:t>Particle Composition (commissioning only):  Cerenkov Counter</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31</a:t>
            </a:fld>
            <a:endParaRPr lang="en-US"/>
          </a:p>
        </p:txBody>
      </p:sp>
      <p:sp>
        <p:nvSpPr>
          <p:cNvPr id="6" name="Footer Placeholder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a:defRPr sz="900"/>
            </a:lvl1pPr>
          </a:lstStyle>
          <a:p>
            <a:r>
              <a:rPr lang="en-US" dirty="0"/>
              <a:t>B. Drendel --  g-2 </a:t>
            </a:r>
            <a:r>
              <a:rPr lang="en-US" dirty="0" err="1"/>
              <a:t>Beamline</a:t>
            </a:r>
            <a:r>
              <a:rPr lang="en-US" dirty="0"/>
              <a:t> Review, October </a:t>
            </a:r>
            <a:r>
              <a:rPr lang="en-US" dirty="0" smtClean="0"/>
              <a:t>8, </a:t>
            </a:r>
            <a:r>
              <a:rPr lang="en-US" dirty="0"/>
              <a:t>2014</a:t>
            </a:r>
          </a:p>
        </p:txBody>
      </p:sp>
    </p:spTree>
    <p:extLst>
      <p:ext uri="{BB962C8B-B14F-4D97-AF65-F5344CB8AC3E}">
        <p14:creationId xmlns:p14="http://schemas.microsoft.com/office/powerpoint/2010/main" val="2960425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76200"/>
            <a:ext cx="7162800" cy="609600"/>
          </a:xfrm>
        </p:spPr>
        <p:txBody>
          <a:bodyPr>
            <a:normAutofit/>
          </a:bodyPr>
          <a:lstStyle/>
          <a:p>
            <a:r>
              <a:rPr lang="en-US" dirty="0"/>
              <a:t>Scintillating Fiber Profile Monitors</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32</a:t>
            </a:fld>
            <a:endParaRPr lang="en-US"/>
          </a:p>
        </p:txBody>
      </p:sp>
      <p:sp>
        <p:nvSpPr>
          <p:cNvPr id="5" name="Footer Placeholder 4"/>
          <p:cNvSpPr>
            <a:spLocks noGrp="1"/>
          </p:cNvSpPr>
          <p:nvPr>
            <p:ph type="ftr" sz="quarter" idx="3"/>
          </p:nvPr>
        </p:nvSpPr>
        <p:spPr/>
        <p:txBody>
          <a:bodyPr/>
          <a:lstStyle/>
          <a:p>
            <a:r>
              <a:rPr lang="en-US" smtClean="0"/>
              <a:t>B. Drendel --  Muon g-2 Independent Design Review &amp; Director's Review of CD-2/3 Readiness   June 17-19, 2014</a:t>
            </a:r>
            <a:endParaRPr 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914400"/>
            <a:ext cx="7331040" cy="5219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7961481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76200"/>
            <a:ext cx="7239000" cy="609600"/>
          </a:xfrm>
        </p:spPr>
        <p:txBody>
          <a:bodyPr>
            <a:normAutofit/>
          </a:bodyPr>
          <a:lstStyle/>
          <a:p>
            <a:r>
              <a:rPr lang="en-US" dirty="0" smtClean="0"/>
              <a:t>Scintillating Fiber Profile Monitors</a:t>
            </a:r>
            <a:endParaRPr lang="en-US" dirty="0"/>
          </a:p>
        </p:txBody>
      </p:sp>
      <p:sp>
        <p:nvSpPr>
          <p:cNvPr id="3" name="Content Placeholder 2"/>
          <p:cNvSpPr>
            <a:spLocks noGrp="1"/>
          </p:cNvSpPr>
          <p:nvPr>
            <p:ph idx="1"/>
          </p:nvPr>
        </p:nvSpPr>
        <p:spPr>
          <a:xfrm>
            <a:off x="228600" y="1066800"/>
            <a:ext cx="7924800" cy="4525963"/>
          </a:xfrm>
        </p:spPr>
        <p:txBody>
          <a:bodyPr/>
          <a:lstStyle/>
          <a:p>
            <a:r>
              <a:rPr lang="en-US" sz="2000" dirty="0" smtClean="0"/>
              <a:t>SFPMs </a:t>
            </a:r>
            <a:r>
              <a:rPr lang="en-US" sz="2000" dirty="0"/>
              <a:t>worked well in well defined and clean beams i.e., 120 </a:t>
            </a:r>
            <a:r>
              <a:rPr lang="en-US" sz="2000" dirty="0" err="1"/>
              <a:t>GeV</a:t>
            </a:r>
            <a:r>
              <a:rPr lang="en-US" sz="2000" dirty="0"/>
              <a:t> and 10E5 particles </a:t>
            </a:r>
            <a:endParaRPr lang="en-US" sz="2000" dirty="0" smtClean="0"/>
          </a:p>
          <a:p>
            <a:r>
              <a:rPr lang="en-US" sz="2000" dirty="0"/>
              <a:t>A</a:t>
            </a:r>
            <a:r>
              <a:rPr lang="en-US" sz="2000" dirty="0" smtClean="0"/>
              <a:t>t </a:t>
            </a:r>
            <a:r>
              <a:rPr lang="en-US" sz="2000" dirty="0"/>
              <a:t>low secondary beams, depending of ration of particles, the signal to noise got worse as energy and intensity decreased. </a:t>
            </a:r>
            <a:endParaRPr lang="en-US" sz="2000" dirty="0" smtClean="0"/>
          </a:p>
          <a:p>
            <a:r>
              <a:rPr lang="en-US" sz="2000" dirty="0" smtClean="0"/>
              <a:t>Cons</a:t>
            </a:r>
          </a:p>
          <a:p>
            <a:pPr lvl="1"/>
            <a:r>
              <a:rPr lang="en-US" sz="1600" dirty="0" smtClean="0"/>
              <a:t>At 1GeV to </a:t>
            </a:r>
            <a:r>
              <a:rPr lang="en-US" sz="1600" dirty="0"/>
              <a:t>3GeV the old PWCs worked better</a:t>
            </a:r>
            <a:r>
              <a:rPr lang="en-US" sz="1600" dirty="0" smtClean="0"/>
              <a:t>.</a:t>
            </a:r>
          </a:p>
          <a:p>
            <a:pPr lvl="1"/>
            <a:r>
              <a:rPr lang="en-US" sz="1600" dirty="0" smtClean="0"/>
              <a:t>Cost of </a:t>
            </a:r>
            <a:r>
              <a:rPr lang="en-US" sz="1600" dirty="0" err="1" smtClean="0"/>
              <a:t>SiPM</a:t>
            </a:r>
            <a:r>
              <a:rPr lang="en-US" sz="1600" dirty="0" smtClean="0"/>
              <a:t> PMT was $8K/plane.</a:t>
            </a:r>
          </a:p>
          <a:p>
            <a:pPr lvl="1"/>
            <a:r>
              <a:rPr lang="en-US" sz="1600" dirty="0" smtClean="0"/>
              <a:t>Less working experience than with PWCs</a:t>
            </a:r>
            <a:endParaRPr lang="en-US" sz="1600"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33</a:t>
            </a:fld>
            <a:endParaRPr lang="en-US"/>
          </a:p>
        </p:txBody>
      </p:sp>
      <p:sp>
        <p:nvSpPr>
          <p:cNvPr id="5" name="Footer Placeholder 4"/>
          <p:cNvSpPr>
            <a:spLocks noGrp="1"/>
          </p:cNvSpPr>
          <p:nvPr>
            <p:ph type="ftr" sz="quarter" idx="3"/>
          </p:nvPr>
        </p:nvSpPr>
        <p:spPr/>
        <p:txBody>
          <a:bodyPr/>
          <a:lstStyle/>
          <a:p>
            <a:r>
              <a:rPr lang="en-US" smtClean="0"/>
              <a:t>B. Drendel --  Muon g-2 Independent Design Review &amp; Director's Review of CD-2/3 Readiness   June 17-19, 2014</a:t>
            </a:r>
            <a:endParaRPr lang="en-US" dirty="0"/>
          </a:p>
        </p:txBody>
      </p:sp>
    </p:spTree>
    <p:extLst>
      <p:ext uri="{BB962C8B-B14F-4D97-AF65-F5344CB8AC3E}">
        <p14:creationId xmlns:p14="http://schemas.microsoft.com/office/powerpoint/2010/main" val="250568603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Instrumentation Design: SEM Preamp</a:t>
            </a:r>
            <a:endParaRPr lang="en-US" dirty="0"/>
          </a:p>
        </p:txBody>
      </p:sp>
      <p:sp>
        <p:nvSpPr>
          <p:cNvPr id="5" name="Slide Number Placeholder 4"/>
          <p:cNvSpPr>
            <a:spLocks noGrp="1"/>
          </p:cNvSpPr>
          <p:nvPr>
            <p:ph type="sldNum" sz="quarter" idx="12"/>
          </p:nvPr>
        </p:nvSpPr>
        <p:spPr/>
        <p:txBody>
          <a:bodyPr/>
          <a:lstStyle/>
          <a:p>
            <a:fld id="{309AD161-AFAC-41AC-83AA-4053A52B9B02}" type="slidenum">
              <a:rPr lang="en-US" smtClean="0"/>
              <a:pPr/>
              <a:t>34</a:t>
            </a:fld>
            <a:endParaRPr lang="en-US" dirty="0"/>
          </a:p>
        </p:txBody>
      </p:sp>
      <p:sp>
        <p:nvSpPr>
          <p:cNvPr id="8" name="Content Placeholder 2"/>
          <p:cNvSpPr>
            <a:spLocks noGrp="1"/>
          </p:cNvSpPr>
          <p:nvPr>
            <p:ph idx="1"/>
          </p:nvPr>
        </p:nvSpPr>
        <p:spPr>
          <a:xfrm>
            <a:off x="152400" y="990600"/>
            <a:ext cx="5154622" cy="2667000"/>
          </a:xfrm>
        </p:spPr>
        <p:txBody>
          <a:bodyPr/>
          <a:lstStyle/>
          <a:p>
            <a:r>
              <a:rPr lang="en-US" dirty="0" smtClean="0"/>
              <a:t>The preamp amplifies the beam signal from each wire foil in the SEM.</a:t>
            </a:r>
          </a:p>
          <a:p>
            <a:pPr lvl="1"/>
            <a:r>
              <a:rPr lang="en-US" dirty="0" smtClean="0"/>
              <a:t>Use existing Preamp chassis.</a:t>
            </a:r>
          </a:p>
          <a:p>
            <a:pPr lvl="1"/>
            <a:r>
              <a:rPr lang="en-US" dirty="0" smtClean="0"/>
              <a:t>Replace amplifier boards with new op-amp design.</a:t>
            </a:r>
          </a:p>
          <a:p>
            <a:pPr lvl="1"/>
            <a:r>
              <a:rPr lang="en-US" dirty="0" smtClean="0"/>
              <a:t>Prototype is in progress.</a:t>
            </a:r>
            <a:endParaRPr lang="en-US" dirty="0"/>
          </a:p>
        </p:txBody>
      </p:sp>
      <p:pic>
        <p:nvPicPr>
          <p:cNvPr id="9" name="Picture 8"/>
          <p:cNvPicPr/>
          <p:nvPr/>
        </p:nvPicPr>
        <p:blipFill>
          <a:blip r:embed="rId4" cstate="screen">
            <a:extLst>
              <a:ext uri="{28A0092B-C50C-407E-A947-70E740481C1C}">
                <a14:useLocalDpi xmlns:a14="http://schemas.microsoft.com/office/drawing/2010/main"/>
              </a:ext>
            </a:extLst>
          </a:blip>
          <a:stretch>
            <a:fillRect/>
          </a:stretch>
        </p:blipFill>
        <p:spPr>
          <a:xfrm>
            <a:off x="304800" y="3657600"/>
            <a:ext cx="2161540" cy="2642068"/>
          </a:xfrm>
          <a:prstGeom prst="rect">
            <a:avLst/>
          </a:prstGeom>
        </p:spPr>
      </p:pic>
      <p:graphicFrame>
        <p:nvGraphicFramePr>
          <p:cNvPr id="10" name="Object 9"/>
          <p:cNvGraphicFramePr>
            <a:graphicFrameLocks noChangeAspect="1"/>
          </p:cNvGraphicFramePr>
          <p:nvPr>
            <p:extLst>
              <p:ext uri="{D42A27DB-BD31-4B8C-83A1-F6EECF244321}">
                <p14:modId xmlns:p14="http://schemas.microsoft.com/office/powerpoint/2010/main" val="3776668242"/>
              </p:ext>
            </p:extLst>
          </p:nvPr>
        </p:nvGraphicFramePr>
        <p:xfrm>
          <a:off x="2590800" y="3657600"/>
          <a:ext cx="4003010" cy="2462151"/>
        </p:xfrm>
        <a:graphic>
          <a:graphicData uri="http://schemas.openxmlformats.org/presentationml/2006/ole">
            <mc:AlternateContent xmlns:mc="http://schemas.openxmlformats.org/markup-compatibility/2006">
              <mc:Choice xmlns:v="urn:schemas-microsoft-com:vml" Requires="v">
                <p:oleObj spid="_x0000_s5148" name="Visio" r:id="rId5" imgW="6631223" imgH="2464290" progId="Visio.Drawing.11">
                  <p:embed/>
                </p:oleObj>
              </mc:Choice>
              <mc:Fallback>
                <p:oleObj name="Visio" r:id="rId5" imgW="6631223" imgH="246429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3657600"/>
                        <a:ext cx="4003010" cy="2462151"/>
                      </a:xfrm>
                      <a:prstGeom prst="rect">
                        <a:avLst/>
                      </a:prstGeom>
                      <a:noFill/>
                      <a:extLst/>
                    </p:spPr>
                  </p:pic>
                </p:oleObj>
              </mc:Fallback>
            </mc:AlternateContent>
          </a:graphicData>
        </a:graphic>
      </p:graphicFrame>
      <p:sp>
        <p:nvSpPr>
          <p:cNvPr id="11" name="Rectangle 10"/>
          <p:cNvSpPr/>
          <p:nvPr/>
        </p:nvSpPr>
        <p:spPr>
          <a:xfrm>
            <a:off x="4419600" y="5514933"/>
            <a:ext cx="1774845" cy="369332"/>
          </a:xfrm>
          <a:prstGeom prst="rect">
            <a:avLst/>
          </a:prstGeom>
        </p:spPr>
        <p:txBody>
          <a:bodyPr wrap="none">
            <a:spAutoFit/>
          </a:bodyPr>
          <a:lstStyle/>
          <a:p>
            <a:r>
              <a:rPr lang="en-US" dirty="0" smtClean="0">
                <a:solidFill>
                  <a:srgbClr val="002060"/>
                </a:solidFill>
              </a:rPr>
              <a:t>Preamp Design</a:t>
            </a:r>
            <a:endParaRPr lang="en-US" dirty="0">
              <a:solidFill>
                <a:srgbClr val="002060"/>
              </a:solidFill>
            </a:endParaRPr>
          </a:p>
        </p:txBody>
      </p:sp>
      <p:pic>
        <p:nvPicPr>
          <p:cNvPr id="12" name="Picture 3"/>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7165822" y="1118192"/>
            <a:ext cx="1910243" cy="1837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5"/>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6593810" y="3220998"/>
            <a:ext cx="2321590" cy="3078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Rectangle 13"/>
          <p:cNvSpPr/>
          <p:nvPr/>
        </p:nvSpPr>
        <p:spPr>
          <a:xfrm>
            <a:off x="161073" y="5699599"/>
            <a:ext cx="2322710"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Preamp Test</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15" name="Rectangle 14"/>
          <p:cNvSpPr/>
          <p:nvPr/>
        </p:nvSpPr>
        <p:spPr>
          <a:xfrm>
            <a:off x="6477000" y="5743578"/>
            <a:ext cx="2808514"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SEM</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16" name="Rectangle 15"/>
          <p:cNvSpPr/>
          <p:nvPr/>
        </p:nvSpPr>
        <p:spPr>
          <a:xfrm>
            <a:off x="8250066" y="2851666"/>
            <a:ext cx="684803" cy="369332"/>
          </a:xfrm>
          <a:prstGeom prst="rect">
            <a:avLst/>
          </a:prstGeom>
        </p:spPr>
        <p:txBody>
          <a:bodyPr wrap="none">
            <a:spAutoFit/>
          </a:bodyPr>
          <a:lstStyle/>
          <a:p>
            <a:r>
              <a:rPr lang="en-US" dirty="0" smtClean="0">
                <a:solidFill>
                  <a:srgbClr val="002060"/>
                </a:solidFill>
              </a:rPr>
              <a:t>SEM</a:t>
            </a:r>
            <a:endParaRPr lang="en-US" dirty="0">
              <a:solidFill>
                <a:srgbClr val="002060"/>
              </a:solidFill>
            </a:endParaRPr>
          </a:p>
        </p:txBody>
      </p:sp>
      <p:pic>
        <p:nvPicPr>
          <p:cNvPr id="17" name="Content Placeholder 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auto">
          <a:xfrm>
            <a:off x="5307022" y="1207532"/>
            <a:ext cx="1761035"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pic>
      <p:sp>
        <p:nvSpPr>
          <p:cNvPr id="18" name="Rectangle 17"/>
          <p:cNvSpPr/>
          <p:nvPr/>
        </p:nvSpPr>
        <p:spPr>
          <a:xfrm>
            <a:off x="5307022" y="2493794"/>
            <a:ext cx="1855778" cy="461665"/>
          </a:xfrm>
          <a:prstGeom prst="rect">
            <a:avLst/>
          </a:prstGeom>
          <a:noFill/>
        </p:spPr>
        <p:txBody>
          <a:bodyPr wrap="square" lIns="91440" tIns="45720" rIns="91440" bIns="45720">
            <a:spAutoFit/>
          </a:bodyPr>
          <a:lstStyle/>
          <a:p>
            <a:pPr algn="ctr"/>
            <a:r>
              <a:rPr lang="en-US" sz="2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SEM Foils</a:t>
            </a:r>
            <a:endParaRPr lang="en-US" sz="2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19"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t>B. Drendel --  </a:t>
            </a:r>
            <a:r>
              <a:rPr lang="en-US" dirty="0" err="1" smtClean="0"/>
              <a:t>Muon</a:t>
            </a:r>
            <a:r>
              <a:rPr lang="en-US" dirty="0" smtClean="0"/>
              <a:t> g-2 Independent Design Review &amp; Director's Review of CD-2/3 Readiness   June 17-19, 2014</a:t>
            </a:r>
            <a:endParaRPr lang="en-US" dirty="0"/>
          </a:p>
        </p:txBody>
      </p:sp>
    </p:spTree>
    <p:extLst>
      <p:ext uri="{BB962C8B-B14F-4D97-AF65-F5344CB8AC3E}">
        <p14:creationId xmlns:p14="http://schemas.microsoft.com/office/powerpoint/2010/main" val="635435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6705600" cy="609600"/>
          </a:xfrm>
        </p:spPr>
        <p:txBody>
          <a:bodyPr>
            <a:normAutofit/>
          </a:bodyPr>
          <a:lstStyle/>
          <a:p>
            <a:r>
              <a:rPr lang="en-US" dirty="0" smtClean="0"/>
              <a:t>Alternatives</a:t>
            </a:r>
            <a:endParaRPr lang="en-US" dirty="0"/>
          </a:p>
        </p:txBody>
      </p:sp>
      <p:sp>
        <p:nvSpPr>
          <p:cNvPr id="3" name="Content Placeholder 2"/>
          <p:cNvSpPr>
            <a:spLocks noGrp="1"/>
          </p:cNvSpPr>
          <p:nvPr>
            <p:ph idx="1"/>
          </p:nvPr>
        </p:nvSpPr>
        <p:spPr>
          <a:xfrm>
            <a:off x="304800" y="990601"/>
            <a:ext cx="4191000" cy="3657600"/>
          </a:xfrm>
        </p:spPr>
        <p:txBody>
          <a:bodyPr/>
          <a:lstStyle/>
          <a:p>
            <a:r>
              <a:rPr lang="en-US" sz="1600" dirty="0" smtClean="0"/>
              <a:t>Use BNL SWICs in M5 line.</a:t>
            </a:r>
          </a:p>
          <a:p>
            <a:pPr lvl="1"/>
            <a:r>
              <a:rPr lang="en-US" sz="1400" dirty="0" smtClean="0"/>
              <a:t>BNL SWICs could be refurbished and used instead of designing new.</a:t>
            </a:r>
          </a:p>
          <a:p>
            <a:pPr lvl="1"/>
            <a:r>
              <a:rPr lang="en-US" sz="1400" dirty="0" smtClean="0"/>
              <a:t>Technical issues:</a:t>
            </a:r>
          </a:p>
          <a:p>
            <a:pPr lvl="2"/>
            <a:r>
              <a:rPr lang="en-US" sz="1200" dirty="0" smtClean="0"/>
              <a:t>Vacuum windows and SWICs result in significant Coulomb scattering (GM2-doc-1443).</a:t>
            </a:r>
          </a:p>
          <a:p>
            <a:pPr lvl="2"/>
            <a:r>
              <a:rPr lang="en-US" sz="1200" dirty="0" smtClean="0"/>
              <a:t>To make retractable, a new design required, adding design and implementation costs.</a:t>
            </a:r>
          </a:p>
          <a:p>
            <a:pPr lvl="2"/>
            <a:r>
              <a:rPr lang="en-US" sz="1200" dirty="0" smtClean="0"/>
              <a:t>Vacuum bypasses or many small vacuum sectors would increase mechanical design and implementation costs. </a:t>
            </a:r>
          </a:p>
          <a:p>
            <a:pPr lvl="1"/>
            <a:r>
              <a:rPr lang="en-US" sz="1400" dirty="0" smtClean="0"/>
              <a:t>PWC solution was discovered.</a:t>
            </a:r>
          </a:p>
          <a:p>
            <a:pPr lvl="2"/>
            <a:r>
              <a:rPr lang="en-US" sz="1200" dirty="0" smtClean="0"/>
              <a:t>Use new Switchyard design</a:t>
            </a:r>
          </a:p>
          <a:p>
            <a:pPr lvl="2"/>
            <a:r>
              <a:rPr lang="en-US" sz="1200" dirty="0" smtClean="0"/>
              <a:t>Re-use Bayonet vacuum cans.</a:t>
            </a:r>
            <a:endParaRPr lang="en-US" sz="1200"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35</a:t>
            </a:fld>
            <a:endParaRPr lang="en-US"/>
          </a:p>
        </p:txBody>
      </p:sp>
      <p:sp>
        <p:nvSpPr>
          <p:cNvPr id="5" name="Footer Placeholder 4"/>
          <p:cNvSpPr>
            <a:spLocks noGrp="1"/>
          </p:cNvSpPr>
          <p:nvPr>
            <p:ph type="ftr" sz="quarter" idx="3"/>
          </p:nvPr>
        </p:nvSpPr>
        <p:spPr/>
        <p:txBody>
          <a:bodyPr/>
          <a:lstStyle/>
          <a:p>
            <a:r>
              <a:rPr lang="en-US" smtClean="0"/>
              <a:t>B. Drendel --  Muon g-2 Independent Design Review &amp; Director's Review of CD-2/3 Readiness   June 17-19, 2014</a:t>
            </a:r>
            <a:endParaRPr lang="en-US" dirty="0"/>
          </a:p>
        </p:txBody>
      </p:sp>
      <p:pic>
        <p:nvPicPr>
          <p:cNvPr id="7170" name="Picture 2"/>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218358" y="1071284"/>
            <a:ext cx="2649691" cy="198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2"/>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618425" y="3074896"/>
            <a:ext cx="3249624" cy="1533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7" name="Rectangle 6"/>
              <p:cNvSpPr/>
              <p:nvPr/>
            </p:nvSpPr>
            <p:spPr>
              <a:xfrm>
                <a:off x="533400" y="4800600"/>
                <a:ext cx="5913558" cy="703206"/>
              </a:xfrm>
              <a:prstGeom prst="rect">
                <a:avLst/>
              </a:prstGeom>
            </p:spPr>
            <p:txBody>
              <a:bodyPr wrap="square">
                <a:spAutoFit/>
              </a:bodyPr>
              <a:lstStyle/>
              <a:p>
                <a14:m>
                  <m:oMath xmlns:m="http://schemas.openxmlformats.org/officeDocument/2006/math">
                    <m:sSub>
                      <m:sSubPr>
                        <m:ctrlPr>
                          <a:rPr lang="en-US" i="1">
                            <a:latin typeface="Cambria Math" panose="02040503050406030204" pitchFamily="18" charset="0"/>
                            <a:ea typeface="Cambria Math"/>
                          </a:rPr>
                        </m:ctrlPr>
                      </m:sSubPr>
                      <m:e>
                        <m:r>
                          <a:rPr lang="en-US" i="1">
                            <a:latin typeface="Cambria Math"/>
                          </a:rPr>
                          <m:t>𝜃</m:t>
                        </m:r>
                      </m:e>
                      <m:sub>
                        <m:r>
                          <a:rPr lang="en-US" i="1">
                            <a:latin typeface="Cambria Math"/>
                            <a:ea typeface="Cambria Math"/>
                          </a:rPr>
                          <m:t>𝑠</m:t>
                        </m:r>
                      </m:sub>
                    </m:sSub>
                  </m:oMath>
                </a14:m>
                <a:r>
                  <a:rPr lang="en-US" dirty="0"/>
                  <a:t> [</a:t>
                </a:r>
                <a:r>
                  <a:rPr lang="en-US" dirty="0" err="1"/>
                  <a:t>mrad</a:t>
                </a:r>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a:rPr>
                          <m:t>13.6</m:t>
                        </m:r>
                        <m:r>
                          <a:rPr lang="en-US" i="1">
                            <a:latin typeface="Cambria Math"/>
                          </a:rPr>
                          <m:t>𝑀𝑒𝑉</m:t>
                        </m:r>
                      </m:num>
                      <m:den>
                        <m:r>
                          <a:rPr lang="en-US" i="1">
                            <a:latin typeface="Cambria Math"/>
                          </a:rPr>
                          <m:t>𝑝</m:t>
                        </m:r>
                        <m:d>
                          <m:dPr>
                            <m:begChr m:val="["/>
                            <m:endChr m:val="]"/>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a:rPr>
                                  <m:t>𝐺𝑒𝑉</m:t>
                                </m:r>
                              </m:num>
                              <m:den>
                                <m:r>
                                  <a:rPr lang="en-US" i="1">
                                    <a:latin typeface="Cambria Math"/>
                                  </a:rPr>
                                  <m:t>𝑐</m:t>
                                </m:r>
                              </m:den>
                            </m:f>
                          </m:e>
                        </m:d>
                        <m:r>
                          <a:rPr lang="en-US" i="1">
                            <a:latin typeface="Cambria Math"/>
                          </a:rPr>
                          <m:t>𝑐</m:t>
                        </m:r>
                      </m:den>
                    </m:f>
                    <m:rad>
                      <m:radPr>
                        <m:degHide m:val="on"/>
                        <m:ctrlPr>
                          <a:rPr lang="en-US" i="1">
                            <a:latin typeface="Cambria Math" panose="02040503050406030204" pitchFamily="18" charset="0"/>
                          </a:rPr>
                        </m:ctrlPr>
                      </m:radPr>
                      <m:deg/>
                      <m:e>
                        <m:f>
                          <m:fPr>
                            <m:ctrlPr>
                              <a:rPr lang="en-US" i="1">
                                <a:latin typeface="Cambria Math" panose="02040503050406030204" pitchFamily="18" charset="0"/>
                              </a:rPr>
                            </m:ctrlPr>
                          </m:fPr>
                          <m:num>
                            <m:r>
                              <a:rPr lang="en-US" i="1">
                                <a:latin typeface="Cambria Math"/>
                              </a:rPr>
                              <m:t>𝑡</m:t>
                            </m:r>
                            <m:r>
                              <a:rPr lang="en-US" i="1">
                                <a:latin typeface="Cambria Math"/>
                              </a:rPr>
                              <m:t> [</m:t>
                            </m:r>
                            <m:r>
                              <a:rPr lang="en-US" i="1">
                                <a:latin typeface="Cambria Math"/>
                              </a:rPr>
                              <m:t>𝑐𝑚</m:t>
                            </m:r>
                            <m:r>
                              <a:rPr lang="en-US" i="1">
                                <a:latin typeface="Cambria Math"/>
                              </a:rPr>
                              <m:t>]</m:t>
                            </m:r>
                          </m:num>
                          <m:den>
                            <m:sSub>
                              <m:sSubPr>
                                <m:ctrlPr>
                                  <a:rPr lang="en-US" i="1">
                                    <a:latin typeface="Cambria Math" panose="02040503050406030204" pitchFamily="18" charset="0"/>
                                  </a:rPr>
                                </m:ctrlPr>
                              </m:sSubPr>
                              <m:e>
                                <m:r>
                                  <a:rPr lang="en-US" i="1">
                                    <a:latin typeface="Cambria Math"/>
                                  </a:rPr>
                                  <m:t>𝑋</m:t>
                                </m:r>
                              </m:e>
                              <m:sub>
                                <m:r>
                                  <a:rPr lang="en-US" i="1">
                                    <a:latin typeface="Cambria Math"/>
                                  </a:rPr>
                                  <m:t>0</m:t>
                                </m:r>
                              </m:sub>
                            </m:sSub>
                            <m:r>
                              <a:rPr lang="en-US" i="1">
                                <a:latin typeface="Cambria Math"/>
                              </a:rPr>
                              <m:t> [</m:t>
                            </m:r>
                            <m:r>
                              <a:rPr lang="en-US" i="1">
                                <a:latin typeface="Cambria Math"/>
                              </a:rPr>
                              <m:t>𝑐𝑚</m:t>
                            </m:r>
                            <m:r>
                              <a:rPr lang="en-US" i="1">
                                <a:latin typeface="Cambria Math"/>
                              </a:rPr>
                              <m:t>]</m:t>
                            </m:r>
                          </m:den>
                        </m:f>
                      </m:e>
                    </m:rad>
                  </m:oMath>
                </a14:m>
                <a:r>
                  <a:rPr lang="en-US" dirty="0"/>
                  <a:t> </a:t>
                </a:r>
                <a14:m>
                  <m:oMath xmlns:m="http://schemas.openxmlformats.org/officeDocument/2006/math">
                    <m:d>
                      <m:dPr>
                        <m:ctrlPr>
                          <a:rPr lang="en-US" i="1">
                            <a:latin typeface="Cambria Math" panose="02040503050406030204" pitchFamily="18" charset="0"/>
                          </a:rPr>
                        </m:ctrlPr>
                      </m:dPr>
                      <m:e>
                        <m:r>
                          <a:rPr lang="en-US" i="1">
                            <a:latin typeface="Cambria Math"/>
                          </a:rPr>
                          <m:t>1+0.038</m:t>
                        </m:r>
                        <m:r>
                          <m:rPr>
                            <m:sty m:val="p"/>
                          </m:rPr>
                          <a:rPr lang="en-US">
                            <a:latin typeface="Cambria Math"/>
                          </a:rPr>
                          <m:t>ln</m:t>
                        </m:r>
                        <m:r>
                          <a:rPr lang="en-US" i="1">
                            <a:latin typeface="Cambria Math"/>
                          </a:rPr>
                          <m:t>⁡(</m:t>
                        </m:r>
                        <m:f>
                          <m:fPr>
                            <m:ctrlPr>
                              <a:rPr lang="en-US" i="1">
                                <a:latin typeface="Cambria Math" panose="02040503050406030204" pitchFamily="18" charset="0"/>
                              </a:rPr>
                            </m:ctrlPr>
                          </m:fPr>
                          <m:num>
                            <m:r>
                              <a:rPr lang="en-US" i="1">
                                <a:latin typeface="Cambria Math"/>
                              </a:rPr>
                              <m:t>𝑡</m:t>
                            </m:r>
                            <m:r>
                              <a:rPr lang="en-US" i="1">
                                <a:latin typeface="Cambria Math"/>
                              </a:rPr>
                              <m:t> [</m:t>
                            </m:r>
                            <m:r>
                              <a:rPr lang="en-US" i="1">
                                <a:latin typeface="Cambria Math"/>
                              </a:rPr>
                              <m:t>𝑐𝑚</m:t>
                            </m:r>
                            <m:r>
                              <a:rPr lang="en-US" i="1">
                                <a:latin typeface="Cambria Math"/>
                              </a:rPr>
                              <m:t>]</m:t>
                            </m:r>
                          </m:num>
                          <m:den>
                            <m:sSub>
                              <m:sSubPr>
                                <m:ctrlPr>
                                  <a:rPr lang="en-US" i="1">
                                    <a:latin typeface="Cambria Math" panose="02040503050406030204" pitchFamily="18" charset="0"/>
                                  </a:rPr>
                                </m:ctrlPr>
                              </m:sSubPr>
                              <m:e>
                                <m:r>
                                  <a:rPr lang="en-US" i="1">
                                    <a:latin typeface="Cambria Math"/>
                                  </a:rPr>
                                  <m:t>𝑋</m:t>
                                </m:r>
                              </m:e>
                              <m:sub>
                                <m:r>
                                  <a:rPr lang="en-US" i="1">
                                    <a:latin typeface="Cambria Math"/>
                                  </a:rPr>
                                  <m:t>0</m:t>
                                </m:r>
                              </m:sub>
                            </m:sSub>
                            <m:r>
                              <a:rPr lang="en-US" i="1">
                                <a:latin typeface="Cambria Math"/>
                              </a:rPr>
                              <m:t> [</m:t>
                            </m:r>
                            <m:r>
                              <a:rPr lang="en-US" i="1">
                                <a:latin typeface="Cambria Math"/>
                              </a:rPr>
                              <m:t>𝑐𝑚</m:t>
                            </m:r>
                            <m:r>
                              <a:rPr lang="en-US" i="1">
                                <a:latin typeface="Cambria Math"/>
                              </a:rPr>
                              <m:t>]</m:t>
                            </m:r>
                          </m:den>
                        </m:f>
                        <m:r>
                          <a:rPr lang="en-US" i="1">
                            <a:latin typeface="Cambria Math"/>
                          </a:rPr>
                          <m:t>)</m:t>
                        </m:r>
                      </m:e>
                    </m:d>
                  </m:oMath>
                </a14:m>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533400" y="4800600"/>
                <a:ext cx="5913558" cy="703206"/>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533400" y="5503806"/>
                <a:ext cx="3886200" cy="1171346"/>
              </a:xfrm>
              <a:prstGeom prst="rect">
                <a:avLst/>
              </a:prstGeom>
            </p:spPr>
            <p:txBody>
              <a:bodyPr wrap="square">
                <a:spAutoFit/>
              </a:bodyPr>
              <a:lstStyle/>
              <a:p>
                <a:pPr marL="800100" lvl="2" indent="0">
                  <a:buNone/>
                </a:pPr>
                <a14:m>
                  <m:oMath xmlns:m="http://schemas.openxmlformats.org/officeDocument/2006/math">
                    <m:r>
                      <a:rPr lang="en-US" sz="1600" i="1">
                        <a:latin typeface="Cambria Math"/>
                        <a:ea typeface="Cambria Math"/>
                      </a:rPr>
                      <m:t>∆</m:t>
                    </m:r>
                    <m:sSub>
                      <m:sSubPr>
                        <m:ctrlPr>
                          <a:rPr lang="en-US" sz="1600" i="1">
                            <a:latin typeface="Cambria Math" panose="02040503050406030204" pitchFamily="18" charset="0"/>
                            <a:ea typeface="Cambria Math"/>
                          </a:rPr>
                        </m:ctrlPr>
                      </m:sSubPr>
                      <m:e>
                        <m:r>
                          <a:rPr lang="en-US" sz="1600" i="1">
                            <a:latin typeface="Cambria Math"/>
                            <a:ea typeface="Cambria Math"/>
                          </a:rPr>
                          <m:t>𝜖</m:t>
                        </m:r>
                      </m:e>
                      <m:sub>
                        <m:r>
                          <a:rPr lang="en-US" sz="1600" i="1">
                            <a:latin typeface="Cambria Math"/>
                            <a:ea typeface="Cambria Math"/>
                          </a:rPr>
                          <m:t>𝑥</m:t>
                        </m:r>
                      </m:sub>
                    </m:sSub>
                    <m:r>
                      <a:rPr lang="en-US" sz="1600" i="1">
                        <a:latin typeface="Cambria Math"/>
                        <a:ea typeface="Cambria Math"/>
                      </a:rPr>
                      <m:t>=3 </m:t>
                    </m:r>
                    <m:nary>
                      <m:naryPr>
                        <m:chr m:val="∑"/>
                        <m:supHide m:val="on"/>
                        <m:ctrlPr>
                          <a:rPr lang="en-US" sz="1600" i="1">
                            <a:latin typeface="Cambria Math" panose="02040503050406030204" pitchFamily="18" charset="0"/>
                            <a:ea typeface="Cambria Math"/>
                          </a:rPr>
                        </m:ctrlPr>
                      </m:naryPr>
                      <m:sub>
                        <m:r>
                          <m:rPr>
                            <m:brk m:alnAt="7"/>
                          </m:rPr>
                          <a:rPr lang="en-US" sz="1600" i="1">
                            <a:latin typeface="Cambria Math"/>
                            <a:ea typeface="Cambria Math"/>
                          </a:rPr>
                          <m:t>𝑠</m:t>
                        </m:r>
                      </m:sub>
                      <m:sup/>
                      <m:e>
                        <m:d>
                          <m:dPr>
                            <m:ctrlPr>
                              <a:rPr lang="en-US" sz="1600" i="1">
                                <a:latin typeface="Cambria Math" panose="02040503050406030204" pitchFamily="18" charset="0"/>
                                <a:ea typeface="Cambria Math"/>
                              </a:rPr>
                            </m:ctrlPr>
                          </m:dPr>
                          <m:e>
                            <m:sSup>
                              <m:sSupPr>
                                <m:ctrlPr>
                                  <a:rPr lang="en-US" sz="1600" i="1">
                                    <a:latin typeface="Cambria Math" panose="02040503050406030204" pitchFamily="18" charset="0"/>
                                  </a:rPr>
                                </m:ctrlPr>
                              </m:sSupPr>
                              <m:e>
                                <m:sSubSup>
                                  <m:sSubSupPr>
                                    <m:ctrlPr>
                                      <a:rPr lang="en-US" sz="1600" i="1">
                                        <a:latin typeface="Cambria Math" panose="02040503050406030204" pitchFamily="18" charset="0"/>
                                      </a:rPr>
                                    </m:ctrlPr>
                                  </m:sSubSupPr>
                                  <m:e>
                                    <m:r>
                                      <a:rPr lang="en-US" sz="1600" i="1">
                                        <a:latin typeface="Cambria Math"/>
                                      </a:rPr>
                                      <m:t>𝜃</m:t>
                                    </m:r>
                                  </m:e>
                                  <m:sub>
                                    <m:r>
                                      <a:rPr lang="en-US" sz="1600" i="1">
                                        <a:latin typeface="Cambria Math"/>
                                      </a:rPr>
                                      <m:t>𝑠</m:t>
                                    </m:r>
                                  </m:sub>
                                  <m:sup/>
                                </m:sSubSup>
                              </m:e>
                              <m:sup>
                                <m:r>
                                  <a:rPr lang="en-US" sz="1600" i="1">
                                    <a:latin typeface="Cambria Math"/>
                                  </a:rPr>
                                  <m:t>2</m:t>
                                </m:r>
                              </m:sup>
                            </m:sSup>
                            <m:sSub>
                              <m:sSubPr>
                                <m:ctrlPr>
                                  <a:rPr lang="en-US" sz="1600" i="1">
                                    <a:latin typeface="Cambria Math" panose="02040503050406030204" pitchFamily="18" charset="0"/>
                                    <a:ea typeface="Cambria Math"/>
                                  </a:rPr>
                                </m:ctrlPr>
                              </m:sSubPr>
                              <m:e>
                                <m:r>
                                  <a:rPr lang="en-US" sz="1600" i="1">
                                    <a:latin typeface="Cambria Math"/>
                                  </a:rPr>
                                  <m:t>𝛽</m:t>
                                </m:r>
                              </m:e>
                              <m:sub>
                                <m:r>
                                  <a:rPr lang="en-US" sz="1600" i="1">
                                    <a:latin typeface="Cambria Math"/>
                                    <a:ea typeface="Cambria Math"/>
                                  </a:rPr>
                                  <m:t>𝑥</m:t>
                                </m:r>
                              </m:sub>
                            </m:sSub>
                          </m:e>
                        </m:d>
                      </m:e>
                    </m:nary>
                  </m:oMath>
                </a14:m>
                <a:r>
                  <a:rPr lang="en-US" sz="1100" dirty="0"/>
                  <a:t>		</a:t>
                </a:r>
              </a:p>
              <a:p>
                <a:pPr marL="800100" lvl="2" indent="0">
                  <a:buNone/>
                </a:pPr>
                <a14:m>
                  <m:oMathPara xmlns:m="http://schemas.openxmlformats.org/officeDocument/2006/math">
                    <m:oMathParaPr>
                      <m:jc m:val="left"/>
                    </m:oMathParaPr>
                    <m:oMath xmlns:m="http://schemas.openxmlformats.org/officeDocument/2006/math">
                      <m:sSub>
                        <m:sSubPr>
                          <m:ctrlPr>
                            <a:rPr lang="en-US" sz="2000" i="1">
                              <a:latin typeface="Cambria Math" panose="02040503050406030204" pitchFamily="18" charset="0"/>
                              <a:ea typeface="Cambria Math"/>
                            </a:rPr>
                          </m:ctrlPr>
                        </m:sSubPr>
                        <m:e>
                          <m:r>
                            <a:rPr lang="en-US" sz="2000" i="1">
                              <a:latin typeface="Cambria Math"/>
                              <a:ea typeface="Cambria Math"/>
                            </a:rPr>
                            <m:t>𝜖</m:t>
                          </m:r>
                        </m:e>
                        <m:sub>
                          <m:r>
                            <a:rPr lang="en-US" sz="2000" i="1">
                              <a:latin typeface="Cambria Math"/>
                              <a:ea typeface="Cambria Math"/>
                            </a:rPr>
                            <m:t>𝑥𝑡𝑜𝑡</m:t>
                          </m:r>
                        </m:sub>
                      </m:sSub>
                      <m:r>
                        <a:rPr lang="en-US" sz="2000" i="1">
                          <a:latin typeface="Cambria Math"/>
                          <a:ea typeface="Cambria Math"/>
                        </a:rPr>
                        <m:t>=</m:t>
                      </m:r>
                      <m:sSub>
                        <m:sSubPr>
                          <m:ctrlPr>
                            <a:rPr lang="en-US" sz="2000" i="1">
                              <a:latin typeface="Cambria Math" panose="02040503050406030204" pitchFamily="18" charset="0"/>
                            </a:rPr>
                          </m:ctrlPr>
                        </m:sSubPr>
                        <m:e>
                          <m:r>
                            <a:rPr lang="en-US" sz="2000" i="1">
                              <a:latin typeface="Cambria Math"/>
                            </a:rPr>
                            <m:t>𝜖</m:t>
                          </m:r>
                        </m:e>
                        <m:sub>
                          <m:r>
                            <a:rPr lang="en-US" sz="2000" i="1">
                              <a:latin typeface="Cambria Math"/>
                            </a:rPr>
                            <m:t>𝑥𝑖𝑛𝑖</m:t>
                          </m:r>
                        </m:sub>
                      </m:sSub>
                      <m:r>
                        <a:rPr lang="en-US" sz="2000" i="1">
                          <a:latin typeface="Cambria Math"/>
                          <a:ea typeface="Cambria Math"/>
                        </a:rPr>
                        <m:t> + </m:t>
                      </m:r>
                      <m:r>
                        <a:rPr lang="en-US" sz="2000" i="1">
                          <a:latin typeface="Cambria Math"/>
                        </a:rPr>
                        <m:t>∆</m:t>
                      </m:r>
                      <m:sSub>
                        <m:sSubPr>
                          <m:ctrlPr>
                            <a:rPr lang="en-US" sz="2000" i="1">
                              <a:latin typeface="Cambria Math" panose="02040503050406030204" pitchFamily="18" charset="0"/>
                            </a:rPr>
                          </m:ctrlPr>
                        </m:sSubPr>
                        <m:e>
                          <m:r>
                            <a:rPr lang="en-US" sz="2000" i="1">
                              <a:latin typeface="Cambria Math"/>
                            </a:rPr>
                            <m:t>𝜖</m:t>
                          </m:r>
                        </m:e>
                        <m:sub>
                          <m:r>
                            <a:rPr lang="en-US" sz="2000" i="1">
                              <a:latin typeface="Cambria Math"/>
                            </a:rPr>
                            <m:t>𝑥</m:t>
                          </m:r>
                        </m:sub>
                      </m:sSub>
                    </m:oMath>
                  </m:oMathPara>
                </a14:m>
                <a:endParaRPr lang="en-US" sz="1600" dirty="0"/>
              </a:p>
              <a:p>
                <a:pPr marL="800100" lvl="2" indent="0">
                  <a:buNone/>
                </a:pPr>
                <a14:m>
                  <m:oMath xmlns:m="http://schemas.openxmlformats.org/officeDocument/2006/math">
                    <m:sSub>
                      <m:sSubPr>
                        <m:ctrlPr>
                          <a:rPr lang="en-US" sz="1600" i="1">
                            <a:latin typeface="Cambria Math" panose="02040503050406030204" pitchFamily="18" charset="0"/>
                            <a:ea typeface="Cambria Math"/>
                          </a:rPr>
                        </m:ctrlPr>
                      </m:sSubPr>
                      <m:e>
                        <m:r>
                          <a:rPr lang="en-US" sz="1600" i="1">
                            <a:latin typeface="Cambria Math"/>
                            <a:ea typeface="Cambria Math"/>
                          </a:rPr>
                          <m:t>𝑃</m:t>
                        </m:r>
                      </m:e>
                      <m:sub>
                        <m:r>
                          <a:rPr lang="en-US" sz="1600" i="1">
                            <a:latin typeface="Cambria Math"/>
                          </a:rPr>
                          <m:t>𝐿𝑜𝑠𝑡</m:t>
                        </m:r>
                      </m:sub>
                    </m:sSub>
                  </m:oMath>
                </a14:m>
                <a:r>
                  <a:rPr lang="en-US" sz="1600" dirty="0"/>
                  <a:t> = </a:t>
                </a:r>
                <a14:m>
                  <m:oMath xmlns:m="http://schemas.openxmlformats.org/officeDocument/2006/math">
                    <m:sSup>
                      <m:sSupPr>
                        <m:ctrlPr>
                          <a:rPr lang="en-US" sz="2000" i="1">
                            <a:latin typeface="Cambria Math" panose="02040503050406030204" pitchFamily="18" charset="0"/>
                          </a:rPr>
                        </m:ctrlPr>
                      </m:sSupPr>
                      <m:e>
                        <m:r>
                          <a:rPr lang="en-US" sz="2000" i="1">
                            <a:latin typeface="Cambria Math"/>
                          </a:rPr>
                          <m:t>𝑒</m:t>
                        </m:r>
                        <m:r>
                          <a:rPr lang="en-US" sz="2000" i="1">
                            <a:latin typeface="Cambria Math"/>
                          </a:rPr>
                          <m:t> </m:t>
                        </m:r>
                      </m:e>
                      <m:sup>
                        <m:r>
                          <a:rPr lang="en-US" sz="2000" i="1">
                            <a:latin typeface="Cambria Math"/>
                          </a:rPr>
                          <m:t>(</m:t>
                        </m:r>
                        <m:f>
                          <m:fPr>
                            <m:ctrlPr>
                              <a:rPr lang="en-US" sz="2000" i="1">
                                <a:latin typeface="Cambria Math" panose="02040503050406030204" pitchFamily="18" charset="0"/>
                              </a:rPr>
                            </m:ctrlPr>
                          </m:fPr>
                          <m:num>
                            <m:r>
                              <a:rPr lang="en-US" sz="2000" i="1">
                                <a:latin typeface="Cambria Math"/>
                              </a:rPr>
                              <m:t>−</m:t>
                            </m:r>
                            <m:r>
                              <a:rPr lang="en-US" sz="2000" i="1">
                                <a:latin typeface="Cambria Math"/>
                              </a:rPr>
                              <m:t>𝐴</m:t>
                            </m:r>
                          </m:num>
                          <m:den>
                            <m:r>
                              <a:rPr lang="en-US" sz="2000" i="1">
                                <a:latin typeface="Cambria Math"/>
                              </a:rPr>
                              <m:t>2</m:t>
                            </m:r>
                            <m:sSub>
                              <m:sSubPr>
                                <m:ctrlPr>
                                  <a:rPr lang="en-US" sz="2000" i="1">
                                    <a:latin typeface="Cambria Math" panose="02040503050406030204" pitchFamily="18" charset="0"/>
                                    <a:ea typeface="Cambria Math"/>
                                  </a:rPr>
                                </m:ctrlPr>
                              </m:sSubPr>
                              <m:e>
                                <m:r>
                                  <a:rPr lang="en-US" sz="2000" i="1">
                                    <a:latin typeface="Cambria Math"/>
                                    <a:ea typeface="Cambria Math"/>
                                  </a:rPr>
                                  <m:t>𝜖</m:t>
                                </m:r>
                              </m:e>
                              <m:sub>
                                <m:r>
                                  <a:rPr lang="en-US" sz="2000" i="1">
                                    <a:latin typeface="Cambria Math"/>
                                    <a:ea typeface="Cambria Math"/>
                                  </a:rPr>
                                  <m:t>𝑥𝑡𝑜𝑡</m:t>
                                </m:r>
                              </m:sub>
                            </m:sSub>
                          </m:den>
                        </m:f>
                        <m:r>
                          <a:rPr lang="en-US" sz="2000" i="1">
                            <a:latin typeface="Cambria Math"/>
                          </a:rPr>
                          <m:t>)</m:t>
                        </m:r>
                      </m:sup>
                    </m:sSup>
                    <m:r>
                      <a:rPr lang="en-US" sz="2000" i="1">
                        <a:latin typeface="Cambria Math"/>
                        <a:ea typeface="Cambria Math"/>
                      </a:rPr>
                      <m:t> </m:t>
                    </m:r>
                  </m:oMath>
                </a14:m>
                <a:r>
                  <a:rPr lang="en-US" sz="2000" dirty="0"/>
                  <a:t>- </a:t>
                </a:r>
                <a14:m>
                  <m:oMath xmlns:m="http://schemas.openxmlformats.org/officeDocument/2006/math">
                    <m:sSup>
                      <m:sSupPr>
                        <m:ctrlPr>
                          <a:rPr lang="en-US" sz="2000" i="1">
                            <a:latin typeface="Cambria Math" panose="02040503050406030204" pitchFamily="18" charset="0"/>
                          </a:rPr>
                        </m:ctrlPr>
                      </m:sSupPr>
                      <m:e>
                        <m:r>
                          <a:rPr lang="en-US" sz="2000" i="1">
                            <a:latin typeface="Cambria Math"/>
                          </a:rPr>
                          <m:t>𝑒</m:t>
                        </m:r>
                        <m:r>
                          <a:rPr lang="en-US" sz="2000" i="1">
                            <a:latin typeface="Cambria Math"/>
                          </a:rPr>
                          <m:t> </m:t>
                        </m:r>
                      </m:e>
                      <m:sup>
                        <m:r>
                          <a:rPr lang="en-US" sz="2000" i="1">
                            <a:latin typeface="Cambria Math"/>
                          </a:rPr>
                          <m:t>(</m:t>
                        </m:r>
                        <m:f>
                          <m:fPr>
                            <m:ctrlPr>
                              <a:rPr lang="en-US" sz="2000" i="1">
                                <a:latin typeface="Cambria Math" panose="02040503050406030204" pitchFamily="18" charset="0"/>
                              </a:rPr>
                            </m:ctrlPr>
                          </m:fPr>
                          <m:num>
                            <m:r>
                              <a:rPr lang="en-US" sz="2000" i="1">
                                <a:latin typeface="Cambria Math"/>
                              </a:rPr>
                              <m:t>−</m:t>
                            </m:r>
                            <m:r>
                              <a:rPr lang="en-US" sz="2000" i="1">
                                <a:latin typeface="Cambria Math"/>
                              </a:rPr>
                              <m:t>𝐴</m:t>
                            </m:r>
                          </m:num>
                          <m:den>
                            <m:r>
                              <a:rPr lang="en-US" sz="2000" i="1">
                                <a:latin typeface="Cambria Math"/>
                              </a:rPr>
                              <m:t>2</m:t>
                            </m:r>
                            <m:sSub>
                              <m:sSubPr>
                                <m:ctrlPr>
                                  <a:rPr lang="en-US" sz="2000" i="1">
                                    <a:latin typeface="Cambria Math" panose="02040503050406030204" pitchFamily="18" charset="0"/>
                                  </a:rPr>
                                </m:ctrlPr>
                              </m:sSubPr>
                              <m:e>
                                <m:r>
                                  <a:rPr lang="en-US" sz="2000" i="1">
                                    <a:latin typeface="Cambria Math"/>
                                    <a:ea typeface="Cambria Math"/>
                                  </a:rPr>
                                  <m:t>𝜖</m:t>
                                </m:r>
                              </m:e>
                              <m:sub>
                                <m:r>
                                  <a:rPr lang="en-US" sz="2000" i="1">
                                    <a:latin typeface="Cambria Math"/>
                                  </a:rPr>
                                  <m:t>𝑥𝑖𝑛𝑖</m:t>
                                </m:r>
                              </m:sub>
                            </m:sSub>
                          </m:den>
                        </m:f>
                        <m:r>
                          <a:rPr lang="en-US" sz="2000" i="1">
                            <a:latin typeface="Cambria Math"/>
                          </a:rPr>
                          <m:t>)</m:t>
                        </m:r>
                      </m:sup>
                    </m:sSup>
                    <m:r>
                      <a:rPr lang="en-US" sz="2000" i="1">
                        <a:latin typeface="Cambria Math"/>
                      </a:rPr>
                      <m:t> </m:t>
                    </m:r>
                  </m:oMath>
                </a14:m>
                <a:endParaRPr lang="en-US" sz="4800" dirty="0"/>
              </a:p>
            </p:txBody>
          </p:sp>
        </mc:Choice>
        <mc:Fallback xmlns="">
          <p:sp>
            <p:nvSpPr>
              <p:cNvPr id="10" name="Rectangle 9"/>
              <p:cNvSpPr>
                <a:spLocks noRot="1" noChangeAspect="1" noMove="1" noResize="1" noEditPoints="1" noAdjustHandles="1" noChangeArrowheads="1" noChangeShapeType="1" noTextEdit="1"/>
              </p:cNvSpPr>
              <p:nvPr/>
            </p:nvSpPr>
            <p:spPr>
              <a:xfrm>
                <a:off x="533400" y="5503806"/>
                <a:ext cx="3886200" cy="1171346"/>
              </a:xfrm>
              <a:prstGeom prst="rect">
                <a:avLst/>
              </a:prstGeom>
              <a:blipFill rotWithShape="1">
                <a:blip r:embed="rId6"/>
                <a:stretch>
                  <a:fillRect t="-29167" b="-8854"/>
                </a:stretch>
              </a:blipFill>
            </p:spPr>
            <p:txBody>
              <a:bodyPr/>
              <a:lstStyle/>
              <a:p>
                <a:r>
                  <a:rPr lang="en-US">
                    <a:noFill/>
                  </a:rPr>
                  <a:t> </a:t>
                </a:r>
              </a:p>
            </p:txBody>
          </p:sp>
        </mc:Fallback>
      </mc:AlternateContent>
      <p:sp>
        <p:nvSpPr>
          <p:cNvPr id="11" name="Rectangle 10"/>
          <p:cNvSpPr/>
          <p:nvPr/>
        </p:nvSpPr>
        <p:spPr>
          <a:xfrm>
            <a:off x="5215892" y="5257800"/>
            <a:ext cx="3428999" cy="954107"/>
          </a:xfrm>
          <a:prstGeom prst="rect">
            <a:avLst/>
          </a:prstGeom>
          <a:no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28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8 SWICs = 25% Beam Loss</a:t>
            </a:r>
            <a:endParaRPr lang="en-US" sz="28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3" name="Picture 12" descr="MacHD:Users:giannitassotto:Desktop:Last:SWICs-BNL:BNL-I/C.sideview.jpg"/>
          <p:cNvPicPr/>
          <p:nvPr/>
        </p:nvPicPr>
        <p:blipFill>
          <a:blip r:embed="rId7" cstate="screen">
            <a:extLst>
              <a:ext uri="{28A0092B-C50C-407E-A947-70E740481C1C}">
                <a14:useLocalDpi xmlns:a14="http://schemas.microsoft.com/office/drawing/2010/main"/>
              </a:ext>
            </a:extLst>
          </a:blip>
          <a:srcRect/>
          <a:stretch>
            <a:fillRect/>
          </a:stretch>
        </p:blipFill>
        <p:spPr bwMode="auto">
          <a:xfrm>
            <a:off x="4495800" y="1071286"/>
            <a:ext cx="1545771" cy="1981198"/>
          </a:xfrm>
          <a:prstGeom prst="rect">
            <a:avLst/>
          </a:prstGeom>
          <a:noFill/>
          <a:ln>
            <a:noFill/>
          </a:ln>
        </p:spPr>
      </p:pic>
      <p:pic>
        <p:nvPicPr>
          <p:cNvPr id="14" name="Picture 4"/>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4557843" y="3429000"/>
            <a:ext cx="1316098" cy="9870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75257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attering</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0" indent="0">
                  <a:buNone/>
                </a:pPr>
                <a:r>
                  <a:rPr lang="en-US" i="1" dirty="0" smtClean="0"/>
                  <a:t>Made an Excel Spreadsheet to calculate scattering in the M5 Line</a:t>
                </a:r>
              </a:p>
              <a:p>
                <a:pPr marL="800100" lvl="2" indent="0">
                  <a:buNone/>
                </a:pPr>
                <a14:m>
                  <m:oMath xmlns:m="http://schemas.openxmlformats.org/officeDocument/2006/math">
                    <m:sSub>
                      <m:sSubPr>
                        <m:ctrlPr>
                          <a:rPr lang="en-US" sz="2400" i="1">
                            <a:latin typeface="Cambria Math" panose="02040503050406030204" pitchFamily="18" charset="0"/>
                            <a:ea typeface="Cambria Math"/>
                          </a:rPr>
                        </m:ctrlPr>
                      </m:sSubPr>
                      <m:e>
                        <m:r>
                          <a:rPr lang="en-US" sz="2400" i="1">
                            <a:latin typeface="Cambria Math"/>
                          </a:rPr>
                          <m:t>𝜃</m:t>
                        </m:r>
                      </m:e>
                      <m:sub>
                        <m:r>
                          <a:rPr lang="en-US" sz="2400" i="1">
                            <a:latin typeface="Cambria Math"/>
                            <a:ea typeface="Cambria Math"/>
                          </a:rPr>
                          <m:t>𝑠</m:t>
                        </m:r>
                      </m:sub>
                    </m:sSub>
                  </m:oMath>
                </a14:m>
                <a:r>
                  <a:rPr lang="en-US" sz="2400" dirty="0"/>
                  <a:t> [</a:t>
                </a:r>
                <a:r>
                  <a:rPr lang="en-US" sz="2400" dirty="0" err="1"/>
                  <a:t>mrad</a:t>
                </a:r>
                <a:r>
                  <a:rPr lang="en-US" sz="2400" dirty="0"/>
                  <a:t>] =</a:t>
                </a:r>
                <a14:m>
                  <m:oMath xmlns:m="http://schemas.openxmlformats.org/officeDocument/2006/math">
                    <m:f>
                      <m:fPr>
                        <m:ctrlPr>
                          <a:rPr lang="en-US" sz="2400" i="1">
                            <a:latin typeface="Cambria Math" panose="02040503050406030204" pitchFamily="18" charset="0"/>
                          </a:rPr>
                        </m:ctrlPr>
                      </m:fPr>
                      <m:num>
                        <m:r>
                          <a:rPr lang="en-US" sz="2400" i="1">
                            <a:latin typeface="Cambria Math"/>
                          </a:rPr>
                          <m:t>13.6</m:t>
                        </m:r>
                        <m:r>
                          <a:rPr lang="en-US" sz="2400" i="1">
                            <a:latin typeface="Cambria Math"/>
                          </a:rPr>
                          <m:t>𝑀𝑒𝑉</m:t>
                        </m:r>
                      </m:num>
                      <m:den>
                        <m:r>
                          <a:rPr lang="en-US" sz="2400" i="1">
                            <a:latin typeface="Cambria Math"/>
                          </a:rPr>
                          <m:t>𝑝</m:t>
                        </m:r>
                        <m:d>
                          <m:dPr>
                            <m:begChr m:val="["/>
                            <m:endChr m:val="]"/>
                            <m:ctrlPr>
                              <a:rPr lang="en-US" sz="2400" i="1">
                                <a:latin typeface="Cambria Math" panose="02040503050406030204" pitchFamily="18" charset="0"/>
                              </a:rPr>
                            </m:ctrlPr>
                          </m:dPr>
                          <m:e>
                            <m:f>
                              <m:fPr>
                                <m:ctrlPr>
                                  <a:rPr lang="en-US" sz="2400" i="1">
                                    <a:latin typeface="Cambria Math" panose="02040503050406030204" pitchFamily="18" charset="0"/>
                                  </a:rPr>
                                </m:ctrlPr>
                              </m:fPr>
                              <m:num>
                                <m:r>
                                  <a:rPr lang="en-US" sz="2400" i="1">
                                    <a:latin typeface="Cambria Math"/>
                                  </a:rPr>
                                  <m:t>𝐺𝑒𝑉</m:t>
                                </m:r>
                              </m:num>
                              <m:den>
                                <m:r>
                                  <a:rPr lang="en-US" sz="2400" i="1">
                                    <a:latin typeface="Cambria Math"/>
                                  </a:rPr>
                                  <m:t>𝑐</m:t>
                                </m:r>
                              </m:den>
                            </m:f>
                          </m:e>
                        </m:d>
                        <m:r>
                          <a:rPr lang="en-US" sz="2400" i="1">
                            <a:latin typeface="Cambria Math"/>
                          </a:rPr>
                          <m:t>𝑐</m:t>
                        </m:r>
                      </m:den>
                    </m:f>
                    <m:rad>
                      <m:radPr>
                        <m:degHide m:val="on"/>
                        <m:ctrlPr>
                          <a:rPr lang="en-US" sz="2400" i="1">
                            <a:latin typeface="Cambria Math" panose="02040503050406030204" pitchFamily="18" charset="0"/>
                          </a:rPr>
                        </m:ctrlPr>
                      </m:radPr>
                      <m:deg/>
                      <m:e>
                        <m:f>
                          <m:fPr>
                            <m:ctrlPr>
                              <a:rPr lang="en-US" sz="2400" i="1">
                                <a:latin typeface="Cambria Math" panose="02040503050406030204" pitchFamily="18" charset="0"/>
                              </a:rPr>
                            </m:ctrlPr>
                          </m:fPr>
                          <m:num>
                            <m:r>
                              <a:rPr lang="en-US" sz="2400" i="1">
                                <a:latin typeface="Cambria Math"/>
                              </a:rPr>
                              <m:t>𝑡</m:t>
                            </m:r>
                            <m:r>
                              <a:rPr lang="en-US" sz="2400" i="1">
                                <a:latin typeface="Cambria Math"/>
                              </a:rPr>
                              <m:t> [</m:t>
                            </m:r>
                            <m:r>
                              <a:rPr lang="en-US" sz="2400" i="1">
                                <a:latin typeface="Cambria Math"/>
                              </a:rPr>
                              <m:t>𝑐𝑚</m:t>
                            </m:r>
                            <m:r>
                              <a:rPr lang="en-US" sz="2400" i="1">
                                <a:latin typeface="Cambria Math"/>
                              </a:rPr>
                              <m:t>]</m:t>
                            </m:r>
                          </m:num>
                          <m:den>
                            <m:sSub>
                              <m:sSubPr>
                                <m:ctrlPr>
                                  <a:rPr lang="en-US" sz="2400" i="1">
                                    <a:latin typeface="Cambria Math" panose="02040503050406030204" pitchFamily="18" charset="0"/>
                                  </a:rPr>
                                </m:ctrlPr>
                              </m:sSubPr>
                              <m:e>
                                <m:r>
                                  <a:rPr lang="en-US" sz="2400" i="1">
                                    <a:latin typeface="Cambria Math"/>
                                  </a:rPr>
                                  <m:t>𝑋</m:t>
                                </m:r>
                              </m:e>
                              <m:sub>
                                <m:r>
                                  <a:rPr lang="en-US" sz="2400" i="1">
                                    <a:latin typeface="Cambria Math"/>
                                  </a:rPr>
                                  <m:t>0</m:t>
                                </m:r>
                              </m:sub>
                            </m:sSub>
                            <m:r>
                              <a:rPr lang="en-US" sz="2400" i="1">
                                <a:latin typeface="Cambria Math"/>
                              </a:rPr>
                              <m:t> [</m:t>
                            </m:r>
                            <m:r>
                              <a:rPr lang="en-US" sz="2400" i="1">
                                <a:latin typeface="Cambria Math"/>
                              </a:rPr>
                              <m:t>𝑐𝑚</m:t>
                            </m:r>
                            <m:r>
                              <a:rPr lang="en-US" sz="2400" i="1">
                                <a:latin typeface="Cambria Math"/>
                              </a:rPr>
                              <m:t>]</m:t>
                            </m:r>
                          </m:den>
                        </m:f>
                      </m:e>
                    </m:rad>
                  </m:oMath>
                </a14:m>
                <a:r>
                  <a:rPr lang="en-US" sz="2400" dirty="0"/>
                  <a:t> </a:t>
                </a:r>
                <a14:m>
                  <m:oMath xmlns:m="http://schemas.openxmlformats.org/officeDocument/2006/math">
                    <m:d>
                      <m:dPr>
                        <m:ctrlPr>
                          <a:rPr lang="en-US" sz="2400" i="1">
                            <a:latin typeface="Cambria Math" panose="02040503050406030204" pitchFamily="18" charset="0"/>
                          </a:rPr>
                        </m:ctrlPr>
                      </m:dPr>
                      <m:e>
                        <m:r>
                          <a:rPr lang="en-US" sz="2400" i="1">
                            <a:latin typeface="Cambria Math"/>
                          </a:rPr>
                          <m:t>1+0.038</m:t>
                        </m:r>
                        <m:r>
                          <m:rPr>
                            <m:sty m:val="p"/>
                          </m:rPr>
                          <a:rPr lang="en-US" sz="2400">
                            <a:latin typeface="Cambria Math"/>
                          </a:rPr>
                          <m:t>ln</m:t>
                        </m:r>
                        <m:r>
                          <a:rPr lang="en-US" sz="2400" i="1">
                            <a:latin typeface="Cambria Math"/>
                          </a:rPr>
                          <m:t>⁡(</m:t>
                        </m:r>
                        <m:f>
                          <m:fPr>
                            <m:ctrlPr>
                              <a:rPr lang="en-US" sz="2400" i="1">
                                <a:latin typeface="Cambria Math" panose="02040503050406030204" pitchFamily="18" charset="0"/>
                              </a:rPr>
                            </m:ctrlPr>
                          </m:fPr>
                          <m:num>
                            <m:r>
                              <a:rPr lang="en-US" sz="2400" i="1">
                                <a:latin typeface="Cambria Math"/>
                              </a:rPr>
                              <m:t>𝑡</m:t>
                            </m:r>
                            <m:r>
                              <a:rPr lang="en-US" sz="2400" i="1">
                                <a:latin typeface="Cambria Math"/>
                              </a:rPr>
                              <m:t> [</m:t>
                            </m:r>
                            <m:r>
                              <a:rPr lang="en-US" sz="2400" i="1">
                                <a:latin typeface="Cambria Math"/>
                              </a:rPr>
                              <m:t>𝑐𝑚</m:t>
                            </m:r>
                            <m:r>
                              <a:rPr lang="en-US" sz="2400" i="1">
                                <a:latin typeface="Cambria Math"/>
                              </a:rPr>
                              <m:t>]</m:t>
                            </m:r>
                          </m:num>
                          <m:den>
                            <m:sSub>
                              <m:sSubPr>
                                <m:ctrlPr>
                                  <a:rPr lang="en-US" sz="2400" i="1">
                                    <a:latin typeface="Cambria Math" panose="02040503050406030204" pitchFamily="18" charset="0"/>
                                  </a:rPr>
                                </m:ctrlPr>
                              </m:sSubPr>
                              <m:e>
                                <m:r>
                                  <a:rPr lang="en-US" sz="2400" i="1">
                                    <a:latin typeface="Cambria Math"/>
                                  </a:rPr>
                                  <m:t>𝑋</m:t>
                                </m:r>
                              </m:e>
                              <m:sub>
                                <m:r>
                                  <a:rPr lang="en-US" sz="2400" i="1">
                                    <a:latin typeface="Cambria Math"/>
                                  </a:rPr>
                                  <m:t>0</m:t>
                                </m:r>
                              </m:sub>
                            </m:sSub>
                            <m:r>
                              <a:rPr lang="en-US" sz="2400" i="1">
                                <a:latin typeface="Cambria Math"/>
                              </a:rPr>
                              <m:t> [</m:t>
                            </m:r>
                            <m:r>
                              <a:rPr lang="en-US" sz="2400" i="1">
                                <a:latin typeface="Cambria Math"/>
                              </a:rPr>
                              <m:t>𝑐𝑚</m:t>
                            </m:r>
                            <m:r>
                              <a:rPr lang="en-US" sz="2400" i="1">
                                <a:latin typeface="Cambria Math"/>
                              </a:rPr>
                              <m:t>]</m:t>
                            </m:r>
                          </m:den>
                        </m:f>
                        <m:r>
                          <a:rPr lang="en-US" sz="2400" i="1">
                            <a:latin typeface="Cambria Math"/>
                          </a:rPr>
                          <m:t>)</m:t>
                        </m:r>
                      </m:e>
                    </m:d>
                  </m:oMath>
                </a14:m>
                <a:endParaRPr lang="en-US" dirty="0" smtClean="0"/>
              </a:p>
              <a:p>
                <a:pPr marL="400050" lvl="1" indent="0">
                  <a:buNone/>
                </a:pPr>
                <a:r>
                  <a:rPr lang="en-US" dirty="0"/>
                  <a:t>	</a:t>
                </a:r>
                <a:r>
                  <a:rPr lang="en-US" dirty="0" smtClean="0"/>
                  <a:t>	</a:t>
                </a:r>
                <a:r>
                  <a:rPr lang="en-US" sz="1050" dirty="0" err="1" smtClean="0"/>
                  <a:t>Equn</a:t>
                </a:r>
                <a:r>
                  <a:rPr lang="en-US" sz="1050" dirty="0" smtClean="0"/>
                  <a:t> 27.14 Journal of Physics G, </a:t>
                </a:r>
                <a:r>
                  <a:rPr lang="en-US" sz="1050" dirty="0" err="1" smtClean="0"/>
                  <a:t>Nulcear</a:t>
                </a:r>
                <a:r>
                  <a:rPr lang="en-US" sz="1050" dirty="0" smtClean="0"/>
                  <a:t> and Particle Physics, July 2010</a:t>
                </a:r>
              </a:p>
              <a:p>
                <a:pPr marL="400050" lvl="1" indent="0">
                  <a:buNone/>
                </a:pPr>
                <a:endParaRPr lang="en-US" sz="1050" dirty="0" smtClean="0"/>
              </a:p>
              <a:p>
                <a:pPr marL="400050" lvl="1" indent="0">
                  <a:buNone/>
                </a:pPr>
                <a:r>
                  <a:rPr lang="en-US" i="1" dirty="0" err="1" smtClean="0">
                    <a:latin typeface="Cambria Math"/>
                    <a:ea typeface="Cambria Math"/>
                  </a:rPr>
                  <a:t>Emittance</a:t>
                </a:r>
                <a:r>
                  <a:rPr lang="en-US" i="1" dirty="0" smtClean="0">
                    <a:latin typeface="Cambria Math"/>
                    <a:ea typeface="Cambria Math"/>
                  </a:rPr>
                  <a:t> Growth in Each Transverse Plane and Resulting Beam Loss</a:t>
                </a:r>
              </a:p>
              <a:p>
                <a:pPr marL="800100" lvl="2" indent="0">
                  <a:buNone/>
                </a:pPr>
                <a14:m>
                  <m:oMath xmlns:m="http://schemas.openxmlformats.org/officeDocument/2006/math">
                    <m:r>
                      <a:rPr lang="en-US" sz="2400" i="1">
                        <a:latin typeface="Cambria Math"/>
                        <a:ea typeface="Cambria Math"/>
                      </a:rPr>
                      <m:t>∆</m:t>
                    </m:r>
                    <m:sSub>
                      <m:sSubPr>
                        <m:ctrlPr>
                          <a:rPr lang="en-US" sz="2400" i="1">
                            <a:latin typeface="Cambria Math" panose="02040503050406030204" pitchFamily="18" charset="0"/>
                            <a:ea typeface="Cambria Math"/>
                          </a:rPr>
                        </m:ctrlPr>
                      </m:sSubPr>
                      <m:e>
                        <m:r>
                          <a:rPr lang="en-US" sz="2400" i="1">
                            <a:latin typeface="Cambria Math"/>
                            <a:ea typeface="Cambria Math"/>
                          </a:rPr>
                          <m:t>𝜖</m:t>
                        </m:r>
                      </m:e>
                      <m:sub>
                        <m:r>
                          <a:rPr lang="en-US" sz="2400" i="1">
                            <a:latin typeface="Cambria Math"/>
                            <a:ea typeface="Cambria Math"/>
                          </a:rPr>
                          <m:t>𝑥</m:t>
                        </m:r>
                      </m:sub>
                    </m:sSub>
                    <m:r>
                      <a:rPr lang="en-US" sz="2400" i="1">
                        <a:latin typeface="Cambria Math"/>
                        <a:ea typeface="Cambria Math"/>
                      </a:rPr>
                      <m:t>=3 </m:t>
                    </m:r>
                    <m:nary>
                      <m:naryPr>
                        <m:chr m:val="∑"/>
                        <m:supHide m:val="on"/>
                        <m:ctrlPr>
                          <a:rPr lang="en-US" sz="2400" i="1">
                            <a:latin typeface="Cambria Math" panose="02040503050406030204" pitchFamily="18" charset="0"/>
                            <a:ea typeface="Cambria Math"/>
                          </a:rPr>
                        </m:ctrlPr>
                      </m:naryPr>
                      <m:sub>
                        <m:r>
                          <m:rPr>
                            <m:brk m:alnAt="7"/>
                          </m:rPr>
                          <a:rPr lang="en-US" sz="2400" i="1">
                            <a:latin typeface="Cambria Math"/>
                            <a:ea typeface="Cambria Math"/>
                          </a:rPr>
                          <m:t>𝑠</m:t>
                        </m:r>
                      </m:sub>
                      <m:sup/>
                      <m:e>
                        <m:d>
                          <m:dPr>
                            <m:ctrlPr>
                              <a:rPr lang="en-US" sz="2400" i="1">
                                <a:latin typeface="Cambria Math" panose="02040503050406030204" pitchFamily="18" charset="0"/>
                                <a:ea typeface="Cambria Math"/>
                              </a:rPr>
                            </m:ctrlPr>
                          </m:dPr>
                          <m:e>
                            <m:sSup>
                              <m:sSupPr>
                                <m:ctrlPr>
                                  <a:rPr lang="en-US" sz="2400" i="1">
                                    <a:latin typeface="Cambria Math" panose="02040503050406030204" pitchFamily="18" charset="0"/>
                                  </a:rPr>
                                </m:ctrlPr>
                              </m:sSupPr>
                              <m:e>
                                <m:sSubSup>
                                  <m:sSubSupPr>
                                    <m:ctrlPr>
                                      <a:rPr lang="en-US" sz="2400" i="1">
                                        <a:latin typeface="Cambria Math" panose="02040503050406030204" pitchFamily="18" charset="0"/>
                                      </a:rPr>
                                    </m:ctrlPr>
                                  </m:sSubSupPr>
                                  <m:e>
                                    <m:r>
                                      <a:rPr lang="en-US" sz="2400" i="1">
                                        <a:latin typeface="Cambria Math"/>
                                      </a:rPr>
                                      <m:t>𝜃</m:t>
                                    </m:r>
                                  </m:e>
                                  <m:sub>
                                    <m:r>
                                      <a:rPr lang="en-US" sz="2400" i="1">
                                        <a:latin typeface="Cambria Math"/>
                                      </a:rPr>
                                      <m:t>𝑠</m:t>
                                    </m:r>
                                  </m:sub>
                                  <m:sup/>
                                </m:sSubSup>
                              </m:e>
                              <m:sup>
                                <m:r>
                                  <a:rPr lang="en-US" sz="2400" i="1">
                                    <a:latin typeface="Cambria Math"/>
                                  </a:rPr>
                                  <m:t>2</m:t>
                                </m:r>
                              </m:sup>
                            </m:sSup>
                            <m:sSub>
                              <m:sSubPr>
                                <m:ctrlPr>
                                  <a:rPr lang="en-US" sz="2400" i="1">
                                    <a:latin typeface="Cambria Math" panose="02040503050406030204" pitchFamily="18" charset="0"/>
                                    <a:ea typeface="Cambria Math"/>
                                  </a:rPr>
                                </m:ctrlPr>
                              </m:sSubPr>
                              <m:e>
                                <m:r>
                                  <a:rPr lang="en-US" sz="2400" i="1">
                                    <a:latin typeface="Cambria Math"/>
                                  </a:rPr>
                                  <m:t>𝛽</m:t>
                                </m:r>
                              </m:e>
                              <m:sub>
                                <m:r>
                                  <a:rPr lang="en-US" sz="2400" i="1">
                                    <a:latin typeface="Cambria Math"/>
                                    <a:ea typeface="Cambria Math"/>
                                  </a:rPr>
                                  <m:t>𝑥</m:t>
                                </m:r>
                              </m:sub>
                            </m:sSub>
                          </m:e>
                        </m:d>
                      </m:e>
                    </m:nary>
                  </m:oMath>
                </a14:m>
                <a:r>
                  <a:rPr lang="en-US" sz="1600" dirty="0" smtClean="0"/>
                  <a:t>		</a:t>
                </a:r>
              </a:p>
              <a:p>
                <a:pPr marL="800100" lvl="2" indent="0">
                  <a:buNone/>
                </a:pPr>
                <a14:m>
                  <m:oMathPara xmlns:m="http://schemas.openxmlformats.org/officeDocument/2006/math">
                    <m:oMathParaPr>
                      <m:jc m:val="left"/>
                    </m:oMathParaPr>
                    <m:oMath xmlns:m="http://schemas.openxmlformats.org/officeDocument/2006/math">
                      <m:sSub>
                        <m:sSubPr>
                          <m:ctrlPr>
                            <a:rPr lang="en-US" sz="3200" i="1">
                              <a:latin typeface="Cambria Math" panose="02040503050406030204" pitchFamily="18" charset="0"/>
                              <a:ea typeface="Cambria Math"/>
                            </a:rPr>
                          </m:ctrlPr>
                        </m:sSubPr>
                        <m:e>
                          <m:r>
                            <a:rPr lang="en-US" sz="3200" i="1">
                              <a:latin typeface="Cambria Math"/>
                              <a:ea typeface="Cambria Math"/>
                            </a:rPr>
                            <m:t>𝜖</m:t>
                          </m:r>
                        </m:e>
                        <m:sub>
                          <m:r>
                            <a:rPr lang="en-US" sz="3200" i="1">
                              <a:latin typeface="Cambria Math"/>
                              <a:ea typeface="Cambria Math"/>
                            </a:rPr>
                            <m:t>𝑥𝑡𝑜𝑡</m:t>
                          </m:r>
                        </m:sub>
                      </m:sSub>
                      <m:r>
                        <a:rPr lang="en-US" sz="3200" i="1">
                          <a:latin typeface="Cambria Math"/>
                          <a:ea typeface="Cambria Math"/>
                        </a:rPr>
                        <m:t>=</m:t>
                      </m:r>
                      <m:sSub>
                        <m:sSubPr>
                          <m:ctrlPr>
                            <a:rPr lang="en-US" sz="3200" i="1">
                              <a:latin typeface="Cambria Math" panose="02040503050406030204" pitchFamily="18" charset="0"/>
                            </a:rPr>
                          </m:ctrlPr>
                        </m:sSubPr>
                        <m:e>
                          <m:r>
                            <a:rPr lang="en-US" sz="3200" i="1">
                              <a:latin typeface="Cambria Math"/>
                            </a:rPr>
                            <m:t>𝜖</m:t>
                          </m:r>
                        </m:e>
                        <m:sub>
                          <m:r>
                            <a:rPr lang="en-US" sz="3200" i="1">
                              <a:latin typeface="Cambria Math"/>
                            </a:rPr>
                            <m:t>𝑥𝑖𝑛𝑖</m:t>
                          </m:r>
                        </m:sub>
                      </m:sSub>
                      <m:r>
                        <a:rPr lang="en-US" sz="3200" i="1">
                          <a:latin typeface="Cambria Math"/>
                          <a:ea typeface="Cambria Math"/>
                        </a:rPr>
                        <m:t> + </m:t>
                      </m:r>
                      <m:r>
                        <a:rPr lang="en-US" sz="3200" i="1">
                          <a:latin typeface="Cambria Math"/>
                        </a:rPr>
                        <m:t>∆</m:t>
                      </m:r>
                      <m:sSub>
                        <m:sSubPr>
                          <m:ctrlPr>
                            <a:rPr lang="en-US" sz="3200" i="1">
                              <a:latin typeface="Cambria Math" panose="02040503050406030204" pitchFamily="18" charset="0"/>
                            </a:rPr>
                          </m:ctrlPr>
                        </m:sSubPr>
                        <m:e>
                          <m:r>
                            <a:rPr lang="en-US" sz="3200" i="1">
                              <a:latin typeface="Cambria Math"/>
                            </a:rPr>
                            <m:t>𝜖</m:t>
                          </m:r>
                        </m:e>
                        <m:sub>
                          <m:r>
                            <a:rPr lang="en-US" sz="3200" i="1">
                              <a:latin typeface="Cambria Math"/>
                            </a:rPr>
                            <m:t>𝑥</m:t>
                          </m:r>
                        </m:sub>
                      </m:sSub>
                    </m:oMath>
                  </m:oMathPara>
                </a14:m>
                <a:endParaRPr lang="en-US" sz="2400" dirty="0"/>
              </a:p>
              <a:p>
                <a:pPr marL="800100" lvl="2" indent="0">
                  <a:buNone/>
                </a:pPr>
                <a14:m>
                  <m:oMath xmlns:m="http://schemas.openxmlformats.org/officeDocument/2006/math">
                    <m:sSub>
                      <m:sSubPr>
                        <m:ctrlPr>
                          <a:rPr lang="en-US" sz="2400" i="1">
                            <a:latin typeface="Cambria Math" panose="02040503050406030204" pitchFamily="18" charset="0"/>
                            <a:ea typeface="Cambria Math"/>
                          </a:rPr>
                        </m:ctrlPr>
                      </m:sSubPr>
                      <m:e>
                        <m:r>
                          <a:rPr lang="en-US" sz="2400" i="1">
                            <a:latin typeface="Cambria Math"/>
                            <a:ea typeface="Cambria Math"/>
                          </a:rPr>
                          <m:t>𝑃</m:t>
                        </m:r>
                      </m:e>
                      <m:sub>
                        <m:r>
                          <a:rPr lang="en-US" sz="2400" i="1">
                            <a:latin typeface="Cambria Math"/>
                          </a:rPr>
                          <m:t>𝐿𝑜𝑠𝑡</m:t>
                        </m:r>
                      </m:sub>
                    </m:sSub>
                  </m:oMath>
                </a14:m>
                <a:r>
                  <a:rPr lang="en-US" sz="2400" dirty="0"/>
                  <a:t> = </a:t>
                </a:r>
                <a14:m>
                  <m:oMath xmlns:m="http://schemas.openxmlformats.org/officeDocument/2006/math">
                    <m:sSup>
                      <m:sSupPr>
                        <m:ctrlPr>
                          <a:rPr lang="en-US" sz="3200" i="1">
                            <a:latin typeface="Cambria Math" panose="02040503050406030204" pitchFamily="18" charset="0"/>
                          </a:rPr>
                        </m:ctrlPr>
                      </m:sSupPr>
                      <m:e>
                        <m:r>
                          <a:rPr lang="en-US" sz="3200" i="1">
                            <a:latin typeface="Cambria Math"/>
                          </a:rPr>
                          <m:t>𝑒</m:t>
                        </m:r>
                        <m:r>
                          <a:rPr lang="en-US" sz="3200" i="1">
                            <a:latin typeface="Cambria Math"/>
                          </a:rPr>
                          <m:t> </m:t>
                        </m:r>
                      </m:e>
                      <m:sup>
                        <m:r>
                          <a:rPr lang="en-US" sz="3200" i="1">
                            <a:latin typeface="Cambria Math"/>
                          </a:rPr>
                          <m:t>(</m:t>
                        </m:r>
                        <m:f>
                          <m:fPr>
                            <m:ctrlPr>
                              <a:rPr lang="en-US" sz="3200" i="1">
                                <a:latin typeface="Cambria Math" panose="02040503050406030204" pitchFamily="18" charset="0"/>
                              </a:rPr>
                            </m:ctrlPr>
                          </m:fPr>
                          <m:num>
                            <m:r>
                              <a:rPr lang="en-US" sz="3200" i="1">
                                <a:latin typeface="Cambria Math"/>
                              </a:rPr>
                              <m:t>−</m:t>
                            </m:r>
                            <m:r>
                              <a:rPr lang="en-US" sz="3200" i="1">
                                <a:latin typeface="Cambria Math"/>
                              </a:rPr>
                              <m:t>𝐴</m:t>
                            </m:r>
                          </m:num>
                          <m:den>
                            <m:r>
                              <a:rPr lang="en-US" sz="3200" i="1">
                                <a:latin typeface="Cambria Math"/>
                              </a:rPr>
                              <m:t>2</m:t>
                            </m:r>
                            <m:sSub>
                              <m:sSubPr>
                                <m:ctrlPr>
                                  <a:rPr lang="en-US" sz="3200" i="1">
                                    <a:latin typeface="Cambria Math" panose="02040503050406030204" pitchFamily="18" charset="0"/>
                                    <a:ea typeface="Cambria Math"/>
                                  </a:rPr>
                                </m:ctrlPr>
                              </m:sSubPr>
                              <m:e>
                                <m:r>
                                  <a:rPr lang="en-US" sz="3200" i="1">
                                    <a:latin typeface="Cambria Math"/>
                                    <a:ea typeface="Cambria Math"/>
                                  </a:rPr>
                                  <m:t>𝜖</m:t>
                                </m:r>
                              </m:e>
                              <m:sub>
                                <m:r>
                                  <a:rPr lang="en-US" sz="3200" i="1">
                                    <a:latin typeface="Cambria Math"/>
                                    <a:ea typeface="Cambria Math"/>
                                  </a:rPr>
                                  <m:t>𝑥𝑡𝑜𝑡</m:t>
                                </m:r>
                              </m:sub>
                            </m:sSub>
                          </m:den>
                        </m:f>
                        <m:r>
                          <a:rPr lang="en-US" sz="3200" i="1">
                            <a:latin typeface="Cambria Math"/>
                          </a:rPr>
                          <m:t>)</m:t>
                        </m:r>
                      </m:sup>
                    </m:sSup>
                    <m:r>
                      <a:rPr lang="en-US" sz="3200" i="1">
                        <a:latin typeface="Cambria Math"/>
                        <a:ea typeface="Cambria Math"/>
                      </a:rPr>
                      <m:t> </m:t>
                    </m:r>
                  </m:oMath>
                </a14:m>
                <a:r>
                  <a:rPr lang="en-US" sz="3200" dirty="0"/>
                  <a:t>- </a:t>
                </a:r>
                <a14:m>
                  <m:oMath xmlns:m="http://schemas.openxmlformats.org/officeDocument/2006/math">
                    <m:sSup>
                      <m:sSupPr>
                        <m:ctrlPr>
                          <a:rPr lang="en-US" sz="3200" i="1">
                            <a:latin typeface="Cambria Math" panose="02040503050406030204" pitchFamily="18" charset="0"/>
                          </a:rPr>
                        </m:ctrlPr>
                      </m:sSupPr>
                      <m:e>
                        <m:r>
                          <a:rPr lang="en-US" sz="3200" i="1">
                            <a:latin typeface="Cambria Math"/>
                          </a:rPr>
                          <m:t>𝑒</m:t>
                        </m:r>
                        <m:r>
                          <a:rPr lang="en-US" sz="3200" i="1">
                            <a:latin typeface="Cambria Math"/>
                          </a:rPr>
                          <m:t> </m:t>
                        </m:r>
                      </m:e>
                      <m:sup>
                        <m:r>
                          <a:rPr lang="en-US" sz="3200" i="1">
                            <a:latin typeface="Cambria Math"/>
                          </a:rPr>
                          <m:t>(</m:t>
                        </m:r>
                        <m:f>
                          <m:fPr>
                            <m:ctrlPr>
                              <a:rPr lang="en-US" sz="3200" i="1">
                                <a:latin typeface="Cambria Math" panose="02040503050406030204" pitchFamily="18" charset="0"/>
                              </a:rPr>
                            </m:ctrlPr>
                          </m:fPr>
                          <m:num>
                            <m:r>
                              <a:rPr lang="en-US" sz="3200" i="1">
                                <a:latin typeface="Cambria Math"/>
                              </a:rPr>
                              <m:t>−</m:t>
                            </m:r>
                            <m:r>
                              <a:rPr lang="en-US" sz="3200" i="1">
                                <a:latin typeface="Cambria Math"/>
                              </a:rPr>
                              <m:t>𝐴</m:t>
                            </m:r>
                          </m:num>
                          <m:den>
                            <m:r>
                              <a:rPr lang="en-US" sz="3200" i="1">
                                <a:latin typeface="Cambria Math"/>
                              </a:rPr>
                              <m:t>2</m:t>
                            </m:r>
                            <m:sSub>
                              <m:sSubPr>
                                <m:ctrlPr>
                                  <a:rPr lang="en-US" sz="3200" i="1">
                                    <a:latin typeface="Cambria Math" panose="02040503050406030204" pitchFamily="18" charset="0"/>
                                  </a:rPr>
                                </m:ctrlPr>
                              </m:sSubPr>
                              <m:e>
                                <m:r>
                                  <a:rPr lang="en-US" sz="3200" i="1">
                                    <a:latin typeface="Cambria Math"/>
                                    <a:ea typeface="Cambria Math"/>
                                  </a:rPr>
                                  <m:t>𝜖</m:t>
                                </m:r>
                              </m:e>
                              <m:sub>
                                <m:r>
                                  <a:rPr lang="en-US" sz="3200" i="1">
                                    <a:latin typeface="Cambria Math"/>
                                  </a:rPr>
                                  <m:t>𝑥𝑖𝑛𝑖</m:t>
                                </m:r>
                              </m:sub>
                            </m:sSub>
                          </m:den>
                        </m:f>
                        <m:r>
                          <a:rPr lang="en-US" sz="3200" i="1">
                            <a:latin typeface="Cambria Math"/>
                          </a:rPr>
                          <m:t>)</m:t>
                        </m:r>
                      </m:sup>
                    </m:sSup>
                    <m:r>
                      <a:rPr lang="en-US" sz="3200" i="1">
                        <a:latin typeface="Cambria Math"/>
                      </a:rPr>
                      <m:t> </m:t>
                    </m:r>
                  </m:oMath>
                </a14:m>
                <a:endParaRPr lang="en-US" sz="6600" dirty="0"/>
              </a:p>
              <a:p>
                <a:pPr marL="400050" lvl="1" indent="0">
                  <a:buNone/>
                </a:pPr>
                <a:endParaRPr lang="en-US" sz="1400" dirty="0"/>
              </a:p>
              <a:p>
                <a:pPr marL="400050" lvl="1" indent="0">
                  <a:buNone/>
                </a:pPr>
                <a:endParaRPr lang="en-US" dirty="0" smtClean="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3"/>
                <a:stretch>
                  <a:fillRect l="-1185" t="-1078" b="-6739"/>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6F2A0381-4F62-2740-A4B1-0CAF41EACCA6}" type="slidenum">
              <a:rPr lang="en-US" smtClean="0"/>
              <a:pPr/>
              <a:t>36</a:t>
            </a:fld>
            <a:endParaRPr lang="en-US"/>
          </a:p>
        </p:txBody>
      </p:sp>
      <p:sp>
        <p:nvSpPr>
          <p:cNvPr id="6" name="Footer Placeholder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t>B. Drendel --  </a:t>
            </a:r>
            <a:r>
              <a:rPr lang="en-US" dirty="0" err="1" smtClean="0"/>
              <a:t>Muon</a:t>
            </a:r>
            <a:r>
              <a:rPr lang="en-US" dirty="0" smtClean="0"/>
              <a:t> g-2 Independent Design Review &amp; Director's Review of CD-2/3 Readiness   June 17-19, 2014</a:t>
            </a:r>
            <a:endParaRPr lang="en-US" dirty="0"/>
          </a:p>
        </p:txBody>
      </p:sp>
    </p:spTree>
    <p:extLst>
      <p:ext uri="{BB962C8B-B14F-4D97-AF65-F5344CB8AC3E}">
        <p14:creationId xmlns:p14="http://schemas.microsoft.com/office/powerpoint/2010/main" val="215841333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ick Excel Calculation</a:t>
            </a:r>
            <a:endParaRPr lang="en-US" dirty="0"/>
          </a:p>
        </p:txBody>
      </p:sp>
      <p:sp>
        <p:nvSpPr>
          <p:cNvPr id="3" name="Content Placeholder 2"/>
          <p:cNvSpPr>
            <a:spLocks noGrp="1"/>
          </p:cNvSpPr>
          <p:nvPr>
            <p:ph idx="1"/>
          </p:nvPr>
        </p:nvSpPr>
        <p:spPr/>
        <p:txBody>
          <a:bodyPr/>
          <a:lstStyle/>
          <a:p>
            <a:r>
              <a:rPr lang="en-US" dirty="0" smtClean="0"/>
              <a:t>Excel Spreadsheet can be found in G2M-doc-1443</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37</a:t>
            </a:fld>
            <a:endParaRPr lang="en-US"/>
          </a:p>
        </p:txBody>
      </p:sp>
      <p:pic>
        <p:nvPicPr>
          <p:cNvPr id="23554" name="Picture 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28600" y="2258483"/>
            <a:ext cx="1943100" cy="1943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556" name="Picture 4"/>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2362200" y="2286000"/>
            <a:ext cx="6438900" cy="3962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t>B. Drendel --  </a:t>
            </a:r>
            <a:r>
              <a:rPr lang="en-US" dirty="0" err="1" smtClean="0"/>
              <a:t>Muon</a:t>
            </a:r>
            <a:r>
              <a:rPr lang="en-US" dirty="0" smtClean="0"/>
              <a:t> g-2 Independent Design Review &amp; Director's Review of CD-2/3 Readiness   June 17-19, 2014</a:t>
            </a:r>
            <a:endParaRPr lang="en-US" dirty="0"/>
          </a:p>
        </p:txBody>
      </p:sp>
    </p:spTree>
    <p:extLst>
      <p:ext uri="{BB962C8B-B14F-4D97-AF65-F5344CB8AC3E}">
        <p14:creationId xmlns:p14="http://schemas.microsoft.com/office/powerpoint/2010/main" val="136484318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cattering due to Ion Chambers</a:t>
            </a:r>
            <a:endParaRPr lang="en-US" dirty="0"/>
          </a:p>
        </p:txBody>
      </p:sp>
      <p:sp>
        <p:nvSpPr>
          <p:cNvPr id="3" name="Content Placeholder 2"/>
          <p:cNvSpPr>
            <a:spLocks noGrp="1"/>
          </p:cNvSpPr>
          <p:nvPr>
            <p:ph idx="1"/>
          </p:nvPr>
        </p:nvSpPr>
        <p:spPr>
          <a:xfrm>
            <a:off x="287655" y="3429000"/>
            <a:ext cx="3482340" cy="990600"/>
          </a:xfrm>
        </p:spPr>
        <p:txBody>
          <a:bodyPr/>
          <a:lstStyle/>
          <a:p>
            <a:pPr marL="0" indent="0">
              <a:buNone/>
            </a:pPr>
            <a:r>
              <a:rPr lang="en-US" sz="1800" dirty="0" smtClean="0"/>
              <a:t>IC027 plus two 0.003 </a:t>
            </a:r>
            <a:r>
              <a:rPr lang="en-US" sz="1800" dirty="0" err="1" smtClean="0"/>
              <a:t>Ti</a:t>
            </a:r>
            <a:r>
              <a:rPr lang="en-US" sz="1800" dirty="0" smtClean="0"/>
              <a:t> vacuum windows</a:t>
            </a:r>
            <a:endParaRPr lang="en-US" sz="1800"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38</a:t>
            </a:fld>
            <a:endParaRPr lang="en-US"/>
          </a:p>
        </p:txBody>
      </p:sp>
      <p:sp>
        <p:nvSpPr>
          <p:cNvPr id="5" name="Footer Placeholder 4"/>
          <p:cNvSpPr>
            <a:spLocks noGrp="1"/>
          </p:cNvSpPr>
          <p:nvPr>
            <p:ph type="ftr" sz="quarter" idx="3"/>
          </p:nvPr>
        </p:nvSpPr>
        <p:spPr/>
        <p:txBody>
          <a:bodyPr/>
          <a:lstStyle/>
          <a:p>
            <a:r>
              <a:rPr lang="en-US" smtClean="0"/>
              <a:t>B. Drendel --  Muon g-2 Independent Design Review &amp; Director's Review of CD-2/3 Readiness   June 17-19, 2014</a:t>
            </a:r>
            <a:endParaRPr 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588532"/>
            <a:ext cx="3143250" cy="18997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57200" y="1219200"/>
            <a:ext cx="7128875" cy="369332"/>
          </a:xfrm>
          <a:prstGeom prst="rect">
            <a:avLst/>
          </a:prstGeom>
          <a:noFill/>
        </p:spPr>
        <p:txBody>
          <a:bodyPr wrap="none" rtlCol="0">
            <a:spAutoFit/>
          </a:bodyPr>
          <a:lstStyle/>
          <a:p>
            <a:r>
              <a:rPr lang="en-US" dirty="0"/>
              <a:t>http://gm2-docdb.fnal.gov:8080/cgi-bin/ShowDocument?docid=1443</a:t>
            </a:r>
          </a:p>
        </p:txBody>
      </p:sp>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3311" y="1569023"/>
            <a:ext cx="3187054" cy="19192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Content Placeholder 2"/>
          <p:cNvSpPr txBox="1">
            <a:spLocks/>
          </p:cNvSpPr>
          <p:nvPr/>
        </p:nvSpPr>
        <p:spPr bwMode="auto">
          <a:xfrm>
            <a:off x="4300908" y="3465438"/>
            <a:ext cx="348234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332" tIns="45666" rIns="91332" bIns="45666" numCol="1" anchor="t" anchorCtr="0" compatLnSpc="1">
            <a:prstTxWarp prst="textNoShape">
              <a:avLst/>
            </a:prstTxWarp>
          </a:bodyPr>
          <a:lst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ea typeface="+mn-ea"/>
              </a:defRPr>
            </a:lvl2pPr>
            <a:lvl3pPr marL="1143000" indent="-228600" algn="l" rtl="0" fontAlgn="base">
              <a:spcBef>
                <a:spcPct val="20000"/>
              </a:spcBef>
              <a:spcAft>
                <a:spcPct val="0"/>
              </a:spcAft>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1400">
                <a:solidFill>
                  <a:schemeClr val="tx1"/>
                </a:solidFill>
                <a:latin typeface="+mn-lt"/>
                <a:ea typeface="+mn-ea"/>
              </a:defRPr>
            </a:lvl5pPr>
            <a:lvl6pPr marL="2514600" indent="-228600" algn="l" rtl="0" fontAlgn="base">
              <a:spcBef>
                <a:spcPct val="20000"/>
              </a:spcBef>
              <a:spcAft>
                <a:spcPct val="0"/>
              </a:spcAft>
              <a:buChar char="»"/>
              <a:defRPr sz="1400">
                <a:solidFill>
                  <a:schemeClr val="tx1"/>
                </a:solidFill>
                <a:latin typeface="+mn-lt"/>
                <a:ea typeface="+mn-ea"/>
              </a:defRPr>
            </a:lvl6pPr>
            <a:lvl7pPr marL="2971800" indent="-228600" algn="l" rtl="0" fontAlgn="base">
              <a:spcBef>
                <a:spcPct val="20000"/>
              </a:spcBef>
              <a:spcAft>
                <a:spcPct val="0"/>
              </a:spcAft>
              <a:buChar char="»"/>
              <a:defRPr sz="1400">
                <a:solidFill>
                  <a:schemeClr val="tx1"/>
                </a:solidFill>
                <a:latin typeface="+mn-lt"/>
                <a:ea typeface="+mn-ea"/>
              </a:defRPr>
            </a:lvl7pPr>
            <a:lvl8pPr marL="3429000" indent="-228600" algn="l" rtl="0" fontAlgn="base">
              <a:spcBef>
                <a:spcPct val="20000"/>
              </a:spcBef>
              <a:spcAft>
                <a:spcPct val="0"/>
              </a:spcAft>
              <a:buChar char="»"/>
              <a:defRPr sz="1400">
                <a:solidFill>
                  <a:schemeClr val="tx1"/>
                </a:solidFill>
                <a:latin typeface="+mn-lt"/>
                <a:ea typeface="+mn-ea"/>
              </a:defRPr>
            </a:lvl8pPr>
            <a:lvl9pPr marL="3886200" indent="-228600" algn="l" rtl="0" fontAlgn="base">
              <a:spcBef>
                <a:spcPct val="20000"/>
              </a:spcBef>
              <a:spcAft>
                <a:spcPct val="0"/>
              </a:spcAft>
              <a:buChar char="»"/>
              <a:defRPr sz="1400">
                <a:solidFill>
                  <a:schemeClr val="tx1"/>
                </a:solidFill>
                <a:latin typeface="+mn-lt"/>
                <a:ea typeface="+mn-ea"/>
              </a:defRPr>
            </a:lvl9pPr>
          </a:lstStyle>
          <a:p>
            <a:pPr marL="0" indent="0">
              <a:buFontTx/>
              <a:buNone/>
            </a:pPr>
            <a:r>
              <a:rPr lang="en-US" sz="1800" kern="0" dirty="0" smtClean="0"/>
              <a:t>IC804 plus two 0.003 </a:t>
            </a:r>
            <a:r>
              <a:rPr lang="en-US" sz="1800" kern="0" dirty="0" err="1" smtClean="0"/>
              <a:t>Ti</a:t>
            </a:r>
            <a:r>
              <a:rPr lang="en-US" sz="1800" kern="0" dirty="0" smtClean="0"/>
              <a:t> vacuum windows</a:t>
            </a:r>
            <a:endParaRPr lang="en-US" sz="1800" kern="0" dirty="0"/>
          </a:p>
        </p:txBody>
      </p:sp>
      <p:pic>
        <p:nvPicPr>
          <p:cNvPr id="614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630" y="4114800"/>
            <a:ext cx="3147060" cy="18674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533400" y="5991930"/>
            <a:ext cx="1287532" cy="369332"/>
          </a:xfrm>
          <a:prstGeom prst="rect">
            <a:avLst/>
          </a:prstGeom>
        </p:spPr>
        <p:txBody>
          <a:bodyPr wrap="none">
            <a:spAutoFit/>
          </a:bodyPr>
          <a:lstStyle/>
          <a:p>
            <a:r>
              <a:rPr lang="en-US" dirty="0" smtClean="0"/>
              <a:t>IC027 only</a:t>
            </a:r>
            <a:endParaRPr lang="en-US" dirty="0"/>
          </a:p>
        </p:txBody>
      </p:sp>
      <p:pic>
        <p:nvPicPr>
          <p:cNvPr id="614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33311" y="4071572"/>
            <a:ext cx="3062658" cy="18697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ctangle 12"/>
          <p:cNvSpPr/>
          <p:nvPr/>
        </p:nvSpPr>
        <p:spPr>
          <a:xfrm>
            <a:off x="4448551" y="5941316"/>
            <a:ext cx="1287532" cy="369332"/>
          </a:xfrm>
          <a:prstGeom prst="rect">
            <a:avLst/>
          </a:prstGeom>
        </p:spPr>
        <p:txBody>
          <a:bodyPr wrap="none">
            <a:spAutoFit/>
          </a:bodyPr>
          <a:lstStyle/>
          <a:p>
            <a:r>
              <a:rPr lang="en-US" dirty="0" smtClean="0"/>
              <a:t>IC804 only</a:t>
            </a:r>
            <a:endParaRPr lang="en-US" dirty="0"/>
          </a:p>
        </p:txBody>
      </p:sp>
    </p:spTree>
    <p:extLst>
      <p:ext uri="{BB962C8B-B14F-4D97-AF65-F5344CB8AC3E}">
        <p14:creationId xmlns:p14="http://schemas.microsoft.com/office/powerpoint/2010/main" val="207398973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or704 Test Signal Response</a:t>
            </a:r>
            <a:endParaRPr 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524000"/>
            <a:ext cx="21336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524000"/>
            <a:ext cx="20574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524000"/>
            <a:ext cx="1972235"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9400" y="1524000"/>
            <a:ext cx="1990164"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Content Placeholder 2"/>
          <p:cNvSpPr txBox="1">
            <a:spLocks/>
          </p:cNvSpPr>
          <p:nvPr/>
        </p:nvSpPr>
        <p:spPr bwMode="auto">
          <a:xfrm>
            <a:off x="1104900" y="5755341"/>
            <a:ext cx="2362199"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lgn="ctr">
              <a:buFont typeface="Wingdings 2" pitchFamily="18" charset="2"/>
              <a:buNone/>
            </a:pPr>
            <a:r>
              <a:rPr lang="en-US" dirty="0" smtClean="0"/>
              <a:t>2E9 </a:t>
            </a:r>
            <a:br>
              <a:rPr lang="en-US" dirty="0" smtClean="0"/>
            </a:br>
            <a:r>
              <a:rPr lang="en-US" dirty="0" smtClean="0"/>
              <a:t>Test Pulse</a:t>
            </a:r>
            <a:endParaRPr lang="en-US" dirty="0"/>
          </a:p>
        </p:txBody>
      </p:sp>
      <p:sp>
        <p:nvSpPr>
          <p:cNvPr id="9" name="Content Placeholder 2"/>
          <p:cNvSpPr txBox="1">
            <a:spLocks/>
          </p:cNvSpPr>
          <p:nvPr/>
        </p:nvSpPr>
        <p:spPr bwMode="auto">
          <a:xfrm>
            <a:off x="5524500" y="5759823"/>
            <a:ext cx="2362199"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lgn="ctr">
              <a:buFont typeface="Wingdings 2" pitchFamily="18" charset="2"/>
              <a:buNone/>
            </a:pPr>
            <a:r>
              <a:rPr lang="en-US" dirty="0" smtClean="0"/>
              <a:t>2E8 </a:t>
            </a:r>
            <a:br>
              <a:rPr lang="en-US" dirty="0" smtClean="0"/>
            </a:br>
            <a:r>
              <a:rPr lang="en-US" dirty="0" smtClean="0"/>
              <a:t>Test Pulse</a:t>
            </a:r>
            <a:endParaRPr lang="en-US" dirty="0"/>
          </a:p>
        </p:txBody>
      </p:sp>
      <p:sp>
        <p:nvSpPr>
          <p:cNvPr id="3" name="Down Arrow 2"/>
          <p:cNvSpPr/>
          <p:nvPr/>
        </p:nvSpPr>
        <p:spPr>
          <a:xfrm>
            <a:off x="7548282" y="3200400"/>
            <a:ext cx="300318" cy="609600"/>
          </a:xfrm>
          <a:prstGeom prst="dow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Down Arrow 9"/>
          <p:cNvSpPr/>
          <p:nvPr/>
        </p:nvSpPr>
        <p:spPr>
          <a:xfrm>
            <a:off x="5407958" y="4191000"/>
            <a:ext cx="300318" cy="609600"/>
          </a:xfrm>
          <a:prstGeom prst="dow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smtClean="0"/>
              <a:t>Brian Drendel, Muon g-2 CD1 Review, Sept 17-18, 2013</a:t>
            </a:r>
            <a:endParaRPr lang="en-US" dirty="0"/>
          </a:p>
        </p:txBody>
      </p:sp>
      <p:sp>
        <p:nvSpPr>
          <p:cNvPr id="12" name="Slide Number Placeholder 4"/>
          <p:cNvSpPr>
            <a:spLocks noGrp="1"/>
          </p:cNvSpPr>
          <p:nvPr>
            <p:ph type="sldNum" sz="quarter" idx="12"/>
          </p:nvPr>
        </p:nvSpPr>
        <p:spPr>
          <a:xfrm>
            <a:off x="6819899" y="6248400"/>
            <a:ext cx="2133600" cy="476250"/>
          </a:xfrm>
        </p:spPr>
        <p:txBody>
          <a:bodyPr/>
          <a:lstStyle/>
          <a:p>
            <a:fld id="{1D9C759F-90FD-6046-B0DD-04A63823D9BC}" type="slidenum">
              <a:rPr lang="en-US" smtClean="0">
                <a:solidFill>
                  <a:srgbClr val="000000"/>
                </a:solidFill>
              </a:rPr>
              <a:pPr/>
              <a:t>39</a:t>
            </a:fld>
            <a:endParaRPr lang="en-US" dirty="0">
              <a:solidFill>
                <a:srgbClr val="000000"/>
              </a:solidFill>
            </a:endParaRPr>
          </a:p>
        </p:txBody>
      </p:sp>
    </p:spTree>
    <p:extLst>
      <p:ext uri="{BB962C8B-B14F-4D97-AF65-F5344CB8AC3E}">
        <p14:creationId xmlns:p14="http://schemas.microsoft.com/office/powerpoint/2010/main" val="147019309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Instrumentation Requirements</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4</a:t>
            </a:fld>
            <a:endParaRPr lang="en-US"/>
          </a:p>
        </p:txBody>
      </p:sp>
      <p:sp>
        <p:nvSpPr>
          <p:cNvPr id="3" name="TextBox 2"/>
          <p:cNvSpPr txBox="1"/>
          <p:nvPr/>
        </p:nvSpPr>
        <p:spPr>
          <a:xfrm>
            <a:off x="421939" y="5271435"/>
            <a:ext cx="5597862" cy="923330"/>
          </a:xfrm>
          <a:prstGeom prst="rect">
            <a:avLst/>
          </a:prstGeom>
          <a:noFill/>
        </p:spPr>
        <p:txBody>
          <a:bodyPr wrap="square" rtlCol="0">
            <a:spAutoFit/>
          </a:bodyPr>
          <a:lstStyle/>
          <a:p>
            <a:pPr marL="285750" indent="-285750">
              <a:buFont typeface="Arial" panose="020B0604020202020204" pitchFamily="34" charset="0"/>
              <a:buChar char="•"/>
            </a:pPr>
            <a:r>
              <a:rPr lang="en-US" dirty="0"/>
              <a:t>Average Rate = 12Hz, Burst rate = 100Hz</a:t>
            </a:r>
          </a:p>
          <a:p>
            <a:pPr marL="285750" indent="-285750">
              <a:buFont typeface="Arial" panose="020B0604020202020204" pitchFamily="34" charset="0"/>
              <a:buChar char="•"/>
            </a:pPr>
            <a:r>
              <a:rPr lang="en-US" dirty="0"/>
              <a:t>Four groups of four in a 1.33 second neutrino cycle.</a:t>
            </a:r>
          </a:p>
        </p:txBody>
      </p:sp>
      <p:grpSp>
        <p:nvGrpSpPr>
          <p:cNvPr id="11" name="Group 10"/>
          <p:cNvGrpSpPr/>
          <p:nvPr/>
        </p:nvGrpSpPr>
        <p:grpSpPr>
          <a:xfrm>
            <a:off x="186958" y="989318"/>
            <a:ext cx="8728442" cy="4192282"/>
            <a:chOff x="110758" y="914400"/>
            <a:chExt cx="6366242" cy="4192282"/>
          </a:xfrm>
        </p:grpSpPr>
        <p:pic>
          <p:nvPicPr>
            <p:cNvPr id="6" name="Picture 5"/>
            <p:cNvPicPr/>
            <p:nvPr/>
          </p:nvPicPr>
          <p:blipFill>
            <a:blip r:embed="rId3" cstate="print">
              <a:extLst>
                <a:ext uri="{28A0092B-C50C-407E-A947-70E740481C1C}">
                  <a14:useLocalDpi xmlns:a14="http://schemas.microsoft.com/office/drawing/2010/main"/>
                </a:ext>
              </a:extLst>
            </a:blip>
            <a:stretch>
              <a:fillRect/>
            </a:stretch>
          </p:blipFill>
          <p:spPr>
            <a:xfrm>
              <a:off x="110758" y="914400"/>
              <a:ext cx="6366242" cy="3919316"/>
            </a:xfrm>
            <a:prstGeom prst="rect">
              <a:avLst/>
            </a:prstGeom>
            <a:ln>
              <a:solidFill>
                <a:schemeClr val="bg1">
                  <a:lumMod val="65000"/>
                </a:schemeClr>
              </a:solidFill>
            </a:ln>
          </p:spPr>
        </p:pic>
        <p:sp>
          <p:nvSpPr>
            <p:cNvPr id="7" name="Rectangle 6"/>
            <p:cNvSpPr/>
            <p:nvPr/>
          </p:nvSpPr>
          <p:spPr>
            <a:xfrm>
              <a:off x="2970029" y="1708150"/>
              <a:ext cx="1524000" cy="762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TextBox 9"/>
            <p:cNvSpPr txBox="1"/>
            <p:nvPr/>
          </p:nvSpPr>
          <p:spPr>
            <a:xfrm>
              <a:off x="2074679" y="4852766"/>
              <a:ext cx="2438400" cy="253916"/>
            </a:xfrm>
            <a:prstGeom prst="rect">
              <a:avLst/>
            </a:prstGeom>
            <a:noFill/>
          </p:spPr>
          <p:txBody>
            <a:bodyPr wrap="square" rtlCol="0">
              <a:spAutoFit/>
            </a:bodyPr>
            <a:lstStyle/>
            <a:p>
              <a:r>
                <a:rPr lang="en-US" sz="1050" dirty="0" smtClean="0"/>
                <a:t>g-2 average 12Hz pulse scenario</a:t>
              </a:r>
              <a:endParaRPr lang="en-US" sz="1050" dirty="0"/>
            </a:p>
          </p:txBody>
        </p:sp>
      </p:grpSp>
      <p:pic>
        <p:nvPicPr>
          <p:cNvPr id="13" name="Picture 2"/>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715000" y="4575671"/>
            <a:ext cx="3200400" cy="16382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Box 13"/>
          <p:cNvSpPr txBox="1"/>
          <p:nvPr/>
        </p:nvSpPr>
        <p:spPr>
          <a:xfrm>
            <a:off x="6419447" y="6213902"/>
            <a:ext cx="1993314" cy="415498"/>
          </a:xfrm>
          <a:prstGeom prst="rect">
            <a:avLst/>
          </a:prstGeom>
          <a:noFill/>
        </p:spPr>
        <p:txBody>
          <a:bodyPr wrap="square" rtlCol="0">
            <a:spAutoFit/>
          </a:bodyPr>
          <a:lstStyle/>
          <a:p>
            <a:r>
              <a:rPr lang="en-US" sz="1050" dirty="0" smtClean="0"/>
              <a:t>g-2 booster cycles during Nova acceleration cycle</a:t>
            </a:r>
            <a:endParaRPr lang="en-US" sz="1050" dirty="0"/>
          </a:p>
        </p:txBody>
      </p:sp>
      <p:sp>
        <p:nvSpPr>
          <p:cNvPr id="15" name="Footer Placeholder 4"/>
          <p:cNvSpPr>
            <a:spLocks noGrp="1"/>
          </p:cNvSpPr>
          <p:nvPr>
            <p:ph type="ftr" sz="quarter" idx="3"/>
          </p:nvPr>
        </p:nvSpPr>
        <p:spPr>
          <a:xfrm>
            <a:off x="533400" y="6629400"/>
            <a:ext cx="8077200" cy="476250"/>
          </a:xfrm>
        </p:spPr>
        <p:txBody>
          <a:bodyPr/>
          <a:lstStyle/>
          <a:p>
            <a:r>
              <a:rPr lang="en-US" dirty="0" smtClean="0"/>
              <a:t>B. Drendel --  g-2 </a:t>
            </a:r>
            <a:r>
              <a:rPr lang="en-US" dirty="0" err="1" smtClean="0"/>
              <a:t>Beamline</a:t>
            </a:r>
            <a:r>
              <a:rPr lang="en-US" dirty="0" smtClean="0"/>
              <a:t> Review, October 8, 2014</a:t>
            </a:r>
            <a:endParaRPr lang="en-US" dirty="0"/>
          </a:p>
        </p:txBody>
      </p:sp>
    </p:spTree>
    <p:extLst>
      <p:ext uri="{BB962C8B-B14F-4D97-AF65-F5344CB8AC3E}">
        <p14:creationId xmlns:p14="http://schemas.microsoft.com/office/powerpoint/2010/main" val="83866315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958"/>
            <a:ext cx="8229600" cy="842682"/>
          </a:xfrm>
        </p:spPr>
        <p:txBody>
          <a:bodyPr/>
          <a:lstStyle/>
          <a:p>
            <a:r>
              <a:rPr lang="en-US" dirty="0" smtClean="0"/>
              <a:t>Tor704 Beam Response</a:t>
            </a:r>
            <a:endParaRPr lang="en-US" dirty="0"/>
          </a:p>
        </p:txBody>
      </p:sp>
      <p:sp>
        <p:nvSpPr>
          <p:cNvPr id="3" name="Content Placeholder 2"/>
          <p:cNvSpPr>
            <a:spLocks noGrp="1"/>
          </p:cNvSpPr>
          <p:nvPr>
            <p:ph idx="1"/>
          </p:nvPr>
        </p:nvSpPr>
        <p:spPr>
          <a:xfrm>
            <a:off x="53788" y="4545104"/>
            <a:ext cx="8229600" cy="2160496"/>
          </a:xfrm>
        </p:spPr>
        <p:txBody>
          <a:bodyPr/>
          <a:lstStyle/>
          <a:p>
            <a:pPr marL="91440" indent="-91440"/>
            <a:r>
              <a:rPr lang="en-US" sz="2000" dirty="0" smtClean="0"/>
              <a:t>Similar conditions to g-2 we see a small beam signal.</a:t>
            </a:r>
          </a:p>
          <a:p>
            <a:pPr marL="305753" lvl="1" indent="-91440"/>
            <a:r>
              <a:rPr lang="en-US" sz="1800" dirty="0" smtClean="0"/>
              <a:t>1E12 protons on target (8.9 GeV/c) with 3.1 GeV/c </a:t>
            </a:r>
            <a:r>
              <a:rPr lang="en-US" sz="1800" dirty="0" err="1" smtClean="0"/>
              <a:t>secondaries</a:t>
            </a:r>
            <a:endParaRPr lang="en-US" sz="1800" dirty="0" smtClean="0"/>
          </a:p>
          <a:p>
            <a:pPr marL="305753" lvl="1" indent="-91440"/>
            <a:r>
              <a:rPr lang="en-US" sz="1800" dirty="0" smtClean="0"/>
              <a:t>Tried to setup software to get the scope peak and calculate intensity.</a:t>
            </a:r>
          </a:p>
          <a:p>
            <a:pPr marL="561340" lvl="2" indent="-91440"/>
            <a:r>
              <a:rPr lang="en-US" sz="1600" dirty="0" smtClean="0"/>
              <a:t>Had trouble with intensities this low.</a:t>
            </a:r>
          </a:p>
          <a:p>
            <a:pPr marL="305753" lvl="1" indent="-91440"/>
            <a:r>
              <a:rPr lang="en-US" sz="1800" dirty="0" smtClean="0"/>
              <a:t>Picking out the peak by eye,  we get about  5e8, or about two times what the model says.</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483658"/>
            <a:ext cx="3810000" cy="2402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452282"/>
            <a:ext cx="3801035" cy="2433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1416424" y="3922058"/>
            <a:ext cx="1638300"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buFont typeface="Wingdings 2" pitchFamily="18" charset="2"/>
              <a:buNone/>
            </a:pPr>
            <a:r>
              <a:rPr lang="en-US" b="1" dirty="0" smtClean="0">
                <a:solidFill>
                  <a:srgbClr val="FF0000"/>
                </a:solidFill>
              </a:rPr>
              <a:t>No Beam</a:t>
            </a:r>
            <a:endParaRPr lang="en-US" b="1" dirty="0">
              <a:solidFill>
                <a:srgbClr val="FF0000"/>
              </a:solidFill>
            </a:endParaRPr>
          </a:p>
        </p:txBody>
      </p:sp>
      <p:sp>
        <p:nvSpPr>
          <p:cNvPr id="7" name="Content Placeholder 2"/>
          <p:cNvSpPr txBox="1">
            <a:spLocks/>
          </p:cNvSpPr>
          <p:nvPr/>
        </p:nvSpPr>
        <p:spPr bwMode="auto">
          <a:xfrm>
            <a:off x="5562600" y="3935504"/>
            <a:ext cx="1250576"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buFont typeface="Wingdings 2" pitchFamily="18" charset="2"/>
              <a:buNone/>
            </a:pPr>
            <a:r>
              <a:rPr lang="en-US" b="1" dirty="0" smtClean="0">
                <a:solidFill>
                  <a:srgbClr val="00B050"/>
                </a:solidFill>
              </a:rPr>
              <a:t>Beam</a:t>
            </a:r>
            <a:endParaRPr lang="en-US" b="1" dirty="0">
              <a:solidFill>
                <a:srgbClr val="00B050"/>
              </a:solidFill>
            </a:endParaRPr>
          </a:p>
        </p:txBody>
      </p:sp>
      <p:sp>
        <p:nvSpPr>
          <p:cNvPr id="8"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smtClean="0"/>
              <a:t>Brian Drendel, Muon g-2 CD1 Review, Sept 17-18, 2013</a:t>
            </a:r>
            <a:endParaRPr lang="en-US" dirty="0"/>
          </a:p>
        </p:txBody>
      </p:sp>
      <p:sp>
        <p:nvSpPr>
          <p:cNvPr id="9" name="Slide Number Placeholder 4"/>
          <p:cNvSpPr>
            <a:spLocks noGrp="1"/>
          </p:cNvSpPr>
          <p:nvPr>
            <p:ph type="sldNum" sz="quarter" idx="12"/>
          </p:nvPr>
        </p:nvSpPr>
        <p:spPr>
          <a:xfrm>
            <a:off x="6800707" y="6248400"/>
            <a:ext cx="2133600" cy="476250"/>
          </a:xfrm>
        </p:spPr>
        <p:txBody>
          <a:bodyPr/>
          <a:lstStyle/>
          <a:p>
            <a:fld id="{1D9C759F-90FD-6046-B0DD-04A63823D9BC}" type="slidenum">
              <a:rPr lang="en-US" smtClean="0">
                <a:solidFill>
                  <a:srgbClr val="000000"/>
                </a:solidFill>
              </a:rPr>
              <a:pPr/>
              <a:t>40</a:t>
            </a:fld>
            <a:endParaRPr lang="en-US" dirty="0">
              <a:solidFill>
                <a:srgbClr val="000000"/>
              </a:solidFill>
            </a:endParaRPr>
          </a:p>
        </p:txBody>
      </p:sp>
    </p:spTree>
    <p:extLst>
      <p:ext uri="{BB962C8B-B14F-4D97-AF65-F5344CB8AC3E}">
        <p14:creationId xmlns:p14="http://schemas.microsoft.com/office/powerpoint/2010/main" val="425283683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665" y="26719"/>
            <a:ext cx="8229600" cy="838200"/>
          </a:xfrm>
        </p:spPr>
        <p:txBody>
          <a:bodyPr/>
          <a:lstStyle/>
          <a:p>
            <a:r>
              <a:rPr lang="en-US" dirty="0" smtClean="0"/>
              <a:t>Tor724 Test Signal Response</a:t>
            </a:r>
            <a:endParaRPr lang="en-US" dirty="0"/>
          </a:p>
        </p:txBody>
      </p:sp>
      <p:sp>
        <p:nvSpPr>
          <p:cNvPr id="3" name="Content Placeholder 2"/>
          <p:cNvSpPr>
            <a:spLocks noGrp="1"/>
          </p:cNvSpPr>
          <p:nvPr>
            <p:ph idx="1"/>
          </p:nvPr>
        </p:nvSpPr>
        <p:spPr>
          <a:xfrm>
            <a:off x="723900" y="5562600"/>
            <a:ext cx="1638300" cy="609600"/>
          </a:xfrm>
        </p:spPr>
        <p:txBody>
          <a:bodyPr/>
          <a:lstStyle/>
          <a:p>
            <a:pPr marL="0" indent="0">
              <a:buNone/>
            </a:pPr>
            <a:r>
              <a:rPr lang="en-US" dirty="0" smtClean="0"/>
              <a:t>No Signal</a:t>
            </a:r>
            <a:endParaRPr lang="en-US"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71600"/>
            <a:ext cx="26670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1371600"/>
            <a:ext cx="26416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1371600"/>
            <a:ext cx="26416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Content Placeholder 2"/>
          <p:cNvSpPr txBox="1">
            <a:spLocks/>
          </p:cNvSpPr>
          <p:nvPr/>
        </p:nvSpPr>
        <p:spPr bwMode="auto">
          <a:xfrm>
            <a:off x="3340100" y="5562600"/>
            <a:ext cx="2362199"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lgn="ctr">
              <a:buFont typeface="Wingdings 2" pitchFamily="18" charset="2"/>
              <a:buNone/>
            </a:pPr>
            <a:r>
              <a:rPr lang="en-US" dirty="0" smtClean="0"/>
              <a:t>2.4E9 </a:t>
            </a:r>
            <a:br>
              <a:rPr lang="en-US" dirty="0" smtClean="0"/>
            </a:br>
            <a:r>
              <a:rPr lang="en-US" dirty="0" smtClean="0"/>
              <a:t>Test Pulse</a:t>
            </a:r>
            <a:endParaRPr lang="en-US" dirty="0"/>
          </a:p>
        </p:txBody>
      </p:sp>
      <p:sp>
        <p:nvSpPr>
          <p:cNvPr id="8" name="Content Placeholder 2"/>
          <p:cNvSpPr txBox="1">
            <a:spLocks/>
          </p:cNvSpPr>
          <p:nvPr/>
        </p:nvSpPr>
        <p:spPr bwMode="auto">
          <a:xfrm>
            <a:off x="6019800" y="5562600"/>
            <a:ext cx="2362199"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lgn="ctr">
              <a:buFont typeface="Wingdings 2" pitchFamily="18" charset="2"/>
              <a:buNone/>
            </a:pPr>
            <a:r>
              <a:rPr lang="en-US" dirty="0" smtClean="0"/>
              <a:t>2E8 </a:t>
            </a:r>
            <a:br>
              <a:rPr lang="en-US" dirty="0" smtClean="0"/>
            </a:br>
            <a:r>
              <a:rPr lang="en-US" dirty="0" smtClean="0"/>
              <a:t>Test Pulse</a:t>
            </a:r>
            <a:endParaRPr lang="en-US" dirty="0"/>
          </a:p>
        </p:txBody>
      </p:sp>
      <p:sp>
        <p:nvSpPr>
          <p:cNvPr id="9"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smtClean="0"/>
              <a:t>Brian Drendel, Muon g-2 CD1 Review, Sept 17-18, 2013</a:t>
            </a:r>
            <a:endParaRPr lang="en-US" dirty="0"/>
          </a:p>
        </p:txBody>
      </p:sp>
      <p:sp>
        <p:nvSpPr>
          <p:cNvPr id="10" name="Slide Number Placeholder 4"/>
          <p:cNvSpPr>
            <a:spLocks noGrp="1"/>
          </p:cNvSpPr>
          <p:nvPr>
            <p:ph type="sldNum" sz="quarter" idx="12"/>
          </p:nvPr>
        </p:nvSpPr>
        <p:spPr>
          <a:xfrm>
            <a:off x="6781800" y="6248400"/>
            <a:ext cx="2133600" cy="476250"/>
          </a:xfrm>
        </p:spPr>
        <p:txBody>
          <a:bodyPr/>
          <a:lstStyle/>
          <a:p>
            <a:fld id="{1D9C759F-90FD-6046-B0DD-04A63823D9BC}" type="slidenum">
              <a:rPr lang="en-US" smtClean="0">
                <a:solidFill>
                  <a:srgbClr val="000000"/>
                </a:solidFill>
              </a:rPr>
              <a:pPr/>
              <a:t>41</a:t>
            </a:fld>
            <a:endParaRPr lang="en-US" dirty="0">
              <a:solidFill>
                <a:srgbClr val="000000"/>
              </a:solidFill>
            </a:endParaRPr>
          </a:p>
        </p:txBody>
      </p:sp>
    </p:spTree>
    <p:extLst>
      <p:ext uri="{BB962C8B-B14F-4D97-AF65-F5344CB8AC3E}">
        <p14:creationId xmlns:p14="http://schemas.microsoft.com/office/powerpoint/2010/main" val="45710985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685800"/>
          </a:xfrm>
        </p:spPr>
        <p:txBody>
          <a:bodyPr>
            <a:normAutofit/>
          </a:bodyPr>
          <a:lstStyle/>
          <a:p>
            <a:r>
              <a:rPr lang="en-US" dirty="0" smtClean="0"/>
              <a:t>IC728 Beam Response</a:t>
            </a:r>
            <a:endParaRPr lang="en-US" dirty="0"/>
          </a:p>
        </p:txBody>
      </p:sp>
      <p:sp>
        <p:nvSpPr>
          <p:cNvPr id="3" name="Content Placeholder 2"/>
          <p:cNvSpPr>
            <a:spLocks noGrp="1"/>
          </p:cNvSpPr>
          <p:nvPr>
            <p:ph idx="1"/>
          </p:nvPr>
        </p:nvSpPr>
        <p:spPr>
          <a:xfrm>
            <a:off x="470647" y="4867836"/>
            <a:ext cx="8077200" cy="1922929"/>
          </a:xfrm>
        </p:spPr>
        <p:txBody>
          <a:bodyPr/>
          <a:lstStyle/>
          <a:p>
            <a:pPr marL="91440" indent="-91440"/>
            <a:r>
              <a:rPr lang="en-US" sz="1800" dirty="0" smtClean="0"/>
              <a:t>8.9GeV/c </a:t>
            </a:r>
            <a:r>
              <a:rPr lang="en-US" sz="1800" dirty="0"/>
              <a:t>primaries, 3.1 GeV/c positive </a:t>
            </a:r>
            <a:r>
              <a:rPr lang="en-US" sz="1800" dirty="0" err="1" smtClean="0"/>
              <a:t>secondaries</a:t>
            </a:r>
            <a:r>
              <a:rPr lang="en-US" sz="1800" dirty="0" smtClean="0"/>
              <a:t>.</a:t>
            </a:r>
          </a:p>
          <a:p>
            <a:pPr marL="91440" indent="-91440"/>
            <a:r>
              <a:rPr lang="en-US" sz="1800" dirty="0" smtClean="0"/>
              <a:t>Beam intensity plot stepping down from 2E12 on target to ~1E11.</a:t>
            </a:r>
          </a:p>
          <a:p>
            <a:pPr marL="91440" indent="-91440"/>
            <a:r>
              <a:rPr lang="en-US" sz="1800" dirty="0" smtClean="0"/>
              <a:t>Ion chamber tracks beam on target.</a:t>
            </a:r>
          </a:p>
          <a:p>
            <a:pPr marL="91440" indent="-91440"/>
            <a:r>
              <a:rPr lang="en-US" sz="1800" dirty="0" smtClean="0"/>
              <a:t>Ion chamber intensities (not calibrated) measured from 8E7 down to ~5E6.</a:t>
            </a:r>
            <a:endParaRPr lang="en-US" sz="1800" dirty="0"/>
          </a:p>
        </p:txBody>
      </p:sp>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18882"/>
            <a:ext cx="7960659" cy="3957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ight Arrow 4"/>
          <p:cNvSpPr/>
          <p:nvPr/>
        </p:nvSpPr>
        <p:spPr>
          <a:xfrm rot="10800000">
            <a:off x="5486399" y="3116552"/>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smtClean="0"/>
              <a:t>Brian Drendel, Muon g-2 CD1 Review, Sept 17-18, 2013</a:t>
            </a:r>
            <a:endParaRPr lang="en-US" dirty="0"/>
          </a:p>
        </p:txBody>
      </p:sp>
      <p:sp>
        <p:nvSpPr>
          <p:cNvPr id="7" name="Slide Number Placeholder 4"/>
          <p:cNvSpPr>
            <a:spLocks noGrp="1"/>
          </p:cNvSpPr>
          <p:nvPr>
            <p:ph type="sldNum" sz="quarter" idx="12"/>
          </p:nvPr>
        </p:nvSpPr>
        <p:spPr>
          <a:xfrm>
            <a:off x="6858000" y="6245225"/>
            <a:ext cx="2133600" cy="476250"/>
          </a:xfrm>
        </p:spPr>
        <p:txBody>
          <a:bodyPr/>
          <a:lstStyle/>
          <a:p>
            <a:fld id="{1D9C759F-90FD-6046-B0DD-04A63823D9BC}" type="slidenum">
              <a:rPr lang="en-US" smtClean="0">
                <a:solidFill>
                  <a:srgbClr val="000000"/>
                </a:solidFill>
              </a:rPr>
              <a:pPr/>
              <a:t>42</a:t>
            </a:fld>
            <a:endParaRPr lang="en-US" dirty="0">
              <a:solidFill>
                <a:srgbClr val="000000"/>
              </a:solidFill>
            </a:endParaRPr>
          </a:p>
        </p:txBody>
      </p:sp>
    </p:spTree>
    <p:extLst>
      <p:ext uri="{BB962C8B-B14F-4D97-AF65-F5344CB8AC3E}">
        <p14:creationId xmlns:p14="http://schemas.microsoft.com/office/powerpoint/2010/main" val="202295759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all Current Monitor</a:t>
            </a:r>
            <a:endParaRPr lang="en-US" dirty="0"/>
          </a:p>
        </p:txBody>
      </p:sp>
      <p:sp>
        <p:nvSpPr>
          <p:cNvPr id="3" name="Content Placeholder 2"/>
          <p:cNvSpPr>
            <a:spLocks noGrp="1"/>
          </p:cNvSpPr>
          <p:nvPr>
            <p:ph idx="1"/>
          </p:nvPr>
        </p:nvSpPr>
        <p:spPr>
          <a:xfrm>
            <a:off x="381000" y="990600"/>
            <a:ext cx="4114800" cy="2057400"/>
          </a:xfrm>
        </p:spPr>
        <p:txBody>
          <a:bodyPr/>
          <a:lstStyle/>
          <a:p>
            <a:r>
              <a:rPr lang="en-US" sz="1800" dirty="0" smtClean="0"/>
              <a:t>Mu2e WCM designed to measure slow spill in quanta of 2E7.</a:t>
            </a:r>
          </a:p>
          <a:p>
            <a:r>
              <a:rPr lang="en-US" sz="1800" dirty="0" smtClean="0"/>
              <a:t>Similar to M2 and M3 line intensities, so maybe we can use a WCM as a less evasive option that IC for measuring beam intensities.</a:t>
            </a:r>
            <a:endParaRPr lang="en-US" sz="1800" dirty="0"/>
          </a:p>
        </p:txBody>
      </p:sp>
      <p:sp>
        <p:nvSpPr>
          <p:cNvPr id="4" name="Slide Number Placeholder 3"/>
          <p:cNvSpPr>
            <a:spLocks noGrp="1"/>
          </p:cNvSpPr>
          <p:nvPr>
            <p:ph type="sldNum" sz="quarter" idx="12"/>
          </p:nvPr>
        </p:nvSpPr>
        <p:spPr/>
        <p:txBody>
          <a:bodyPr/>
          <a:lstStyle/>
          <a:p>
            <a:pPr>
              <a:defRPr/>
            </a:pPr>
            <a:fld id="{1526951A-52F7-4A78-8870-EE55F1E26616}" type="slidenum">
              <a:rPr lang="en-US" smtClean="0">
                <a:solidFill>
                  <a:schemeClr val="tx1"/>
                </a:solidFill>
              </a:rPr>
              <a:pPr>
                <a:defRPr/>
              </a:pPr>
              <a:t>43</a:t>
            </a:fld>
            <a:endParaRPr lang="en-US" dirty="0">
              <a:solidFill>
                <a:schemeClr val="tx1"/>
              </a:solidFill>
            </a:endParaRPr>
          </a:p>
        </p:txBody>
      </p:sp>
      <p:sp>
        <p:nvSpPr>
          <p:cNvPr id="5" name="Footer Placeholder 4"/>
          <p:cNvSpPr>
            <a:spLocks noGrp="1"/>
          </p:cNvSpPr>
          <p:nvPr>
            <p:ph type="ftr" sz="quarter" idx="3"/>
          </p:nvPr>
        </p:nvSpPr>
        <p:spPr/>
        <p:txBody>
          <a:bodyPr/>
          <a:lstStyle/>
          <a:p>
            <a:r>
              <a:rPr lang="en-US" smtClean="0"/>
              <a:t>Brian Drendel, Muon g-2 CD1 Review, Sept 17-18, 2013</a:t>
            </a:r>
            <a:endParaRPr lang="en-US" dirty="0"/>
          </a:p>
        </p:txBody>
      </p:sp>
      <p:pic>
        <p:nvPicPr>
          <p:cNvPr id="7" name="Picture 6" descr="PastedGraphic-1.tiff"/>
          <p:cNvPicPr>
            <a:picLocks noChangeAspect="1"/>
          </p:cNvPicPr>
          <p:nvPr/>
        </p:nvPicPr>
        <p:blipFill>
          <a:blip r:embed="rId3" cstate="print"/>
          <a:stretch>
            <a:fillRect/>
          </a:stretch>
        </p:blipFill>
        <p:spPr>
          <a:xfrm>
            <a:off x="4800600" y="1143000"/>
            <a:ext cx="3994312" cy="2133600"/>
          </a:xfrm>
          <a:prstGeom prst="rect">
            <a:avLst/>
          </a:prstGeom>
        </p:spPr>
      </p:pic>
      <p:pic>
        <p:nvPicPr>
          <p:cNvPr id="8" name="Picture 7" descr="DSC00064.JPG"/>
          <p:cNvPicPr>
            <a:picLocks noChangeAspect="1"/>
          </p:cNvPicPr>
          <p:nvPr/>
        </p:nvPicPr>
        <p:blipFill>
          <a:blip r:embed="rId4" cstate="print"/>
          <a:stretch>
            <a:fillRect/>
          </a:stretch>
        </p:blipFill>
        <p:spPr>
          <a:xfrm>
            <a:off x="5791200" y="3686629"/>
            <a:ext cx="3003712" cy="2419350"/>
          </a:xfrm>
          <a:prstGeom prst="rect">
            <a:avLst/>
          </a:prstGeom>
        </p:spPr>
      </p:pic>
      <p:pic>
        <p:nvPicPr>
          <p:cNvPr id="9" name="Picture 8" descr="Mu2e rwm TEST SETUP.jpg"/>
          <p:cNvPicPr>
            <a:picLocks noChangeAspect="1"/>
          </p:cNvPicPr>
          <p:nvPr/>
        </p:nvPicPr>
        <p:blipFill>
          <a:blip r:embed="rId5" cstate="print"/>
          <a:stretch>
            <a:fillRect/>
          </a:stretch>
        </p:blipFill>
        <p:spPr>
          <a:xfrm>
            <a:off x="762000" y="3124200"/>
            <a:ext cx="4038600" cy="1413101"/>
          </a:xfrm>
          <a:prstGeom prst="rect">
            <a:avLst/>
          </a:prstGeom>
        </p:spPr>
      </p:pic>
      <p:graphicFrame>
        <p:nvGraphicFramePr>
          <p:cNvPr id="10" name="Chart 9"/>
          <p:cNvGraphicFramePr/>
          <p:nvPr>
            <p:extLst>
              <p:ext uri="{D42A27DB-BD31-4B8C-83A1-F6EECF244321}">
                <p14:modId xmlns:p14="http://schemas.microsoft.com/office/powerpoint/2010/main" val="53410725"/>
              </p:ext>
            </p:extLst>
          </p:nvPr>
        </p:nvGraphicFramePr>
        <p:xfrm>
          <a:off x="381000" y="4600347"/>
          <a:ext cx="2514600" cy="1685925"/>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11" name="Chart 10"/>
          <p:cNvGraphicFramePr/>
          <p:nvPr>
            <p:extLst>
              <p:ext uri="{D42A27DB-BD31-4B8C-83A1-F6EECF244321}">
                <p14:modId xmlns:p14="http://schemas.microsoft.com/office/powerpoint/2010/main" val="131260319"/>
              </p:ext>
            </p:extLst>
          </p:nvPr>
        </p:nvGraphicFramePr>
        <p:xfrm>
          <a:off x="2743200" y="4542291"/>
          <a:ext cx="2895600" cy="1763487"/>
        </p:xfrm>
        <a:graphic>
          <a:graphicData uri="http://schemas.openxmlformats.org/drawingml/2006/chart">
            <c:chart xmlns:c="http://schemas.openxmlformats.org/drawingml/2006/chart" xmlns:r="http://schemas.openxmlformats.org/officeDocument/2006/relationships" r:id="rId7"/>
          </a:graphicData>
        </a:graphic>
      </p:graphicFrame>
      <p:sp>
        <p:nvSpPr>
          <p:cNvPr id="6" name="TextBox 5"/>
          <p:cNvSpPr txBox="1"/>
          <p:nvPr/>
        </p:nvSpPr>
        <p:spPr>
          <a:xfrm>
            <a:off x="5791200" y="6094772"/>
            <a:ext cx="1061509" cy="276999"/>
          </a:xfrm>
          <a:prstGeom prst="rect">
            <a:avLst/>
          </a:prstGeom>
          <a:noFill/>
        </p:spPr>
        <p:txBody>
          <a:bodyPr wrap="none" rtlCol="0">
            <a:spAutoFit/>
          </a:bodyPr>
          <a:lstStyle/>
          <a:p>
            <a:r>
              <a:rPr lang="en-US" sz="1200" dirty="0" smtClean="0">
                <a:solidFill>
                  <a:schemeClr val="bg1">
                    <a:lumMod val="50000"/>
                  </a:schemeClr>
                </a:solidFill>
              </a:rPr>
              <a:t>Peter </a:t>
            </a:r>
            <a:r>
              <a:rPr lang="en-US" sz="1200" dirty="0" err="1" smtClean="0">
                <a:solidFill>
                  <a:schemeClr val="bg1">
                    <a:lumMod val="50000"/>
                  </a:schemeClr>
                </a:solidFill>
              </a:rPr>
              <a:t>Prieto</a:t>
            </a:r>
            <a:endParaRPr lang="en-US" sz="1200" dirty="0">
              <a:solidFill>
                <a:schemeClr val="bg1">
                  <a:lumMod val="50000"/>
                </a:schemeClr>
              </a:solidFill>
            </a:endParaRPr>
          </a:p>
        </p:txBody>
      </p:sp>
    </p:spTree>
    <p:extLst>
      <p:ext uri="{BB962C8B-B14F-4D97-AF65-F5344CB8AC3E}">
        <p14:creationId xmlns:p14="http://schemas.microsoft.com/office/powerpoint/2010/main" val="178563289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38200"/>
          </a:xfrm>
        </p:spPr>
        <p:txBody>
          <a:bodyPr>
            <a:normAutofit/>
          </a:bodyPr>
          <a:lstStyle/>
          <a:p>
            <a:r>
              <a:rPr lang="en-US" dirty="0" smtClean="0"/>
              <a:t>Beam Position Monitors</a:t>
            </a:r>
            <a:endParaRPr lang="en-US" dirty="0"/>
          </a:p>
        </p:txBody>
      </p:sp>
      <p:sp>
        <p:nvSpPr>
          <p:cNvPr id="3" name="Content Placeholder 2"/>
          <p:cNvSpPr>
            <a:spLocks noGrp="1"/>
          </p:cNvSpPr>
          <p:nvPr>
            <p:ph idx="1"/>
          </p:nvPr>
        </p:nvSpPr>
        <p:spPr>
          <a:xfrm>
            <a:off x="228600" y="1066800"/>
            <a:ext cx="4343400" cy="5486400"/>
          </a:xfrm>
        </p:spPr>
        <p:txBody>
          <a:bodyPr/>
          <a:lstStyle/>
          <a:p>
            <a:pPr marL="91440" indent="-91440"/>
            <a:r>
              <a:rPr lang="en-US" sz="1800" dirty="0"/>
              <a:t>BPMs were used in Pbar Operations to measure beam position with sub-millimeter resolution for </a:t>
            </a:r>
            <a:r>
              <a:rPr lang="en-US" sz="1800" dirty="0" err="1" smtClean="0"/>
              <a:t>autotune</a:t>
            </a:r>
            <a:r>
              <a:rPr lang="en-US" sz="1800" dirty="0" smtClean="0"/>
              <a:t> steering program.</a:t>
            </a:r>
            <a:endParaRPr lang="en-US" sz="1800" dirty="0"/>
          </a:p>
          <a:p>
            <a:pPr marL="305753" lvl="1" indent="-91440"/>
            <a:r>
              <a:rPr lang="en-US" sz="1400" dirty="0" smtClean="0"/>
              <a:t>Three different styles of BPMs.</a:t>
            </a:r>
          </a:p>
          <a:p>
            <a:pPr marL="305753" lvl="1" indent="-91440"/>
            <a:r>
              <a:rPr lang="en-US" sz="1400" dirty="0" smtClean="0"/>
              <a:t>Preamps </a:t>
            </a:r>
            <a:r>
              <a:rPr lang="en-US" sz="1400" dirty="0"/>
              <a:t>used for downstream AP2 (10</a:t>
            </a:r>
            <a:r>
              <a:rPr lang="en-US" sz="1400" baseline="30000" dirty="0"/>
              <a:t>10</a:t>
            </a:r>
            <a:r>
              <a:rPr lang="en-US" sz="1400" dirty="0"/>
              <a:t> particles) </a:t>
            </a:r>
          </a:p>
          <a:p>
            <a:pPr marL="305753" lvl="1" indent="-91440"/>
            <a:r>
              <a:rPr lang="en-US" sz="1400" dirty="0"/>
              <a:t>Two cascaded preamps for a total gain of 50dB used for ~ 2 x 10</a:t>
            </a:r>
            <a:r>
              <a:rPr lang="en-US" sz="1400" baseline="30000" dirty="0"/>
              <a:t>8</a:t>
            </a:r>
            <a:r>
              <a:rPr lang="en-US" sz="1400" dirty="0"/>
              <a:t> D/A line beam</a:t>
            </a:r>
            <a:r>
              <a:rPr lang="en-US" sz="1400" dirty="0" smtClean="0"/>
              <a:t>.</a:t>
            </a:r>
            <a:endParaRPr lang="en-US" dirty="0" smtClean="0"/>
          </a:p>
          <a:p>
            <a:pPr marL="91440" indent="-91440"/>
            <a:r>
              <a:rPr lang="en-US" sz="1800" dirty="0" smtClean="0"/>
              <a:t>P1, P2, M1 and M3 BPMs are designed to see four 2.5MHz bunches.</a:t>
            </a:r>
          </a:p>
          <a:p>
            <a:pPr marL="305753" lvl="1" indent="-91440"/>
            <a:r>
              <a:rPr lang="en-US" sz="1400" dirty="0" smtClean="0"/>
              <a:t>Minor electronics changes required.</a:t>
            </a:r>
          </a:p>
          <a:p>
            <a:pPr marL="91440" indent="-91440"/>
            <a:r>
              <a:rPr lang="en-US" sz="1800" dirty="0" smtClean="0"/>
              <a:t>M2 and Debuncher BPMs can only see 53MHz and will be upgraded to </a:t>
            </a:r>
            <a:r>
              <a:rPr lang="en-US" sz="1800" dirty="0" err="1" smtClean="0"/>
              <a:t>Echotech</a:t>
            </a:r>
            <a:r>
              <a:rPr lang="en-US" sz="1800" dirty="0" smtClean="0"/>
              <a:t> standard with 2.5MHz electronics.</a:t>
            </a:r>
          </a:p>
          <a:p>
            <a:pPr marL="305753" lvl="1" indent="-91440"/>
            <a:r>
              <a:rPr lang="en-US" sz="1400" dirty="0" smtClean="0"/>
              <a:t>Repurpose </a:t>
            </a:r>
            <a:r>
              <a:rPr lang="en-US" sz="1400" dirty="0" err="1" smtClean="0"/>
              <a:t>Tevatron</a:t>
            </a:r>
            <a:r>
              <a:rPr lang="en-US" sz="1400" dirty="0" smtClean="0"/>
              <a:t> BPM crates</a:t>
            </a:r>
          </a:p>
          <a:p>
            <a:pPr marL="305753" lvl="1" indent="-91440"/>
            <a:r>
              <a:rPr lang="en-US" sz="1400" dirty="0" smtClean="0"/>
              <a:t>Repurpose Recycler BPM electronics</a:t>
            </a:r>
            <a:endParaRPr lang="en-US" sz="1600" dirty="0" smtClean="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990600"/>
            <a:ext cx="4292859"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ontent Placeholder 2"/>
          <p:cNvSpPr txBox="1">
            <a:spLocks/>
          </p:cNvSpPr>
          <p:nvPr/>
        </p:nvSpPr>
        <p:spPr bwMode="auto">
          <a:xfrm>
            <a:off x="4721836" y="4114800"/>
            <a:ext cx="4292859" cy="25908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lgn="ctr">
              <a:buNone/>
            </a:pPr>
            <a:r>
              <a:rPr lang="en-US" sz="1800" b="1" dirty="0" smtClean="0">
                <a:solidFill>
                  <a:srgbClr val="0000FF"/>
                </a:solidFill>
              </a:rPr>
              <a:t>Where can we use BPMs?</a:t>
            </a:r>
          </a:p>
          <a:p>
            <a:pPr marL="91440" indent="-91440"/>
            <a:r>
              <a:rPr lang="en-US" sz="1800" dirty="0" smtClean="0"/>
              <a:t>BPMs can be used for primary beam </a:t>
            </a:r>
            <a:r>
              <a:rPr lang="en-US" sz="1800" dirty="0" err="1" smtClean="0"/>
              <a:t>autotune</a:t>
            </a:r>
            <a:r>
              <a:rPr lang="en-US" sz="1800" dirty="0" smtClean="0"/>
              <a:t>.</a:t>
            </a:r>
          </a:p>
          <a:p>
            <a:pPr marL="91440" indent="-91440"/>
            <a:r>
              <a:rPr lang="en-US" sz="1800" dirty="0" smtClean="0"/>
              <a:t>BPMs will likely not be used for low intensity secondary beam.</a:t>
            </a:r>
            <a:endParaRPr lang="en-US" sz="1800" dirty="0"/>
          </a:p>
          <a:p>
            <a:pPr marL="91440" indent="-91440"/>
            <a:endParaRPr lang="en-US" sz="2000" dirty="0" smtClean="0"/>
          </a:p>
        </p:txBody>
      </p:sp>
      <p:sp>
        <p:nvSpPr>
          <p:cNvPr id="6" name="Footer Placeholder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smtClean="0"/>
              <a:t>Brian Drendel, Muon g-2 CD1 Review, Sept 17-18, 2013</a:t>
            </a:r>
            <a:endParaRPr lang="en-US" dirty="0"/>
          </a:p>
        </p:txBody>
      </p:sp>
      <p:sp>
        <p:nvSpPr>
          <p:cNvPr id="7" name="Slide Number Placeholder 4"/>
          <p:cNvSpPr>
            <a:spLocks noGrp="1"/>
          </p:cNvSpPr>
          <p:nvPr>
            <p:ph type="sldNum" sz="quarter" idx="12"/>
          </p:nvPr>
        </p:nvSpPr>
        <p:spPr>
          <a:xfrm>
            <a:off x="6858000" y="6245225"/>
            <a:ext cx="2133600" cy="476250"/>
          </a:xfrm>
        </p:spPr>
        <p:txBody>
          <a:bodyPr/>
          <a:lstStyle/>
          <a:p>
            <a:fld id="{1D9C759F-90FD-6046-B0DD-04A63823D9BC}" type="slidenum">
              <a:rPr lang="en-US" smtClean="0">
                <a:solidFill>
                  <a:srgbClr val="000000"/>
                </a:solidFill>
              </a:rPr>
              <a:pPr/>
              <a:t>44</a:t>
            </a:fld>
            <a:endParaRPr lang="en-US" dirty="0">
              <a:solidFill>
                <a:srgbClr val="000000"/>
              </a:solidFill>
            </a:endParaRPr>
          </a:p>
        </p:txBody>
      </p:sp>
    </p:spTree>
    <p:extLst>
      <p:ext uri="{BB962C8B-B14F-4D97-AF65-F5344CB8AC3E}">
        <p14:creationId xmlns:p14="http://schemas.microsoft.com/office/powerpoint/2010/main" val="72557118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47918"/>
            <a:ext cx="8229600" cy="533400"/>
          </a:xfrm>
        </p:spPr>
        <p:txBody>
          <a:bodyPr>
            <a:normAutofit fontScale="90000"/>
          </a:bodyPr>
          <a:lstStyle/>
          <a:p>
            <a:r>
              <a:rPr lang="en-US" dirty="0" smtClean="0"/>
              <a:t>AP2 BPMs</a:t>
            </a:r>
            <a:endParaRPr lang="en-US" dirty="0"/>
          </a:p>
        </p:txBody>
      </p:sp>
      <p:sp>
        <p:nvSpPr>
          <p:cNvPr id="3" name="Content Placeholder 2"/>
          <p:cNvSpPr>
            <a:spLocks noGrp="1"/>
          </p:cNvSpPr>
          <p:nvPr>
            <p:ph idx="1"/>
          </p:nvPr>
        </p:nvSpPr>
        <p:spPr>
          <a:xfrm>
            <a:off x="457200" y="4876800"/>
            <a:ext cx="8229600" cy="1600200"/>
          </a:xfrm>
        </p:spPr>
        <p:txBody>
          <a:bodyPr/>
          <a:lstStyle/>
          <a:p>
            <a:pPr marL="91440" indent="-91440"/>
            <a:r>
              <a:rPr lang="en-US" sz="1800" dirty="0" smtClean="0"/>
              <a:t>8.9GeV/c </a:t>
            </a:r>
            <a:r>
              <a:rPr lang="en-US" sz="1800" dirty="0"/>
              <a:t>primaries, 3.1 GeV/c positive </a:t>
            </a:r>
            <a:r>
              <a:rPr lang="en-US" sz="1800" dirty="0" err="1"/>
              <a:t>secondaries</a:t>
            </a:r>
            <a:r>
              <a:rPr lang="en-US" sz="1800" dirty="0"/>
              <a:t>.</a:t>
            </a:r>
          </a:p>
          <a:p>
            <a:pPr marL="91440" indent="-91440"/>
            <a:r>
              <a:rPr lang="en-US" sz="1800" dirty="0"/>
              <a:t>Beam intensity plot stepping down from 2E12 on target to ~1E11.</a:t>
            </a:r>
          </a:p>
          <a:p>
            <a:pPr marL="91440" indent="-91440"/>
            <a:r>
              <a:rPr lang="en-US" sz="1800" dirty="0" smtClean="0"/>
              <a:t>Only first couple of BPMs in the AP2 line have intensity data with 1E12 POT.</a:t>
            </a:r>
          </a:p>
          <a:p>
            <a:endParaRPr lang="en-US" dirty="0"/>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990600"/>
            <a:ext cx="4724400" cy="3805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ight Arrow 3"/>
          <p:cNvSpPr/>
          <p:nvPr/>
        </p:nvSpPr>
        <p:spPr>
          <a:xfrm rot="10800000">
            <a:off x="3394839" y="3064690"/>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smtClean="0"/>
              <a:t>Brian Drendel, Muon g-2 CD1 Review, Sept 17-18, 2013</a:t>
            </a:r>
            <a:endParaRPr lang="en-US" dirty="0"/>
          </a:p>
        </p:txBody>
      </p:sp>
      <p:sp>
        <p:nvSpPr>
          <p:cNvPr id="7" name="Slide Number Placeholder 4"/>
          <p:cNvSpPr>
            <a:spLocks noGrp="1"/>
          </p:cNvSpPr>
          <p:nvPr>
            <p:ph type="sldNum" sz="quarter" idx="12"/>
          </p:nvPr>
        </p:nvSpPr>
        <p:spPr>
          <a:xfrm>
            <a:off x="6858000" y="6245225"/>
            <a:ext cx="2133600" cy="476250"/>
          </a:xfrm>
        </p:spPr>
        <p:txBody>
          <a:bodyPr/>
          <a:lstStyle/>
          <a:p>
            <a:fld id="{1D9C759F-90FD-6046-B0DD-04A63823D9BC}" type="slidenum">
              <a:rPr lang="en-US" smtClean="0">
                <a:solidFill>
                  <a:srgbClr val="000000"/>
                </a:solidFill>
              </a:rPr>
              <a:pPr/>
              <a:t>45</a:t>
            </a:fld>
            <a:endParaRPr lang="en-US" dirty="0">
              <a:solidFill>
                <a:srgbClr val="000000"/>
              </a:solidFill>
            </a:endParaRPr>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966952"/>
            <a:ext cx="3814970" cy="3828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ounded Rectangle 4"/>
          <p:cNvSpPr/>
          <p:nvPr/>
        </p:nvSpPr>
        <p:spPr>
          <a:xfrm>
            <a:off x="5257800" y="2133600"/>
            <a:ext cx="3581400" cy="457200"/>
          </a:xfrm>
          <a:prstGeom prst="roundRect">
            <a:avLst/>
          </a:prstGeom>
          <a:solidFill>
            <a:srgbClr val="FFFF00">
              <a:alpha val="30000"/>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6599898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250958"/>
            <a:ext cx="6400800" cy="587242"/>
          </a:xfrm>
        </p:spPr>
        <p:txBody>
          <a:bodyPr>
            <a:noAutofit/>
          </a:bodyPr>
          <a:lstStyle/>
          <a:p>
            <a:r>
              <a:rPr lang="en-US" sz="2800" dirty="0" smtClean="0"/>
              <a:t>Secondary Emission</a:t>
            </a:r>
            <a:r>
              <a:rPr lang="en-US" sz="2800" dirty="0"/>
              <a:t> </a:t>
            </a:r>
            <a:r>
              <a:rPr lang="en-US" sz="2800" dirty="0" smtClean="0"/>
              <a:t>Monitor</a:t>
            </a:r>
            <a:endParaRPr lang="en-US" sz="2800" dirty="0"/>
          </a:p>
        </p:txBody>
      </p:sp>
      <p:sp>
        <p:nvSpPr>
          <p:cNvPr id="3" name="Content Placeholder 2"/>
          <p:cNvSpPr>
            <a:spLocks noGrp="1"/>
          </p:cNvSpPr>
          <p:nvPr>
            <p:ph idx="1"/>
          </p:nvPr>
        </p:nvSpPr>
        <p:spPr>
          <a:xfrm>
            <a:off x="2960218" y="1050412"/>
            <a:ext cx="6208166" cy="4753857"/>
          </a:xfrm>
        </p:spPr>
        <p:txBody>
          <a:bodyPr/>
          <a:lstStyle/>
          <a:p>
            <a:pPr marL="91440" indent="-91440"/>
            <a:r>
              <a:rPr lang="en-US" sz="1400" dirty="0" smtClean="0"/>
              <a:t>Measure the beam profile using 30 horizontal and 30 vertical titanium strips.</a:t>
            </a:r>
          </a:p>
          <a:p>
            <a:pPr marL="91440" indent="-91440"/>
            <a:r>
              <a:rPr lang="en-US" sz="1400" dirty="0" smtClean="0"/>
              <a:t>Beam particles have elastic collisions with the strips, dislodging them, creating current.  2.5%  to 5% efficient.</a:t>
            </a:r>
          </a:p>
          <a:p>
            <a:pPr marL="91440" indent="-91440"/>
            <a:r>
              <a:rPr lang="en-US" sz="1400" dirty="0" smtClean="0"/>
              <a:t>Destructive measurement like the SWIC, but operate at beam pipe vacuum and have no gas.</a:t>
            </a:r>
          </a:p>
          <a:p>
            <a:pPr marL="91440" indent="-91440"/>
            <a:r>
              <a:rPr lang="en-US" sz="1400" dirty="0" smtClean="0"/>
              <a:t>We have an ample supply of SEMs already installed in the AP2 and AP3 lines that could provide coverage for the M2 and M3 lines with minimal expense.</a:t>
            </a:r>
          </a:p>
          <a:p>
            <a:pPr marL="91440" indent="-91440"/>
            <a:r>
              <a:rPr lang="en-US" sz="1400" dirty="0" smtClean="0"/>
              <a:t>New preamps and clearing foils may need to be implemented to work with the lower g-2 intensities.</a:t>
            </a:r>
          </a:p>
          <a:p>
            <a:pPr marL="305753" lvl="1" indent="-91440"/>
            <a:r>
              <a:rPr lang="en-US" sz="1200" dirty="0"/>
              <a:t>D/A line SEMs have special high gain preamps that make them 260 times more sensitive. </a:t>
            </a:r>
            <a:r>
              <a:rPr lang="en-US" sz="1200" dirty="0" smtClean="0"/>
              <a:t> There are only five of these preamps.</a:t>
            </a:r>
          </a:p>
          <a:p>
            <a:pPr marL="91440" indent="-91440"/>
            <a:r>
              <a:rPr lang="en-US" sz="1400" dirty="0" smtClean="0"/>
              <a:t>SEMs “may” be able to be used for low intensity </a:t>
            </a:r>
            <a:r>
              <a:rPr lang="en-US" sz="1400" dirty="0" err="1" smtClean="0"/>
              <a:t>secondaries</a:t>
            </a:r>
            <a:r>
              <a:rPr lang="en-US" sz="1400" dirty="0" smtClean="0"/>
              <a:t> in the M2, M3 and Delivery ring.</a:t>
            </a:r>
          </a:p>
          <a:p>
            <a:pPr marL="91440" indent="-91440"/>
            <a:r>
              <a:rPr lang="en-US" sz="1400" dirty="0" smtClean="0"/>
              <a:t>SEMs will not work for M4 and g-2 lines </a:t>
            </a:r>
            <a:r>
              <a:rPr lang="en-US" sz="1400" dirty="0"/>
              <a:t> </a:t>
            </a:r>
            <a:r>
              <a:rPr lang="en-US" sz="1400" dirty="0" smtClean="0"/>
              <a:t>for g-2 operations.</a:t>
            </a:r>
          </a:p>
          <a:p>
            <a:pPr marL="91440" indent="-91440"/>
            <a:r>
              <a:rPr lang="en-US" sz="1400" dirty="0" smtClean="0"/>
              <a:t>SEMs can be used for occasional diagnostics in the beam lines for Mu2e operations.</a:t>
            </a:r>
            <a:endParaRPr lang="en-US" sz="1400" dirty="0"/>
          </a:p>
        </p:txBody>
      </p:sp>
      <p:pic>
        <p:nvPicPr>
          <p:cNvPr id="614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03144" y="5159558"/>
            <a:ext cx="1455056" cy="1399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4343400"/>
            <a:ext cx="2916784" cy="2215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 y="1016884"/>
            <a:ext cx="2954884" cy="3234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smtClean="0"/>
              <a:t>Brian Drendel, Muon g-2 CD1 Review, Sept 17-18, 2013</a:t>
            </a:r>
            <a:endParaRPr lang="en-US" dirty="0"/>
          </a:p>
        </p:txBody>
      </p:sp>
      <p:sp>
        <p:nvSpPr>
          <p:cNvPr id="8" name="Slide Number Placeholder 4"/>
          <p:cNvSpPr>
            <a:spLocks noGrp="1"/>
          </p:cNvSpPr>
          <p:nvPr>
            <p:ph type="sldNum" sz="quarter" idx="12"/>
          </p:nvPr>
        </p:nvSpPr>
        <p:spPr>
          <a:xfrm>
            <a:off x="6858000" y="6245225"/>
            <a:ext cx="2133600" cy="476250"/>
          </a:xfrm>
        </p:spPr>
        <p:txBody>
          <a:bodyPr/>
          <a:lstStyle/>
          <a:p>
            <a:fld id="{1D9C759F-90FD-6046-B0DD-04A63823D9BC}" type="slidenum">
              <a:rPr lang="en-US" smtClean="0">
                <a:solidFill>
                  <a:srgbClr val="000000"/>
                </a:solidFill>
              </a:rPr>
              <a:pPr/>
              <a:t>46</a:t>
            </a:fld>
            <a:endParaRPr lang="en-US" dirty="0">
              <a:solidFill>
                <a:srgbClr val="000000"/>
              </a:solidFill>
            </a:endParaRPr>
          </a:p>
        </p:txBody>
      </p:sp>
    </p:spTree>
    <p:extLst>
      <p:ext uri="{BB962C8B-B14F-4D97-AF65-F5344CB8AC3E}">
        <p14:creationId xmlns:p14="http://schemas.microsoft.com/office/powerpoint/2010/main" val="205527158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88076"/>
            <a:ext cx="8229600" cy="762000"/>
          </a:xfrm>
        </p:spPr>
        <p:txBody>
          <a:bodyPr>
            <a:normAutofit/>
          </a:bodyPr>
          <a:lstStyle/>
          <a:p>
            <a:r>
              <a:rPr lang="en-US" dirty="0" smtClean="0"/>
              <a:t>2012 Beam Studies – AP2 SEMs</a:t>
            </a:r>
            <a:endParaRPr lang="en-US" dirty="0"/>
          </a:p>
        </p:txBody>
      </p:sp>
      <p:sp>
        <p:nvSpPr>
          <p:cNvPr id="3" name="Content Placeholder 2"/>
          <p:cNvSpPr>
            <a:spLocks noGrp="1"/>
          </p:cNvSpPr>
          <p:nvPr>
            <p:ph idx="1"/>
          </p:nvPr>
        </p:nvSpPr>
        <p:spPr>
          <a:xfrm>
            <a:off x="29688" y="885855"/>
            <a:ext cx="4759567" cy="4525963"/>
          </a:xfrm>
        </p:spPr>
        <p:txBody>
          <a:bodyPr/>
          <a:lstStyle/>
          <a:p>
            <a:pPr marL="91440" indent="91440"/>
            <a:r>
              <a:rPr lang="en-US" sz="1800" dirty="0"/>
              <a:t>AP2 Line SEMs </a:t>
            </a:r>
            <a:r>
              <a:rPr lang="en-US" sz="1800" dirty="0" smtClean="0"/>
              <a:t>for </a:t>
            </a:r>
            <a:r>
              <a:rPr lang="en-US" sz="1800" dirty="0"/>
              <a:t>3.1GeV/c </a:t>
            </a:r>
            <a:r>
              <a:rPr lang="en-US" sz="1800" dirty="0" err="1"/>
              <a:t>secondaries</a:t>
            </a:r>
            <a:r>
              <a:rPr lang="en-US" sz="1800" dirty="0"/>
              <a:t> from 1E12 protons on target</a:t>
            </a:r>
            <a:r>
              <a:rPr lang="en-US" sz="1800" dirty="0" smtClean="0"/>
              <a:t>.</a:t>
            </a:r>
          </a:p>
          <a:p>
            <a:pPr marL="0" indent="91440"/>
            <a:r>
              <a:rPr lang="en-US" sz="1800" dirty="0" smtClean="0"/>
              <a:t>Noise</a:t>
            </a:r>
          </a:p>
          <a:p>
            <a:pPr marL="214313" lvl="1" indent="91440"/>
            <a:r>
              <a:rPr lang="en-US" sz="1200" dirty="0" smtClean="0"/>
              <a:t>Raw data is noisy</a:t>
            </a:r>
          </a:p>
          <a:p>
            <a:pPr marL="214313" lvl="1" indent="91440"/>
            <a:r>
              <a:rPr lang="en-US" sz="1200" dirty="0" smtClean="0"/>
              <a:t>Manual background subtraction</a:t>
            </a:r>
          </a:p>
          <a:p>
            <a:pPr marL="214313" lvl="1" indent="91440"/>
            <a:r>
              <a:rPr lang="en-US" sz="1200" dirty="0" smtClean="0"/>
              <a:t>Hardware background subtraction?</a:t>
            </a:r>
          </a:p>
          <a:p>
            <a:pPr marL="0" indent="91440"/>
            <a:r>
              <a:rPr lang="en-US" sz="1800" dirty="0" smtClean="0"/>
              <a:t>Preamps</a:t>
            </a:r>
          </a:p>
          <a:p>
            <a:pPr marL="214313" lvl="1" indent="91440"/>
            <a:r>
              <a:rPr lang="en-US" sz="1200" dirty="0" smtClean="0"/>
              <a:t>Six “high gain” preamps</a:t>
            </a:r>
          </a:p>
          <a:p>
            <a:pPr marL="214313" lvl="1" indent="91440"/>
            <a:r>
              <a:rPr lang="en-US" sz="1200" dirty="0" smtClean="0"/>
              <a:t>Only two worked in 8/3.1</a:t>
            </a:r>
          </a:p>
          <a:p>
            <a:pPr marL="214313" lvl="1" indent="91440"/>
            <a:r>
              <a:rPr lang="en-US" sz="1200" dirty="0" smtClean="0"/>
              <a:t>Designing a new high gain preamp</a:t>
            </a:r>
          </a:p>
          <a:p>
            <a:pPr marL="0" indent="91440"/>
            <a:r>
              <a:rPr lang="en-US" sz="1800" dirty="0" smtClean="0"/>
              <a:t>Clearing Foils</a:t>
            </a:r>
          </a:p>
          <a:p>
            <a:pPr marL="214313" lvl="1" indent="91440"/>
            <a:r>
              <a:rPr lang="en-US" sz="1200" dirty="0" smtClean="0"/>
              <a:t>Clearing foils can increase signal to noise for low intensity signals.</a:t>
            </a:r>
          </a:p>
          <a:p>
            <a:pPr marL="214313" lvl="1" indent="91440"/>
            <a:r>
              <a:rPr lang="en-US" sz="1400" dirty="0" smtClean="0"/>
              <a:t>Was not used for Pbar Operations.</a:t>
            </a:r>
          </a:p>
          <a:p>
            <a:pPr marL="0" indent="91440"/>
            <a:endParaRPr lang="en-US" sz="2000" dirty="0"/>
          </a:p>
          <a:p>
            <a:pPr marL="0" indent="91440"/>
            <a:endParaRPr lang="en-US" sz="2000" dirty="0" smtClean="0"/>
          </a:p>
          <a:p>
            <a:pPr marL="0" indent="91440"/>
            <a:endParaRPr lang="en-US" sz="2000" dirty="0" smtClean="0"/>
          </a:p>
        </p:txBody>
      </p:sp>
      <p:pic>
        <p:nvPicPr>
          <p:cNvPr id="5" name="Content Placeholder 3"/>
          <p:cNvPicPr>
            <a:picLocks/>
          </p:cNvPicPr>
          <p:nvPr/>
        </p:nvPicPr>
        <p:blipFill>
          <a:blip r:embed="rId3" cstate="print">
            <a:extLst>
              <a:ext uri="{28A0092B-C50C-407E-A947-70E740481C1C}">
                <a14:useLocalDpi xmlns:a14="http://schemas.microsoft.com/office/drawing/2010/main" val="0"/>
              </a:ext>
            </a:extLst>
          </a:blip>
          <a:stretch>
            <a:fillRect/>
          </a:stretch>
        </p:blipFill>
        <p:spPr bwMode="auto">
          <a:xfrm>
            <a:off x="4561858" y="4572000"/>
            <a:ext cx="2211778" cy="1484890"/>
          </a:xfrm>
          <a:prstGeom prst="rect">
            <a:avLst/>
          </a:prstGeom>
          <a:noFill/>
          <a:ln w="9525">
            <a:noFill/>
            <a:miter lim="800000"/>
            <a:headEnd/>
            <a:tailEnd/>
          </a:ln>
        </p:spPr>
      </p:pic>
      <p:pic>
        <p:nvPicPr>
          <p:cNvPr id="6" name="Picture 5"/>
          <p:cNvPicPr/>
          <p:nvPr/>
        </p:nvPicPr>
        <p:blipFill>
          <a:blip r:embed="rId4" cstate="print">
            <a:extLst>
              <a:ext uri="{28A0092B-C50C-407E-A947-70E740481C1C}">
                <a14:useLocalDpi xmlns:a14="http://schemas.microsoft.com/office/drawing/2010/main" val="0"/>
              </a:ext>
            </a:extLst>
          </a:blip>
          <a:stretch>
            <a:fillRect/>
          </a:stretch>
        </p:blipFill>
        <p:spPr>
          <a:xfrm>
            <a:off x="6901543" y="4572000"/>
            <a:ext cx="2166257" cy="1484890"/>
          </a:xfrm>
          <a:prstGeom prst="rect">
            <a:avLst/>
          </a:prstGeom>
        </p:spPr>
      </p:pic>
      <p:sp>
        <p:nvSpPr>
          <p:cNvPr id="4" name="Rectangle 3"/>
          <p:cNvSpPr/>
          <p:nvPr/>
        </p:nvSpPr>
        <p:spPr>
          <a:xfrm>
            <a:off x="4627668" y="6056890"/>
            <a:ext cx="1905000" cy="646331"/>
          </a:xfrm>
          <a:prstGeom prst="rect">
            <a:avLst/>
          </a:prstGeom>
        </p:spPr>
        <p:txBody>
          <a:bodyPr wrap="square">
            <a:spAutoFit/>
          </a:bodyPr>
          <a:lstStyle/>
          <a:p>
            <a:r>
              <a:rPr lang="en-US" sz="1200" dirty="0">
                <a:solidFill>
                  <a:srgbClr val="002060"/>
                </a:solidFill>
              </a:rPr>
              <a:t>Low gain preamp </a:t>
            </a:r>
          </a:p>
          <a:p>
            <a:r>
              <a:rPr lang="en-US" sz="1200" dirty="0">
                <a:solidFill>
                  <a:srgbClr val="002060"/>
                </a:solidFill>
              </a:rPr>
              <a:t>Gain of 250</a:t>
            </a:r>
          </a:p>
          <a:p>
            <a:r>
              <a:rPr lang="en-US" sz="1200" dirty="0">
                <a:solidFill>
                  <a:srgbClr val="002060"/>
                </a:solidFill>
              </a:rPr>
              <a:t>~ 25 units + spare</a:t>
            </a:r>
          </a:p>
        </p:txBody>
      </p:sp>
      <p:sp>
        <p:nvSpPr>
          <p:cNvPr id="7" name="Rectangle 6"/>
          <p:cNvSpPr/>
          <p:nvPr/>
        </p:nvSpPr>
        <p:spPr>
          <a:xfrm>
            <a:off x="7062046" y="6040819"/>
            <a:ext cx="1780681" cy="646331"/>
          </a:xfrm>
          <a:prstGeom prst="rect">
            <a:avLst/>
          </a:prstGeom>
        </p:spPr>
        <p:txBody>
          <a:bodyPr wrap="square">
            <a:spAutoFit/>
          </a:bodyPr>
          <a:lstStyle/>
          <a:p>
            <a:r>
              <a:rPr lang="en-US" sz="1200" dirty="0">
                <a:solidFill>
                  <a:srgbClr val="002060"/>
                </a:solidFill>
              </a:rPr>
              <a:t>High gain preamp</a:t>
            </a:r>
          </a:p>
          <a:p>
            <a:r>
              <a:rPr lang="en-US" sz="1200" dirty="0">
                <a:solidFill>
                  <a:srgbClr val="002060"/>
                </a:solidFill>
              </a:rPr>
              <a:t>Gain of 1000</a:t>
            </a:r>
          </a:p>
          <a:p>
            <a:r>
              <a:rPr lang="en-US" sz="1200" dirty="0">
                <a:solidFill>
                  <a:srgbClr val="002060"/>
                </a:solidFill>
              </a:rPr>
              <a:t>Only 6 units</a:t>
            </a:r>
          </a:p>
        </p:txBody>
      </p:sp>
      <p:pic>
        <p:nvPicPr>
          <p:cNvPr id="9"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983524"/>
            <a:ext cx="3845169" cy="34360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Content Placeholder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bwMode="auto">
          <a:xfrm>
            <a:off x="152400" y="4572000"/>
            <a:ext cx="2590800" cy="2020895"/>
          </a:xfrm>
          <a:prstGeom prst="rect">
            <a:avLst/>
          </a:prstGeom>
          <a:noFill/>
          <a:ln w="9525">
            <a:noFill/>
            <a:miter lim="800000"/>
            <a:headEnd/>
            <a:tailEnd/>
          </a:ln>
        </p:spPr>
      </p:pic>
      <p:pic>
        <p:nvPicPr>
          <p:cNvPr id="1741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5600" y="5575131"/>
            <a:ext cx="1524000"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1"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95600" y="4572000"/>
            <a:ext cx="15240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rot="19422593">
            <a:off x="2465572" y="5344299"/>
            <a:ext cx="2384055" cy="461665"/>
          </a:xfrm>
          <a:prstGeom prst="rect">
            <a:avLst/>
          </a:prstGeom>
          <a:noFill/>
        </p:spPr>
        <p:txBody>
          <a:bodyPr wrap="square" lIns="91440" tIns="45720" rIns="91440" bIns="45720">
            <a:spAutoFit/>
          </a:bodyPr>
          <a:lstStyle/>
          <a:p>
            <a:pPr algn="ctr"/>
            <a:r>
              <a:rPr lang="en-US" sz="2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Noisy Signals</a:t>
            </a:r>
            <a:endParaRPr lang="en-US" sz="24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5" name="Rectangle 14"/>
          <p:cNvSpPr/>
          <p:nvPr/>
        </p:nvSpPr>
        <p:spPr>
          <a:xfrm>
            <a:off x="5057528" y="1219200"/>
            <a:ext cx="4118326" cy="400110"/>
          </a:xfrm>
          <a:prstGeom prst="rect">
            <a:avLst/>
          </a:prstGeom>
          <a:noFill/>
        </p:spPr>
        <p:txBody>
          <a:bodyPr wrap="square" lIns="91440" tIns="45720" rIns="91440" bIns="45720">
            <a:spAutoFit/>
          </a:bodyPr>
          <a:lstStyle/>
          <a:p>
            <a:pPr algn="ctr"/>
            <a:r>
              <a:rPr lang="en-US"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Manual Noise Subtraction</a:t>
            </a:r>
            <a:endParaRPr lang="en-US"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2" name="Rectangle 11"/>
          <p:cNvSpPr/>
          <p:nvPr/>
        </p:nvSpPr>
        <p:spPr>
          <a:xfrm>
            <a:off x="739079" y="4892791"/>
            <a:ext cx="1406154" cy="338554"/>
          </a:xfrm>
          <a:prstGeom prst="rect">
            <a:avLst/>
          </a:prstGeom>
          <a:noFill/>
        </p:spPr>
        <p:txBody>
          <a:bodyPr wrap="none" lIns="91440" tIns="45720" rIns="91440" bIns="45720">
            <a:spAutoFit/>
          </a:bodyPr>
          <a:lstStyle/>
          <a:p>
            <a:pPr algn="ctr"/>
            <a:r>
              <a:rPr lang="en-US" sz="16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Clearing Foil</a:t>
            </a:r>
            <a:endParaRPr lang="en-US" sz="1600"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6" name="Rectangle 5"/>
          <p:cNvSpPr>
            <a:spLocks noGrp="1" noChangeArrowheads="1"/>
          </p:cNvSpPr>
          <p:nvPr>
            <p:ph type="ftr" sz="quarter" idx="3"/>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smtClean="0"/>
              <a:t>Brian Drendel, Muon g-2 CD1 Review, Sept 17-18, 2013</a:t>
            </a:r>
            <a:endParaRPr lang="en-US" dirty="0"/>
          </a:p>
        </p:txBody>
      </p:sp>
      <p:sp>
        <p:nvSpPr>
          <p:cNvPr id="17" name="Slide Number Placeholder 4"/>
          <p:cNvSpPr>
            <a:spLocks noGrp="1"/>
          </p:cNvSpPr>
          <p:nvPr>
            <p:ph type="sldNum" sz="quarter" idx="12"/>
          </p:nvPr>
        </p:nvSpPr>
        <p:spPr>
          <a:xfrm>
            <a:off x="6858000" y="6245225"/>
            <a:ext cx="2133600" cy="476250"/>
          </a:xfrm>
        </p:spPr>
        <p:txBody>
          <a:bodyPr/>
          <a:lstStyle/>
          <a:p>
            <a:fld id="{1D9C759F-90FD-6046-B0DD-04A63823D9BC}" type="slidenum">
              <a:rPr lang="en-US" smtClean="0">
                <a:solidFill>
                  <a:srgbClr val="000000"/>
                </a:solidFill>
              </a:rPr>
              <a:pPr/>
              <a:t>47</a:t>
            </a:fld>
            <a:endParaRPr lang="en-US" dirty="0">
              <a:solidFill>
                <a:srgbClr val="000000"/>
              </a:solidFill>
            </a:endParaRPr>
          </a:p>
        </p:txBody>
      </p:sp>
    </p:spTree>
    <p:extLst>
      <p:ext uri="{BB962C8B-B14F-4D97-AF65-F5344CB8AC3E}">
        <p14:creationId xmlns:p14="http://schemas.microsoft.com/office/powerpoint/2010/main" val="342066735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2e Pulse Train</a:t>
            </a:r>
            <a:endParaRPr lang="en-US" dirty="0"/>
          </a:p>
        </p:txBody>
      </p:sp>
      <p:sp>
        <p:nvSpPr>
          <p:cNvPr id="3" name="Content Placeholder 2"/>
          <p:cNvSpPr>
            <a:spLocks noGrp="1"/>
          </p:cNvSpPr>
          <p:nvPr>
            <p:ph idx="1"/>
          </p:nvPr>
        </p:nvSpPr>
        <p:spPr/>
        <p:txBody>
          <a:bodyPr/>
          <a:lstStyle/>
          <a:p>
            <a:endParaRPr lang="en-US"/>
          </a:p>
        </p:txBody>
      </p:sp>
      <p:pic>
        <p:nvPicPr>
          <p:cNvPr id="4" name="Picture 3"/>
          <p:cNvPicPr/>
          <p:nvPr/>
        </p:nvPicPr>
        <p:blipFill>
          <a:blip r:embed="rId2" cstate="print">
            <a:extLst>
              <a:ext uri="{28A0092B-C50C-407E-A947-70E740481C1C}">
                <a14:useLocalDpi xmlns:a14="http://schemas.microsoft.com/office/drawing/2010/main" val="0"/>
              </a:ext>
            </a:extLst>
          </a:blip>
          <a:stretch>
            <a:fillRect/>
          </a:stretch>
        </p:blipFill>
        <p:spPr>
          <a:xfrm>
            <a:off x="1371600" y="1219200"/>
            <a:ext cx="6553200" cy="4906963"/>
          </a:xfrm>
          <a:prstGeom prst="rect">
            <a:avLst/>
          </a:prstGeom>
        </p:spPr>
      </p:pic>
    </p:spTree>
    <p:extLst>
      <p:ext uri="{BB962C8B-B14F-4D97-AF65-F5344CB8AC3E}">
        <p14:creationId xmlns:p14="http://schemas.microsoft.com/office/powerpoint/2010/main" val="107504781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2419" y="152400"/>
            <a:ext cx="8229600" cy="960438"/>
          </a:xfrm>
        </p:spPr>
        <p:txBody>
          <a:bodyPr>
            <a:normAutofit/>
          </a:bodyPr>
          <a:lstStyle/>
          <a:p>
            <a:r>
              <a:rPr lang="en-US" dirty="0" smtClean="0"/>
              <a:t>Original g-2 Pulse Train</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49</a:t>
            </a:fld>
            <a:endParaRPr lang="en-US"/>
          </a:p>
        </p:txBody>
      </p:sp>
      <p:sp>
        <p:nvSpPr>
          <p:cNvPr id="3" name="TextBox 2"/>
          <p:cNvSpPr txBox="1"/>
          <p:nvPr/>
        </p:nvSpPr>
        <p:spPr>
          <a:xfrm>
            <a:off x="421939" y="5271435"/>
            <a:ext cx="5597862" cy="923330"/>
          </a:xfrm>
          <a:prstGeom prst="rect">
            <a:avLst/>
          </a:prstGeom>
          <a:noFill/>
        </p:spPr>
        <p:txBody>
          <a:bodyPr wrap="square" rtlCol="0">
            <a:spAutoFit/>
          </a:bodyPr>
          <a:lstStyle/>
          <a:p>
            <a:pPr marL="285750" indent="-285750">
              <a:buFont typeface="Arial" panose="020B0604020202020204" pitchFamily="34" charset="0"/>
              <a:buChar char="•"/>
            </a:pPr>
            <a:r>
              <a:rPr lang="en-US" dirty="0"/>
              <a:t>Average Rate = 12Hz, Burst rate = 100Hz</a:t>
            </a:r>
          </a:p>
          <a:p>
            <a:pPr marL="285750" indent="-285750">
              <a:buFont typeface="Arial" panose="020B0604020202020204" pitchFamily="34" charset="0"/>
              <a:buChar char="•"/>
            </a:pPr>
            <a:r>
              <a:rPr lang="en-US" dirty="0"/>
              <a:t>Four groups of four in a 1.33 second neutrino cycle.</a:t>
            </a:r>
          </a:p>
        </p:txBody>
      </p:sp>
      <p:grpSp>
        <p:nvGrpSpPr>
          <p:cNvPr id="11" name="Group 10"/>
          <p:cNvGrpSpPr/>
          <p:nvPr/>
        </p:nvGrpSpPr>
        <p:grpSpPr>
          <a:xfrm>
            <a:off x="186958" y="989318"/>
            <a:ext cx="8728442" cy="4192282"/>
            <a:chOff x="110758" y="914400"/>
            <a:chExt cx="6366242" cy="4192282"/>
          </a:xfrm>
        </p:grpSpPr>
        <p:pic>
          <p:nvPicPr>
            <p:cNvPr id="6" name="Picture 5"/>
            <p:cNvPicPr/>
            <p:nvPr/>
          </p:nvPicPr>
          <p:blipFill>
            <a:blip r:embed="rId3" cstate="print">
              <a:extLst>
                <a:ext uri="{28A0092B-C50C-407E-A947-70E740481C1C}">
                  <a14:useLocalDpi xmlns:a14="http://schemas.microsoft.com/office/drawing/2010/main"/>
                </a:ext>
              </a:extLst>
            </a:blip>
            <a:stretch>
              <a:fillRect/>
            </a:stretch>
          </p:blipFill>
          <p:spPr>
            <a:xfrm>
              <a:off x="110758" y="914400"/>
              <a:ext cx="6366242" cy="3919316"/>
            </a:xfrm>
            <a:prstGeom prst="rect">
              <a:avLst/>
            </a:prstGeom>
            <a:ln>
              <a:solidFill>
                <a:schemeClr val="bg1">
                  <a:lumMod val="65000"/>
                </a:schemeClr>
              </a:solidFill>
            </a:ln>
          </p:spPr>
        </p:pic>
        <p:sp>
          <p:nvSpPr>
            <p:cNvPr id="7" name="Rectangle 6"/>
            <p:cNvSpPr/>
            <p:nvPr/>
          </p:nvSpPr>
          <p:spPr>
            <a:xfrm>
              <a:off x="2970029" y="1708150"/>
              <a:ext cx="1524000" cy="762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TextBox 9"/>
            <p:cNvSpPr txBox="1"/>
            <p:nvPr/>
          </p:nvSpPr>
          <p:spPr>
            <a:xfrm>
              <a:off x="2074679" y="4852766"/>
              <a:ext cx="2438400" cy="253916"/>
            </a:xfrm>
            <a:prstGeom prst="rect">
              <a:avLst/>
            </a:prstGeom>
            <a:noFill/>
          </p:spPr>
          <p:txBody>
            <a:bodyPr wrap="square" rtlCol="0">
              <a:spAutoFit/>
            </a:bodyPr>
            <a:lstStyle/>
            <a:p>
              <a:r>
                <a:rPr lang="en-US" sz="1050" dirty="0" smtClean="0"/>
                <a:t>g-2 average 12Hz pulse scenario</a:t>
              </a:r>
              <a:endParaRPr lang="en-US" sz="1050" dirty="0"/>
            </a:p>
          </p:txBody>
        </p:sp>
      </p:grpSp>
      <p:pic>
        <p:nvPicPr>
          <p:cNvPr id="13" name="Picture 2"/>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715000" y="4575671"/>
            <a:ext cx="3200400" cy="16382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Box 13"/>
          <p:cNvSpPr txBox="1"/>
          <p:nvPr/>
        </p:nvSpPr>
        <p:spPr>
          <a:xfrm>
            <a:off x="6419447" y="6213902"/>
            <a:ext cx="1993314" cy="415498"/>
          </a:xfrm>
          <a:prstGeom prst="rect">
            <a:avLst/>
          </a:prstGeom>
          <a:noFill/>
        </p:spPr>
        <p:txBody>
          <a:bodyPr wrap="square" rtlCol="0">
            <a:spAutoFit/>
          </a:bodyPr>
          <a:lstStyle/>
          <a:p>
            <a:r>
              <a:rPr lang="en-US" sz="1050" dirty="0" smtClean="0"/>
              <a:t>g-2 booster cycles during Nova acceleration cycle</a:t>
            </a:r>
            <a:endParaRPr lang="en-US" sz="1050" dirty="0"/>
          </a:p>
        </p:txBody>
      </p:sp>
      <p:sp>
        <p:nvSpPr>
          <p:cNvPr id="15" name="Rectangle 5"/>
          <p:cNvSpPr>
            <a:spLocks noGrp="1" noChangeArrowheads="1"/>
          </p:cNvSpPr>
          <p:nvPr>
            <p:ph type="ftr" sz="quarter" idx="4294967295"/>
          </p:nvPr>
        </p:nvSpPr>
        <p:spPr bwMode="auto">
          <a:xfrm>
            <a:off x="533400" y="6629400"/>
            <a:ext cx="80772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332" tIns="45666" rIns="91332" bIns="45666" numCol="1" anchor="t" anchorCtr="0" compatLnSpc="1">
            <a:prstTxWarp prst="textNoShape">
              <a:avLst/>
            </a:prstTxWarp>
          </a:bodyPr>
          <a:lstStyle>
            <a:lvl1pPr>
              <a:defRPr sz="900"/>
            </a:lvl1pPr>
          </a:lstStyle>
          <a:p>
            <a:r>
              <a:rPr lang="en-US" dirty="0" smtClean="0"/>
              <a:t>Brian Drendel   </a:t>
            </a:r>
            <a:r>
              <a:rPr lang="en-US" dirty="0" err="1" smtClean="0"/>
              <a:t>Muon</a:t>
            </a:r>
            <a:r>
              <a:rPr lang="en-US" dirty="0" smtClean="0"/>
              <a:t> g-2 DOE CD-2/3 Review    July 29-31, 2014</a:t>
            </a:r>
            <a:endParaRPr lang="en-US" dirty="0"/>
          </a:p>
        </p:txBody>
      </p:sp>
    </p:spTree>
    <p:extLst>
      <p:ext uri="{BB962C8B-B14F-4D97-AF65-F5344CB8AC3E}">
        <p14:creationId xmlns:p14="http://schemas.microsoft.com/office/powerpoint/2010/main" val="99785759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4"/>
          <p:cNvSpPr>
            <a:spLocks noGrp="1"/>
          </p:cNvSpPr>
          <p:nvPr>
            <p:ph type="ftr" sz="quarter" idx="4294967295"/>
          </p:nvPr>
        </p:nvSpPr>
        <p:spPr>
          <a:xfrm>
            <a:off x="3124200" y="6356350"/>
            <a:ext cx="2895600" cy="365125"/>
          </a:xfrm>
          <a:prstGeom prst="rect">
            <a:avLst/>
          </a:prstGeom>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p>
        </p:txBody>
      </p:sp>
      <p:sp>
        <p:nvSpPr>
          <p:cNvPr id="36867" name="Rectangle 2"/>
          <p:cNvSpPr>
            <a:spLocks noGrp="1" noChangeArrowheads="1"/>
          </p:cNvSpPr>
          <p:nvPr>
            <p:ph type="title"/>
          </p:nvPr>
        </p:nvSpPr>
        <p:spPr>
          <a:xfrm>
            <a:off x="168714" y="-32914"/>
            <a:ext cx="8765511" cy="1143000"/>
          </a:xfrm>
        </p:spPr>
        <p:txBody>
          <a:bodyPr>
            <a:normAutofit/>
          </a:bodyPr>
          <a:lstStyle/>
          <a:p>
            <a:pPr eaLnBrk="1" hangingPunct="1"/>
            <a:r>
              <a:rPr lang="en-US" sz="2000" dirty="0" smtClean="0"/>
              <a:t>g-2 Proposed Pulse Train (12 Hz mode</a:t>
            </a:r>
            <a:r>
              <a:rPr lang="en-US" sz="2000" dirty="0" smtClean="0"/>
              <a:t>)</a:t>
            </a:r>
            <a:endParaRPr lang="en-US" sz="2000" dirty="0" smtClean="0"/>
          </a:p>
        </p:txBody>
      </p:sp>
      <p:grpSp>
        <p:nvGrpSpPr>
          <p:cNvPr id="8" name="Group 7"/>
          <p:cNvGrpSpPr/>
          <p:nvPr/>
        </p:nvGrpSpPr>
        <p:grpSpPr>
          <a:xfrm>
            <a:off x="93000" y="4768674"/>
            <a:ext cx="1203704" cy="367444"/>
            <a:chOff x="93000" y="4768674"/>
            <a:chExt cx="1203704" cy="367444"/>
          </a:xfrm>
        </p:grpSpPr>
        <p:sp>
          <p:nvSpPr>
            <p:cNvPr id="36879" name="Text Box 23"/>
            <p:cNvSpPr txBox="1">
              <a:spLocks noChangeArrowheads="1"/>
            </p:cNvSpPr>
            <p:nvPr/>
          </p:nvSpPr>
          <p:spPr bwMode="auto">
            <a:xfrm>
              <a:off x="93000" y="4768674"/>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1</a:t>
              </a:r>
            </a:p>
          </p:txBody>
        </p:sp>
        <p:sp>
          <p:nvSpPr>
            <p:cNvPr id="36880" name="Text Box 24"/>
            <p:cNvSpPr txBox="1">
              <a:spLocks noChangeArrowheads="1"/>
            </p:cNvSpPr>
            <p:nvPr/>
          </p:nvSpPr>
          <p:spPr bwMode="auto">
            <a:xfrm>
              <a:off x="402603" y="4769405"/>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2</a:t>
              </a:r>
            </a:p>
          </p:txBody>
        </p:sp>
        <p:sp>
          <p:nvSpPr>
            <p:cNvPr id="36881" name="Text Box 25"/>
            <p:cNvSpPr txBox="1">
              <a:spLocks noChangeArrowheads="1"/>
            </p:cNvSpPr>
            <p:nvPr/>
          </p:nvSpPr>
          <p:spPr bwMode="auto">
            <a:xfrm>
              <a:off x="730469" y="4769405"/>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3</a:t>
              </a:r>
            </a:p>
          </p:txBody>
        </p:sp>
        <p:sp>
          <p:nvSpPr>
            <p:cNvPr id="36884" name="Text Box 28"/>
            <p:cNvSpPr txBox="1">
              <a:spLocks noChangeArrowheads="1"/>
            </p:cNvSpPr>
            <p:nvPr/>
          </p:nvSpPr>
          <p:spPr bwMode="auto">
            <a:xfrm>
              <a:off x="985554" y="4768675"/>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4</a:t>
              </a:r>
            </a:p>
          </p:txBody>
        </p:sp>
      </p:grpSp>
      <p:sp>
        <p:nvSpPr>
          <p:cNvPr id="36887" name="Line 32"/>
          <p:cNvSpPr>
            <a:spLocks noChangeShapeType="1"/>
          </p:cNvSpPr>
          <p:nvPr/>
        </p:nvSpPr>
        <p:spPr bwMode="auto">
          <a:xfrm>
            <a:off x="2109422" y="3276600"/>
            <a:ext cx="2286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889" name="Text Box 34"/>
          <p:cNvSpPr txBox="1">
            <a:spLocks noChangeArrowheads="1"/>
          </p:cNvSpPr>
          <p:nvPr/>
        </p:nvSpPr>
        <p:spPr bwMode="auto">
          <a:xfrm>
            <a:off x="222275" y="1920611"/>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dirty="0" smtClean="0"/>
              <a:t>120 </a:t>
            </a:r>
            <a:r>
              <a:rPr lang="en-US" sz="1200" dirty="0" err="1"/>
              <a:t>nsec</a:t>
            </a:r>
            <a:endParaRPr lang="en-US" sz="1200" dirty="0"/>
          </a:p>
        </p:txBody>
      </p:sp>
      <p:sp>
        <p:nvSpPr>
          <p:cNvPr id="36890" name="Text Box 35"/>
          <p:cNvSpPr txBox="1">
            <a:spLocks noChangeArrowheads="1"/>
          </p:cNvSpPr>
          <p:nvPr/>
        </p:nvSpPr>
        <p:spPr bwMode="auto">
          <a:xfrm>
            <a:off x="1747210" y="2780085"/>
            <a:ext cx="10567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smtClean="0"/>
              <a:t>10 </a:t>
            </a:r>
            <a:r>
              <a:rPr lang="en-US" dirty="0" err="1" smtClean="0"/>
              <a:t>msec</a:t>
            </a:r>
            <a:endParaRPr lang="en-US" dirty="0"/>
          </a:p>
        </p:txBody>
      </p:sp>
      <p:sp>
        <p:nvSpPr>
          <p:cNvPr id="36893" name="Line 38"/>
          <p:cNvSpPr>
            <a:spLocks noChangeShapeType="1"/>
          </p:cNvSpPr>
          <p:nvPr/>
        </p:nvSpPr>
        <p:spPr bwMode="auto">
          <a:xfrm>
            <a:off x="134849" y="5557838"/>
            <a:ext cx="872366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894" name="Text Box 39"/>
          <p:cNvSpPr txBox="1">
            <a:spLocks noChangeArrowheads="1"/>
          </p:cNvSpPr>
          <p:nvPr/>
        </p:nvSpPr>
        <p:spPr bwMode="auto">
          <a:xfrm>
            <a:off x="338011" y="5157087"/>
            <a:ext cx="946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Pulse #</a:t>
            </a:r>
          </a:p>
        </p:txBody>
      </p:sp>
      <p:sp>
        <p:nvSpPr>
          <p:cNvPr id="36895" name="Text Box 40"/>
          <p:cNvSpPr txBox="1">
            <a:spLocks noChangeArrowheads="1"/>
          </p:cNvSpPr>
          <p:nvPr/>
        </p:nvSpPr>
        <p:spPr bwMode="auto">
          <a:xfrm>
            <a:off x="4474229" y="5648243"/>
            <a:ext cx="1047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1.33 sec</a:t>
            </a:r>
          </a:p>
        </p:txBody>
      </p:sp>
      <p:sp>
        <p:nvSpPr>
          <p:cNvPr id="36896" name="Text Box 41"/>
          <p:cNvSpPr txBox="1">
            <a:spLocks noChangeArrowheads="1"/>
          </p:cNvSpPr>
          <p:nvPr/>
        </p:nvSpPr>
        <p:spPr bwMode="auto">
          <a:xfrm>
            <a:off x="2109422" y="5638800"/>
            <a:ext cx="24545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smtClean="0"/>
              <a:t>MI Nova Cycle </a:t>
            </a:r>
            <a:r>
              <a:rPr lang="en-US" dirty="0"/>
              <a:t>L</a:t>
            </a:r>
            <a:r>
              <a:rPr lang="en-US" dirty="0" smtClean="0"/>
              <a:t>ength</a:t>
            </a:r>
            <a:endParaRPr lang="en-US" dirty="0"/>
          </a:p>
        </p:txBody>
      </p:sp>
      <p:sp>
        <p:nvSpPr>
          <p:cNvPr id="36897" name="Text Box 42"/>
          <p:cNvSpPr txBox="1">
            <a:spLocks noChangeArrowheads="1"/>
          </p:cNvSpPr>
          <p:nvPr/>
        </p:nvSpPr>
        <p:spPr bwMode="auto">
          <a:xfrm>
            <a:off x="1467278" y="2491854"/>
            <a:ext cx="151836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dirty="0"/>
              <a:t>Pulse separation</a:t>
            </a:r>
          </a:p>
        </p:txBody>
      </p:sp>
      <p:sp>
        <p:nvSpPr>
          <p:cNvPr id="36898" name="Text Box 43"/>
          <p:cNvSpPr txBox="1">
            <a:spLocks noChangeArrowheads="1"/>
          </p:cNvSpPr>
          <p:nvPr/>
        </p:nvSpPr>
        <p:spPr bwMode="auto">
          <a:xfrm>
            <a:off x="240077" y="1531144"/>
            <a:ext cx="10791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dirty="0"/>
              <a:t>Bunch length</a:t>
            </a:r>
          </a:p>
          <a:p>
            <a:pPr eaLnBrk="1" hangingPunct="1"/>
            <a:r>
              <a:rPr lang="en-US" sz="1200" dirty="0"/>
              <a:t>of 1 pulse</a:t>
            </a:r>
          </a:p>
        </p:txBody>
      </p:sp>
      <p:sp>
        <p:nvSpPr>
          <p:cNvPr id="36899" name="Line 44"/>
          <p:cNvSpPr>
            <a:spLocks noChangeShapeType="1"/>
          </p:cNvSpPr>
          <p:nvPr/>
        </p:nvSpPr>
        <p:spPr bwMode="auto">
          <a:xfrm flipV="1">
            <a:off x="134849" y="1366838"/>
            <a:ext cx="0" cy="41910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900" name="Text Box 45"/>
          <p:cNvSpPr txBox="1">
            <a:spLocks noChangeArrowheads="1"/>
          </p:cNvSpPr>
          <p:nvPr/>
        </p:nvSpPr>
        <p:spPr bwMode="auto">
          <a:xfrm>
            <a:off x="122759" y="1120570"/>
            <a:ext cx="1352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solidFill>
                  <a:srgbClr val="FF0000"/>
                </a:solidFill>
              </a:rPr>
              <a:t>Begin cycle</a:t>
            </a:r>
          </a:p>
        </p:txBody>
      </p:sp>
      <p:sp>
        <p:nvSpPr>
          <p:cNvPr id="36901" name="Line 46"/>
          <p:cNvSpPr>
            <a:spLocks noChangeShapeType="1"/>
          </p:cNvSpPr>
          <p:nvPr/>
        </p:nvSpPr>
        <p:spPr bwMode="auto">
          <a:xfrm flipV="1">
            <a:off x="8910638" y="1447800"/>
            <a:ext cx="0" cy="41910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902" name="Text Box 47"/>
          <p:cNvSpPr txBox="1">
            <a:spLocks noChangeArrowheads="1"/>
          </p:cNvSpPr>
          <p:nvPr/>
        </p:nvSpPr>
        <p:spPr bwMode="auto">
          <a:xfrm>
            <a:off x="7707313" y="1120570"/>
            <a:ext cx="1174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solidFill>
                  <a:srgbClr val="FF0000"/>
                </a:solidFill>
              </a:rPr>
              <a:t>End cycle</a:t>
            </a:r>
          </a:p>
        </p:txBody>
      </p:sp>
      <p:sp>
        <p:nvSpPr>
          <p:cNvPr id="36903" name="Text Box 48"/>
          <p:cNvSpPr txBox="1">
            <a:spLocks noChangeArrowheads="1"/>
          </p:cNvSpPr>
          <p:nvPr/>
        </p:nvSpPr>
        <p:spPr bwMode="auto">
          <a:xfrm>
            <a:off x="727424" y="2485381"/>
            <a:ext cx="70243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dirty="0"/>
              <a:t>100Hz</a:t>
            </a:r>
          </a:p>
        </p:txBody>
      </p:sp>
      <p:sp>
        <p:nvSpPr>
          <p:cNvPr id="36904" name="Line 38"/>
          <p:cNvSpPr>
            <a:spLocks noChangeShapeType="1"/>
          </p:cNvSpPr>
          <p:nvPr/>
        </p:nvSpPr>
        <p:spPr bwMode="auto">
          <a:xfrm>
            <a:off x="6410464" y="3886200"/>
            <a:ext cx="2448047"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335" name="Straight Connector 334"/>
          <p:cNvCxnSpPr/>
          <p:nvPr/>
        </p:nvCxnSpPr>
        <p:spPr>
          <a:xfrm>
            <a:off x="2483902" y="4643927"/>
            <a:ext cx="1697433" cy="427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p:cNvCxnSpPr/>
          <p:nvPr/>
        </p:nvCxnSpPr>
        <p:spPr>
          <a:xfrm>
            <a:off x="4495800" y="4649509"/>
            <a:ext cx="43045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p:cNvCxnSpPr/>
          <p:nvPr/>
        </p:nvCxnSpPr>
        <p:spPr>
          <a:xfrm>
            <a:off x="6121914" y="4651246"/>
            <a:ext cx="1066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33" name="TextBox 332"/>
          <p:cNvSpPr txBox="1"/>
          <p:nvPr/>
        </p:nvSpPr>
        <p:spPr>
          <a:xfrm>
            <a:off x="6781800" y="3358634"/>
            <a:ext cx="1184940" cy="369332"/>
          </a:xfrm>
          <a:prstGeom prst="rect">
            <a:avLst/>
          </a:prstGeom>
          <a:noFill/>
        </p:spPr>
        <p:txBody>
          <a:bodyPr wrap="none" rtlCol="0">
            <a:spAutoFit/>
          </a:bodyPr>
          <a:lstStyle/>
          <a:p>
            <a:r>
              <a:rPr lang="en-US" dirty="0" smtClean="0"/>
              <a:t>990 </a:t>
            </a:r>
            <a:r>
              <a:rPr lang="en-US" dirty="0" err="1" smtClean="0"/>
              <a:t>msec</a:t>
            </a:r>
            <a:endParaRPr lang="en-US" dirty="0"/>
          </a:p>
        </p:txBody>
      </p:sp>
      <p:sp>
        <p:nvSpPr>
          <p:cNvPr id="341" name="Line 32"/>
          <p:cNvSpPr>
            <a:spLocks noChangeShapeType="1"/>
          </p:cNvSpPr>
          <p:nvPr/>
        </p:nvSpPr>
        <p:spPr bwMode="auto">
          <a:xfrm>
            <a:off x="2400472" y="3931519"/>
            <a:ext cx="1794581"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4" name="TextBox 333"/>
          <p:cNvSpPr txBox="1"/>
          <p:nvPr/>
        </p:nvSpPr>
        <p:spPr>
          <a:xfrm>
            <a:off x="2534730" y="3371867"/>
            <a:ext cx="1184940" cy="369332"/>
          </a:xfrm>
          <a:prstGeom prst="rect">
            <a:avLst/>
          </a:prstGeom>
          <a:noFill/>
        </p:spPr>
        <p:txBody>
          <a:bodyPr wrap="none" rtlCol="0">
            <a:spAutoFit/>
          </a:bodyPr>
          <a:lstStyle/>
          <a:p>
            <a:r>
              <a:rPr lang="en-US" dirty="0" smtClean="0"/>
              <a:t>193 </a:t>
            </a:r>
            <a:r>
              <a:rPr lang="en-US" dirty="0" err="1" smtClean="0"/>
              <a:t>msec</a:t>
            </a:r>
            <a:endParaRPr lang="en-US" dirty="0"/>
          </a:p>
        </p:txBody>
      </p:sp>
      <p:sp>
        <p:nvSpPr>
          <p:cNvPr id="338" name="TextBox 337"/>
          <p:cNvSpPr txBox="1"/>
          <p:nvPr/>
        </p:nvSpPr>
        <p:spPr>
          <a:xfrm>
            <a:off x="7205969" y="4306431"/>
            <a:ext cx="319318" cy="646331"/>
          </a:xfrm>
          <a:prstGeom prst="rect">
            <a:avLst/>
          </a:prstGeom>
          <a:noFill/>
        </p:spPr>
        <p:txBody>
          <a:bodyPr wrap="none" rtlCol="0">
            <a:spAutoFit/>
          </a:bodyPr>
          <a:lstStyle/>
          <a:p>
            <a:r>
              <a:rPr lang="en-US" dirty="0" smtClean="0"/>
              <a:t>~</a:t>
            </a:r>
          </a:p>
          <a:p>
            <a:r>
              <a:rPr lang="en-US" dirty="0"/>
              <a:t>~</a:t>
            </a:r>
          </a:p>
        </p:txBody>
      </p:sp>
      <p:cxnSp>
        <p:nvCxnSpPr>
          <p:cNvPr id="345" name="Straight Connector 344"/>
          <p:cNvCxnSpPr/>
          <p:nvPr/>
        </p:nvCxnSpPr>
        <p:spPr>
          <a:xfrm>
            <a:off x="7525286" y="4651425"/>
            <a:ext cx="133322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1313500" y="4766055"/>
            <a:ext cx="1201100" cy="369332"/>
            <a:chOff x="1711823" y="4766055"/>
            <a:chExt cx="1201100" cy="369332"/>
          </a:xfrm>
        </p:grpSpPr>
        <p:sp>
          <p:nvSpPr>
            <p:cNvPr id="36885" name="Text Box 29"/>
            <p:cNvSpPr txBox="1">
              <a:spLocks noChangeArrowheads="1"/>
            </p:cNvSpPr>
            <p:nvPr/>
          </p:nvSpPr>
          <p:spPr bwMode="auto">
            <a:xfrm>
              <a:off x="1711823" y="4766055"/>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smtClean="0"/>
                <a:t>5</a:t>
              </a:r>
            </a:p>
          </p:txBody>
        </p:sp>
        <p:sp>
          <p:nvSpPr>
            <p:cNvPr id="344" name="TextBox 343"/>
            <p:cNvSpPr txBox="1"/>
            <p:nvPr/>
          </p:nvSpPr>
          <p:spPr>
            <a:xfrm>
              <a:off x="2011010" y="4766055"/>
              <a:ext cx="312906" cy="369332"/>
            </a:xfrm>
            <a:prstGeom prst="rect">
              <a:avLst/>
            </a:prstGeom>
            <a:noFill/>
          </p:spPr>
          <p:txBody>
            <a:bodyPr wrap="none" rtlCol="0">
              <a:spAutoFit/>
            </a:bodyPr>
            <a:lstStyle/>
            <a:p>
              <a:r>
                <a:rPr lang="en-US" dirty="0" smtClean="0"/>
                <a:t>6</a:t>
              </a:r>
              <a:endParaRPr lang="en-US" dirty="0"/>
            </a:p>
          </p:txBody>
        </p:sp>
        <p:sp>
          <p:nvSpPr>
            <p:cNvPr id="346" name="TextBox 345"/>
            <p:cNvSpPr txBox="1"/>
            <p:nvPr/>
          </p:nvSpPr>
          <p:spPr>
            <a:xfrm>
              <a:off x="2309139" y="4766055"/>
              <a:ext cx="312906" cy="369332"/>
            </a:xfrm>
            <a:prstGeom prst="rect">
              <a:avLst/>
            </a:prstGeom>
            <a:noFill/>
          </p:spPr>
          <p:txBody>
            <a:bodyPr wrap="none" rtlCol="0">
              <a:spAutoFit/>
            </a:bodyPr>
            <a:lstStyle/>
            <a:p>
              <a:r>
                <a:rPr lang="en-US" dirty="0" smtClean="0"/>
                <a:t>7</a:t>
              </a:r>
              <a:endParaRPr lang="en-US" dirty="0"/>
            </a:p>
          </p:txBody>
        </p:sp>
        <p:sp>
          <p:nvSpPr>
            <p:cNvPr id="347" name="TextBox 346"/>
            <p:cNvSpPr txBox="1"/>
            <p:nvPr/>
          </p:nvSpPr>
          <p:spPr>
            <a:xfrm>
              <a:off x="2600017" y="4766055"/>
              <a:ext cx="312906" cy="369332"/>
            </a:xfrm>
            <a:prstGeom prst="rect">
              <a:avLst/>
            </a:prstGeom>
            <a:noFill/>
          </p:spPr>
          <p:txBody>
            <a:bodyPr wrap="none" rtlCol="0">
              <a:spAutoFit/>
            </a:bodyPr>
            <a:lstStyle/>
            <a:p>
              <a:r>
                <a:rPr lang="en-US" dirty="0" smtClean="0"/>
                <a:t>8</a:t>
              </a:r>
              <a:endParaRPr lang="en-US" dirty="0"/>
            </a:p>
          </p:txBody>
        </p:sp>
      </p:grpSp>
      <p:grpSp>
        <p:nvGrpSpPr>
          <p:cNvPr id="10" name="Group 9"/>
          <p:cNvGrpSpPr/>
          <p:nvPr/>
        </p:nvGrpSpPr>
        <p:grpSpPr>
          <a:xfrm>
            <a:off x="4038600" y="4800600"/>
            <a:ext cx="1309577" cy="372682"/>
            <a:chOff x="3311357" y="4766055"/>
            <a:chExt cx="1309577" cy="372682"/>
          </a:xfrm>
        </p:grpSpPr>
        <p:sp>
          <p:nvSpPr>
            <p:cNvPr id="348" name="TextBox 347"/>
            <p:cNvSpPr txBox="1"/>
            <p:nvPr/>
          </p:nvSpPr>
          <p:spPr>
            <a:xfrm>
              <a:off x="3311357" y="4766055"/>
              <a:ext cx="312906" cy="369332"/>
            </a:xfrm>
            <a:prstGeom prst="rect">
              <a:avLst/>
            </a:prstGeom>
            <a:noFill/>
          </p:spPr>
          <p:txBody>
            <a:bodyPr wrap="none" rtlCol="0">
              <a:spAutoFit/>
            </a:bodyPr>
            <a:lstStyle/>
            <a:p>
              <a:r>
                <a:rPr lang="en-US" dirty="0" smtClean="0"/>
                <a:t>9</a:t>
              </a:r>
              <a:endParaRPr lang="en-US" dirty="0"/>
            </a:p>
          </p:txBody>
        </p:sp>
        <p:sp>
          <p:nvSpPr>
            <p:cNvPr id="349" name="TextBox 348"/>
            <p:cNvSpPr txBox="1"/>
            <p:nvPr/>
          </p:nvSpPr>
          <p:spPr>
            <a:xfrm>
              <a:off x="3537537" y="4768675"/>
              <a:ext cx="441146" cy="369332"/>
            </a:xfrm>
            <a:prstGeom prst="rect">
              <a:avLst/>
            </a:prstGeom>
            <a:noFill/>
          </p:spPr>
          <p:txBody>
            <a:bodyPr wrap="none" rtlCol="0">
              <a:spAutoFit/>
            </a:bodyPr>
            <a:lstStyle/>
            <a:p>
              <a:r>
                <a:rPr lang="en-US" dirty="0" smtClean="0"/>
                <a:t>10</a:t>
              </a:r>
              <a:endParaRPr lang="en-US" dirty="0"/>
            </a:p>
          </p:txBody>
        </p:sp>
        <p:sp>
          <p:nvSpPr>
            <p:cNvPr id="350" name="TextBox 349"/>
            <p:cNvSpPr txBox="1"/>
            <p:nvPr/>
          </p:nvSpPr>
          <p:spPr>
            <a:xfrm>
              <a:off x="3911897" y="4769405"/>
              <a:ext cx="424027" cy="369332"/>
            </a:xfrm>
            <a:prstGeom prst="rect">
              <a:avLst/>
            </a:prstGeom>
            <a:noFill/>
          </p:spPr>
          <p:txBody>
            <a:bodyPr wrap="none" rtlCol="0">
              <a:spAutoFit/>
            </a:bodyPr>
            <a:lstStyle/>
            <a:p>
              <a:r>
                <a:rPr lang="en-US" dirty="0" smtClean="0"/>
                <a:t>11</a:t>
              </a:r>
              <a:endParaRPr lang="en-US" dirty="0"/>
            </a:p>
          </p:txBody>
        </p:sp>
        <p:sp>
          <p:nvSpPr>
            <p:cNvPr id="351" name="TextBox 350"/>
            <p:cNvSpPr txBox="1"/>
            <p:nvPr/>
          </p:nvSpPr>
          <p:spPr>
            <a:xfrm>
              <a:off x="4179788" y="4768675"/>
              <a:ext cx="441146" cy="369332"/>
            </a:xfrm>
            <a:prstGeom prst="rect">
              <a:avLst/>
            </a:prstGeom>
            <a:noFill/>
          </p:spPr>
          <p:txBody>
            <a:bodyPr wrap="none" rtlCol="0">
              <a:spAutoFit/>
            </a:bodyPr>
            <a:lstStyle/>
            <a:p>
              <a:r>
                <a:rPr lang="en-US" dirty="0" smtClean="0"/>
                <a:t>12</a:t>
              </a:r>
              <a:endParaRPr lang="en-US" dirty="0"/>
            </a:p>
          </p:txBody>
        </p:sp>
      </p:grpSp>
      <p:sp>
        <p:nvSpPr>
          <p:cNvPr id="2" name="Slide Number Placeholder 1"/>
          <p:cNvSpPr>
            <a:spLocks noGrp="1"/>
          </p:cNvSpPr>
          <p:nvPr>
            <p:ph type="sldNum" sz="quarter" idx="12"/>
          </p:nvPr>
        </p:nvSpPr>
        <p:spPr/>
        <p:txBody>
          <a:bodyPr/>
          <a:lstStyle/>
          <a:p>
            <a:pPr>
              <a:defRPr/>
            </a:pPr>
            <a:fld id="{4225D0D4-57B9-4F6F-A6D5-B4BA96D81DE7}" type="slidenum">
              <a:rPr lang="en-US" smtClean="0"/>
              <a:pPr>
                <a:defRPr/>
              </a:pPr>
              <a:t>5</a:t>
            </a:fld>
            <a:endParaRPr lang="en-US"/>
          </a:p>
        </p:txBody>
      </p:sp>
      <p:sp>
        <p:nvSpPr>
          <p:cNvPr id="3" name="TextBox 2"/>
          <p:cNvSpPr txBox="1"/>
          <p:nvPr/>
        </p:nvSpPr>
        <p:spPr>
          <a:xfrm>
            <a:off x="5922493" y="2733600"/>
            <a:ext cx="2417650" cy="307777"/>
          </a:xfrm>
          <a:prstGeom prst="rect">
            <a:avLst/>
          </a:prstGeom>
          <a:noFill/>
        </p:spPr>
        <p:txBody>
          <a:bodyPr wrap="none" rtlCol="0">
            <a:spAutoFit/>
          </a:bodyPr>
          <a:lstStyle/>
          <a:p>
            <a:r>
              <a:rPr lang="en-US" sz="1400" dirty="0" smtClean="0"/>
              <a:t>Lens pulse length  400 µsec</a:t>
            </a:r>
            <a:endParaRPr lang="en-US" sz="1400" dirty="0"/>
          </a:p>
        </p:txBody>
      </p:sp>
      <p:grpSp>
        <p:nvGrpSpPr>
          <p:cNvPr id="13" name="Group 12"/>
          <p:cNvGrpSpPr/>
          <p:nvPr/>
        </p:nvGrpSpPr>
        <p:grpSpPr>
          <a:xfrm>
            <a:off x="150826" y="3244049"/>
            <a:ext cx="2363774" cy="1404151"/>
            <a:chOff x="150826" y="3244049"/>
            <a:chExt cx="2363774" cy="1404151"/>
          </a:xfrm>
        </p:grpSpPr>
        <p:grpSp>
          <p:nvGrpSpPr>
            <p:cNvPr id="7" name="Group 6"/>
            <p:cNvGrpSpPr/>
            <p:nvPr/>
          </p:nvGrpSpPr>
          <p:grpSpPr>
            <a:xfrm>
              <a:off x="1314730" y="3245063"/>
              <a:ext cx="1199870" cy="1403137"/>
              <a:chOff x="1314730" y="3200400"/>
              <a:chExt cx="1199870" cy="1403137"/>
            </a:xfrm>
          </p:grpSpPr>
          <p:grpSp>
            <p:nvGrpSpPr>
              <p:cNvPr id="6" name="Group 5"/>
              <p:cNvGrpSpPr/>
              <p:nvPr/>
            </p:nvGrpSpPr>
            <p:grpSpPr>
              <a:xfrm>
                <a:off x="2209800" y="3200400"/>
                <a:ext cx="304800" cy="1403137"/>
                <a:chOff x="2209800" y="3200400"/>
                <a:chExt cx="304800" cy="1403137"/>
              </a:xfrm>
            </p:grpSpPr>
            <p:cxnSp>
              <p:nvCxnSpPr>
                <p:cNvPr id="261" name="Straight Connector 260"/>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62" name="Straight Connector 261"/>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63" name="Straight Connector 262"/>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64" name="Straight Connector 263"/>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65" name="Straight Connector 264"/>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51" name="Group 150"/>
              <p:cNvGrpSpPr/>
              <p:nvPr/>
            </p:nvGrpSpPr>
            <p:grpSpPr>
              <a:xfrm>
                <a:off x="1921660" y="3200400"/>
                <a:ext cx="304800" cy="1403137"/>
                <a:chOff x="2209800" y="3200400"/>
                <a:chExt cx="304800" cy="1403137"/>
              </a:xfrm>
            </p:grpSpPr>
            <p:cxnSp>
              <p:nvCxnSpPr>
                <p:cNvPr id="152" name="Straight Connector 151"/>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57" name="Group 156"/>
              <p:cNvGrpSpPr/>
              <p:nvPr/>
            </p:nvGrpSpPr>
            <p:grpSpPr>
              <a:xfrm>
                <a:off x="1620431" y="3200400"/>
                <a:ext cx="304800" cy="1403137"/>
                <a:chOff x="2209800" y="3200400"/>
                <a:chExt cx="304800" cy="1403137"/>
              </a:xfrm>
            </p:grpSpPr>
            <p:cxnSp>
              <p:nvCxnSpPr>
                <p:cNvPr id="158" name="Straight Connector 157"/>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1" name="Straight Connector 160"/>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63" name="Group 162"/>
              <p:cNvGrpSpPr/>
              <p:nvPr/>
            </p:nvGrpSpPr>
            <p:grpSpPr>
              <a:xfrm>
                <a:off x="1314730" y="3200400"/>
                <a:ext cx="304800" cy="1403137"/>
                <a:chOff x="2209800" y="3200400"/>
                <a:chExt cx="304800" cy="1403137"/>
              </a:xfrm>
            </p:grpSpPr>
            <p:cxnSp>
              <p:nvCxnSpPr>
                <p:cNvPr id="164" name="Straight Connector 163"/>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grpSp>
          <p:nvGrpSpPr>
            <p:cNvPr id="177" name="Group 176"/>
            <p:cNvGrpSpPr/>
            <p:nvPr/>
          </p:nvGrpSpPr>
          <p:grpSpPr>
            <a:xfrm>
              <a:off x="150826" y="3244049"/>
              <a:ext cx="1199870" cy="1403137"/>
              <a:chOff x="1314730" y="3200400"/>
              <a:chExt cx="1199870" cy="1403137"/>
            </a:xfrm>
          </p:grpSpPr>
          <p:grpSp>
            <p:nvGrpSpPr>
              <p:cNvPr id="178" name="Group 177"/>
              <p:cNvGrpSpPr/>
              <p:nvPr/>
            </p:nvGrpSpPr>
            <p:grpSpPr>
              <a:xfrm>
                <a:off x="2209800" y="3200400"/>
                <a:ext cx="304800" cy="1403137"/>
                <a:chOff x="2209800" y="3200400"/>
                <a:chExt cx="304800" cy="1403137"/>
              </a:xfrm>
            </p:grpSpPr>
            <p:cxnSp>
              <p:nvCxnSpPr>
                <p:cNvPr id="197" name="Straight Connector 196"/>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8" name="Straight Connector 197"/>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9" name="Straight Connector 198"/>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00" name="Straight Connector 199"/>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01" name="Straight Connector 200"/>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79" name="Group 178"/>
              <p:cNvGrpSpPr/>
              <p:nvPr/>
            </p:nvGrpSpPr>
            <p:grpSpPr>
              <a:xfrm>
                <a:off x="1921660" y="3200400"/>
                <a:ext cx="304800" cy="1403137"/>
                <a:chOff x="2209800" y="3200400"/>
                <a:chExt cx="304800" cy="1403137"/>
              </a:xfrm>
            </p:grpSpPr>
            <p:cxnSp>
              <p:nvCxnSpPr>
                <p:cNvPr id="192" name="Straight Connector 191"/>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3" name="Straight Connector 192"/>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4" name="Straight Connector 193"/>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5" name="Straight Connector 194"/>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6" name="Straight Connector 195"/>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80" name="Group 179"/>
              <p:cNvGrpSpPr/>
              <p:nvPr/>
            </p:nvGrpSpPr>
            <p:grpSpPr>
              <a:xfrm>
                <a:off x="1620431" y="3200400"/>
                <a:ext cx="304800" cy="1403137"/>
                <a:chOff x="2209800" y="3200400"/>
                <a:chExt cx="304800" cy="1403137"/>
              </a:xfrm>
            </p:grpSpPr>
            <p:cxnSp>
              <p:nvCxnSpPr>
                <p:cNvPr id="187" name="Straight Connector 186"/>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1" name="Straight Connector 190"/>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81" name="Group 180"/>
              <p:cNvGrpSpPr/>
              <p:nvPr/>
            </p:nvGrpSpPr>
            <p:grpSpPr>
              <a:xfrm>
                <a:off x="1314730" y="3200400"/>
                <a:ext cx="304800" cy="1403137"/>
                <a:chOff x="2209800" y="3200400"/>
                <a:chExt cx="304800" cy="1403137"/>
              </a:xfrm>
            </p:grpSpPr>
            <p:cxnSp>
              <p:nvCxnSpPr>
                <p:cNvPr id="182" name="Straight Connector 181"/>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grpSp>
      <p:grpSp>
        <p:nvGrpSpPr>
          <p:cNvPr id="207" name="Group 206"/>
          <p:cNvGrpSpPr/>
          <p:nvPr/>
        </p:nvGrpSpPr>
        <p:grpSpPr>
          <a:xfrm>
            <a:off x="5277130" y="3245063"/>
            <a:ext cx="1199870" cy="1403137"/>
            <a:chOff x="1314730" y="3200400"/>
            <a:chExt cx="1199870" cy="1403137"/>
          </a:xfrm>
        </p:grpSpPr>
        <p:grpSp>
          <p:nvGrpSpPr>
            <p:cNvPr id="208" name="Group 207"/>
            <p:cNvGrpSpPr/>
            <p:nvPr/>
          </p:nvGrpSpPr>
          <p:grpSpPr>
            <a:xfrm>
              <a:off x="2209800" y="3200400"/>
              <a:ext cx="304800" cy="1403137"/>
              <a:chOff x="2209800" y="3200400"/>
              <a:chExt cx="304800" cy="1403137"/>
            </a:xfrm>
          </p:grpSpPr>
          <p:cxnSp>
            <p:nvCxnSpPr>
              <p:cNvPr id="227" name="Straight Connector 226"/>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8" name="Straight Connector 227"/>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9" name="Straight Connector 228"/>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30" name="Straight Connector 229"/>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31" name="Straight Connector 230"/>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209" name="Group 208"/>
            <p:cNvGrpSpPr/>
            <p:nvPr/>
          </p:nvGrpSpPr>
          <p:grpSpPr>
            <a:xfrm>
              <a:off x="1921660" y="3200400"/>
              <a:ext cx="304800" cy="1403137"/>
              <a:chOff x="2209800" y="3200400"/>
              <a:chExt cx="304800" cy="1403137"/>
            </a:xfrm>
          </p:grpSpPr>
          <p:cxnSp>
            <p:nvCxnSpPr>
              <p:cNvPr id="222" name="Straight Connector 221"/>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3" name="Straight Connector 222"/>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4" name="Straight Connector 223"/>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5" name="Straight Connector 224"/>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6" name="Straight Connector 225"/>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1620431" y="3200400"/>
              <a:ext cx="304800" cy="1403137"/>
              <a:chOff x="2209800" y="3200400"/>
              <a:chExt cx="304800" cy="1403137"/>
            </a:xfrm>
          </p:grpSpPr>
          <p:cxnSp>
            <p:nvCxnSpPr>
              <p:cNvPr id="217" name="Straight Connector 216"/>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8" name="Straight Connector 217"/>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9" name="Straight Connector 218"/>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0" name="Straight Connector 219"/>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1" name="Straight Connector 220"/>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211" name="Group 210"/>
            <p:cNvGrpSpPr/>
            <p:nvPr/>
          </p:nvGrpSpPr>
          <p:grpSpPr>
            <a:xfrm>
              <a:off x="1314730" y="3200400"/>
              <a:ext cx="304800" cy="1403137"/>
              <a:chOff x="2209800" y="3200400"/>
              <a:chExt cx="304800" cy="1403137"/>
            </a:xfrm>
          </p:grpSpPr>
          <p:cxnSp>
            <p:nvCxnSpPr>
              <p:cNvPr id="212" name="Straight Connector 211"/>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3" name="Straight Connector 212"/>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4" name="Straight Connector 213"/>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5" name="Straight Connector 214"/>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6" name="Straight Connector 215"/>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grpSp>
        <p:nvGrpSpPr>
          <p:cNvPr id="120" name="Group 119"/>
          <p:cNvGrpSpPr/>
          <p:nvPr/>
        </p:nvGrpSpPr>
        <p:grpSpPr>
          <a:xfrm>
            <a:off x="4114800" y="3245063"/>
            <a:ext cx="1199870" cy="1403137"/>
            <a:chOff x="1314730" y="3200400"/>
            <a:chExt cx="1199870" cy="1403137"/>
          </a:xfrm>
        </p:grpSpPr>
        <p:grpSp>
          <p:nvGrpSpPr>
            <p:cNvPr id="121" name="Group 120"/>
            <p:cNvGrpSpPr/>
            <p:nvPr/>
          </p:nvGrpSpPr>
          <p:grpSpPr>
            <a:xfrm>
              <a:off x="2209800" y="3200400"/>
              <a:ext cx="304800" cy="1403137"/>
              <a:chOff x="2209800" y="3200400"/>
              <a:chExt cx="304800" cy="1403137"/>
            </a:xfrm>
          </p:grpSpPr>
          <p:cxnSp>
            <p:nvCxnSpPr>
              <p:cNvPr id="140" name="Straight Connector 139"/>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22" name="Group 121"/>
            <p:cNvGrpSpPr/>
            <p:nvPr/>
          </p:nvGrpSpPr>
          <p:grpSpPr>
            <a:xfrm>
              <a:off x="1921660" y="3200400"/>
              <a:ext cx="304800" cy="1403137"/>
              <a:chOff x="2209800" y="3200400"/>
              <a:chExt cx="304800" cy="1403137"/>
            </a:xfrm>
          </p:grpSpPr>
          <p:cxnSp>
            <p:nvCxnSpPr>
              <p:cNvPr id="135" name="Straight Connector 134"/>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23" name="Group 122"/>
            <p:cNvGrpSpPr/>
            <p:nvPr/>
          </p:nvGrpSpPr>
          <p:grpSpPr>
            <a:xfrm>
              <a:off x="1620431" y="3200400"/>
              <a:ext cx="304800" cy="1403137"/>
              <a:chOff x="2209800" y="3200400"/>
              <a:chExt cx="304800" cy="1403137"/>
            </a:xfrm>
          </p:grpSpPr>
          <p:cxnSp>
            <p:nvCxnSpPr>
              <p:cNvPr id="130" name="Straight Connector 129"/>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24" name="Group 123"/>
            <p:cNvGrpSpPr/>
            <p:nvPr/>
          </p:nvGrpSpPr>
          <p:grpSpPr>
            <a:xfrm>
              <a:off x="1314730" y="3200400"/>
              <a:ext cx="304800" cy="1403137"/>
              <a:chOff x="2209800" y="3200400"/>
              <a:chExt cx="304800" cy="1403137"/>
            </a:xfrm>
          </p:grpSpPr>
          <p:cxnSp>
            <p:nvCxnSpPr>
              <p:cNvPr id="125" name="Straight Connector 124"/>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grpSp>
        <p:nvGrpSpPr>
          <p:cNvPr id="146" name="Group 145"/>
          <p:cNvGrpSpPr/>
          <p:nvPr/>
        </p:nvGrpSpPr>
        <p:grpSpPr>
          <a:xfrm>
            <a:off x="5248629" y="4808918"/>
            <a:ext cx="1456971" cy="372682"/>
            <a:chOff x="4858104" y="4766055"/>
            <a:chExt cx="1456971" cy="372682"/>
          </a:xfrm>
        </p:grpSpPr>
        <p:sp>
          <p:nvSpPr>
            <p:cNvPr id="147" name="Text Box 30"/>
            <p:cNvSpPr txBox="1">
              <a:spLocks noChangeArrowheads="1"/>
            </p:cNvSpPr>
            <p:nvPr/>
          </p:nvSpPr>
          <p:spPr bwMode="auto">
            <a:xfrm>
              <a:off x="5876925" y="4766055"/>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16</a:t>
              </a:r>
            </a:p>
          </p:txBody>
        </p:sp>
        <p:sp>
          <p:nvSpPr>
            <p:cNvPr id="148" name="TextBox 147"/>
            <p:cNvSpPr txBox="1"/>
            <p:nvPr/>
          </p:nvSpPr>
          <p:spPr>
            <a:xfrm>
              <a:off x="4858104" y="4766055"/>
              <a:ext cx="441146" cy="369332"/>
            </a:xfrm>
            <a:prstGeom prst="rect">
              <a:avLst/>
            </a:prstGeom>
            <a:noFill/>
          </p:spPr>
          <p:txBody>
            <a:bodyPr wrap="none" rtlCol="0">
              <a:spAutoFit/>
            </a:bodyPr>
            <a:lstStyle/>
            <a:p>
              <a:r>
                <a:rPr lang="en-US" dirty="0" smtClean="0"/>
                <a:t>13</a:t>
              </a:r>
              <a:endParaRPr lang="en-US" dirty="0"/>
            </a:p>
          </p:txBody>
        </p:sp>
        <p:sp>
          <p:nvSpPr>
            <p:cNvPr id="149" name="TextBox 148"/>
            <p:cNvSpPr txBox="1"/>
            <p:nvPr/>
          </p:nvSpPr>
          <p:spPr>
            <a:xfrm>
              <a:off x="5213566" y="4766055"/>
              <a:ext cx="441146" cy="369332"/>
            </a:xfrm>
            <a:prstGeom prst="rect">
              <a:avLst/>
            </a:prstGeom>
            <a:noFill/>
          </p:spPr>
          <p:txBody>
            <a:bodyPr wrap="none" rtlCol="0">
              <a:spAutoFit/>
            </a:bodyPr>
            <a:lstStyle/>
            <a:p>
              <a:r>
                <a:rPr lang="en-US" dirty="0" smtClean="0"/>
                <a:t>14</a:t>
              </a:r>
              <a:endParaRPr lang="en-US" dirty="0"/>
            </a:p>
          </p:txBody>
        </p:sp>
        <p:sp>
          <p:nvSpPr>
            <p:cNvPr id="150" name="TextBox 149"/>
            <p:cNvSpPr txBox="1"/>
            <p:nvPr/>
          </p:nvSpPr>
          <p:spPr>
            <a:xfrm>
              <a:off x="5505923" y="4769405"/>
              <a:ext cx="441146" cy="369332"/>
            </a:xfrm>
            <a:prstGeom prst="rect">
              <a:avLst/>
            </a:prstGeom>
            <a:noFill/>
          </p:spPr>
          <p:txBody>
            <a:bodyPr wrap="none" rtlCol="0">
              <a:spAutoFit/>
            </a:bodyPr>
            <a:lstStyle/>
            <a:p>
              <a:r>
                <a:rPr lang="en-US" dirty="0" smtClean="0"/>
                <a:t>15</a:t>
              </a:r>
              <a:endParaRPr lang="en-US" dirty="0"/>
            </a:p>
          </p:txBody>
        </p:sp>
      </p:grpSp>
      <p:pic>
        <p:nvPicPr>
          <p:cNvPr id="169" name="Picture 168"/>
          <p:cNvPicPr>
            <a:picLocks noChangeAspect="1"/>
          </p:cNvPicPr>
          <p:nvPr/>
        </p:nvPicPr>
        <p:blipFill rotWithShape="1">
          <a:blip r:embed="rId2">
            <a:extLst>
              <a:ext uri="{28A0092B-C50C-407E-A947-70E740481C1C}">
                <a14:useLocalDpi xmlns:a14="http://schemas.microsoft.com/office/drawing/2010/main" val="0"/>
              </a:ext>
            </a:extLst>
          </a:blip>
          <a:srcRect r="39968"/>
          <a:stretch/>
        </p:blipFill>
        <p:spPr>
          <a:xfrm>
            <a:off x="2506159" y="1070880"/>
            <a:ext cx="2470654" cy="753840"/>
          </a:xfrm>
          <a:prstGeom prst="rect">
            <a:avLst/>
          </a:prstGeom>
        </p:spPr>
      </p:pic>
      <p:pic>
        <p:nvPicPr>
          <p:cNvPr id="170" name="Picture 169"/>
          <p:cNvPicPr>
            <a:picLocks noChangeAspect="1"/>
          </p:cNvPicPr>
          <p:nvPr/>
        </p:nvPicPr>
        <p:blipFill rotWithShape="1">
          <a:blip r:embed="rId2">
            <a:extLst>
              <a:ext uri="{28A0092B-C50C-407E-A947-70E740481C1C}">
                <a14:useLocalDpi xmlns:a14="http://schemas.microsoft.com/office/drawing/2010/main" val="0"/>
              </a:ext>
            </a:extLst>
          </a:blip>
          <a:srcRect l="64320" r="15248"/>
          <a:stretch/>
        </p:blipFill>
        <p:spPr>
          <a:xfrm>
            <a:off x="5768429" y="1070880"/>
            <a:ext cx="840861" cy="753840"/>
          </a:xfrm>
          <a:prstGeom prst="rect">
            <a:avLst/>
          </a:prstGeom>
        </p:spPr>
      </p:pic>
      <p:pic>
        <p:nvPicPr>
          <p:cNvPr id="171" name="Picture 170"/>
          <p:cNvPicPr>
            <a:picLocks noChangeAspect="1"/>
          </p:cNvPicPr>
          <p:nvPr/>
        </p:nvPicPr>
        <p:blipFill rotWithShape="1">
          <a:blip r:embed="rId2">
            <a:extLst>
              <a:ext uri="{28A0092B-C50C-407E-A947-70E740481C1C}">
                <a14:useLocalDpi xmlns:a14="http://schemas.microsoft.com/office/drawing/2010/main" val="0"/>
              </a:ext>
            </a:extLst>
          </a:blip>
          <a:srcRect l="59414" r="15135"/>
          <a:stretch/>
        </p:blipFill>
        <p:spPr>
          <a:xfrm>
            <a:off x="4731656" y="1070880"/>
            <a:ext cx="1047460" cy="753840"/>
          </a:xfrm>
          <a:prstGeom prst="rect">
            <a:avLst/>
          </a:prstGeom>
        </p:spPr>
      </p:pic>
      <p:sp>
        <p:nvSpPr>
          <p:cNvPr id="5" name="TextBox 4"/>
          <p:cNvSpPr txBox="1"/>
          <p:nvPr/>
        </p:nvSpPr>
        <p:spPr>
          <a:xfrm>
            <a:off x="2616893" y="1738893"/>
            <a:ext cx="1391728" cy="253916"/>
          </a:xfrm>
          <a:prstGeom prst="rect">
            <a:avLst/>
          </a:prstGeom>
          <a:noFill/>
        </p:spPr>
        <p:txBody>
          <a:bodyPr wrap="none" rtlCol="0">
            <a:spAutoFit/>
          </a:bodyPr>
          <a:lstStyle/>
          <a:p>
            <a:r>
              <a:rPr lang="en-US" sz="1050" dirty="0" smtClean="0"/>
              <a:t>11 / 20 Nova Cycles</a:t>
            </a:r>
            <a:endParaRPr lang="en-US" sz="1050" dirty="0"/>
          </a:p>
        </p:txBody>
      </p:sp>
    </p:spTree>
    <p:extLst>
      <p:ext uri="{BB962C8B-B14F-4D97-AF65-F5344CB8AC3E}">
        <p14:creationId xmlns:p14="http://schemas.microsoft.com/office/powerpoint/2010/main" val="116940550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0322" y="21465"/>
            <a:ext cx="8229600" cy="1143000"/>
          </a:xfrm>
        </p:spPr>
        <p:txBody>
          <a:bodyPr/>
          <a:lstStyle/>
          <a:p>
            <a:r>
              <a:rPr lang="en-US" dirty="0" smtClean="0"/>
              <a:t>Original g-2 Pulse Train </a:t>
            </a:r>
            <a:endParaRPr lang="en-US" dirty="0"/>
          </a:p>
        </p:txBody>
      </p:sp>
      <p:sp>
        <p:nvSpPr>
          <p:cNvPr id="4" name="Footer Placeholder 3"/>
          <p:cNvSpPr>
            <a:spLocks noGrp="1"/>
          </p:cNvSpPr>
          <p:nvPr>
            <p:ph type="ftr" sz="quarter" idx="4294967295"/>
          </p:nvPr>
        </p:nvSpPr>
        <p:spPr>
          <a:xfrm>
            <a:off x="2985176" y="6248400"/>
            <a:ext cx="2895600" cy="476250"/>
          </a:xfrm>
          <a:prstGeom prst="rect">
            <a:avLst/>
          </a:prstGeom>
        </p:spPr>
        <p:txBody>
          <a:bodyPr/>
          <a:lstStyle/>
          <a:p>
            <a:pPr>
              <a:defRPr/>
            </a:pPr>
            <a:endParaRPr lang="en-US" dirty="0"/>
          </a:p>
        </p:txBody>
      </p:sp>
      <p:sp>
        <p:nvSpPr>
          <p:cNvPr id="5" name="Slide Number Placeholder 4"/>
          <p:cNvSpPr>
            <a:spLocks noGrp="1"/>
          </p:cNvSpPr>
          <p:nvPr>
            <p:ph type="sldNum" sz="quarter" idx="12"/>
          </p:nvPr>
        </p:nvSpPr>
        <p:spPr/>
        <p:txBody>
          <a:bodyPr/>
          <a:lstStyle/>
          <a:p>
            <a:pPr>
              <a:defRPr/>
            </a:pPr>
            <a:fld id="{4225D0D4-57B9-4F6F-A6D5-B4BA96D81DE7}" type="slidenum">
              <a:rPr lang="en-US" smtClean="0"/>
              <a:pPr>
                <a:defRPr/>
              </a:pPr>
              <a:t>50</a:t>
            </a:fld>
            <a:endParaRPr lang="en-US"/>
          </a:p>
        </p:txBody>
      </p:sp>
      <p:grpSp>
        <p:nvGrpSpPr>
          <p:cNvPr id="6" name="Group 5"/>
          <p:cNvGrpSpPr>
            <a:grpSpLocks noChangeAspect="1"/>
          </p:cNvGrpSpPr>
          <p:nvPr/>
        </p:nvGrpSpPr>
        <p:grpSpPr>
          <a:xfrm>
            <a:off x="609600" y="990600"/>
            <a:ext cx="8203542" cy="5588523"/>
            <a:chOff x="110758" y="914400"/>
            <a:chExt cx="6366242" cy="4336894"/>
          </a:xfrm>
        </p:grpSpPr>
        <p:pic>
          <p:nvPicPr>
            <p:cNvPr id="7" name="Picture 6"/>
            <p:cNvPicPr/>
            <p:nvPr/>
          </p:nvPicPr>
          <p:blipFill>
            <a:blip r:embed="rId2" cstate="print">
              <a:extLst>
                <a:ext uri="{28A0092B-C50C-407E-A947-70E740481C1C}">
                  <a14:useLocalDpi xmlns:a14="http://schemas.microsoft.com/office/drawing/2010/main" val="0"/>
                </a:ext>
              </a:extLst>
            </a:blip>
            <a:stretch>
              <a:fillRect/>
            </a:stretch>
          </p:blipFill>
          <p:spPr>
            <a:xfrm>
              <a:off x="110758" y="914400"/>
              <a:ext cx="6366242" cy="3919316"/>
            </a:xfrm>
            <a:prstGeom prst="rect">
              <a:avLst/>
            </a:prstGeom>
            <a:ln>
              <a:solidFill>
                <a:schemeClr val="bg1">
                  <a:lumMod val="65000"/>
                </a:schemeClr>
              </a:solidFill>
            </a:ln>
          </p:spPr>
        </p:pic>
        <p:sp>
          <p:nvSpPr>
            <p:cNvPr id="8" name="Rectangle 7"/>
            <p:cNvSpPr/>
            <p:nvPr/>
          </p:nvSpPr>
          <p:spPr>
            <a:xfrm>
              <a:off x="2970029" y="1708150"/>
              <a:ext cx="1524000" cy="762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TextBox 8"/>
            <p:cNvSpPr txBox="1"/>
            <p:nvPr/>
          </p:nvSpPr>
          <p:spPr>
            <a:xfrm>
              <a:off x="1426336" y="4852765"/>
              <a:ext cx="3973715" cy="398529"/>
            </a:xfrm>
            <a:prstGeom prst="rect">
              <a:avLst/>
            </a:prstGeom>
            <a:noFill/>
          </p:spPr>
          <p:txBody>
            <a:bodyPr wrap="square" rtlCol="0">
              <a:spAutoFit/>
            </a:bodyPr>
            <a:lstStyle/>
            <a:p>
              <a:pPr algn="ctr"/>
              <a:r>
                <a:rPr lang="en-US" sz="1050" dirty="0" smtClean="0"/>
                <a:t>g-2 average 12Hz pulse scenario</a:t>
              </a:r>
              <a:endParaRPr lang="en-US" sz="1050" dirty="0"/>
            </a:p>
          </p:txBody>
        </p:sp>
      </p:grpSp>
    </p:spTree>
    <p:extLst>
      <p:ext uri="{BB962C8B-B14F-4D97-AF65-F5344CB8AC3E}">
        <p14:creationId xmlns:p14="http://schemas.microsoft.com/office/powerpoint/2010/main" val="428730683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4"/>
          <p:cNvSpPr>
            <a:spLocks noGrp="1"/>
          </p:cNvSpPr>
          <p:nvPr>
            <p:ph type="ftr" sz="quarter" idx="4294967295"/>
          </p:nvPr>
        </p:nvSpPr>
        <p:spPr>
          <a:xfrm>
            <a:off x="3124200" y="6356350"/>
            <a:ext cx="2895600" cy="365125"/>
          </a:xfrm>
          <a:prstGeom prst="rect">
            <a:avLst/>
          </a:prstGeom>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p>
        </p:txBody>
      </p:sp>
      <p:sp>
        <p:nvSpPr>
          <p:cNvPr id="36867" name="Rectangle 2"/>
          <p:cNvSpPr>
            <a:spLocks noGrp="1" noChangeArrowheads="1"/>
          </p:cNvSpPr>
          <p:nvPr>
            <p:ph type="title"/>
          </p:nvPr>
        </p:nvSpPr>
        <p:spPr/>
        <p:txBody>
          <a:bodyPr>
            <a:normAutofit fontScale="90000"/>
          </a:bodyPr>
          <a:lstStyle/>
          <a:p>
            <a:pPr eaLnBrk="1" hangingPunct="1"/>
            <a:r>
              <a:rPr lang="en-US" sz="3200" dirty="0" smtClean="0"/>
              <a:t>g-2 Proposed Pulse Train (9 Hz mode)</a:t>
            </a:r>
          </a:p>
        </p:txBody>
      </p:sp>
      <p:grpSp>
        <p:nvGrpSpPr>
          <p:cNvPr id="8" name="Group 7"/>
          <p:cNvGrpSpPr/>
          <p:nvPr/>
        </p:nvGrpSpPr>
        <p:grpSpPr>
          <a:xfrm>
            <a:off x="93000" y="4768674"/>
            <a:ext cx="1203704" cy="367444"/>
            <a:chOff x="93000" y="4768674"/>
            <a:chExt cx="1203704" cy="367444"/>
          </a:xfrm>
        </p:grpSpPr>
        <p:sp>
          <p:nvSpPr>
            <p:cNvPr id="36879" name="Text Box 23"/>
            <p:cNvSpPr txBox="1">
              <a:spLocks noChangeArrowheads="1"/>
            </p:cNvSpPr>
            <p:nvPr/>
          </p:nvSpPr>
          <p:spPr bwMode="auto">
            <a:xfrm>
              <a:off x="93000" y="4768674"/>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1</a:t>
              </a:r>
            </a:p>
          </p:txBody>
        </p:sp>
        <p:sp>
          <p:nvSpPr>
            <p:cNvPr id="36880" name="Text Box 24"/>
            <p:cNvSpPr txBox="1">
              <a:spLocks noChangeArrowheads="1"/>
            </p:cNvSpPr>
            <p:nvPr/>
          </p:nvSpPr>
          <p:spPr bwMode="auto">
            <a:xfrm>
              <a:off x="402603" y="4769405"/>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2</a:t>
              </a:r>
            </a:p>
          </p:txBody>
        </p:sp>
        <p:sp>
          <p:nvSpPr>
            <p:cNvPr id="36881" name="Text Box 25"/>
            <p:cNvSpPr txBox="1">
              <a:spLocks noChangeArrowheads="1"/>
            </p:cNvSpPr>
            <p:nvPr/>
          </p:nvSpPr>
          <p:spPr bwMode="auto">
            <a:xfrm>
              <a:off x="730469" y="4769405"/>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3</a:t>
              </a:r>
            </a:p>
          </p:txBody>
        </p:sp>
        <p:sp>
          <p:nvSpPr>
            <p:cNvPr id="36884" name="Text Box 28"/>
            <p:cNvSpPr txBox="1">
              <a:spLocks noChangeArrowheads="1"/>
            </p:cNvSpPr>
            <p:nvPr/>
          </p:nvSpPr>
          <p:spPr bwMode="auto">
            <a:xfrm>
              <a:off x="985554" y="4768675"/>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4</a:t>
              </a:r>
            </a:p>
          </p:txBody>
        </p:sp>
      </p:grpSp>
      <p:sp>
        <p:nvSpPr>
          <p:cNvPr id="36887" name="Line 32"/>
          <p:cNvSpPr>
            <a:spLocks noChangeShapeType="1"/>
          </p:cNvSpPr>
          <p:nvPr/>
        </p:nvSpPr>
        <p:spPr bwMode="auto">
          <a:xfrm>
            <a:off x="2109422" y="3276600"/>
            <a:ext cx="2286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889" name="Text Box 34"/>
          <p:cNvSpPr txBox="1">
            <a:spLocks noChangeArrowheads="1"/>
          </p:cNvSpPr>
          <p:nvPr/>
        </p:nvSpPr>
        <p:spPr bwMode="auto">
          <a:xfrm>
            <a:off x="222275" y="1920611"/>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dirty="0" smtClean="0"/>
              <a:t>120 </a:t>
            </a:r>
            <a:r>
              <a:rPr lang="en-US" sz="1200" dirty="0" err="1"/>
              <a:t>nsec</a:t>
            </a:r>
            <a:endParaRPr lang="en-US" sz="1200" dirty="0"/>
          </a:p>
        </p:txBody>
      </p:sp>
      <p:sp>
        <p:nvSpPr>
          <p:cNvPr id="36890" name="Text Box 35"/>
          <p:cNvSpPr txBox="1">
            <a:spLocks noChangeArrowheads="1"/>
          </p:cNvSpPr>
          <p:nvPr/>
        </p:nvSpPr>
        <p:spPr bwMode="auto">
          <a:xfrm>
            <a:off x="1747210" y="2780085"/>
            <a:ext cx="86113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dirty="0" smtClean="0"/>
              <a:t>10 </a:t>
            </a:r>
            <a:r>
              <a:rPr lang="en-US" sz="1400" dirty="0" err="1" smtClean="0"/>
              <a:t>msec</a:t>
            </a:r>
            <a:endParaRPr lang="en-US" sz="1400" dirty="0"/>
          </a:p>
        </p:txBody>
      </p:sp>
      <p:sp>
        <p:nvSpPr>
          <p:cNvPr id="36893" name="Line 38"/>
          <p:cNvSpPr>
            <a:spLocks noChangeShapeType="1"/>
          </p:cNvSpPr>
          <p:nvPr/>
        </p:nvSpPr>
        <p:spPr bwMode="auto">
          <a:xfrm>
            <a:off x="134849" y="5557838"/>
            <a:ext cx="872366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894" name="Text Box 39"/>
          <p:cNvSpPr txBox="1">
            <a:spLocks noChangeArrowheads="1"/>
          </p:cNvSpPr>
          <p:nvPr/>
        </p:nvSpPr>
        <p:spPr bwMode="auto">
          <a:xfrm>
            <a:off x="338011" y="5157087"/>
            <a:ext cx="946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Pulse #</a:t>
            </a:r>
          </a:p>
        </p:txBody>
      </p:sp>
      <p:sp>
        <p:nvSpPr>
          <p:cNvPr id="36895" name="Text Box 40"/>
          <p:cNvSpPr txBox="1">
            <a:spLocks noChangeArrowheads="1"/>
          </p:cNvSpPr>
          <p:nvPr/>
        </p:nvSpPr>
        <p:spPr bwMode="auto">
          <a:xfrm>
            <a:off x="4474229" y="5648243"/>
            <a:ext cx="1047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1.33 sec</a:t>
            </a:r>
          </a:p>
        </p:txBody>
      </p:sp>
      <p:sp>
        <p:nvSpPr>
          <p:cNvPr id="36896" name="Text Box 41"/>
          <p:cNvSpPr txBox="1">
            <a:spLocks noChangeArrowheads="1"/>
          </p:cNvSpPr>
          <p:nvPr/>
        </p:nvSpPr>
        <p:spPr bwMode="auto">
          <a:xfrm>
            <a:off x="2109422" y="5638800"/>
            <a:ext cx="24545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smtClean="0"/>
              <a:t>MI Nova Cycle </a:t>
            </a:r>
            <a:r>
              <a:rPr lang="en-US" dirty="0"/>
              <a:t>L</a:t>
            </a:r>
            <a:r>
              <a:rPr lang="en-US" dirty="0" smtClean="0"/>
              <a:t>ength</a:t>
            </a:r>
            <a:endParaRPr lang="en-US" dirty="0"/>
          </a:p>
        </p:txBody>
      </p:sp>
      <p:sp>
        <p:nvSpPr>
          <p:cNvPr id="36897" name="Text Box 42"/>
          <p:cNvSpPr txBox="1">
            <a:spLocks noChangeArrowheads="1"/>
          </p:cNvSpPr>
          <p:nvPr/>
        </p:nvSpPr>
        <p:spPr bwMode="auto">
          <a:xfrm>
            <a:off x="1457496" y="2425823"/>
            <a:ext cx="151836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dirty="0"/>
              <a:t>Pulse separation</a:t>
            </a:r>
          </a:p>
        </p:txBody>
      </p:sp>
      <p:sp>
        <p:nvSpPr>
          <p:cNvPr id="36898" name="Text Box 43"/>
          <p:cNvSpPr txBox="1">
            <a:spLocks noChangeArrowheads="1"/>
          </p:cNvSpPr>
          <p:nvPr/>
        </p:nvSpPr>
        <p:spPr bwMode="auto">
          <a:xfrm>
            <a:off x="240077" y="1531144"/>
            <a:ext cx="10791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dirty="0"/>
              <a:t>Bunch length</a:t>
            </a:r>
          </a:p>
          <a:p>
            <a:pPr eaLnBrk="1" hangingPunct="1"/>
            <a:r>
              <a:rPr lang="en-US" sz="1200" dirty="0"/>
              <a:t>of 1 pulse</a:t>
            </a:r>
          </a:p>
        </p:txBody>
      </p:sp>
      <p:sp>
        <p:nvSpPr>
          <p:cNvPr id="36899" name="Line 44"/>
          <p:cNvSpPr>
            <a:spLocks noChangeShapeType="1"/>
          </p:cNvSpPr>
          <p:nvPr/>
        </p:nvSpPr>
        <p:spPr bwMode="auto">
          <a:xfrm flipV="1">
            <a:off x="134849" y="1366838"/>
            <a:ext cx="0" cy="41910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900" name="Text Box 45"/>
          <p:cNvSpPr txBox="1">
            <a:spLocks noChangeArrowheads="1"/>
          </p:cNvSpPr>
          <p:nvPr/>
        </p:nvSpPr>
        <p:spPr bwMode="auto">
          <a:xfrm>
            <a:off x="122759" y="1120570"/>
            <a:ext cx="1352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solidFill>
                  <a:srgbClr val="FF0000"/>
                </a:solidFill>
              </a:rPr>
              <a:t>Begin cycle</a:t>
            </a:r>
          </a:p>
        </p:txBody>
      </p:sp>
      <p:sp>
        <p:nvSpPr>
          <p:cNvPr id="36901" name="Line 46"/>
          <p:cNvSpPr>
            <a:spLocks noChangeShapeType="1"/>
          </p:cNvSpPr>
          <p:nvPr/>
        </p:nvSpPr>
        <p:spPr bwMode="auto">
          <a:xfrm flipV="1">
            <a:off x="8910638" y="1447800"/>
            <a:ext cx="0" cy="41910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902" name="Text Box 47"/>
          <p:cNvSpPr txBox="1">
            <a:spLocks noChangeArrowheads="1"/>
          </p:cNvSpPr>
          <p:nvPr/>
        </p:nvSpPr>
        <p:spPr bwMode="auto">
          <a:xfrm>
            <a:off x="7707313" y="1120570"/>
            <a:ext cx="1174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solidFill>
                  <a:srgbClr val="FF0000"/>
                </a:solidFill>
              </a:rPr>
              <a:t>End cycle</a:t>
            </a:r>
          </a:p>
        </p:txBody>
      </p:sp>
      <p:sp>
        <p:nvSpPr>
          <p:cNvPr id="36903" name="Text Box 48"/>
          <p:cNvSpPr txBox="1">
            <a:spLocks noChangeArrowheads="1"/>
          </p:cNvSpPr>
          <p:nvPr/>
        </p:nvSpPr>
        <p:spPr bwMode="auto">
          <a:xfrm>
            <a:off x="811086" y="2424481"/>
            <a:ext cx="70243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dirty="0"/>
              <a:t>100Hz</a:t>
            </a:r>
          </a:p>
        </p:txBody>
      </p:sp>
      <p:sp>
        <p:nvSpPr>
          <p:cNvPr id="36904" name="Line 38"/>
          <p:cNvSpPr>
            <a:spLocks noChangeShapeType="1"/>
          </p:cNvSpPr>
          <p:nvPr/>
        </p:nvSpPr>
        <p:spPr bwMode="auto">
          <a:xfrm>
            <a:off x="6038836" y="3886200"/>
            <a:ext cx="2819676"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335" name="Straight Connector 334"/>
          <p:cNvCxnSpPr/>
          <p:nvPr/>
        </p:nvCxnSpPr>
        <p:spPr>
          <a:xfrm>
            <a:off x="2483902" y="4645236"/>
            <a:ext cx="2012778" cy="690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p:cNvCxnSpPr/>
          <p:nvPr/>
        </p:nvCxnSpPr>
        <p:spPr>
          <a:xfrm>
            <a:off x="4495800" y="4649509"/>
            <a:ext cx="43045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p:cNvCxnSpPr/>
          <p:nvPr/>
        </p:nvCxnSpPr>
        <p:spPr>
          <a:xfrm>
            <a:off x="6121914" y="4651246"/>
            <a:ext cx="1066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33" name="TextBox 332"/>
          <p:cNvSpPr txBox="1"/>
          <p:nvPr/>
        </p:nvSpPr>
        <p:spPr>
          <a:xfrm>
            <a:off x="6781800" y="3358634"/>
            <a:ext cx="1313180" cy="369332"/>
          </a:xfrm>
          <a:prstGeom prst="rect">
            <a:avLst/>
          </a:prstGeom>
          <a:noFill/>
        </p:spPr>
        <p:txBody>
          <a:bodyPr wrap="none" rtlCol="0">
            <a:spAutoFit/>
          </a:bodyPr>
          <a:lstStyle/>
          <a:p>
            <a:r>
              <a:rPr lang="en-US" dirty="0" smtClean="0"/>
              <a:t>1066 </a:t>
            </a:r>
            <a:r>
              <a:rPr lang="en-US" dirty="0" err="1" smtClean="0"/>
              <a:t>msec</a:t>
            </a:r>
            <a:endParaRPr lang="en-US" dirty="0"/>
          </a:p>
        </p:txBody>
      </p:sp>
      <p:sp>
        <p:nvSpPr>
          <p:cNvPr id="341" name="Line 32"/>
          <p:cNvSpPr>
            <a:spLocks noChangeShapeType="1"/>
          </p:cNvSpPr>
          <p:nvPr/>
        </p:nvSpPr>
        <p:spPr bwMode="auto">
          <a:xfrm>
            <a:off x="2400472" y="3931519"/>
            <a:ext cx="2650266"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4" name="TextBox 333"/>
          <p:cNvSpPr txBox="1"/>
          <p:nvPr/>
        </p:nvSpPr>
        <p:spPr>
          <a:xfrm>
            <a:off x="2906958" y="3368012"/>
            <a:ext cx="1184940" cy="369332"/>
          </a:xfrm>
          <a:prstGeom prst="rect">
            <a:avLst/>
          </a:prstGeom>
          <a:noFill/>
        </p:spPr>
        <p:txBody>
          <a:bodyPr wrap="none" rtlCol="0">
            <a:spAutoFit/>
          </a:bodyPr>
          <a:lstStyle/>
          <a:p>
            <a:r>
              <a:rPr lang="en-US" dirty="0" smtClean="0"/>
              <a:t>167 </a:t>
            </a:r>
            <a:r>
              <a:rPr lang="en-US" dirty="0" err="1" smtClean="0"/>
              <a:t>msec</a:t>
            </a:r>
            <a:endParaRPr lang="en-US" dirty="0"/>
          </a:p>
        </p:txBody>
      </p:sp>
      <p:sp>
        <p:nvSpPr>
          <p:cNvPr id="338" name="TextBox 337"/>
          <p:cNvSpPr txBox="1"/>
          <p:nvPr/>
        </p:nvSpPr>
        <p:spPr>
          <a:xfrm>
            <a:off x="7205969" y="4306431"/>
            <a:ext cx="319318" cy="646331"/>
          </a:xfrm>
          <a:prstGeom prst="rect">
            <a:avLst/>
          </a:prstGeom>
          <a:noFill/>
        </p:spPr>
        <p:txBody>
          <a:bodyPr wrap="none" rtlCol="0">
            <a:spAutoFit/>
          </a:bodyPr>
          <a:lstStyle/>
          <a:p>
            <a:r>
              <a:rPr lang="en-US" dirty="0" smtClean="0"/>
              <a:t>~</a:t>
            </a:r>
          </a:p>
          <a:p>
            <a:r>
              <a:rPr lang="en-US" dirty="0"/>
              <a:t>~</a:t>
            </a:r>
          </a:p>
        </p:txBody>
      </p:sp>
      <p:cxnSp>
        <p:nvCxnSpPr>
          <p:cNvPr id="345" name="Straight Connector 344"/>
          <p:cNvCxnSpPr/>
          <p:nvPr/>
        </p:nvCxnSpPr>
        <p:spPr>
          <a:xfrm>
            <a:off x="7525286" y="4651425"/>
            <a:ext cx="133322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1313500" y="4766055"/>
            <a:ext cx="1201100" cy="369332"/>
            <a:chOff x="1711823" y="4766055"/>
            <a:chExt cx="1201100" cy="369332"/>
          </a:xfrm>
        </p:grpSpPr>
        <p:sp>
          <p:nvSpPr>
            <p:cNvPr id="36885" name="Text Box 29"/>
            <p:cNvSpPr txBox="1">
              <a:spLocks noChangeArrowheads="1"/>
            </p:cNvSpPr>
            <p:nvPr/>
          </p:nvSpPr>
          <p:spPr bwMode="auto">
            <a:xfrm>
              <a:off x="1711823" y="4766055"/>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smtClean="0"/>
                <a:t>5</a:t>
              </a:r>
            </a:p>
          </p:txBody>
        </p:sp>
        <p:sp>
          <p:nvSpPr>
            <p:cNvPr id="344" name="TextBox 343"/>
            <p:cNvSpPr txBox="1"/>
            <p:nvPr/>
          </p:nvSpPr>
          <p:spPr>
            <a:xfrm>
              <a:off x="2011010" y="4766055"/>
              <a:ext cx="312906" cy="369332"/>
            </a:xfrm>
            <a:prstGeom prst="rect">
              <a:avLst/>
            </a:prstGeom>
            <a:noFill/>
          </p:spPr>
          <p:txBody>
            <a:bodyPr wrap="none" rtlCol="0">
              <a:spAutoFit/>
            </a:bodyPr>
            <a:lstStyle/>
            <a:p>
              <a:r>
                <a:rPr lang="en-US" dirty="0" smtClean="0"/>
                <a:t>6</a:t>
              </a:r>
              <a:endParaRPr lang="en-US" dirty="0"/>
            </a:p>
          </p:txBody>
        </p:sp>
        <p:sp>
          <p:nvSpPr>
            <p:cNvPr id="346" name="TextBox 345"/>
            <p:cNvSpPr txBox="1"/>
            <p:nvPr/>
          </p:nvSpPr>
          <p:spPr>
            <a:xfrm>
              <a:off x="2309139" y="4766055"/>
              <a:ext cx="312906" cy="369332"/>
            </a:xfrm>
            <a:prstGeom prst="rect">
              <a:avLst/>
            </a:prstGeom>
            <a:noFill/>
          </p:spPr>
          <p:txBody>
            <a:bodyPr wrap="none" rtlCol="0">
              <a:spAutoFit/>
            </a:bodyPr>
            <a:lstStyle/>
            <a:p>
              <a:r>
                <a:rPr lang="en-US" dirty="0" smtClean="0"/>
                <a:t>7</a:t>
              </a:r>
              <a:endParaRPr lang="en-US" dirty="0"/>
            </a:p>
          </p:txBody>
        </p:sp>
        <p:sp>
          <p:nvSpPr>
            <p:cNvPr id="347" name="TextBox 346"/>
            <p:cNvSpPr txBox="1"/>
            <p:nvPr/>
          </p:nvSpPr>
          <p:spPr>
            <a:xfrm>
              <a:off x="2600017" y="4766055"/>
              <a:ext cx="312906" cy="369332"/>
            </a:xfrm>
            <a:prstGeom prst="rect">
              <a:avLst/>
            </a:prstGeom>
            <a:noFill/>
          </p:spPr>
          <p:txBody>
            <a:bodyPr wrap="none" rtlCol="0">
              <a:spAutoFit/>
            </a:bodyPr>
            <a:lstStyle/>
            <a:p>
              <a:r>
                <a:rPr lang="en-US" dirty="0" smtClean="0"/>
                <a:t>8</a:t>
              </a:r>
              <a:endParaRPr lang="en-US" dirty="0"/>
            </a:p>
          </p:txBody>
        </p:sp>
      </p:grpSp>
      <p:grpSp>
        <p:nvGrpSpPr>
          <p:cNvPr id="10" name="Group 9"/>
          <p:cNvGrpSpPr/>
          <p:nvPr/>
        </p:nvGrpSpPr>
        <p:grpSpPr>
          <a:xfrm>
            <a:off x="4938823" y="4800600"/>
            <a:ext cx="1309577" cy="372682"/>
            <a:chOff x="3311357" y="4766055"/>
            <a:chExt cx="1309577" cy="372682"/>
          </a:xfrm>
        </p:grpSpPr>
        <p:sp>
          <p:nvSpPr>
            <p:cNvPr id="348" name="TextBox 347"/>
            <p:cNvSpPr txBox="1"/>
            <p:nvPr/>
          </p:nvSpPr>
          <p:spPr>
            <a:xfrm>
              <a:off x="3311357" y="4766055"/>
              <a:ext cx="312906" cy="369332"/>
            </a:xfrm>
            <a:prstGeom prst="rect">
              <a:avLst/>
            </a:prstGeom>
            <a:noFill/>
          </p:spPr>
          <p:txBody>
            <a:bodyPr wrap="none" rtlCol="0">
              <a:spAutoFit/>
            </a:bodyPr>
            <a:lstStyle/>
            <a:p>
              <a:r>
                <a:rPr lang="en-US" dirty="0" smtClean="0"/>
                <a:t>9</a:t>
              </a:r>
              <a:endParaRPr lang="en-US" dirty="0"/>
            </a:p>
          </p:txBody>
        </p:sp>
        <p:sp>
          <p:nvSpPr>
            <p:cNvPr id="349" name="TextBox 348"/>
            <p:cNvSpPr txBox="1"/>
            <p:nvPr/>
          </p:nvSpPr>
          <p:spPr>
            <a:xfrm>
              <a:off x="3537537" y="4768675"/>
              <a:ext cx="441146" cy="369332"/>
            </a:xfrm>
            <a:prstGeom prst="rect">
              <a:avLst/>
            </a:prstGeom>
            <a:noFill/>
          </p:spPr>
          <p:txBody>
            <a:bodyPr wrap="none" rtlCol="0">
              <a:spAutoFit/>
            </a:bodyPr>
            <a:lstStyle/>
            <a:p>
              <a:r>
                <a:rPr lang="en-US" dirty="0" smtClean="0"/>
                <a:t>10</a:t>
              </a:r>
              <a:endParaRPr lang="en-US" dirty="0"/>
            </a:p>
          </p:txBody>
        </p:sp>
        <p:sp>
          <p:nvSpPr>
            <p:cNvPr id="350" name="TextBox 349"/>
            <p:cNvSpPr txBox="1"/>
            <p:nvPr/>
          </p:nvSpPr>
          <p:spPr>
            <a:xfrm>
              <a:off x="3911897" y="4769405"/>
              <a:ext cx="424027" cy="369332"/>
            </a:xfrm>
            <a:prstGeom prst="rect">
              <a:avLst/>
            </a:prstGeom>
            <a:noFill/>
          </p:spPr>
          <p:txBody>
            <a:bodyPr wrap="none" rtlCol="0">
              <a:spAutoFit/>
            </a:bodyPr>
            <a:lstStyle/>
            <a:p>
              <a:r>
                <a:rPr lang="en-US" dirty="0" smtClean="0"/>
                <a:t>11</a:t>
              </a:r>
              <a:endParaRPr lang="en-US" dirty="0"/>
            </a:p>
          </p:txBody>
        </p:sp>
        <p:sp>
          <p:nvSpPr>
            <p:cNvPr id="351" name="TextBox 350"/>
            <p:cNvSpPr txBox="1"/>
            <p:nvPr/>
          </p:nvSpPr>
          <p:spPr>
            <a:xfrm>
              <a:off x="4179788" y="4768675"/>
              <a:ext cx="441146" cy="369332"/>
            </a:xfrm>
            <a:prstGeom prst="rect">
              <a:avLst/>
            </a:prstGeom>
            <a:noFill/>
          </p:spPr>
          <p:txBody>
            <a:bodyPr wrap="none" rtlCol="0">
              <a:spAutoFit/>
            </a:bodyPr>
            <a:lstStyle/>
            <a:p>
              <a:r>
                <a:rPr lang="en-US" dirty="0" smtClean="0"/>
                <a:t>12</a:t>
              </a:r>
              <a:endParaRPr lang="en-US" dirty="0"/>
            </a:p>
          </p:txBody>
        </p:sp>
      </p:grpSp>
      <p:sp>
        <p:nvSpPr>
          <p:cNvPr id="2" name="Slide Number Placeholder 1"/>
          <p:cNvSpPr>
            <a:spLocks noGrp="1"/>
          </p:cNvSpPr>
          <p:nvPr>
            <p:ph type="sldNum" sz="quarter" idx="12"/>
          </p:nvPr>
        </p:nvSpPr>
        <p:spPr/>
        <p:txBody>
          <a:bodyPr/>
          <a:lstStyle/>
          <a:p>
            <a:pPr>
              <a:defRPr/>
            </a:pPr>
            <a:fld id="{4225D0D4-57B9-4F6F-A6D5-B4BA96D81DE7}" type="slidenum">
              <a:rPr lang="en-US" smtClean="0"/>
              <a:pPr>
                <a:defRPr/>
              </a:pPr>
              <a:t>51</a:t>
            </a:fld>
            <a:endParaRPr lang="en-US"/>
          </a:p>
        </p:txBody>
      </p:sp>
      <p:sp>
        <p:nvSpPr>
          <p:cNvPr id="3" name="TextBox 2"/>
          <p:cNvSpPr txBox="1"/>
          <p:nvPr/>
        </p:nvSpPr>
        <p:spPr>
          <a:xfrm>
            <a:off x="5941841" y="2597276"/>
            <a:ext cx="2417650" cy="307777"/>
          </a:xfrm>
          <a:prstGeom prst="rect">
            <a:avLst/>
          </a:prstGeom>
          <a:noFill/>
        </p:spPr>
        <p:txBody>
          <a:bodyPr wrap="none" rtlCol="0">
            <a:spAutoFit/>
          </a:bodyPr>
          <a:lstStyle/>
          <a:p>
            <a:r>
              <a:rPr lang="en-US" sz="1400" dirty="0" smtClean="0"/>
              <a:t>Lens pulse length  400 µsec</a:t>
            </a:r>
            <a:endParaRPr lang="en-US" sz="1400" dirty="0"/>
          </a:p>
        </p:txBody>
      </p:sp>
      <p:grpSp>
        <p:nvGrpSpPr>
          <p:cNvPr id="13" name="Group 12"/>
          <p:cNvGrpSpPr/>
          <p:nvPr/>
        </p:nvGrpSpPr>
        <p:grpSpPr>
          <a:xfrm>
            <a:off x="150826" y="3244049"/>
            <a:ext cx="2363774" cy="1404151"/>
            <a:chOff x="150826" y="3244049"/>
            <a:chExt cx="2363774" cy="1404151"/>
          </a:xfrm>
        </p:grpSpPr>
        <p:grpSp>
          <p:nvGrpSpPr>
            <p:cNvPr id="7" name="Group 6"/>
            <p:cNvGrpSpPr/>
            <p:nvPr/>
          </p:nvGrpSpPr>
          <p:grpSpPr>
            <a:xfrm>
              <a:off x="1314730" y="3245063"/>
              <a:ext cx="1199870" cy="1403137"/>
              <a:chOff x="1314730" y="3200400"/>
              <a:chExt cx="1199870" cy="1403137"/>
            </a:xfrm>
          </p:grpSpPr>
          <p:grpSp>
            <p:nvGrpSpPr>
              <p:cNvPr id="6" name="Group 5"/>
              <p:cNvGrpSpPr/>
              <p:nvPr/>
            </p:nvGrpSpPr>
            <p:grpSpPr>
              <a:xfrm>
                <a:off x="2209800" y="3200400"/>
                <a:ext cx="304800" cy="1403137"/>
                <a:chOff x="2209800" y="3200400"/>
                <a:chExt cx="304800" cy="1403137"/>
              </a:xfrm>
            </p:grpSpPr>
            <p:cxnSp>
              <p:nvCxnSpPr>
                <p:cNvPr id="261" name="Straight Connector 260"/>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62" name="Straight Connector 261"/>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63" name="Straight Connector 262"/>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64" name="Straight Connector 263"/>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65" name="Straight Connector 264"/>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51" name="Group 150"/>
              <p:cNvGrpSpPr/>
              <p:nvPr/>
            </p:nvGrpSpPr>
            <p:grpSpPr>
              <a:xfrm>
                <a:off x="1921660" y="3200400"/>
                <a:ext cx="304800" cy="1403137"/>
                <a:chOff x="2209800" y="3200400"/>
                <a:chExt cx="304800" cy="1403137"/>
              </a:xfrm>
            </p:grpSpPr>
            <p:cxnSp>
              <p:nvCxnSpPr>
                <p:cNvPr id="152" name="Straight Connector 151"/>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57" name="Group 156"/>
              <p:cNvGrpSpPr/>
              <p:nvPr/>
            </p:nvGrpSpPr>
            <p:grpSpPr>
              <a:xfrm>
                <a:off x="1620431" y="3200400"/>
                <a:ext cx="304800" cy="1403137"/>
                <a:chOff x="2209800" y="3200400"/>
                <a:chExt cx="304800" cy="1403137"/>
              </a:xfrm>
            </p:grpSpPr>
            <p:cxnSp>
              <p:nvCxnSpPr>
                <p:cNvPr id="158" name="Straight Connector 157"/>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1" name="Straight Connector 160"/>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63" name="Group 162"/>
              <p:cNvGrpSpPr/>
              <p:nvPr/>
            </p:nvGrpSpPr>
            <p:grpSpPr>
              <a:xfrm>
                <a:off x="1314730" y="3200400"/>
                <a:ext cx="304800" cy="1403137"/>
                <a:chOff x="2209800" y="3200400"/>
                <a:chExt cx="304800" cy="1403137"/>
              </a:xfrm>
            </p:grpSpPr>
            <p:cxnSp>
              <p:nvCxnSpPr>
                <p:cNvPr id="164" name="Straight Connector 163"/>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grpSp>
          <p:nvGrpSpPr>
            <p:cNvPr id="177" name="Group 176"/>
            <p:cNvGrpSpPr/>
            <p:nvPr/>
          </p:nvGrpSpPr>
          <p:grpSpPr>
            <a:xfrm>
              <a:off x="150826" y="3244049"/>
              <a:ext cx="1199870" cy="1403137"/>
              <a:chOff x="1314730" y="3200400"/>
              <a:chExt cx="1199870" cy="1403137"/>
            </a:xfrm>
          </p:grpSpPr>
          <p:grpSp>
            <p:nvGrpSpPr>
              <p:cNvPr id="178" name="Group 177"/>
              <p:cNvGrpSpPr/>
              <p:nvPr/>
            </p:nvGrpSpPr>
            <p:grpSpPr>
              <a:xfrm>
                <a:off x="2209800" y="3200400"/>
                <a:ext cx="304800" cy="1403137"/>
                <a:chOff x="2209800" y="3200400"/>
                <a:chExt cx="304800" cy="1403137"/>
              </a:xfrm>
            </p:grpSpPr>
            <p:cxnSp>
              <p:nvCxnSpPr>
                <p:cNvPr id="197" name="Straight Connector 196"/>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8" name="Straight Connector 197"/>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9" name="Straight Connector 198"/>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00" name="Straight Connector 199"/>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01" name="Straight Connector 200"/>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79" name="Group 178"/>
              <p:cNvGrpSpPr/>
              <p:nvPr/>
            </p:nvGrpSpPr>
            <p:grpSpPr>
              <a:xfrm>
                <a:off x="1921660" y="3200400"/>
                <a:ext cx="304800" cy="1403137"/>
                <a:chOff x="2209800" y="3200400"/>
                <a:chExt cx="304800" cy="1403137"/>
              </a:xfrm>
            </p:grpSpPr>
            <p:cxnSp>
              <p:nvCxnSpPr>
                <p:cNvPr id="192" name="Straight Connector 191"/>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3" name="Straight Connector 192"/>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4" name="Straight Connector 193"/>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5" name="Straight Connector 194"/>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6" name="Straight Connector 195"/>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80" name="Group 179"/>
              <p:cNvGrpSpPr/>
              <p:nvPr/>
            </p:nvGrpSpPr>
            <p:grpSpPr>
              <a:xfrm>
                <a:off x="1620431" y="3200400"/>
                <a:ext cx="304800" cy="1403137"/>
                <a:chOff x="2209800" y="3200400"/>
                <a:chExt cx="304800" cy="1403137"/>
              </a:xfrm>
            </p:grpSpPr>
            <p:cxnSp>
              <p:nvCxnSpPr>
                <p:cNvPr id="187" name="Straight Connector 186"/>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1" name="Straight Connector 190"/>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81" name="Group 180"/>
              <p:cNvGrpSpPr/>
              <p:nvPr/>
            </p:nvGrpSpPr>
            <p:grpSpPr>
              <a:xfrm>
                <a:off x="1314730" y="3200400"/>
                <a:ext cx="304800" cy="1403137"/>
                <a:chOff x="2209800" y="3200400"/>
                <a:chExt cx="304800" cy="1403137"/>
              </a:xfrm>
            </p:grpSpPr>
            <p:cxnSp>
              <p:nvCxnSpPr>
                <p:cNvPr id="182" name="Straight Connector 181"/>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grpSp>
      <p:grpSp>
        <p:nvGrpSpPr>
          <p:cNvPr id="207" name="Group 206"/>
          <p:cNvGrpSpPr/>
          <p:nvPr/>
        </p:nvGrpSpPr>
        <p:grpSpPr>
          <a:xfrm>
            <a:off x="4922044" y="3248481"/>
            <a:ext cx="1199870" cy="1403137"/>
            <a:chOff x="1314730" y="3200400"/>
            <a:chExt cx="1199870" cy="1403137"/>
          </a:xfrm>
        </p:grpSpPr>
        <p:grpSp>
          <p:nvGrpSpPr>
            <p:cNvPr id="208" name="Group 207"/>
            <p:cNvGrpSpPr/>
            <p:nvPr/>
          </p:nvGrpSpPr>
          <p:grpSpPr>
            <a:xfrm>
              <a:off x="2209800" y="3200400"/>
              <a:ext cx="304800" cy="1403137"/>
              <a:chOff x="2209800" y="3200400"/>
              <a:chExt cx="304800" cy="1403137"/>
            </a:xfrm>
          </p:grpSpPr>
          <p:cxnSp>
            <p:nvCxnSpPr>
              <p:cNvPr id="227" name="Straight Connector 226"/>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8" name="Straight Connector 227"/>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9" name="Straight Connector 228"/>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30" name="Straight Connector 229"/>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31" name="Straight Connector 230"/>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209" name="Group 208"/>
            <p:cNvGrpSpPr/>
            <p:nvPr/>
          </p:nvGrpSpPr>
          <p:grpSpPr>
            <a:xfrm>
              <a:off x="1921660" y="3200400"/>
              <a:ext cx="304800" cy="1403137"/>
              <a:chOff x="2209800" y="3200400"/>
              <a:chExt cx="304800" cy="1403137"/>
            </a:xfrm>
          </p:grpSpPr>
          <p:cxnSp>
            <p:nvCxnSpPr>
              <p:cNvPr id="222" name="Straight Connector 221"/>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3" name="Straight Connector 222"/>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4" name="Straight Connector 223"/>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5" name="Straight Connector 224"/>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6" name="Straight Connector 225"/>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1620431" y="3200400"/>
              <a:ext cx="304800" cy="1403137"/>
              <a:chOff x="2209800" y="3200400"/>
              <a:chExt cx="304800" cy="1403137"/>
            </a:xfrm>
          </p:grpSpPr>
          <p:cxnSp>
            <p:nvCxnSpPr>
              <p:cNvPr id="217" name="Straight Connector 216"/>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8" name="Straight Connector 217"/>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9" name="Straight Connector 218"/>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0" name="Straight Connector 219"/>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1" name="Straight Connector 220"/>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211" name="Group 210"/>
            <p:cNvGrpSpPr/>
            <p:nvPr/>
          </p:nvGrpSpPr>
          <p:grpSpPr>
            <a:xfrm>
              <a:off x="1314730" y="3200400"/>
              <a:ext cx="304800" cy="1403137"/>
              <a:chOff x="2209800" y="3200400"/>
              <a:chExt cx="304800" cy="1403137"/>
            </a:xfrm>
          </p:grpSpPr>
          <p:cxnSp>
            <p:nvCxnSpPr>
              <p:cNvPr id="212" name="Straight Connector 211"/>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3" name="Straight Connector 212"/>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4" name="Straight Connector 213"/>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5" name="Straight Connector 214"/>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6" name="Straight Connector 215"/>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pic>
        <p:nvPicPr>
          <p:cNvPr id="127" name="Picture 12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06159" y="1070880"/>
            <a:ext cx="4115562" cy="753840"/>
          </a:xfrm>
          <a:prstGeom prst="rect">
            <a:avLst/>
          </a:prstGeom>
        </p:spPr>
      </p:pic>
      <p:sp>
        <p:nvSpPr>
          <p:cNvPr id="128" name="TextBox 127"/>
          <p:cNvSpPr txBox="1"/>
          <p:nvPr/>
        </p:nvSpPr>
        <p:spPr>
          <a:xfrm>
            <a:off x="2616893" y="1738893"/>
            <a:ext cx="1391728" cy="253916"/>
          </a:xfrm>
          <a:prstGeom prst="rect">
            <a:avLst/>
          </a:prstGeom>
          <a:noFill/>
        </p:spPr>
        <p:txBody>
          <a:bodyPr wrap="none" rtlCol="0">
            <a:spAutoFit/>
          </a:bodyPr>
          <a:lstStyle/>
          <a:p>
            <a:r>
              <a:rPr lang="en-US" sz="1050" dirty="0" smtClean="0"/>
              <a:t>12 / 20 Nova Cycles</a:t>
            </a:r>
            <a:endParaRPr lang="en-US" sz="1050" dirty="0"/>
          </a:p>
        </p:txBody>
      </p:sp>
    </p:spTree>
    <p:extLst>
      <p:ext uri="{BB962C8B-B14F-4D97-AF65-F5344CB8AC3E}">
        <p14:creationId xmlns:p14="http://schemas.microsoft.com/office/powerpoint/2010/main" val="149452220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4"/>
          <p:cNvSpPr>
            <a:spLocks noGrp="1"/>
          </p:cNvSpPr>
          <p:nvPr>
            <p:ph type="ftr" sz="quarter" idx="4294967295"/>
          </p:nvPr>
        </p:nvSpPr>
        <p:spPr>
          <a:xfrm>
            <a:off x="3124200" y="6356350"/>
            <a:ext cx="2895600" cy="365125"/>
          </a:xfrm>
          <a:prstGeom prst="rect">
            <a:avLst/>
          </a:prstGeom>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p>
        </p:txBody>
      </p:sp>
      <p:sp>
        <p:nvSpPr>
          <p:cNvPr id="36867" name="Rectangle 2"/>
          <p:cNvSpPr>
            <a:spLocks noGrp="1" noChangeArrowheads="1"/>
          </p:cNvSpPr>
          <p:nvPr>
            <p:ph type="title"/>
          </p:nvPr>
        </p:nvSpPr>
        <p:spPr>
          <a:xfrm>
            <a:off x="168714" y="-32914"/>
            <a:ext cx="8765511" cy="1143000"/>
          </a:xfrm>
        </p:spPr>
        <p:txBody>
          <a:bodyPr/>
          <a:lstStyle/>
          <a:p>
            <a:pPr eaLnBrk="1" hangingPunct="1"/>
            <a:r>
              <a:rPr lang="en-US" sz="2800" dirty="0" smtClean="0"/>
              <a:t>g-2 Proposed Pulse Train (12 Hz mode)</a:t>
            </a:r>
            <a:br>
              <a:rPr lang="en-US" sz="2800" dirty="0" smtClean="0"/>
            </a:br>
            <a:r>
              <a:rPr lang="en-US" sz="2800" dirty="0" smtClean="0"/>
              <a:t>Loss of 1 Nova Pulse</a:t>
            </a:r>
          </a:p>
        </p:txBody>
      </p:sp>
      <p:grpSp>
        <p:nvGrpSpPr>
          <p:cNvPr id="8" name="Group 7"/>
          <p:cNvGrpSpPr/>
          <p:nvPr/>
        </p:nvGrpSpPr>
        <p:grpSpPr>
          <a:xfrm>
            <a:off x="93000" y="4768674"/>
            <a:ext cx="1203704" cy="367444"/>
            <a:chOff x="93000" y="4768674"/>
            <a:chExt cx="1203704" cy="367444"/>
          </a:xfrm>
        </p:grpSpPr>
        <p:sp>
          <p:nvSpPr>
            <p:cNvPr id="36879" name="Text Box 23"/>
            <p:cNvSpPr txBox="1">
              <a:spLocks noChangeArrowheads="1"/>
            </p:cNvSpPr>
            <p:nvPr/>
          </p:nvSpPr>
          <p:spPr bwMode="auto">
            <a:xfrm>
              <a:off x="93000" y="4768674"/>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1</a:t>
              </a:r>
            </a:p>
          </p:txBody>
        </p:sp>
        <p:sp>
          <p:nvSpPr>
            <p:cNvPr id="36880" name="Text Box 24"/>
            <p:cNvSpPr txBox="1">
              <a:spLocks noChangeArrowheads="1"/>
            </p:cNvSpPr>
            <p:nvPr/>
          </p:nvSpPr>
          <p:spPr bwMode="auto">
            <a:xfrm>
              <a:off x="402603" y="4769405"/>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2</a:t>
              </a:r>
            </a:p>
          </p:txBody>
        </p:sp>
        <p:sp>
          <p:nvSpPr>
            <p:cNvPr id="36881" name="Text Box 25"/>
            <p:cNvSpPr txBox="1">
              <a:spLocks noChangeArrowheads="1"/>
            </p:cNvSpPr>
            <p:nvPr/>
          </p:nvSpPr>
          <p:spPr bwMode="auto">
            <a:xfrm>
              <a:off x="730469" y="4769405"/>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3</a:t>
              </a:r>
            </a:p>
          </p:txBody>
        </p:sp>
        <p:sp>
          <p:nvSpPr>
            <p:cNvPr id="36884" name="Text Box 28"/>
            <p:cNvSpPr txBox="1">
              <a:spLocks noChangeArrowheads="1"/>
            </p:cNvSpPr>
            <p:nvPr/>
          </p:nvSpPr>
          <p:spPr bwMode="auto">
            <a:xfrm>
              <a:off x="985554" y="4768675"/>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4</a:t>
              </a:r>
            </a:p>
          </p:txBody>
        </p:sp>
      </p:grpSp>
      <p:sp>
        <p:nvSpPr>
          <p:cNvPr id="36887" name="Line 32"/>
          <p:cNvSpPr>
            <a:spLocks noChangeShapeType="1"/>
          </p:cNvSpPr>
          <p:nvPr/>
        </p:nvSpPr>
        <p:spPr bwMode="auto">
          <a:xfrm>
            <a:off x="2109422" y="3276600"/>
            <a:ext cx="2286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889" name="Text Box 34"/>
          <p:cNvSpPr txBox="1">
            <a:spLocks noChangeArrowheads="1"/>
          </p:cNvSpPr>
          <p:nvPr/>
        </p:nvSpPr>
        <p:spPr bwMode="auto">
          <a:xfrm>
            <a:off x="222275" y="1920611"/>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dirty="0" smtClean="0"/>
              <a:t>120 </a:t>
            </a:r>
            <a:r>
              <a:rPr lang="en-US" sz="1200" dirty="0" err="1"/>
              <a:t>nsec</a:t>
            </a:r>
            <a:endParaRPr lang="en-US" sz="1200" dirty="0"/>
          </a:p>
        </p:txBody>
      </p:sp>
      <p:sp>
        <p:nvSpPr>
          <p:cNvPr id="36890" name="Text Box 35"/>
          <p:cNvSpPr txBox="1">
            <a:spLocks noChangeArrowheads="1"/>
          </p:cNvSpPr>
          <p:nvPr/>
        </p:nvSpPr>
        <p:spPr bwMode="auto">
          <a:xfrm>
            <a:off x="1747210" y="2780085"/>
            <a:ext cx="10567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smtClean="0"/>
              <a:t>10 </a:t>
            </a:r>
            <a:r>
              <a:rPr lang="en-US" dirty="0" err="1" smtClean="0"/>
              <a:t>msec</a:t>
            </a:r>
            <a:endParaRPr lang="en-US" dirty="0"/>
          </a:p>
        </p:txBody>
      </p:sp>
      <p:sp>
        <p:nvSpPr>
          <p:cNvPr id="36893" name="Line 38"/>
          <p:cNvSpPr>
            <a:spLocks noChangeShapeType="1"/>
          </p:cNvSpPr>
          <p:nvPr/>
        </p:nvSpPr>
        <p:spPr bwMode="auto">
          <a:xfrm>
            <a:off x="134849" y="5557838"/>
            <a:ext cx="872366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894" name="Text Box 39"/>
          <p:cNvSpPr txBox="1">
            <a:spLocks noChangeArrowheads="1"/>
          </p:cNvSpPr>
          <p:nvPr/>
        </p:nvSpPr>
        <p:spPr bwMode="auto">
          <a:xfrm>
            <a:off x="338011" y="5157087"/>
            <a:ext cx="946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Pulse #</a:t>
            </a:r>
          </a:p>
        </p:txBody>
      </p:sp>
      <p:sp>
        <p:nvSpPr>
          <p:cNvPr id="36895" name="Text Box 40"/>
          <p:cNvSpPr txBox="1">
            <a:spLocks noChangeArrowheads="1"/>
          </p:cNvSpPr>
          <p:nvPr/>
        </p:nvSpPr>
        <p:spPr bwMode="auto">
          <a:xfrm>
            <a:off x="4474229" y="5648243"/>
            <a:ext cx="1047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1.33 sec</a:t>
            </a:r>
          </a:p>
        </p:txBody>
      </p:sp>
      <p:sp>
        <p:nvSpPr>
          <p:cNvPr id="36896" name="Text Box 41"/>
          <p:cNvSpPr txBox="1">
            <a:spLocks noChangeArrowheads="1"/>
          </p:cNvSpPr>
          <p:nvPr/>
        </p:nvSpPr>
        <p:spPr bwMode="auto">
          <a:xfrm>
            <a:off x="2109422" y="5638800"/>
            <a:ext cx="24545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smtClean="0"/>
              <a:t>MI Nova Cycle </a:t>
            </a:r>
            <a:r>
              <a:rPr lang="en-US" dirty="0"/>
              <a:t>L</a:t>
            </a:r>
            <a:r>
              <a:rPr lang="en-US" dirty="0" smtClean="0"/>
              <a:t>ength</a:t>
            </a:r>
            <a:endParaRPr lang="en-US" dirty="0"/>
          </a:p>
        </p:txBody>
      </p:sp>
      <p:sp>
        <p:nvSpPr>
          <p:cNvPr id="36897" name="Text Box 42"/>
          <p:cNvSpPr txBox="1">
            <a:spLocks noChangeArrowheads="1"/>
          </p:cNvSpPr>
          <p:nvPr/>
        </p:nvSpPr>
        <p:spPr bwMode="auto">
          <a:xfrm>
            <a:off x="1467278" y="2491854"/>
            <a:ext cx="151836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dirty="0"/>
              <a:t>Pulse separation</a:t>
            </a:r>
          </a:p>
        </p:txBody>
      </p:sp>
      <p:sp>
        <p:nvSpPr>
          <p:cNvPr id="36898" name="Text Box 43"/>
          <p:cNvSpPr txBox="1">
            <a:spLocks noChangeArrowheads="1"/>
          </p:cNvSpPr>
          <p:nvPr/>
        </p:nvSpPr>
        <p:spPr bwMode="auto">
          <a:xfrm>
            <a:off x="240077" y="1531144"/>
            <a:ext cx="10791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dirty="0"/>
              <a:t>Bunch length</a:t>
            </a:r>
          </a:p>
          <a:p>
            <a:pPr eaLnBrk="1" hangingPunct="1"/>
            <a:r>
              <a:rPr lang="en-US" sz="1200" dirty="0"/>
              <a:t>of 1 pulse</a:t>
            </a:r>
          </a:p>
        </p:txBody>
      </p:sp>
      <p:sp>
        <p:nvSpPr>
          <p:cNvPr id="36899" name="Line 44"/>
          <p:cNvSpPr>
            <a:spLocks noChangeShapeType="1"/>
          </p:cNvSpPr>
          <p:nvPr/>
        </p:nvSpPr>
        <p:spPr bwMode="auto">
          <a:xfrm flipV="1">
            <a:off x="134849" y="1366838"/>
            <a:ext cx="0" cy="41910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900" name="Text Box 45"/>
          <p:cNvSpPr txBox="1">
            <a:spLocks noChangeArrowheads="1"/>
          </p:cNvSpPr>
          <p:nvPr/>
        </p:nvSpPr>
        <p:spPr bwMode="auto">
          <a:xfrm>
            <a:off x="122759" y="1120570"/>
            <a:ext cx="1352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solidFill>
                  <a:srgbClr val="FF0000"/>
                </a:solidFill>
              </a:rPr>
              <a:t>Begin cycle</a:t>
            </a:r>
          </a:p>
        </p:txBody>
      </p:sp>
      <p:sp>
        <p:nvSpPr>
          <p:cNvPr id="36901" name="Line 46"/>
          <p:cNvSpPr>
            <a:spLocks noChangeShapeType="1"/>
          </p:cNvSpPr>
          <p:nvPr/>
        </p:nvSpPr>
        <p:spPr bwMode="auto">
          <a:xfrm flipV="1">
            <a:off x="8910638" y="1447800"/>
            <a:ext cx="0" cy="41910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902" name="Text Box 47"/>
          <p:cNvSpPr txBox="1">
            <a:spLocks noChangeArrowheads="1"/>
          </p:cNvSpPr>
          <p:nvPr/>
        </p:nvSpPr>
        <p:spPr bwMode="auto">
          <a:xfrm>
            <a:off x="7707313" y="1120570"/>
            <a:ext cx="1174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solidFill>
                  <a:srgbClr val="FF0000"/>
                </a:solidFill>
              </a:rPr>
              <a:t>End cycle</a:t>
            </a:r>
          </a:p>
        </p:txBody>
      </p:sp>
      <p:sp>
        <p:nvSpPr>
          <p:cNvPr id="36903" name="Text Box 48"/>
          <p:cNvSpPr txBox="1">
            <a:spLocks noChangeArrowheads="1"/>
          </p:cNvSpPr>
          <p:nvPr/>
        </p:nvSpPr>
        <p:spPr bwMode="auto">
          <a:xfrm>
            <a:off x="727424" y="2485381"/>
            <a:ext cx="70243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dirty="0"/>
              <a:t>100Hz</a:t>
            </a:r>
          </a:p>
        </p:txBody>
      </p:sp>
      <p:sp>
        <p:nvSpPr>
          <p:cNvPr id="36904" name="Line 38"/>
          <p:cNvSpPr>
            <a:spLocks noChangeShapeType="1"/>
          </p:cNvSpPr>
          <p:nvPr/>
        </p:nvSpPr>
        <p:spPr bwMode="auto">
          <a:xfrm>
            <a:off x="6410464" y="3886200"/>
            <a:ext cx="2448047"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335" name="Straight Connector 334"/>
          <p:cNvCxnSpPr/>
          <p:nvPr/>
        </p:nvCxnSpPr>
        <p:spPr>
          <a:xfrm>
            <a:off x="2483902" y="4643927"/>
            <a:ext cx="1697433" cy="427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p:cNvCxnSpPr/>
          <p:nvPr/>
        </p:nvCxnSpPr>
        <p:spPr>
          <a:xfrm>
            <a:off x="4495800" y="4649509"/>
            <a:ext cx="43045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p:cNvCxnSpPr/>
          <p:nvPr/>
        </p:nvCxnSpPr>
        <p:spPr>
          <a:xfrm>
            <a:off x="6121914" y="4651246"/>
            <a:ext cx="1066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33" name="TextBox 332"/>
          <p:cNvSpPr txBox="1"/>
          <p:nvPr/>
        </p:nvSpPr>
        <p:spPr>
          <a:xfrm>
            <a:off x="6781800" y="3358634"/>
            <a:ext cx="1184940" cy="369332"/>
          </a:xfrm>
          <a:prstGeom prst="rect">
            <a:avLst/>
          </a:prstGeom>
          <a:noFill/>
        </p:spPr>
        <p:txBody>
          <a:bodyPr wrap="none" rtlCol="0">
            <a:spAutoFit/>
          </a:bodyPr>
          <a:lstStyle/>
          <a:p>
            <a:r>
              <a:rPr lang="en-US" dirty="0" smtClean="0"/>
              <a:t>990 </a:t>
            </a:r>
            <a:r>
              <a:rPr lang="en-US" dirty="0" err="1" smtClean="0"/>
              <a:t>msec</a:t>
            </a:r>
            <a:endParaRPr lang="en-US" dirty="0"/>
          </a:p>
        </p:txBody>
      </p:sp>
      <p:sp>
        <p:nvSpPr>
          <p:cNvPr id="341" name="Line 32"/>
          <p:cNvSpPr>
            <a:spLocks noChangeShapeType="1"/>
          </p:cNvSpPr>
          <p:nvPr/>
        </p:nvSpPr>
        <p:spPr bwMode="auto">
          <a:xfrm>
            <a:off x="2400472" y="3931519"/>
            <a:ext cx="1794581"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4" name="TextBox 333"/>
          <p:cNvSpPr txBox="1"/>
          <p:nvPr/>
        </p:nvSpPr>
        <p:spPr>
          <a:xfrm>
            <a:off x="2534730" y="3371867"/>
            <a:ext cx="1184940" cy="369332"/>
          </a:xfrm>
          <a:prstGeom prst="rect">
            <a:avLst/>
          </a:prstGeom>
          <a:noFill/>
        </p:spPr>
        <p:txBody>
          <a:bodyPr wrap="none" rtlCol="0">
            <a:spAutoFit/>
          </a:bodyPr>
          <a:lstStyle/>
          <a:p>
            <a:r>
              <a:rPr lang="en-US" dirty="0" smtClean="0"/>
              <a:t>193 </a:t>
            </a:r>
            <a:r>
              <a:rPr lang="en-US" dirty="0" err="1" smtClean="0"/>
              <a:t>msec</a:t>
            </a:r>
            <a:endParaRPr lang="en-US" dirty="0"/>
          </a:p>
        </p:txBody>
      </p:sp>
      <p:sp>
        <p:nvSpPr>
          <p:cNvPr id="338" name="TextBox 337"/>
          <p:cNvSpPr txBox="1"/>
          <p:nvPr/>
        </p:nvSpPr>
        <p:spPr>
          <a:xfrm>
            <a:off x="7205969" y="4306431"/>
            <a:ext cx="319318" cy="646331"/>
          </a:xfrm>
          <a:prstGeom prst="rect">
            <a:avLst/>
          </a:prstGeom>
          <a:noFill/>
        </p:spPr>
        <p:txBody>
          <a:bodyPr wrap="none" rtlCol="0">
            <a:spAutoFit/>
          </a:bodyPr>
          <a:lstStyle/>
          <a:p>
            <a:r>
              <a:rPr lang="en-US" dirty="0" smtClean="0"/>
              <a:t>~</a:t>
            </a:r>
          </a:p>
          <a:p>
            <a:r>
              <a:rPr lang="en-US" dirty="0"/>
              <a:t>~</a:t>
            </a:r>
          </a:p>
        </p:txBody>
      </p:sp>
      <p:cxnSp>
        <p:nvCxnSpPr>
          <p:cNvPr id="345" name="Straight Connector 344"/>
          <p:cNvCxnSpPr/>
          <p:nvPr/>
        </p:nvCxnSpPr>
        <p:spPr>
          <a:xfrm>
            <a:off x="7525286" y="4651425"/>
            <a:ext cx="133322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1313500" y="4766055"/>
            <a:ext cx="1201100" cy="369332"/>
            <a:chOff x="1711823" y="4766055"/>
            <a:chExt cx="1201100" cy="369332"/>
          </a:xfrm>
        </p:grpSpPr>
        <p:sp>
          <p:nvSpPr>
            <p:cNvPr id="36885" name="Text Box 29"/>
            <p:cNvSpPr txBox="1">
              <a:spLocks noChangeArrowheads="1"/>
            </p:cNvSpPr>
            <p:nvPr/>
          </p:nvSpPr>
          <p:spPr bwMode="auto">
            <a:xfrm>
              <a:off x="1711823" y="4766055"/>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smtClean="0"/>
                <a:t>5</a:t>
              </a:r>
            </a:p>
          </p:txBody>
        </p:sp>
        <p:sp>
          <p:nvSpPr>
            <p:cNvPr id="344" name="TextBox 343"/>
            <p:cNvSpPr txBox="1"/>
            <p:nvPr/>
          </p:nvSpPr>
          <p:spPr>
            <a:xfrm>
              <a:off x="2011010" y="4766055"/>
              <a:ext cx="312906" cy="369332"/>
            </a:xfrm>
            <a:prstGeom prst="rect">
              <a:avLst/>
            </a:prstGeom>
            <a:noFill/>
          </p:spPr>
          <p:txBody>
            <a:bodyPr wrap="none" rtlCol="0">
              <a:spAutoFit/>
            </a:bodyPr>
            <a:lstStyle/>
            <a:p>
              <a:r>
                <a:rPr lang="en-US" dirty="0" smtClean="0"/>
                <a:t>6</a:t>
              </a:r>
              <a:endParaRPr lang="en-US" dirty="0"/>
            </a:p>
          </p:txBody>
        </p:sp>
        <p:sp>
          <p:nvSpPr>
            <p:cNvPr id="346" name="TextBox 345"/>
            <p:cNvSpPr txBox="1"/>
            <p:nvPr/>
          </p:nvSpPr>
          <p:spPr>
            <a:xfrm>
              <a:off x="2309139" y="4766055"/>
              <a:ext cx="312906" cy="369332"/>
            </a:xfrm>
            <a:prstGeom prst="rect">
              <a:avLst/>
            </a:prstGeom>
            <a:noFill/>
          </p:spPr>
          <p:txBody>
            <a:bodyPr wrap="none" rtlCol="0">
              <a:spAutoFit/>
            </a:bodyPr>
            <a:lstStyle/>
            <a:p>
              <a:r>
                <a:rPr lang="en-US" dirty="0" smtClean="0"/>
                <a:t>7</a:t>
              </a:r>
              <a:endParaRPr lang="en-US" dirty="0"/>
            </a:p>
          </p:txBody>
        </p:sp>
        <p:sp>
          <p:nvSpPr>
            <p:cNvPr id="347" name="TextBox 346"/>
            <p:cNvSpPr txBox="1"/>
            <p:nvPr/>
          </p:nvSpPr>
          <p:spPr>
            <a:xfrm>
              <a:off x="2600017" y="4766055"/>
              <a:ext cx="312906" cy="369332"/>
            </a:xfrm>
            <a:prstGeom prst="rect">
              <a:avLst/>
            </a:prstGeom>
            <a:noFill/>
          </p:spPr>
          <p:txBody>
            <a:bodyPr wrap="none" rtlCol="0">
              <a:spAutoFit/>
            </a:bodyPr>
            <a:lstStyle/>
            <a:p>
              <a:r>
                <a:rPr lang="en-US" dirty="0" smtClean="0"/>
                <a:t>8</a:t>
              </a:r>
              <a:endParaRPr lang="en-US" dirty="0"/>
            </a:p>
          </p:txBody>
        </p:sp>
      </p:grpSp>
      <p:grpSp>
        <p:nvGrpSpPr>
          <p:cNvPr id="10" name="Group 9"/>
          <p:cNvGrpSpPr/>
          <p:nvPr/>
        </p:nvGrpSpPr>
        <p:grpSpPr>
          <a:xfrm>
            <a:off x="4038600" y="4800600"/>
            <a:ext cx="1309577" cy="372682"/>
            <a:chOff x="3311357" y="4766055"/>
            <a:chExt cx="1309577" cy="372682"/>
          </a:xfrm>
        </p:grpSpPr>
        <p:sp>
          <p:nvSpPr>
            <p:cNvPr id="348" name="TextBox 347"/>
            <p:cNvSpPr txBox="1"/>
            <p:nvPr/>
          </p:nvSpPr>
          <p:spPr>
            <a:xfrm>
              <a:off x="3311357" y="4766055"/>
              <a:ext cx="312906" cy="369332"/>
            </a:xfrm>
            <a:prstGeom prst="rect">
              <a:avLst/>
            </a:prstGeom>
            <a:noFill/>
          </p:spPr>
          <p:txBody>
            <a:bodyPr wrap="none" rtlCol="0">
              <a:spAutoFit/>
            </a:bodyPr>
            <a:lstStyle/>
            <a:p>
              <a:r>
                <a:rPr lang="en-US" dirty="0" smtClean="0"/>
                <a:t>9</a:t>
              </a:r>
              <a:endParaRPr lang="en-US" dirty="0"/>
            </a:p>
          </p:txBody>
        </p:sp>
        <p:sp>
          <p:nvSpPr>
            <p:cNvPr id="349" name="TextBox 348"/>
            <p:cNvSpPr txBox="1"/>
            <p:nvPr/>
          </p:nvSpPr>
          <p:spPr>
            <a:xfrm>
              <a:off x="3537537" y="4768675"/>
              <a:ext cx="441146" cy="369332"/>
            </a:xfrm>
            <a:prstGeom prst="rect">
              <a:avLst/>
            </a:prstGeom>
            <a:noFill/>
          </p:spPr>
          <p:txBody>
            <a:bodyPr wrap="none" rtlCol="0">
              <a:spAutoFit/>
            </a:bodyPr>
            <a:lstStyle/>
            <a:p>
              <a:r>
                <a:rPr lang="en-US" dirty="0" smtClean="0"/>
                <a:t>10</a:t>
              </a:r>
              <a:endParaRPr lang="en-US" dirty="0"/>
            </a:p>
          </p:txBody>
        </p:sp>
        <p:sp>
          <p:nvSpPr>
            <p:cNvPr id="350" name="TextBox 349"/>
            <p:cNvSpPr txBox="1"/>
            <p:nvPr/>
          </p:nvSpPr>
          <p:spPr>
            <a:xfrm>
              <a:off x="3911897" y="4769405"/>
              <a:ext cx="424027" cy="369332"/>
            </a:xfrm>
            <a:prstGeom prst="rect">
              <a:avLst/>
            </a:prstGeom>
            <a:noFill/>
          </p:spPr>
          <p:txBody>
            <a:bodyPr wrap="none" rtlCol="0">
              <a:spAutoFit/>
            </a:bodyPr>
            <a:lstStyle/>
            <a:p>
              <a:r>
                <a:rPr lang="en-US" dirty="0" smtClean="0"/>
                <a:t>11</a:t>
              </a:r>
              <a:endParaRPr lang="en-US" dirty="0"/>
            </a:p>
          </p:txBody>
        </p:sp>
        <p:sp>
          <p:nvSpPr>
            <p:cNvPr id="351" name="TextBox 350"/>
            <p:cNvSpPr txBox="1"/>
            <p:nvPr/>
          </p:nvSpPr>
          <p:spPr>
            <a:xfrm>
              <a:off x="4179788" y="4768675"/>
              <a:ext cx="441146" cy="369332"/>
            </a:xfrm>
            <a:prstGeom prst="rect">
              <a:avLst/>
            </a:prstGeom>
            <a:noFill/>
          </p:spPr>
          <p:txBody>
            <a:bodyPr wrap="none" rtlCol="0">
              <a:spAutoFit/>
            </a:bodyPr>
            <a:lstStyle/>
            <a:p>
              <a:r>
                <a:rPr lang="en-US" dirty="0" smtClean="0"/>
                <a:t>12</a:t>
              </a:r>
              <a:endParaRPr lang="en-US" dirty="0"/>
            </a:p>
          </p:txBody>
        </p:sp>
      </p:grpSp>
      <p:sp>
        <p:nvSpPr>
          <p:cNvPr id="2" name="Slide Number Placeholder 1"/>
          <p:cNvSpPr>
            <a:spLocks noGrp="1"/>
          </p:cNvSpPr>
          <p:nvPr>
            <p:ph type="sldNum" sz="quarter" idx="12"/>
          </p:nvPr>
        </p:nvSpPr>
        <p:spPr/>
        <p:txBody>
          <a:bodyPr/>
          <a:lstStyle/>
          <a:p>
            <a:pPr>
              <a:defRPr/>
            </a:pPr>
            <a:fld id="{4225D0D4-57B9-4F6F-A6D5-B4BA96D81DE7}" type="slidenum">
              <a:rPr lang="en-US" smtClean="0"/>
              <a:pPr>
                <a:defRPr/>
              </a:pPr>
              <a:t>52</a:t>
            </a:fld>
            <a:endParaRPr lang="en-US"/>
          </a:p>
        </p:txBody>
      </p:sp>
      <p:sp>
        <p:nvSpPr>
          <p:cNvPr id="3" name="TextBox 2"/>
          <p:cNvSpPr txBox="1"/>
          <p:nvPr/>
        </p:nvSpPr>
        <p:spPr>
          <a:xfrm>
            <a:off x="5922493" y="2733600"/>
            <a:ext cx="2417650" cy="307777"/>
          </a:xfrm>
          <a:prstGeom prst="rect">
            <a:avLst/>
          </a:prstGeom>
          <a:noFill/>
        </p:spPr>
        <p:txBody>
          <a:bodyPr wrap="none" rtlCol="0">
            <a:spAutoFit/>
          </a:bodyPr>
          <a:lstStyle/>
          <a:p>
            <a:r>
              <a:rPr lang="en-US" sz="1400" dirty="0" smtClean="0"/>
              <a:t>Lens pulse length  400 µsec</a:t>
            </a:r>
            <a:endParaRPr lang="en-US" sz="1400" dirty="0"/>
          </a:p>
        </p:txBody>
      </p:sp>
      <p:grpSp>
        <p:nvGrpSpPr>
          <p:cNvPr id="13" name="Group 12"/>
          <p:cNvGrpSpPr/>
          <p:nvPr/>
        </p:nvGrpSpPr>
        <p:grpSpPr>
          <a:xfrm>
            <a:off x="150826" y="3244049"/>
            <a:ext cx="2363774" cy="1404151"/>
            <a:chOff x="150826" y="3244049"/>
            <a:chExt cx="2363774" cy="1404151"/>
          </a:xfrm>
        </p:grpSpPr>
        <p:grpSp>
          <p:nvGrpSpPr>
            <p:cNvPr id="7" name="Group 6"/>
            <p:cNvGrpSpPr/>
            <p:nvPr/>
          </p:nvGrpSpPr>
          <p:grpSpPr>
            <a:xfrm>
              <a:off x="1314730" y="3245063"/>
              <a:ext cx="1199870" cy="1403137"/>
              <a:chOff x="1314730" y="3200400"/>
              <a:chExt cx="1199870" cy="1403137"/>
            </a:xfrm>
          </p:grpSpPr>
          <p:grpSp>
            <p:nvGrpSpPr>
              <p:cNvPr id="6" name="Group 5"/>
              <p:cNvGrpSpPr/>
              <p:nvPr/>
            </p:nvGrpSpPr>
            <p:grpSpPr>
              <a:xfrm>
                <a:off x="2209800" y="3200400"/>
                <a:ext cx="304800" cy="1403137"/>
                <a:chOff x="2209800" y="3200400"/>
                <a:chExt cx="304800" cy="1403137"/>
              </a:xfrm>
            </p:grpSpPr>
            <p:cxnSp>
              <p:nvCxnSpPr>
                <p:cNvPr id="261" name="Straight Connector 260"/>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62" name="Straight Connector 261"/>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63" name="Straight Connector 262"/>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64" name="Straight Connector 263"/>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65" name="Straight Connector 264"/>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51" name="Group 150"/>
              <p:cNvGrpSpPr/>
              <p:nvPr/>
            </p:nvGrpSpPr>
            <p:grpSpPr>
              <a:xfrm>
                <a:off x="1921660" y="3200400"/>
                <a:ext cx="304800" cy="1403137"/>
                <a:chOff x="2209800" y="3200400"/>
                <a:chExt cx="304800" cy="1403137"/>
              </a:xfrm>
            </p:grpSpPr>
            <p:cxnSp>
              <p:nvCxnSpPr>
                <p:cNvPr id="152" name="Straight Connector 151"/>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57" name="Group 156"/>
              <p:cNvGrpSpPr/>
              <p:nvPr/>
            </p:nvGrpSpPr>
            <p:grpSpPr>
              <a:xfrm>
                <a:off x="1620431" y="3200400"/>
                <a:ext cx="304800" cy="1403137"/>
                <a:chOff x="2209800" y="3200400"/>
                <a:chExt cx="304800" cy="1403137"/>
              </a:xfrm>
            </p:grpSpPr>
            <p:cxnSp>
              <p:nvCxnSpPr>
                <p:cNvPr id="158" name="Straight Connector 157"/>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1" name="Straight Connector 160"/>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63" name="Group 162"/>
              <p:cNvGrpSpPr/>
              <p:nvPr/>
            </p:nvGrpSpPr>
            <p:grpSpPr>
              <a:xfrm>
                <a:off x="1314730" y="3200400"/>
                <a:ext cx="304800" cy="1403137"/>
                <a:chOff x="2209800" y="3200400"/>
                <a:chExt cx="304800" cy="1403137"/>
              </a:xfrm>
            </p:grpSpPr>
            <p:cxnSp>
              <p:nvCxnSpPr>
                <p:cNvPr id="164" name="Straight Connector 163"/>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grpSp>
          <p:nvGrpSpPr>
            <p:cNvPr id="177" name="Group 176"/>
            <p:cNvGrpSpPr/>
            <p:nvPr/>
          </p:nvGrpSpPr>
          <p:grpSpPr>
            <a:xfrm>
              <a:off x="150826" y="3244049"/>
              <a:ext cx="1199870" cy="1403137"/>
              <a:chOff x="1314730" y="3200400"/>
              <a:chExt cx="1199870" cy="1403137"/>
            </a:xfrm>
          </p:grpSpPr>
          <p:grpSp>
            <p:nvGrpSpPr>
              <p:cNvPr id="178" name="Group 177"/>
              <p:cNvGrpSpPr/>
              <p:nvPr/>
            </p:nvGrpSpPr>
            <p:grpSpPr>
              <a:xfrm>
                <a:off x="2209800" y="3200400"/>
                <a:ext cx="304800" cy="1403137"/>
                <a:chOff x="2209800" y="3200400"/>
                <a:chExt cx="304800" cy="1403137"/>
              </a:xfrm>
            </p:grpSpPr>
            <p:cxnSp>
              <p:nvCxnSpPr>
                <p:cNvPr id="197" name="Straight Connector 196"/>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8" name="Straight Connector 197"/>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9" name="Straight Connector 198"/>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00" name="Straight Connector 199"/>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01" name="Straight Connector 200"/>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79" name="Group 178"/>
              <p:cNvGrpSpPr/>
              <p:nvPr/>
            </p:nvGrpSpPr>
            <p:grpSpPr>
              <a:xfrm>
                <a:off x="1921660" y="3200400"/>
                <a:ext cx="304800" cy="1403137"/>
                <a:chOff x="2209800" y="3200400"/>
                <a:chExt cx="304800" cy="1403137"/>
              </a:xfrm>
            </p:grpSpPr>
            <p:cxnSp>
              <p:nvCxnSpPr>
                <p:cNvPr id="192" name="Straight Connector 191"/>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3" name="Straight Connector 192"/>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4" name="Straight Connector 193"/>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5" name="Straight Connector 194"/>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6" name="Straight Connector 195"/>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80" name="Group 179"/>
              <p:cNvGrpSpPr/>
              <p:nvPr/>
            </p:nvGrpSpPr>
            <p:grpSpPr>
              <a:xfrm>
                <a:off x="1620431" y="3200400"/>
                <a:ext cx="304800" cy="1403137"/>
                <a:chOff x="2209800" y="3200400"/>
                <a:chExt cx="304800" cy="1403137"/>
              </a:xfrm>
            </p:grpSpPr>
            <p:cxnSp>
              <p:nvCxnSpPr>
                <p:cNvPr id="187" name="Straight Connector 186"/>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1" name="Straight Connector 190"/>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81" name="Group 180"/>
              <p:cNvGrpSpPr/>
              <p:nvPr/>
            </p:nvGrpSpPr>
            <p:grpSpPr>
              <a:xfrm>
                <a:off x="1314730" y="3200400"/>
                <a:ext cx="304800" cy="1403137"/>
                <a:chOff x="2209800" y="3200400"/>
                <a:chExt cx="304800" cy="1403137"/>
              </a:xfrm>
            </p:grpSpPr>
            <p:cxnSp>
              <p:nvCxnSpPr>
                <p:cNvPr id="182" name="Straight Connector 181"/>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grpSp>
      <p:grpSp>
        <p:nvGrpSpPr>
          <p:cNvPr id="207" name="Group 206"/>
          <p:cNvGrpSpPr/>
          <p:nvPr/>
        </p:nvGrpSpPr>
        <p:grpSpPr>
          <a:xfrm>
            <a:off x="5277130" y="3245063"/>
            <a:ext cx="1199870" cy="1403137"/>
            <a:chOff x="1314730" y="3200400"/>
            <a:chExt cx="1199870" cy="1403137"/>
          </a:xfrm>
        </p:grpSpPr>
        <p:grpSp>
          <p:nvGrpSpPr>
            <p:cNvPr id="208" name="Group 207"/>
            <p:cNvGrpSpPr/>
            <p:nvPr/>
          </p:nvGrpSpPr>
          <p:grpSpPr>
            <a:xfrm>
              <a:off x="2209800" y="3200400"/>
              <a:ext cx="304800" cy="1403137"/>
              <a:chOff x="2209800" y="3200400"/>
              <a:chExt cx="304800" cy="1403137"/>
            </a:xfrm>
          </p:grpSpPr>
          <p:cxnSp>
            <p:nvCxnSpPr>
              <p:cNvPr id="227" name="Straight Connector 226"/>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8" name="Straight Connector 227"/>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9" name="Straight Connector 228"/>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30" name="Straight Connector 229"/>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31" name="Straight Connector 230"/>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209" name="Group 208"/>
            <p:cNvGrpSpPr/>
            <p:nvPr/>
          </p:nvGrpSpPr>
          <p:grpSpPr>
            <a:xfrm>
              <a:off x="1921660" y="3200400"/>
              <a:ext cx="304800" cy="1403137"/>
              <a:chOff x="2209800" y="3200400"/>
              <a:chExt cx="304800" cy="1403137"/>
            </a:xfrm>
          </p:grpSpPr>
          <p:cxnSp>
            <p:nvCxnSpPr>
              <p:cNvPr id="222" name="Straight Connector 221"/>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3" name="Straight Connector 222"/>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4" name="Straight Connector 223"/>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5" name="Straight Connector 224"/>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6" name="Straight Connector 225"/>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1620431" y="3200400"/>
              <a:ext cx="304800" cy="1403137"/>
              <a:chOff x="2209800" y="3200400"/>
              <a:chExt cx="304800" cy="1403137"/>
            </a:xfrm>
          </p:grpSpPr>
          <p:cxnSp>
            <p:nvCxnSpPr>
              <p:cNvPr id="217" name="Straight Connector 216"/>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8" name="Straight Connector 217"/>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9" name="Straight Connector 218"/>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0" name="Straight Connector 219"/>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1" name="Straight Connector 220"/>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211" name="Group 210"/>
            <p:cNvGrpSpPr/>
            <p:nvPr/>
          </p:nvGrpSpPr>
          <p:grpSpPr>
            <a:xfrm>
              <a:off x="1314730" y="3200400"/>
              <a:ext cx="304800" cy="1403137"/>
              <a:chOff x="2209800" y="3200400"/>
              <a:chExt cx="304800" cy="1403137"/>
            </a:xfrm>
          </p:grpSpPr>
          <p:cxnSp>
            <p:nvCxnSpPr>
              <p:cNvPr id="212" name="Straight Connector 211"/>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3" name="Straight Connector 212"/>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4" name="Straight Connector 213"/>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5" name="Straight Connector 214"/>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6" name="Straight Connector 215"/>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grpSp>
        <p:nvGrpSpPr>
          <p:cNvPr id="120" name="Group 119"/>
          <p:cNvGrpSpPr/>
          <p:nvPr/>
        </p:nvGrpSpPr>
        <p:grpSpPr>
          <a:xfrm>
            <a:off x="4114800" y="3245063"/>
            <a:ext cx="1199870" cy="1403137"/>
            <a:chOff x="1314730" y="3200400"/>
            <a:chExt cx="1199870" cy="1403137"/>
          </a:xfrm>
        </p:grpSpPr>
        <p:grpSp>
          <p:nvGrpSpPr>
            <p:cNvPr id="121" name="Group 120"/>
            <p:cNvGrpSpPr/>
            <p:nvPr/>
          </p:nvGrpSpPr>
          <p:grpSpPr>
            <a:xfrm>
              <a:off x="2209800" y="3200400"/>
              <a:ext cx="304800" cy="1403137"/>
              <a:chOff x="2209800" y="3200400"/>
              <a:chExt cx="304800" cy="1403137"/>
            </a:xfrm>
          </p:grpSpPr>
          <p:cxnSp>
            <p:nvCxnSpPr>
              <p:cNvPr id="140" name="Straight Connector 139"/>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22" name="Group 121"/>
            <p:cNvGrpSpPr/>
            <p:nvPr/>
          </p:nvGrpSpPr>
          <p:grpSpPr>
            <a:xfrm>
              <a:off x="1921660" y="3200400"/>
              <a:ext cx="304800" cy="1403137"/>
              <a:chOff x="2209800" y="3200400"/>
              <a:chExt cx="304800" cy="1403137"/>
            </a:xfrm>
          </p:grpSpPr>
          <p:cxnSp>
            <p:nvCxnSpPr>
              <p:cNvPr id="135" name="Straight Connector 134"/>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23" name="Group 122"/>
            <p:cNvGrpSpPr/>
            <p:nvPr/>
          </p:nvGrpSpPr>
          <p:grpSpPr>
            <a:xfrm>
              <a:off x="1620431" y="3200400"/>
              <a:ext cx="304800" cy="1403137"/>
              <a:chOff x="2209800" y="3200400"/>
              <a:chExt cx="304800" cy="1403137"/>
            </a:xfrm>
          </p:grpSpPr>
          <p:cxnSp>
            <p:nvCxnSpPr>
              <p:cNvPr id="130" name="Straight Connector 129"/>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24" name="Group 123"/>
            <p:cNvGrpSpPr/>
            <p:nvPr/>
          </p:nvGrpSpPr>
          <p:grpSpPr>
            <a:xfrm>
              <a:off x="1314730" y="3200400"/>
              <a:ext cx="304800" cy="1403137"/>
              <a:chOff x="2209800" y="3200400"/>
              <a:chExt cx="304800" cy="1403137"/>
            </a:xfrm>
          </p:grpSpPr>
          <p:cxnSp>
            <p:nvCxnSpPr>
              <p:cNvPr id="125" name="Straight Connector 124"/>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grpSp>
        <p:nvGrpSpPr>
          <p:cNvPr id="146" name="Group 145"/>
          <p:cNvGrpSpPr/>
          <p:nvPr/>
        </p:nvGrpSpPr>
        <p:grpSpPr>
          <a:xfrm>
            <a:off x="5248629" y="4808918"/>
            <a:ext cx="1456971" cy="372682"/>
            <a:chOff x="4858104" y="4766055"/>
            <a:chExt cx="1456971" cy="372682"/>
          </a:xfrm>
        </p:grpSpPr>
        <p:sp>
          <p:nvSpPr>
            <p:cNvPr id="147" name="Text Box 30"/>
            <p:cNvSpPr txBox="1">
              <a:spLocks noChangeArrowheads="1"/>
            </p:cNvSpPr>
            <p:nvPr/>
          </p:nvSpPr>
          <p:spPr bwMode="auto">
            <a:xfrm>
              <a:off x="5876925" y="4766055"/>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16</a:t>
              </a:r>
            </a:p>
          </p:txBody>
        </p:sp>
        <p:sp>
          <p:nvSpPr>
            <p:cNvPr id="148" name="TextBox 147"/>
            <p:cNvSpPr txBox="1"/>
            <p:nvPr/>
          </p:nvSpPr>
          <p:spPr>
            <a:xfrm>
              <a:off x="4858104" y="4766055"/>
              <a:ext cx="441146" cy="369332"/>
            </a:xfrm>
            <a:prstGeom prst="rect">
              <a:avLst/>
            </a:prstGeom>
            <a:noFill/>
          </p:spPr>
          <p:txBody>
            <a:bodyPr wrap="none" rtlCol="0">
              <a:spAutoFit/>
            </a:bodyPr>
            <a:lstStyle/>
            <a:p>
              <a:r>
                <a:rPr lang="en-US" dirty="0" smtClean="0"/>
                <a:t>13</a:t>
              </a:r>
              <a:endParaRPr lang="en-US" dirty="0"/>
            </a:p>
          </p:txBody>
        </p:sp>
        <p:sp>
          <p:nvSpPr>
            <p:cNvPr id="149" name="TextBox 148"/>
            <p:cNvSpPr txBox="1"/>
            <p:nvPr/>
          </p:nvSpPr>
          <p:spPr>
            <a:xfrm>
              <a:off x="5213566" y="4766055"/>
              <a:ext cx="441146" cy="369332"/>
            </a:xfrm>
            <a:prstGeom prst="rect">
              <a:avLst/>
            </a:prstGeom>
            <a:noFill/>
          </p:spPr>
          <p:txBody>
            <a:bodyPr wrap="none" rtlCol="0">
              <a:spAutoFit/>
            </a:bodyPr>
            <a:lstStyle/>
            <a:p>
              <a:r>
                <a:rPr lang="en-US" dirty="0" smtClean="0"/>
                <a:t>14</a:t>
              </a:r>
              <a:endParaRPr lang="en-US" dirty="0"/>
            </a:p>
          </p:txBody>
        </p:sp>
        <p:sp>
          <p:nvSpPr>
            <p:cNvPr id="150" name="TextBox 149"/>
            <p:cNvSpPr txBox="1"/>
            <p:nvPr/>
          </p:nvSpPr>
          <p:spPr>
            <a:xfrm>
              <a:off x="5505923" y="4769405"/>
              <a:ext cx="441146" cy="369332"/>
            </a:xfrm>
            <a:prstGeom prst="rect">
              <a:avLst/>
            </a:prstGeom>
            <a:noFill/>
          </p:spPr>
          <p:txBody>
            <a:bodyPr wrap="none" rtlCol="0">
              <a:spAutoFit/>
            </a:bodyPr>
            <a:lstStyle/>
            <a:p>
              <a:r>
                <a:rPr lang="en-US" dirty="0" smtClean="0"/>
                <a:t>15</a:t>
              </a:r>
              <a:endParaRPr lang="en-US" dirty="0"/>
            </a:p>
          </p:txBody>
        </p:sp>
      </p:grpSp>
      <p:pic>
        <p:nvPicPr>
          <p:cNvPr id="169" name="Picture 168"/>
          <p:cNvPicPr>
            <a:picLocks noChangeAspect="1"/>
          </p:cNvPicPr>
          <p:nvPr/>
        </p:nvPicPr>
        <p:blipFill rotWithShape="1">
          <a:blip r:embed="rId2">
            <a:extLst>
              <a:ext uri="{28A0092B-C50C-407E-A947-70E740481C1C}">
                <a14:useLocalDpi xmlns:a14="http://schemas.microsoft.com/office/drawing/2010/main" val="0"/>
              </a:ext>
            </a:extLst>
          </a:blip>
          <a:srcRect r="39968"/>
          <a:stretch/>
        </p:blipFill>
        <p:spPr>
          <a:xfrm>
            <a:off x="2506159" y="1070880"/>
            <a:ext cx="2470654" cy="753840"/>
          </a:xfrm>
          <a:prstGeom prst="rect">
            <a:avLst/>
          </a:prstGeom>
        </p:spPr>
      </p:pic>
      <p:pic>
        <p:nvPicPr>
          <p:cNvPr id="170" name="Picture 169"/>
          <p:cNvPicPr>
            <a:picLocks noChangeAspect="1"/>
          </p:cNvPicPr>
          <p:nvPr/>
        </p:nvPicPr>
        <p:blipFill rotWithShape="1">
          <a:blip r:embed="rId2">
            <a:extLst>
              <a:ext uri="{28A0092B-C50C-407E-A947-70E740481C1C}">
                <a14:useLocalDpi xmlns:a14="http://schemas.microsoft.com/office/drawing/2010/main" val="0"/>
              </a:ext>
            </a:extLst>
          </a:blip>
          <a:srcRect l="64320" r="15248"/>
          <a:stretch/>
        </p:blipFill>
        <p:spPr>
          <a:xfrm>
            <a:off x="5768429" y="1070880"/>
            <a:ext cx="840861" cy="753840"/>
          </a:xfrm>
          <a:prstGeom prst="rect">
            <a:avLst/>
          </a:prstGeom>
        </p:spPr>
      </p:pic>
      <p:pic>
        <p:nvPicPr>
          <p:cNvPr id="171" name="Picture 170"/>
          <p:cNvPicPr>
            <a:picLocks noChangeAspect="1"/>
          </p:cNvPicPr>
          <p:nvPr/>
        </p:nvPicPr>
        <p:blipFill rotWithShape="1">
          <a:blip r:embed="rId2">
            <a:extLst>
              <a:ext uri="{28A0092B-C50C-407E-A947-70E740481C1C}">
                <a14:useLocalDpi xmlns:a14="http://schemas.microsoft.com/office/drawing/2010/main" val="0"/>
              </a:ext>
            </a:extLst>
          </a:blip>
          <a:srcRect l="59414" r="15135"/>
          <a:stretch/>
        </p:blipFill>
        <p:spPr>
          <a:xfrm>
            <a:off x="4731656" y="1070880"/>
            <a:ext cx="1047460" cy="753840"/>
          </a:xfrm>
          <a:prstGeom prst="rect">
            <a:avLst/>
          </a:prstGeom>
        </p:spPr>
      </p:pic>
      <p:sp>
        <p:nvSpPr>
          <p:cNvPr id="5" name="TextBox 4"/>
          <p:cNvSpPr txBox="1"/>
          <p:nvPr/>
        </p:nvSpPr>
        <p:spPr>
          <a:xfrm>
            <a:off x="2616893" y="1738893"/>
            <a:ext cx="1391728" cy="253916"/>
          </a:xfrm>
          <a:prstGeom prst="rect">
            <a:avLst/>
          </a:prstGeom>
          <a:noFill/>
        </p:spPr>
        <p:txBody>
          <a:bodyPr wrap="none" rtlCol="0">
            <a:spAutoFit/>
          </a:bodyPr>
          <a:lstStyle/>
          <a:p>
            <a:r>
              <a:rPr lang="en-US" sz="1050" dirty="0" smtClean="0"/>
              <a:t>11 / 20 Nova Cycles</a:t>
            </a:r>
            <a:endParaRPr lang="en-US" sz="1050" dirty="0"/>
          </a:p>
        </p:txBody>
      </p:sp>
    </p:spTree>
    <p:extLst>
      <p:ext uri="{BB962C8B-B14F-4D97-AF65-F5344CB8AC3E}">
        <p14:creationId xmlns:p14="http://schemas.microsoft.com/office/powerpoint/2010/main" val="144723144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4"/>
          <p:cNvSpPr>
            <a:spLocks noGrp="1"/>
          </p:cNvSpPr>
          <p:nvPr>
            <p:ph type="ftr" sz="quarter" idx="4294967295"/>
          </p:nvPr>
        </p:nvSpPr>
        <p:spPr>
          <a:xfrm>
            <a:off x="3124200" y="6356350"/>
            <a:ext cx="2895600" cy="365125"/>
          </a:xfrm>
          <a:prstGeom prst="rect">
            <a:avLst/>
          </a:prstGeom>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p>
        </p:txBody>
      </p:sp>
      <p:sp>
        <p:nvSpPr>
          <p:cNvPr id="36867" name="Rectangle 2"/>
          <p:cNvSpPr>
            <a:spLocks noGrp="1" noChangeArrowheads="1"/>
          </p:cNvSpPr>
          <p:nvPr>
            <p:ph type="title"/>
          </p:nvPr>
        </p:nvSpPr>
        <p:spPr>
          <a:xfrm>
            <a:off x="484629" y="17241"/>
            <a:ext cx="8229600" cy="1143000"/>
          </a:xfrm>
        </p:spPr>
        <p:txBody>
          <a:bodyPr/>
          <a:lstStyle/>
          <a:p>
            <a:pPr eaLnBrk="1" hangingPunct="1"/>
            <a:r>
              <a:rPr lang="en-US" sz="2800" dirty="0" smtClean="0"/>
              <a:t>g-2 Proposed Pulse Train (11.4 Hz mode)</a:t>
            </a:r>
            <a:br>
              <a:rPr lang="en-US" sz="2800" dirty="0" smtClean="0"/>
            </a:br>
            <a:r>
              <a:rPr lang="en-US" sz="2800" dirty="0" smtClean="0"/>
              <a:t>Extended Cycle Length</a:t>
            </a:r>
          </a:p>
        </p:txBody>
      </p:sp>
      <p:grpSp>
        <p:nvGrpSpPr>
          <p:cNvPr id="8" name="Group 7"/>
          <p:cNvGrpSpPr/>
          <p:nvPr/>
        </p:nvGrpSpPr>
        <p:grpSpPr>
          <a:xfrm>
            <a:off x="93000" y="4768674"/>
            <a:ext cx="1203704" cy="367444"/>
            <a:chOff x="93000" y="4768674"/>
            <a:chExt cx="1203704" cy="367444"/>
          </a:xfrm>
        </p:grpSpPr>
        <p:sp>
          <p:nvSpPr>
            <p:cNvPr id="36879" name="Text Box 23"/>
            <p:cNvSpPr txBox="1">
              <a:spLocks noChangeArrowheads="1"/>
            </p:cNvSpPr>
            <p:nvPr/>
          </p:nvSpPr>
          <p:spPr bwMode="auto">
            <a:xfrm>
              <a:off x="93000" y="4768674"/>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1</a:t>
              </a:r>
            </a:p>
          </p:txBody>
        </p:sp>
        <p:sp>
          <p:nvSpPr>
            <p:cNvPr id="36880" name="Text Box 24"/>
            <p:cNvSpPr txBox="1">
              <a:spLocks noChangeArrowheads="1"/>
            </p:cNvSpPr>
            <p:nvPr/>
          </p:nvSpPr>
          <p:spPr bwMode="auto">
            <a:xfrm>
              <a:off x="402603" y="4769405"/>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2</a:t>
              </a:r>
            </a:p>
          </p:txBody>
        </p:sp>
        <p:sp>
          <p:nvSpPr>
            <p:cNvPr id="36881" name="Text Box 25"/>
            <p:cNvSpPr txBox="1">
              <a:spLocks noChangeArrowheads="1"/>
            </p:cNvSpPr>
            <p:nvPr/>
          </p:nvSpPr>
          <p:spPr bwMode="auto">
            <a:xfrm>
              <a:off x="730469" y="4769405"/>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3</a:t>
              </a:r>
            </a:p>
          </p:txBody>
        </p:sp>
        <p:sp>
          <p:nvSpPr>
            <p:cNvPr id="36884" name="Text Box 28"/>
            <p:cNvSpPr txBox="1">
              <a:spLocks noChangeArrowheads="1"/>
            </p:cNvSpPr>
            <p:nvPr/>
          </p:nvSpPr>
          <p:spPr bwMode="auto">
            <a:xfrm>
              <a:off x="985554" y="4768675"/>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4</a:t>
              </a:r>
            </a:p>
          </p:txBody>
        </p:sp>
      </p:grpSp>
      <p:sp>
        <p:nvSpPr>
          <p:cNvPr id="36887" name="Line 32"/>
          <p:cNvSpPr>
            <a:spLocks noChangeShapeType="1"/>
          </p:cNvSpPr>
          <p:nvPr/>
        </p:nvSpPr>
        <p:spPr bwMode="auto">
          <a:xfrm>
            <a:off x="2109422" y="3276600"/>
            <a:ext cx="2286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889" name="Text Box 34"/>
          <p:cNvSpPr txBox="1">
            <a:spLocks noChangeArrowheads="1"/>
          </p:cNvSpPr>
          <p:nvPr/>
        </p:nvSpPr>
        <p:spPr bwMode="auto">
          <a:xfrm>
            <a:off x="222275" y="1920611"/>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dirty="0" smtClean="0"/>
              <a:t>120 </a:t>
            </a:r>
            <a:r>
              <a:rPr lang="en-US" sz="1200" dirty="0" err="1"/>
              <a:t>nsec</a:t>
            </a:r>
            <a:endParaRPr lang="en-US" sz="1200" dirty="0"/>
          </a:p>
        </p:txBody>
      </p:sp>
      <p:sp>
        <p:nvSpPr>
          <p:cNvPr id="36890" name="Text Box 35"/>
          <p:cNvSpPr txBox="1">
            <a:spLocks noChangeArrowheads="1"/>
          </p:cNvSpPr>
          <p:nvPr/>
        </p:nvSpPr>
        <p:spPr bwMode="auto">
          <a:xfrm>
            <a:off x="1747210" y="2780085"/>
            <a:ext cx="10567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smtClean="0"/>
              <a:t>10 </a:t>
            </a:r>
            <a:r>
              <a:rPr lang="en-US" dirty="0" err="1" smtClean="0"/>
              <a:t>msec</a:t>
            </a:r>
            <a:endParaRPr lang="en-US" dirty="0"/>
          </a:p>
        </p:txBody>
      </p:sp>
      <p:sp>
        <p:nvSpPr>
          <p:cNvPr id="36893" name="Line 38"/>
          <p:cNvSpPr>
            <a:spLocks noChangeShapeType="1"/>
          </p:cNvSpPr>
          <p:nvPr/>
        </p:nvSpPr>
        <p:spPr bwMode="auto">
          <a:xfrm>
            <a:off x="134849" y="5557838"/>
            <a:ext cx="872366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894" name="Text Box 39"/>
          <p:cNvSpPr txBox="1">
            <a:spLocks noChangeArrowheads="1"/>
          </p:cNvSpPr>
          <p:nvPr/>
        </p:nvSpPr>
        <p:spPr bwMode="auto">
          <a:xfrm>
            <a:off x="338011" y="5157087"/>
            <a:ext cx="946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Pulse #</a:t>
            </a:r>
          </a:p>
        </p:txBody>
      </p:sp>
      <p:sp>
        <p:nvSpPr>
          <p:cNvPr id="36895" name="Text Box 40"/>
          <p:cNvSpPr txBox="1">
            <a:spLocks noChangeArrowheads="1"/>
          </p:cNvSpPr>
          <p:nvPr/>
        </p:nvSpPr>
        <p:spPr bwMode="auto">
          <a:xfrm>
            <a:off x="4474229" y="5648243"/>
            <a:ext cx="13131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smtClean="0"/>
              <a:t>1.3997 </a:t>
            </a:r>
            <a:r>
              <a:rPr lang="en-US" dirty="0"/>
              <a:t>sec</a:t>
            </a:r>
          </a:p>
        </p:txBody>
      </p:sp>
      <p:sp>
        <p:nvSpPr>
          <p:cNvPr id="36896" name="Text Box 41"/>
          <p:cNvSpPr txBox="1">
            <a:spLocks noChangeArrowheads="1"/>
          </p:cNvSpPr>
          <p:nvPr/>
        </p:nvSpPr>
        <p:spPr bwMode="auto">
          <a:xfrm>
            <a:off x="2109422" y="5638800"/>
            <a:ext cx="24545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smtClean="0"/>
              <a:t>MI Nova Cycle </a:t>
            </a:r>
            <a:r>
              <a:rPr lang="en-US" dirty="0"/>
              <a:t>L</a:t>
            </a:r>
            <a:r>
              <a:rPr lang="en-US" dirty="0" smtClean="0"/>
              <a:t>ength</a:t>
            </a:r>
            <a:endParaRPr lang="en-US" dirty="0"/>
          </a:p>
        </p:txBody>
      </p:sp>
      <p:sp>
        <p:nvSpPr>
          <p:cNvPr id="36897" name="Text Box 42"/>
          <p:cNvSpPr txBox="1">
            <a:spLocks noChangeArrowheads="1"/>
          </p:cNvSpPr>
          <p:nvPr/>
        </p:nvSpPr>
        <p:spPr bwMode="auto">
          <a:xfrm>
            <a:off x="1467278" y="2491854"/>
            <a:ext cx="151836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dirty="0"/>
              <a:t>Pulse separation</a:t>
            </a:r>
          </a:p>
        </p:txBody>
      </p:sp>
      <p:sp>
        <p:nvSpPr>
          <p:cNvPr id="36898" name="Text Box 43"/>
          <p:cNvSpPr txBox="1">
            <a:spLocks noChangeArrowheads="1"/>
          </p:cNvSpPr>
          <p:nvPr/>
        </p:nvSpPr>
        <p:spPr bwMode="auto">
          <a:xfrm>
            <a:off x="240077" y="1531144"/>
            <a:ext cx="10791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dirty="0"/>
              <a:t>Bunch length</a:t>
            </a:r>
          </a:p>
          <a:p>
            <a:pPr eaLnBrk="1" hangingPunct="1"/>
            <a:r>
              <a:rPr lang="en-US" sz="1200" dirty="0"/>
              <a:t>of 1 pulse</a:t>
            </a:r>
          </a:p>
        </p:txBody>
      </p:sp>
      <p:sp>
        <p:nvSpPr>
          <p:cNvPr id="36899" name="Line 44"/>
          <p:cNvSpPr>
            <a:spLocks noChangeShapeType="1"/>
          </p:cNvSpPr>
          <p:nvPr/>
        </p:nvSpPr>
        <p:spPr bwMode="auto">
          <a:xfrm flipV="1">
            <a:off x="134849" y="1366838"/>
            <a:ext cx="0" cy="41910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900" name="Text Box 45"/>
          <p:cNvSpPr txBox="1">
            <a:spLocks noChangeArrowheads="1"/>
          </p:cNvSpPr>
          <p:nvPr/>
        </p:nvSpPr>
        <p:spPr bwMode="auto">
          <a:xfrm>
            <a:off x="122759" y="1120570"/>
            <a:ext cx="1352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solidFill>
                  <a:srgbClr val="FF0000"/>
                </a:solidFill>
              </a:rPr>
              <a:t>Begin cycle</a:t>
            </a:r>
          </a:p>
        </p:txBody>
      </p:sp>
      <p:sp>
        <p:nvSpPr>
          <p:cNvPr id="36901" name="Line 46"/>
          <p:cNvSpPr>
            <a:spLocks noChangeShapeType="1"/>
          </p:cNvSpPr>
          <p:nvPr/>
        </p:nvSpPr>
        <p:spPr bwMode="auto">
          <a:xfrm flipV="1">
            <a:off x="8910638" y="1447800"/>
            <a:ext cx="0" cy="41910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902" name="Text Box 47"/>
          <p:cNvSpPr txBox="1">
            <a:spLocks noChangeArrowheads="1"/>
          </p:cNvSpPr>
          <p:nvPr/>
        </p:nvSpPr>
        <p:spPr bwMode="auto">
          <a:xfrm>
            <a:off x="7707313" y="1120570"/>
            <a:ext cx="1174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solidFill>
                  <a:srgbClr val="FF0000"/>
                </a:solidFill>
              </a:rPr>
              <a:t>End cycle</a:t>
            </a:r>
          </a:p>
        </p:txBody>
      </p:sp>
      <p:sp>
        <p:nvSpPr>
          <p:cNvPr id="36903" name="Text Box 48"/>
          <p:cNvSpPr txBox="1">
            <a:spLocks noChangeArrowheads="1"/>
          </p:cNvSpPr>
          <p:nvPr/>
        </p:nvSpPr>
        <p:spPr bwMode="auto">
          <a:xfrm>
            <a:off x="727424" y="2485381"/>
            <a:ext cx="70243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dirty="0"/>
              <a:t>100Hz</a:t>
            </a:r>
          </a:p>
        </p:txBody>
      </p:sp>
      <p:sp>
        <p:nvSpPr>
          <p:cNvPr id="36904" name="Line 38"/>
          <p:cNvSpPr>
            <a:spLocks noChangeShapeType="1"/>
          </p:cNvSpPr>
          <p:nvPr/>
        </p:nvSpPr>
        <p:spPr bwMode="auto">
          <a:xfrm>
            <a:off x="6410464" y="3886200"/>
            <a:ext cx="2448047"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335" name="Straight Connector 334"/>
          <p:cNvCxnSpPr/>
          <p:nvPr/>
        </p:nvCxnSpPr>
        <p:spPr>
          <a:xfrm>
            <a:off x="2483902" y="4643927"/>
            <a:ext cx="1697433" cy="427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p:cNvCxnSpPr/>
          <p:nvPr/>
        </p:nvCxnSpPr>
        <p:spPr>
          <a:xfrm>
            <a:off x="4495800" y="4649509"/>
            <a:ext cx="43045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p:cNvCxnSpPr/>
          <p:nvPr/>
        </p:nvCxnSpPr>
        <p:spPr>
          <a:xfrm>
            <a:off x="6121914" y="4651246"/>
            <a:ext cx="1066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33" name="TextBox 332"/>
          <p:cNvSpPr txBox="1"/>
          <p:nvPr/>
        </p:nvSpPr>
        <p:spPr>
          <a:xfrm>
            <a:off x="6781800" y="3358634"/>
            <a:ext cx="1313180" cy="369332"/>
          </a:xfrm>
          <a:prstGeom prst="rect">
            <a:avLst/>
          </a:prstGeom>
          <a:noFill/>
        </p:spPr>
        <p:txBody>
          <a:bodyPr wrap="none" rtlCol="0">
            <a:spAutoFit/>
          </a:bodyPr>
          <a:lstStyle/>
          <a:p>
            <a:r>
              <a:rPr lang="en-US" dirty="0" smtClean="0"/>
              <a:t>1057 </a:t>
            </a:r>
            <a:r>
              <a:rPr lang="en-US" dirty="0" err="1" smtClean="0"/>
              <a:t>msec</a:t>
            </a:r>
            <a:endParaRPr lang="en-US" dirty="0"/>
          </a:p>
        </p:txBody>
      </p:sp>
      <p:sp>
        <p:nvSpPr>
          <p:cNvPr id="341" name="Line 32"/>
          <p:cNvSpPr>
            <a:spLocks noChangeShapeType="1"/>
          </p:cNvSpPr>
          <p:nvPr/>
        </p:nvSpPr>
        <p:spPr bwMode="auto">
          <a:xfrm>
            <a:off x="2400472" y="3931519"/>
            <a:ext cx="1794581"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4" name="TextBox 333"/>
          <p:cNvSpPr txBox="1"/>
          <p:nvPr/>
        </p:nvSpPr>
        <p:spPr>
          <a:xfrm>
            <a:off x="2534730" y="3371867"/>
            <a:ext cx="1184940" cy="369332"/>
          </a:xfrm>
          <a:prstGeom prst="rect">
            <a:avLst/>
          </a:prstGeom>
          <a:noFill/>
        </p:spPr>
        <p:txBody>
          <a:bodyPr wrap="none" rtlCol="0">
            <a:spAutoFit/>
          </a:bodyPr>
          <a:lstStyle/>
          <a:p>
            <a:r>
              <a:rPr lang="en-US" dirty="0" smtClean="0"/>
              <a:t>193 </a:t>
            </a:r>
            <a:r>
              <a:rPr lang="en-US" dirty="0" err="1" smtClean="0"/>
              <a:t>msec</a:t>
            </a:r>
            <a:endParaRPr lang="en-US" dirty="0"/>
          </a:p>
        </p:txBody>
      </p:sp>
      <p:sp>
        <p:nvSpPr>
          <p:cNvPr id="338" name="TextBox 337"/>
          <p:cNvSpPr txBox="1"/>
          <p:nvPr/>
        </p:nvSpPr>
        <p:spPr>
          <a:xfrm>
            <a:off x="7205969" y="4306431"/>
            <a:ext cx="319318" cy="646331"/>
          </a:xfrm>
          <a:prstGeom prst="rect">
            <a:avLst/>
          </a:prstGeom>
          <a:noFill/>
        </p:spPr>
        <p:txBody>
          <a:bodyPr wrap="none" rtlCol="0">
            <a:spAutoFit/>
          </a:bodyPr>
          <a:lstStyle/>
          <a:p>
            <a:r>
              <a:rPr lang="en-US" dirty="0" smtClean="0"/>
              <a:t>~</a:t>
            </a:r>
          </a:p>
          <a:p>
            <a:r>
              <a:rPr lang="en-US" dirty="0"/>
              <a:t>~</a:t>
            </a:r>
          </a:p>
        </p:txBody>
      </p:sp>
      <p:cxnSp>
        <p:nvCxnSpPr>
          <p:cNvPr id="345" name="Straight Connector 344"/>
          <p:cNvCxnSpPr/>
          <p:nvPr/>
        </p:nvCxnSpPr>
        <p:spPr>
          <a:xfrm>
            <a:off x="7525286" y="4651425"/>
            <a:ext cx="133322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1313500" y="4766055"/>
            <a:ext cx="1201100" cy="369332"/>
            <a:chOff x="1711823" y="4766055"/>
            <a:chExt cx="1201100" cy="369332"/>
          </a:xfrm>
        </p:grpSpPr>
        <p:sp>
          <p:nvSpPr>
            <p:cNvPr id="36885" name="Text Box 29"/>
            <p:cNvSpPr txBox="1">
              <a:spLocks noChangeArrowheads="1"/>
            </p:cNvSpPr>
            <p:nvPr/>
          </p:nvSpPr>
          <p:spPr bwMode="auto">
            <a:xfrm>
              <a:off x="1711823" y="4766055"/>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smtClean="0"/>
                <a:t>5</a:t>
              </a:r>
            </a:p>
          </p:txBody>
        </p:sp>
        <p:sp>
          <p:nvSpPr>
            <p:cNvPr id="344" name="TextBox 343"/>
            <p:cNvSpPr txBox="1"/>
            <p:nvPr/>
          </p:nvSpPr>
          <p:spPr>
            <a:xfrm>
              <a:off x="2011010" y="4766055"/>
              <a:ext cx="312906" cy="369332"/>
            </a:xfrm>
            <a:prstGeom prst="rect">
              <a:avLst/>
            </a:prstGeom>
            <a:noFill/>
          </p:spPr>
          <p:txBody>
            <a:bodyPr wrap="none" rtlCol="0">
              <a:spAutoFit/>
            </a:bodyPr>
            <a:lstStyle/>
            <a:p>
              <a:r>
                <a:rPr lang="en-US" dirty="0" smtClean="0"/>
                <a:t>6</a:t>
              </a:r>
              <a:endParaRPr lang="en-US" dirty="0"/>
            </a:p>
          </p:txBody>
        </p:sp>
        <p:sp>
          <p:nvSpPr>
            <p:cNvPr id="346" name="TextBox 345"/>
            <p:cNvSpPr txBox="1"/>
            <p:nvPr/>
          </p:nvSpPr>
          <p:spPr>
            <a:xfrm>
              <a:off x="2309139" y="4766055"/>
              <a:ext cx="312906" cy="369332"/>
            </a:xfrm>
            <a:prstGeom prst="rect">
              <a:avLst/>
            </a:prstGeom>
            <a:noFill/>
          </p:spPr>
          <p:txBody>
            <a:bodyPr wrap="none" rtlCol="0">
              <a:spAutoFit/>
            </a:bodyPr>
            <a:lstStyle/>
            <a:p>
              <a:r>
                <a:rPr lang="en-US" dirty="0" smtClean="0"/>
                <a:t>7</a:t>
              </a:r>
              <a:endParaRPr lang="en-US" dirty="0"/>
            </a:p>
          </p:txBody>
        </p:sp>
        <p:sp>
          <p:nvSpPr>
            <p:cNvPr id="347" name="TextBox 346"/>
            <p:cNvSpPr txBox="1"/>
            <p:nvPr/>
          </p:nvSpPr>
          <p:spPr>
            <a:xfrm>
              <a:off x="2600017" y="4766055"/>
              <a:ext cx="312906" cy="369332"/>
            </a:xfrm>
            <a:prstGeom prst="rect">
              <a:avLst/>
            </a:prstGeom>
            <a:noFill/>
          </p:spPr>
          <p:txBody>
            <a:bodyPr wrap="none" rtlCol="0">
              <a:spAutoFit/>
            </a:bodyPr>
            <a:lstStyle/>
            <a:p>
              <a:r>
                <a:rPr lang="en-US" dirty="0" smtClean="0"/>
                <a:t>8</a:t>
              </a:r>
              <a:endParaRPr lang="en-US" dirty="0"/>
            </a:p>
          </p:txBody>
        </p:sp>
      </p:grpSp>
      <p:grpSp>
        <p:nvGrpSpPr>
          <p:cNvPr id="10" name="Group 9"/>
          <p:cNvGrpSpPr/>
          <p:nvPr/>
        </p:nvGrpSpPr>
        <p:grpSpPr>
          <a:xfrm>
            <a:off x="4038600" y="4800600"/>
            <a:ext cx="1309577" cy="372682"/>
            <a:chOff x="3311357" y="4766055"/>
            <a:chExt cx="1309577" cy="372682"/>
          </a:xfrm>
        </p:grpSpPr>
        <p:sp>
          <p:nvSpPr>
            <p:cNvPr id="348" name="TextBox 347"/>
            <p:cNvSpPr txBox="1"/>
            <p:nvPr/>
          </p:nvSpPr>
          <p:spPr>
            <a:xfrm>
              <a:off x="3311357" y="4766055"/>
              <a:ext cx="312906" cy="369332"/>
            </a:xfrm>
            <a:prstGeom prst="rect">
              <a:avLst/>
            </a:prstGeom>
            <a:noFill/>
          </p:spPr>
          <p:txBody>
            <a:bodyPr wrap="none" rtlCol="0">
              <a:spAutoFit/>
            </a:bodyPr>
            <a:lstStyle/>
            <a:p>
              <a:r>
                <a:rPr lang="en-US" dirty="0" smtClean="0"/>
                <a:t>9</a:t>
              </a:r>
              <a:endParaRPr lang="en-US" dirty="0"/>
            </a:p>
          </p:txBody>
        </p:sp>
        <p:sp>
          <p:nvSpPr>
            <p:cNvPr id="349" name="TextBox 348"/>
            <p:cNvSpPr txBox="1"/>
            <p:nvPr/>
          </p:nvSpPr>
          <p:spPr>
            <a:xfrm>
              <a:off x="3537537" y="4768675"/>
              <a:ext cx="441146" cy="369332"/>
            </a:xfrm>
            <a:prstGeom prst="rect">
              <a:avLst/>
            </a:prstGeom>
            <a:noFill/>
          </p:spPr>
          <p:txBody>
            <a:bodyPr wrap="none" rtlCol="0">
              <a:spAutoFit/>
            </a:bodyPr>
            <a:lstStyle/>
            <a:p>
              <a:r>
                <a:rPr lang="en-US" dirty="0" smtClean="0"/>
                <a:t>10</a:t>
              </a:r>
              <a:endParaRPr lang="en-US" dirty="0"/>
            </a:p>
          </p:txBody>
        </p:sp>
        <p:sp>
          <p:nvSpPr>
            <p:cNvPr id="350" name="TextBox 349"/>
            <p:cNvSpPr txBox="1"/>
            <p:nvPr/>
          </p:nvSpPr>
          <p:spPr>
            <a:xfrm>
              <a:off x="3911897" y="4769405"/>
              <a:ext cx="424027" cy="369332"/>
            </a:xfrm>
            <a:prstGeom prst="rect">
              <a:avLst/>
            </a:prstGeom>
            <a:noFill/>
          </p:spPr>
          <p:txBody>
            <a:bodyPr wrap="none" rtlCol="0">
              <a:spAutoFit/>
            </a:bodyPr>
            <a:lstStyle/>
            <a:p>
              <a:r>
                <a:rPr lang="en-US" dirty="0" smtClean="0"/>
                <a:t>11</a:t>
              </a:r>
              <a:endParaRPr lang="en-US" dirty="0"/>
            </a:p>
          </p:txBody>
        </p:sp>
        <p:sp>
          <p:nvSpPr>
            <p:cNvPr id="351" name="TextBox 350"/>
            <p:cNvSpPr txBox="1"/>
            <p:nvPr/>
          </p:nvSpPr>
          <p:spPr>
            <a:xfrm>
              <a:off x="4179788" y="4768675"/>
              <a:ext cx="441146" cy="369332"/>
            </a:xfrm>
            <a:prstGeom prst="rect">
              <a:avLst/>
            </a:prstGeom>
            <a:noFill/>
          </p:spPr>
          <p:txBody>
            <a:bodyPr wrap="none" rtlCol="0">
              <a:spAutoFit/>
            </a:bodyPr>
            <a:lstStyle/>
            <a:p>
              <a:r>
                <a:rPr lang="en-US" dirty="0" smtClean="0"/>
                <a:t>12</a:t>
              </a:r>
              <a:endParaRPr lang="en-US" dirty="0"/>
            </a:p>
          </p:txBody>
        </p:sp>
      </p:grpSp>
      <p:sp>
        <p:nvSpPr>
          <p:cNvPr id="2" name="Slide Number Placeholder 1"/>
          <p:cNvSpPr>
            <a:spLocks noGrp="1"/>
          </p:cNvSpPr>
          <p:nvPr>
            <p:ph type="sldNum" sz="quarter" idx="12"/>
          </p:nvPr>
        </p:nvSpPr>
        <p:spPr/>
        <p:txBody>
          <a:bodyPr/>
          <a:lstStyle/>
          <a:p>
            <a:pPr>
              <a:defRPr/>
            </a:pPr>
            <a:fld id="{4225D0D4-57B9-4F6F-A6D5-B4BA96D81DE7}" type="slidenum">
              <a:rPr lang="en-US" smtClean="0"/>
              <a:pPr>
                <a:defRPr/>
              </a:pPr>
              <a:t>53</a:t>
            </a:fld>
            <a:endParaRPr lang="en-US"/>
          </a:p>
        </p:txBody>
      </p:sp>
      <p:sp>
        <p:nvSpPr>
          <p:cNvPr id="3" name="TextBox 2"/>
          <p:cNvSpPr txBox="1"/>
          <p:nvPr/>
        </p:nvSpPr>
        <p:spPr>
          <a:xfrm>
            <a:off x="5922493" y="2733600"/>
            <a:ext cx="2417650" cy="307777"/>
          </a:xfrm>
          <a:prstGeom prst="rect">
            <a:avLst/>
          </a:prstGeom>
          <a:noFill/>
        </p:spPr>
        <p:txBody>
          <a:bodyPr wrap="none" rtlCol="0">
            <a:spAutoFit/>
          </a:bodyPr>
          <a:lstStyle/>
          <a:p>
            <a:r>
              <a:rPr lang="en-US" sz="1400" dirty="0" smtClean="0"/>
              <a:t>Lens pulse length  400 µsec</a:t>
            </a:r>
            <a:endParaRPr lang="en-US" sz="1400" dirty="0"/>
          </a:p>
        </p:txBody>
      </p:sp>
      <p:grpSp>
        <p:nvGrpSpPr>
          <p:cNvPr id="13" name="Group 12"/>
          <p:cNvGrpSpPr/>
          <p:nvPr/>
        </p:nvGrpSpPr>
        <p:grpSpPr>
          <a:xfrm>
            <a:off x="150826" y="3244049"/>
            <a:ext cx="2363774" cy="1404151"/>
            <a:chOff x="150826" y="3244049"/>
            <a:chExt cx="2363774" cy="1404151"/>
          </a:xfrm>
        </p:grpSpPr>
        <p:grpSp>
          <p:nvGrpSpPr>
            <p:cNvPr id="7" name="Group 6"/>
            <p:cNvGrpSpPr/>
            <p:nvPr/>
          </p:nvGrpSpPr>
          <p:grpSpPr>
            <a:xfrm>
              <a:off x="1314730" y="3245063"/>
              <a:ext cx="1199870" cy="1403137"/>
              <a:chOff x="1314730" y="3200400"/>
              <a:chExt cx="1199870" cy="1403137"/>
            </a:xfrm>
          </p:grpSpPr>
          <p:grpSp>
            <p:nvGrpSpPr>
              <p:cNvPr id="6" name="Group 5"/>
              <p:cNvGrpSpPr/>
              <p:nvPr/>
            </p:nvGrpSpPr>
            <p:grpSpPr>
              <a:xfrm>
                <a:off x="2209800" y="3200400"/>
                <a:ext cx="304800" cy="1403137"/>
                <a:chOff x="2209800" y="3200400"/>
                <a:chExt cx="304800" cy="1403137"/>
              </a:xfrm>
            </p:grpSpPr>
            <p:cxnSp>
              <p:nvCxnSpPr>
                <p:cNvPr id="261" name="Straight Connector 260"/>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62" name="Straight Connector 261"/>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63" name="Straight Connector 262"/>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64" name="Straight Connector 263"/>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65" name="Straight Connector 264"/>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51" name="Group 150"/>
              <p:cNvGrpSpPr/>
              <p:nvPr/>
            </p:nvGrpSpPr>
            <p:grpSpPr>
              <a:xfrm>
                <a:off x="1921660" y="3200400"/>
                <a:ext cx="304800" cy="1403137"/>
                <a:chOff x="2209800" y="3200400"/>
                <a:chExt cx="304800" cy="1403137"/>
              </a:xfrm>
            </p:grpSpPr>
            <p:cxnSp>
              <p:nvCxnSpPr>
                <p:cNvPr id="152" name="Straight Connector 151"/>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57" name="Group 156"/>
              <p:cNvGrpSpPr/>
              <p:nvPr/>
            </p:nvGrpSpPr>
            <p:grpSpPr>
              <a:xfrm>
                <a:off x="1620431" y="3200400"/>
                <a:ext cx="304800" cy="1403137"/>
                <a:chOff x="2209800" y="3200400"/>
                <a:chExt cx="304800" cy="1403137"/>
              </a:xfrm>
            </p:grpSpPr>
            <p:cxnSp>
              <p:nvCxnSpPr>
                <p:cNvPr id="158" name="Straight Connector 157"/>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1" name="Straight Connector 160"/>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63" name="Group 162"/>
              <p:cNvGrpSpPr/>
              <p:nvPr/>
            </p:nvGrpSpPr>
            <p:grpSpPr>
              <a:xfrm>
                <a:off x="1314730" y="3200400"/>
                <a:ext cx="304800" cy="1403137"/>
                <a:chOff x="2209800" y="3200400"/>
                <a:chExt cx="304800" cy="1403137"/>
              </a:xfrm>
            </p:grpSpPr>
            <p:cxnSp>
              <p:nvCxnSpPr>
                <p:cNvPr id="164" name="Straight Connector 163"/>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grpSp>
          <p:nvGrpSpPr>
            <p:cNvPr id="177" name="Group 176"/>
            <p:cNvGrpSpPr/>
            <p:nvPr/>
          </p:nvGrpSpPr>
          <p:grpSpPr>
            <a:xfrm>
              <a:off x="150826" y="3244049"/>
              <a:ext cx="1199870" cy="1403137"/>
              <a:chOff x="1314730" y="3200400"/>
              <a:chExt cx="1199870" cy="1403137"/>
            </a:xfrm>
          </p:grpSpPr>
          <p:grpSp>
            <p:nvGrpSpPr>
              <p:cNvPr id="178" name="Group 177"/>
              <p:cNvGrpSpPr/>
              <p:nvPr/>
            </p:nvGrpSpPr>
            <p:grpSpPr>
              <a:xfrm>
                <a:off x="2209800" y="3200400"/>
                <a:ext cx="304800" cy="1403137"/>
                <a:chOff x="2209800" y="3200400"/>
                <a:chExt cx="304800" cy="1403137"/>
              </a:xfrm>
            </p:grpSpPr>
            <p:cxnSp>
              <p:nvCxnSpPr>
                <p:cNvPr id="197" name="Straight Connector 196"/>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8" name="Straight Connector 197"/>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9" name="Straight Connector 198"/>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00" name="Straight Connector 199"/>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01" name="Straight Connector 200"/>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79" name="Group 178"/>
              <p:cNvGrpSpPr/>
              <p:nvPr/>
            </p:nvGrpSpPr>
            <p:grpSpPr>
              <a:xfrm>
                <a:off x="1921660" y="3200400"/>
                <a:ext cx="304800" cy="1403137"/>
                <a:chOff x="2209800" y="3200400"/>
                <a:chExt cx="304800" cy="1403137"/>
              </a:xfrm>
            </p:grpSpPr>
            <p:cxnSp>
              <p:nvCxnSpPr>
                <p:cNvPr id="192" name="Straight Connector 191"/>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3" name="Straight Connector 192"/>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4" name="Straight Connector 193"/>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5" name="Straight Connector 194"/>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6" name="Straight Connector 195"/>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80" name="Group 179"/>
              <p:cNvGrpSpPr/>
              <p:nvPr/>
            </p:nvGrpSpPr>
            <p:grpSpPr>
              <a:xfrm>
                <a:off x="1620431" y="3200400"/>
                <a:ext cx="304800" cy="1403137"/>
                <a:chOff x="2209800" y="3200400"/>
                <a:chExt cx="304800" cy="1403137"/>
              </a:xfrm>
            </p:grpSpPr>
            <p:cxnSp>
              <p:nvCxnSpPr>
                <p:cNvPr id="187" name="Straight Connector 186"/>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91" name="Straight Connector 190"/>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81" name="Group 180"/>
              <p:cNvGrpSpPr/>
              <p:nvPr/>
            </p:nvGrpSpPr>
            <p:grpSpPr>
              <a:xfrm>
                <a:off x="1314730" y="3200400"/>
                <a:ext cx="304800" cy="1403137"/>
                <a:chOff x="2209800" y="3200400"/>
                <a:chExt cx="304800" cy="1403137"/>
              </a:xfrm>
            </p:grpSpPr>
            <p:cxnSp>
              <p:nvCxnSpPr>
                <p:cNvPr id="182" name="Straight Connector 181"/>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grpSp>
      <p:grpSp>
        <p:nvGrpSpPr>
          <p:cNvPr id="207" name="Group 206"/>
          <p:cNvGrpSpPr/>
          <p:nvPr/>
        </p:nvGrpSpPr>
        <p:grpSpPr>
          <a:xfrm>
            <a:off x="5277130" y="3245063"/>
            <a:ext cx="1199870" cy="1403137"/>
            <a:chOff x="1314730" y="3200400"/>
            <a:chExt cx="1199870" cy="1403137"/>
          </a:xfrm>
        </p:grpSpPr>
        <p:grpSp>
          <p:nvGrpSpPr>
            <p:cNvPr id="208" name="Group 207"/>
            <p:cNvGrpSpPr/>
            <p:nvPr/>
          </p:nvGrpSpPr>
          <p:grpSpPr>
            <a:xfrm>
              <a:off x="2209800" y="3200400"/>
              <a:ext cx="304800" cy="1403137"/>
              <a:chOff x="2209800" y="3200400"/>
              <a:chExt cx="304800" cy="1403137"/>
            </a:xfrm>
          </p:grpSpPr>
          <p:cxnSp>
            <p:nvCxnSpPr>
              <p:cNvPr id="227" name="Straight Connector 226"/>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8" name="Straight Connector 227"/>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9" name="Straight Connector 228"/>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30" name="Straight Connector 229"/>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31" name="Straight Connector 230"/>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209" name="Group 208"/>
            <p:cNvGrpSpPr/>
            <p:nvPr/>
          </p:nvGrpSpPr>
          <p:grpSpPr>
            <a:xfrm>
              <a:off x="1921660" y="3200400"/>
              <a:ext cx="304800" cy="1403137"/>
              <a:chOff x="2209800" y="3200400"/>
              <a:chExt cx="304800" cy="1403137"/>
            </a:xfrm>
          </p:grpSpPr>
          <p:cxnSp>
            <p:nvCxnSpPr>
              <p:cNvPr id="222" name="Straight Connector 221"/>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3" name="Straight Connector 222"/>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4" name="Straight Connector 223"/>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5" name="Straight Connector 224"/>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6" name="Straight Connector 225"/>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1620431" y="3200400"/>
              <a:ext cx="304800" cy="1403137"/>
              <a:chOff x="2209800" y="3200400"/>
              <a:chExt cx="304800" cy="1403137"/>
            </a:xfrm>
          </p:grpSpPr>
          <p:cxnSp>
            <p:nvCxnSpPr>
              <p:cNvPr id="217" name="Straight Connector 216"/>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8" name="Straight Connector 217"/>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9" name="Straight Connector 218"/>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0" name="Straight Connector 219"/>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1" name="Straight Connector 220"/>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211" name="Group 210"/>
            <p:cNvGrpSpPr/>
            <p:nvPr/>
          </p:nvGrpSpPr>
          <p:grpSpPr>
            <a:xfrm>
              <a:off x="1314730" y="3200400"/>
              <a:ext cx="304800" cy="1403137"/>
              <a:chOff x="2209800" y="3200400"/>
              <a:chExt cx="304800" cy="1403137"/>
            </a:xfrm>
          </p:grpSpPr>
          <p:cxnSp>
            <p:nvCxnSpPr>
              <p:cNvPr id="212" name="Straight Connector 211"/>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3" name="Straight Connector 212"/>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4" name="Straight Connector 213"/>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5" name="Straight Connector 214"/>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6" name="Straight Connector 215"/>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grpSp>
        <p:nvGrpSpPr>
          <p:cNvPr id="120" name="Group 119"/>
          <p:cNvGrpSpPr/>
          <p:nvPr/>
        </p:nvGrpSpPr>
        <p:grpSpPr>
          <a:xfrm>
            <a:off x="4114800" y="3245063"/>
            <a:ext cx="1199870" cy="1403137"/>
            <a:chOff x="1314730" y="3200400"/>
            <a:chExt cx="1199870" cy="1403137"/>
          </a:xfrm>
        </p:grpSpPr>
        <p:grpSp>
          <p:nvGrpSpPr>
            <p:cNvPr id="121" name="Group 120"/>
            <p:cNvGrpSpPr/>
            <p:nvPr/>
          </p:nvGrpSpPr>
          <p:grpSpPr>
            <a:xfrm>
              <a:off x="2209800" y="3200400"/>
              <a:ext cx="304800" cy="1403137"/>
              <a:chOff x="2209800" y="3200400"/>
              <a:chExt cx="304800" cy="1403137"/>
            </a:xfrm>
          </p:grpSpPr>
          <p:cxnSp>
            <p:nvCxnSpPr>
              <p:cNvPr id="140" name="Straight Connector 139"/>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22" name="Group 121"/>
            <p:cNvGrpSpPr/>
            <p:nvPr/>
          </p:nvGrpSpPr>
          <p:grpSpPr>
            <a:xfrm>
              <a:off x="1921660" y="3200400"/>
              <a:ext cx="304800" cy="1403137"/>
              <a:chOff x="2209800" y="3200400"/>
              <a:chExt cx="304800" cy="1403137"/>
            </a:xfrm>
          </p:grpSpPr>
          <p:cxnSp>
            <p:nvCxnSpPr>
              <p:cNvPr id="135" name="Straight Connector 134"/>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23" name="Group 122"/>
            <p:cNvGrpSpPr/>
            <p:nvPr/>
          </p:nvGrpSpPr>
          <p:grpSpPr>
            <a:xfrm>
              <a:off x="1620431" y="3200400"/>
              <a:ext cx="304800" cy="1403137"/>
              <a:chOff x="2209800" y="3200400"/>
              <a:chExt cx="304800" cy="1403137"/>
            </a:xfrm>
          </p:grpSpPr>
          <p:cxnSp>
            <p:nvCxnSpPr>
              <p:cNvPr id="130" name="Straight Connector 129"/>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24" name="Group 123"/>
            <p:cNvGrpSpPr/>
            <p:nvPr/>
          </p:nvGrpSpPr>
          <p:grpSpPr>
            <a:xfrm>
              <a:off x="1314730" y="3200400"/>
              <a:ext cx="304800" cy="1403137"/>
              <a:chOff x="2209800" y="3200400"/>
              <a:chExt cx="304800" cy="1403137"/>
            </a:xfrm>
          </p:grpSpPr>
          <p:cxnSp>
            <p:nvCxnSpPr>
              <p:cNvPr id="125" name="Straight Connector 124"/>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grpSp>
        <p:nvGrpSpPr>
          <p:cNvPr id="146" name="Group 145"/>
          <p:cNvGrpSpPr/>
          <p:nvPr/>
        </p:nvGrpSpPr>
        <p:grpSpPr>
          <a:xfrm>
            <a:off x="5248629" y="4808918"/>
            <a:ext cx="1456971" cy="372682"/>
            <a:chOff x="4858104" y="4766055"/>
            <a:chExt cx="1456971" cy="372682"/>
          </a:xfrm>
        </p:grpSpPr>
        <p:sp>
          <p:nvSpPr>
            <p:cNvPr id="147" name="Text Box 30"/>
            <p:cNvSpPr txBox="1">
              <a:spLocks noChangeArrowheads="1"/>
            </p:cNvSpPr>
            <p:nvPr/>
          </p:nvSpPr>
          <p:spPr bwMode="auto">
            <a:xfrm>
              <a:off x="5876925" y="4766055"/>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16</a:t>
              </a:r>
            </a:p>
          </p:txBody>
        </p:sp>
        <p:sp>
          <p:nvSpPr>
            <p:cNvPr id="148" name="TextBox 147"/>
            <p:cNvSpPr txBox="1"/>
            <p:nvPr/>
          </p:nvSpPr>
          <p:spPr>
            <a:xfrm>
              <a:off x="4858104" y="4766055"/>
              <a:ext cx="441146" cy="369332"/>
            </a:xfrm>
            <a:prstGeom prst="rect">
              <a:avLst/>
            </a:prstGeom>
            <a:noFill/>
          </p:spPr>
          <p:txBody>
            <a:bodyPr wrap="none" rtlCol="0">
              <a:spAutoFit/>
            </a:bodyPr>
            <a:lstStyle/>
            <a:p>
              <a:r>
                <a:rPr lang="en-US" dirty="0" smtClean="0"/>
                <a:t>13</a:t>
              </a:r>
              <a:endParaRPr lang="en-US" dirty="0"/>
            </a:p>
          </p:txBody>
        </p:sp>
        <p:sp>
          <p:nvSpPr>
            <p:cNvPr id="149" name="TextBox 148"/>
            <p:cNvSpPr txBox="1"/>
            <p:nvPr/>
          </p:nvSpPr>
          <p:spPr>
            <a:xfrm>
              <a:off x="5213566" y="4766055"/>
              <a:ext cx="441146" cy="369332"/>
            </a:xfrm>
            <a:prstGeom prst="rect">
              <a:avLst/>
            </a:prstGeom>
            <a:noFill/>
          </p:spPr>
          <p:txBody>
            <a:bodyPr wrap="none" rtlCol="0">
              <a:spAutoFit/>
            </a:bodyPr>
            <a:lstStyle/>
            <a:p>
              <a:r>
                <a:rPr lang="en-US" dirty="0" smtClean="0"/>
                <a:t>14</a:t>
              </a:r>
              <a:endParaRPr lang="en-US" dirty="0"/>
            </a:p>
          </p:txBody>
        </p:sp>
        <p:sp>
          <p:nvSpPr>
            <p:cNvPr id="150" name="TextBox 149"/>
            <p:cNvSpPr txBox="1"/>
            <p:nvPr/>
          </p:nvSpPr>
          <p:spPr>
            <a:xfrm>
              <a:off x="5505923" y="4769405"/>
              <a:ext cx="441146" cy="369332"/>
            </a:xfrm>
            <a:prstGeom prst="rect">
              <a:avLst/>
            </a:prstGeom>
            <a:noFill/>
          </p:spPr>
          <p:txBody>
            <a:bodyPr wrap="none" rtlCol="0">
              <a:spAutoFit/>
            </a:bodyPr>
            <a:lstStyle/>
            <a:p>
              <a:r>
                <a:rPr lang="en-US" dirty="0" smtClean="0"/>
                <a:t>15</a:t>
              </a:r>
              <a:endParaRPr lang="en-US" dirty="0"/>
            </a:p>
          </p:txBody>
        </p:sp>
      </p:grpSp>
      <p:pic>
        <p:nvPicPr>
          <p:cNvPr id="169" name="Picture 168"/>
          <p:cNvPicPr>
            <a:picLocks noChangeAspect="1"/>
          </p:cNvPicPr>
          <p:nvPr/>
        </p:nvPicPr>
        <p:blipFill rotWithShape="1">
          <a:blip r:embed="rId2">
            <a:extLst>
              <a:ext uri="{28A0092B-C50C-407E-A947-70E740481C1C}">
                <a14:useLocalDpi xmlns:a14="http://schemas.microsoft.com/office/drawing/2010/main" val="0"/>
              </a:ext>
            </a:extLst>
          </a:blip>
          <a:srcRect r="39968"/>
          <a:stretch/>
        </p:blipFill>
        <p:spPr>
          <a:xfrm>
            <a:off x="2506159" y="1070880"/>
            <a:ext cx="2470654" cy="753840"/>
          </a:xfrm>
          <a:prstGeom prst="rect">
            <a:avLst/>
          </a:prstGeom>
        </p:spPr>
      </p:pic>
      <p:pic>
        <p:nvPicPr>
          <p:cNvPr id="170" name="Picture 169"/>
          <p:cNvPicPr>
            <a:picLocks noChangeAspect="1"/>
          </p:cNvPicPr>
          <p:nvPr/>
        </p:nvPicPr>
        <p:blipFill rotWithShape="1">
          <a:blip r:embed="rId2">
            <a:extLst>
              <a:ext uri="{28A0092B-C50C-407E-A947-70E740481C1C}">
                <a14:useLocalDpi xmlns:a14="http://schemas.microsoft.com/office/drawing/2010/main" val="0"/>
              </a:ext>
            </a:extLst>
          </a:blip>
          <a:srcRect l="64320" r="15248"/>
          <a:stretch/>
        </p:blipFill>
        <p:spPr>
          <a:xfrm>
            <a:off x="5990034" y="1070880"/>
            <a:ext cx="840861" cy="753840"/>
          </a:xfrm>
          <a:prstGeom prst="rect">
            <a:avLst/>
          </a:prstGeom>
        </p:spPr>
      </p:pic>
      <p:pic>
        <p:nvPicPr>
          <p:cNvPr id="171" name="Picture 170"/>
          <p:cNvPicPr>
            <a:picLocks noChangeAspect="1"/>
          </p:cNvPicPr>
          <p:nvPr/>
        </p:nvPicPr>
        <p:blipFill rotWithShape="1">
          <a:blip r:embed="rId2">
            <a:extLst>
              <a:ext uri="{28A0092B-C50C-407E-A947-70E740481C1C}">
                <a14:useLocalDpi xmlns:a14="http://schemas.microsoft.com/office/drawing/2010/main" val="0"/>
              </a:ext>
            </a:extLst>
          </a:blip>
          <a:srcRect l="59414" r="15135"/>
          <a:stretch/>
        </p:blipFill>
        <p:spPr>
          <a:xfrm>
            <a:off x="4959995" y="1070880"/>
            <a:ext cx="1047460" cy="753840"/>
          </a:xfrm>
          <a:prstGeom prst="rect">
            <a:avLst/>
          </a:prstGeom>
        </p:spPr>
      </p:pic>
      <p:sp>
        <p:nvSpPr>
          <p:cNvPr id="5" name="TextBox 4"/>
          <p:cNvSpPr txBox="1"/>
          <p:nvPr/>
        </p:nvSpPr>
        <p:spPr>
          <a:xfrm>
            <a:off x="2616893" y="1738893"/>
            <a:ext cx="1391728" cy="253916"/>
          </a:xfrm>
          <a:prstGeom prst="rect">
            <a:avLst/>
          </a:prstGeom>
          <a:noFill/>
        </p:spPr>
        <p:txBody>
          <a:bodyPr wrap="none" rtlCol="0">
            <a:spAutoFit/>
          </a:bodyPr>
          <a:lstStyle/>
          <a:p>
            <a:r>
              <a:rPr lang="en-US" sz="1050" dirty="0" smtClean="0"/>
              <a:t>12 / 21 Nova Cycles</a:t>
            </a:r>
            <a:endParaRPr lang="en-US" sz="1050" dirty="0"/>
          </a:p>
        </p:txBody>
      </p:sp>
      <p:sp>
        <p:nvSpPr>
          <p:cNvPr id="172" name="Text Box 42"/>
          <p:cNvSpPr txBox="1">
            <a:spLocks noChangeArrowheads="1"/>
          </p:cNvSpPr>
          <p:nvPr/>
        </p:nvSpPr>
        <p:spPr bwMode="auto">
          <a:xfrm>
            <a:off x="3170377" y="2116049"/>
            <a:ext cx="255390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dirty="0" smtClean="0"/>
              <a:t>4.2% Loss for Nova per Cycle</a:t>
            </a:r>
            <a:endParaRPr lang="en-US" sz="1400" dirty="0"/>
          </a:p>
          <a:p>
            <a:pPr eaLnBrk="1" hangingPunct="1"/>
            <a:r>
              <a:rPr lang="en-US" sz="1400" dirty="0" smtClean="0"/>
              <a:t>g-2 runs at 11.4 Hz</a:t>
            </a:r>
            <a:endParaRPr lang="en-US" sz="1400" dirty="0"/>
          </a:p>
        </p:txBody>
      </p:sp>
    </p:spTree>
    <p:extLst>
      <p:ext uri="{BB962C8B-B14F-4D97-AF65-F5344CB8AC3E}">
        <p14:creationId xmlns:p14="http://schemas.microsoft.com/office/powerpoint/2010/main" val="57047388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4"/>
          <p:cNvSpPr>
            <a:spLocks noGrp="1"/>
          </p:cNvSpPr>
          <p:nvPr>
            <p:ph type="ftr" sz="quarter" idx="4294967295"/>
          </p:nvPr>
        </p:nvSpPr>
        <p:spPr>
          <a:xfrm>
            <a:off x="3124200" y="6356350"/>
            <a:ext cx="2895600" cy="365125"/>
          </a:xfrm>
          <a:prstGeom prst="rect">
            <a:avLst/>
          </a:prstGeom>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p>
        </p:txBody>
      </p:sp>
      <p:sp>
        <p:nvSpPr>
          <p:cNvPr id="36867" name="Rectangle 2"/>
          <p:cNvSpPr>
            <a:spLocks noGrp="1" noChangeArrowheads="1"/>
          </p:cNvSpPr>
          <p:nvPr>
            <p:ph type="title"/>
          </p:nvPr>
        </p:nvSpPr>
        <p:spPr/>
        <p:txBody>
          <a:bodyPr>
            <a:normAutofit fontScale="90000"/>
          </a:bodyPr>
          <a:lstStyle/>
          <a:p>
            <a:pPr eaLnBrk="1" hangingPunct="1"/>
            <a:r>
              <a:rPr lang="en-US" sz="3200" dirty="0" smtClean="0"/>
              <a:t>g-2 Proposed Pulse Train (</a:t>
            </a:r>
            <a:r>
              <a:rPr lang="en-US" sz="3200" dirty="0"/>
              <a:t>6</a:t>
            </a:r>
            <a:r>
              <a:rPr lang="en-US" sz="3200" dirty="0" smtClean="0"/>
              <a:t> Hz mode)</a:t>
            </a:r>
          </a:p>
        </p:txBody>
      </p:sp>
      <p:grpSp>
        <p:nvGrpSpPr>
          <p:cNvPr id="8" name="Group 7"/>
          <p:cNvGrpSpPr/>
          <p:nvPr/>
        </p:nvGrpSpPr>
        <p:grpSpPr>
          <a:xfrm>
            <a:off x="93000" y="4768674"/>
            <a:ext cx="1203704" cy="367444"/>
            <a:chOff x="93000" y="4768674"/>
            <a:chExt cx="1203704" cy="367444"/>
          </a:xfrm>
        </p:grpSpPr>
        <p:sp>
          <p:nvSpPr>
            <p:cNvPr id="36879" name="Text Box 23"/>
            <p:cNvSpPr txBox="1">
              <a:spLocks noChangeArrowheads="1"/>
            </p:cNvSpPr>
            <p:nvPr/>
          </p:nvSpPr>
          <p:spPr bwMode="auto">
            <a:xfrm>
              <a:off x="93000" y="4768674"/>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1</a:t>
              </a:r>
            </a:p>
          </p:txBody>
        </p:sp>
        <p:sp>
          <p:nvSpPr>
            <p:cNvPr id="36880" name="Text Box 24"/>
            <p:cNvSpPr txBox="1">
              <a:spLocks noChangeArrowheads="1"/>
            </p:cNvSpPr>
            <p:nvPr/>
          </p:nvSpPr>
          <p:spPr bwMode="auto">
            <a:xfrm>
              <a:off x="402603" y="4769405"/>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2</a:t>
              </a:r>
            </a:p>
          </p:txBody>
        </p:sp>
        <p:sp>
          <p:nvSpPr>
            <p:cNvPr id="36881" name="Text Box 25"/>
            <p:cNvSpPr txBox="1">
              <a:spLocks noChangeArrowheads="1"/>
            </p:cNvSpPr>
            <p:nvPr/>
          </p:nvSpPr>
          <p:spPr bwMode="auto">
            <a:xfrm>
              <a:off x="730469" y="4769405"/>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3</a:t>
              </a:r>
            </a:p>
          </p:txBody>
        </p:sp>
        <p:sp>
          <p:nvSpPr>
            <p:cNvPr id="36884" name="Text Box 28"/>
            <p:cNvSpPr txBox="1">
              <a:spLocks noChangeArrowheads="1"/>
            </p:cNvSpPr>
            <p:nvPr/>
          </p:nvSpPr>
          <p:spPr bwMode="auto">
            <a:xfrm>
              <a:off x="985554" y="4768675"/>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4</a:t>
              </a:r>
            </a:p>
          </p:txBody>
        </p:sp>
      </p:grpSp>
      <p:sp>
        <p:nvSpPr>
          <p:cNvPr id="36887" name="Line 32"/>
          <p:cNvSpPr>
            <a:spLocks noChangeShapeType="1"/>
          </p:cNvSpPr>
          <p:nvPr/>
        </p:nvSpPr>
        <p:spPr bwMode="auto">
          <a:xfrm>
            <a:off x="934389" y="3543300"/>
            <a:ext cx="2286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889" name="Text Box 34"/>
          <p:cNvSpPr txBox="1">
            <a:spLocks noChangeArrowheads="1"/>
          </p:cNvSpPr>
          <p:nvPr/>
        </p:nvSpPr>
        <p:spPr bwMode="auto">
          <a:xfrm>
            <a:off x="222275" y="1920611"/>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dirty="0" smtClean="0"/>
              <a:t>120 </a:t>
            </a:r>
            <a:r>
              <a:rPr lang="en-US" sz="1200" dirty="0" err="1"/>
              <a:t>nsec</a:t>
            </a:r>
            <a:endParaRPr lang="en-US" sz="1200" dirty="0"/>
          </a:p>
        </p:txBody>
      </p:sp>
      <p:sp>
        <p:nvSpPr>
          <p:cNvPr id="36890" name="Text Box 35"/>
          <p:cNvSpPr txBox="1">
            <a:spLocks noChangeArrowheads="1"/>
          </p:cNvSpPr>
          <p:nvPr/>
        </p:nvSpPr>
        <p:spPr bwMode="auto">
          <a:xfrm>
            <a:off x="637039" y="2895764"/>
            <a:ext cx="86113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dirty="0" smtClean="0"/>
              <a:t>10 </a:t>
            </a:r>
            <a:r>
              <a:rPr lang="en-US" sz="1400" dirty="0" err="1" smtClean="0"/>
              <a:t>msec</a:t>
            </a:r>
            <a:endParaRPr lang="en-US" sz="1400" dirty="0"/>
          </a:p>
        </p:txBody>
      </p:sp>
      <p:sp>
        <p:nvSpPr>
          <p:cNvPr id="36893" name="Line 38"/>
          <p:cNvSpPr>
            <a:spLocks noChangeShapeType="1"/>
          </p:cNvSpPr>
          <p:nvPr/>
        </p:nvSpPr>
        <p:spPr bwMode="auto">
          <a:xfrm>
            <a:off x="134849" y="5557838"/>
            <a:ext cx="872366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894" name="Text Box 39"/>
          <p:cNvSpPr txBox="1">
            <a:spLocks noChangeArrowheads="1"/>
          </p:cNvSpPr>
          <p:nvPr/>
        </p:nvSpPr>
        <p:spPr bwMode="auto">
          <a:xfrm>
            <a:off x="338011" y="5157087"/>
            <a:ext cx="946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Pulse #</a:t>
            </a:r>
          </a:p>
        </p:txBody>
      </p:sp>
      <p:sp>
        <p:nvSpPr>
          <p:cNvPr id="36895" name="Text Box 40"/>
          <p:cNvSpPr txBox="1">
            <a:spLocks noChangeArrowheads="1"/>
          </p:cNvSpPr>
          <p:nvPr/>
        </p:nvSpPr>
        <p:spPr bwMode="auto">
          <a:xfrm>
            <a:off x="4474229" y="5648243"/>
            <a:ext cx="1047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1.33 sec</a:t>
            </a:r>
          </a:p>
        </p:txBody>
      </p:sp>
      <p:sp>
        <p:nvSpPr>
          <p:cNvPr id="36896" name="Text Box 41"/>
          <p:cNvSpPr txBox="1">
            <a:spLocks noChangeArrowheads="1"/>
          </p:cNvSpPr>
          <p:nvPr/>
        </p:nvSpPr>
        <p:spPr bwMode="auto">
          <a:xfrm>
            <a:off x="2109422" y="5638800"/>
            <a:ext cx="24545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smtClean="0"/>
              <a:t>MI Nova Cycle </a:t>
            </a:r>
            <a:r>
              <a:rPr lang="en-US" dirty="0"/>
              <a:t>L</a:t>
            </a:r>
            <a:r>
              <a:rPr lang="en-US" dirty="0" smtClean="0"/>
              <a:t>ength</a:t>
            </a:r>
            <a:endParaRPr lang="en-US" dirty="0"/>
          </a:p>
        </p:txBody>
      </p:sp>
      <p:sp>
        <p:nvSpPr>
          <p:cNvPr id="36897" name="Text Box 42"/>
          <p:cNvSpPr txBox="1">
            <a:spLocks noChangeArrowheads="1"/>
          </p:cNvSpPr>
          <p:nvPr/>
        </p:nvSpPr>
        <p:spPr bwMode="auto">
          <a:xfrm>
            <a:off x="1356350" y="2578367"/>
            <a:ext cx="151836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dirty="0"/>
              <a:t>Pulse separation</a:t>
            </a:r>
          </a:p>
        </p:txBody>
      </p:sp>
      <p:sp>
        <p:nvSpPr>
          <p:cNvPr id="36898" name="Text Box 43"/>
          <p:cNvSpPr txBox="1">
            <a:spLocks noChangeArrowheads="1"/>
          </p:cNvSpPr>
          <p:nvPr/>
        </p:nvSpPr>
        <p:spPr bwMode="auto">
          <a:xfrm>
            <a:off x="240077" y="1531144"/>
            <a:ext cx="10791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dirty="0"/>
              <a:t>Bunch length</a:t>
            </a:r>
          </a:p>
          <a:p>
            <a:pPr eaLnBrk="1" hangingPunct="1"/>
            <a:r>
              <a:rPr lang="en-US" sz="1200" dirty="0"/>
              <a:t>of 1 pulse</a:t>
            </a:r>
          </a:p>
        </p:txBody>
      </p:sp>
      <p:sp>
        <p:nvSpPr>
          <p:cNvPr id="36899" name="Line 44"/>
          <p:cNvSpPr>
            <a:spLocks noChangeShapeType="1"/>
          </p:cNvSpPr>
          <p:nvPr/>
        </p:nvSpPr>
        <p:spPr bwMode="auto">
          <a:xfrm flipV="1">
            <a:off x="134849" y="1366838"/>
            <a:ext cx="0" cy="41910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900" name="Text Box 45"/>
          <p:cNvSpPr txBox="1">
            <a:spLocks noChangeArrowheads="1"/>
          </p:cNvSpPr>
          <p:nvPr/>
        </p:nvSpPr>
        <p:spPr bwMode="auto">
          <a:xfrm>
            <a:off x="122759" y="1120570"/>
            <a:ext cx="1352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solidFill>
                  <a:srgbClr val="FF0000"/>
                </a:solidFill>
              </a:rPr>
              <a:t>Begin cycle</a:t>
            </a:r>
          </a:p>
        </p:txBody>
      </p:sp>
      <p:sp>
        <p:nvSpPr>
          <p:cNvPr id="36901" name="Line 46"/>
          <p:cNvSpPr>
            <a:spLocks noChangeShapeType="1"/>
          </p:cNvSpPr>
          <p:nvPr/>
        </p:nvSpPr>
        <p:spPr bwMode="auto">
          <a:xfrm flipV="1">
            <a:off x="8910638" y="1447800"/>
            <a:ext cx="0" cy="41910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902" name="Text Box 47"/>
          <p:cNvSpPr txBox="1">
            <a:spLocks noChangeArrowheads="1"/>
          </p:cNvSpPr>
          <p:nvPr/>
        </p:nvSpPr>
        <p:spPr bwMode="auto">
          <a:xfrm>
            <a:off x="7707313" y="1120570"/>
            <a:ext cx="1174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solidFill>
                  <a:srgbClr val="FF0000"/>
                </a:solidFill>
              </a:rPr>
              <a:t>End cycle</a:t>
            </a:r>
          </a:p>
        </p:txBody>
      </p:sp>
      <p:sp>
        <p:nvSpPr>
          <p:cNvPr id="36903" name="Text Box 48"/>
          <p:cNvSpPr txBox="1">
            <a:spLocks noChangeArrowheads="1"/>
          </p:cNvSpPr>
          <p:nvPr/>
        </p:nvSpPr>
        <p:spPr bwMode="auto">
          <a:xfrm>
            <a:off x="637039" y="2578368"/>
            <a:ext cx="70243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dirty="0"/>
              <a:t>100Hz</a:t>
            </a:r>
          </a:p>
        </p:txBody>
      </p:sp>
      <p:sp>
        <p:nvSpPr>
          <p:cNvPr id="36904" name="Line 38"/>
          <p:cNvSpPr>
            <a:spLocks noChangeShapeType="1"/>
          </p:cNvSpPr>
          <p:nvPr/>
        </p:nvSpPr>
        <p:spPr bwMode="auto">
          <a:xfrm>
            <a:off x="5165003" y="3886200"/>
            <a:ext cx="3693509"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335" name="Straight Connector 334"/>
          <p:cNvCxnSpPr/>
          <p:nvPr/>
        </p:nvCxnSpPr>
        <p:spPr>
          <a:xfrm>
            <a:off x="1334719" y="4643787"/>
            <a:ext cx="2530806" cy="57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p:cNvCxnSpPr/>
          <p:nvPr/>
        </p:nvCxnSpPr>
        <p:spPr>
          <a:xfrm>
            <a:off x="4495800" y="4649509"/>
            <a:ext cx="43045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p:cNvCxnSpPr/>
          <p:nvPr/>
        </p:nvCxnSpPr>
        <p:spPr>
          <a:xfrm>
            <a:off x="4998860" y="4648200"/>
            <a:ext cx="2189854" cy="2165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33" name="TextBox 332"/>
          <p:cNvSpPr txBox="1"/>
          <p:nvPr/>
        </p:nvSpPr>
        <p:spPr>
          <a:xfrm>
            <a:off x="6781800" y="3358634"/>
            <a:ext cx="1296060" cy="369332"/>
          </a:xfrm>
          <a:prstGeom prst="rect">
            <a:avLst/>
          </a:prstGeom>
          <a:noFill/>
        </p:spPr>
        <p:txBody>
          <a:bodyPr wrap="none" rtlCol="0">
            <a:spAutoFit/>
          </a:bodyPr>
          <a:lstStyle/>
          <a:p>
            <a:r>
              <a:rPr lang="en-US" dirty="0" smtClean="0"/>
              <a:t>1100 </a:t>
            </a:r>
            <a:r>
              <a:rPr lang="en-US" dirty="0" err="1" smtClean="0"/>
              <a:t>msec</a:t>
            </a:r>
            <a:endParaRPr lang="en-US" dirty="0"/>
          </a:p>
        </p:txBody>
      </p:sp>
      <p:sp>
        <p:nvSpPr>
          <p:cNvPr id="341" name="Line 32"/>
          <p:cNvSpPr>
            <a:spLocks noChangeShapeType="1"/>
          </p:cNvSpPr>
          <p:nvPr/>
        </p:nvSpPr>
        <p:spPr bwMode="auto">
          <a:xfrm>
            <a:off x="1253468" y="3955003"/>
            <a:ext cx="2650266"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4" name="TextBox 333"/>
          <p:cNvSpPr txBox="1"/>
          <p:nvPr/>
        </p:nvSpPr>
        <p:spPr>
          <a:xfrm>
            <a:off x="1808386" y="3462338"/>
            <a:ext cx="1184940" cy="369332"/>
          </a:xfrm>
          <a:prstGeom prst="rect">
            <a:avLst/>
          </a:prstGeom>
          <a:noFill/>
        </p:spPr>
        <p:txBody>
          <a:bodyPr wrap="none" rtlCol="0">
            <a:spAutoFit/>
          </a:bodyPr>
          <a:lstStyle/>
          <a:p>
            <a:r>
              <a:rPr lang="en-US" dirty="0" smtClean="0"/>
              <a:t>167 </a:t>
            </a:r>
            <a:r>
              <a:rPr lang="en-US" dirty="0" err="1" smtClean="0"/>
              <a:t>msec</a:t>
            </a:r>
            <a:endParaRPr lang="en-US" dirty="0"/>
          </a:p>
        </p:txBody>
      </p:sp>
      <p:sp>
        <p:nvSpPr>
          <p:cNvPr id="338" name="TextBox 337"/>
          <p:cNvSpPr txBox="1"/>
          <p:nvPr/>
        </p:nvSpPr>
        <p:spPr>
          <a:xfrm>
            <a:off x="7205969" y="4306431"/>
            <a:ext cx="319318" cy="646331"/>
          </a:xfrm>
          <a:prstGeom prst="rect">
            <a:avLst/>
          </a:prstGeom>
          <a:noFill/>
        </p:spPr>
        <p:txBody>
          <a:bodyPr wrap="none" rtlCol="0">
            <a:spAutoFit/>
          </a:bodyPr>
          <a:lstStyle/>
          <a:p>
            <a:r>
              <a:rPr lang="en-US" dirty="0" smtClean="0"/>
              <a:t>~</a:t>
            </a:r>
          </a:p>
          <a:p>
            <a:r>
              <a:rPr lang="en-US" dirty="0"/>
              <a:t>~</a:t>
            </a:r>
          </a:p>
        </p:txBody>
      </p:sp>
      <p:cxnSp>
        <p:nvCxnSpPr>
          <p:cNvPr id="345" name="Straight Connector 344"/>
          <p:cNvCxnSpPr/>
          <p:nvPr/>
        </p:nvCxnSpPr>
        <p:spPr>
          <a:xfrm>
            <a:off x="7525286" y="4651425"/>
            <a:ext cx="133322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3895250" y="4787755"/>
            <a:ext cx="1201100" cy="369332"/>
            <a:chOff x="1711823" y="4766055"/>
            <a:chExt cx="1201100" cy="369332"/>
          </a:xfrm>
        </p:grpSpPr>
        <p:sp>
          <p:nvSpPr>
            <p:cNvPr id="36885" name="Text Box 29"/>
            <p:cNvSpPr txBox="1">
              <a:spLocks noChangeArrowheads="1"/>
            </p:cNvSpPr>
            <p:nvPr/>
          </p:nvSpPr>
          <p:spPr bwMode="auto">
            <a:xfrm>
              <a:off x="1711823" y="4766055"/>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smtClean="0"/>
                <a:t>5</a:t>
              </a:r>
            </a:p>
          </p:txBody>
        </p:sp>
        <p:sp>
          <p:nvSpPr>
            <p:cNvPr id="344" name="TextBox 343"/>
            <p:cNvSpPr txBox="1"/>
            <p:nvPr/>
          </p:nvSpPr>
          <p:spPr>
            <a:xfrm>
              <a:off x="2011010" y="4766055"/>
              <a:ext cx="312906" cy="369332"/>
            </a:xfrm>
            <a:prstGeom prst="rect">
              <a:avLst/>
            </a:prstGeom>
            <a:noFill/>
          </p:spPr>
          <p:txBody>
            <a:bodyPr wrap="none" rtlCol="0">
              <a:spAutoFit/>
            </a:bodyPr>
            <a:lstStyle/>
            <a:p>
              <a:r>
                <a:rPr lang="en-US" dirty="0" smtClean="0"/>
                <a:t>6</a:t>
              </a:r>
              <a:endParaRPr lang="en-US" dirty="0"/>
            </a:p>
          </p:txBody>
        </p:sp>
        <p:sp>
          <p:nvSpPr>
            <p:cNvPr id="346" name="TextBox 345"/>
            <p:cNvSpPr txBox="1"/>
            <p:nvPr/>
          </p:nvSpPr>
          <p:spPr>
            <a:xfrm>
              <a:off x="2309139" y="4766055"/>
              <a:ext cx="312906" cy="369332"/>
            </a:xfrm>
            <a:prstGeom prst="rect">
              <a:avLst/>
            </a:prstGeom>
            <a:noFill/>
          </p:spPr>
          <p:txBody>
            <a:bodyPr wrap="none" rtlCol="0">
              <a:spAutoFit/>
            </a:bodyPr>
            <a:lstStyle/>
            <a:p>
              <a:r>
                <a:rPr lang="en-US" dirty="0" smtClean="0"/>
                <a:t>7</a:t>
              </a:r>
              <a:endParaRPr lang="en-US" dirty="0"/>
            </a:p>
          </p:txBody>
        </p:sp>
        <p:sp>
          <p:nvSpPr>
            <p:cNvPr id="347" name="TextBox 346"/>
            <p:cNvSpPr txBox="1"/>
            <p:nvPr/>
          </p:nvSpPr>
          <p:spPr>
            <a:xfrm>
              <a:off x="2600017" y="4766055"/>
              <a:ext cx="312906" cy="369332"/>
            </a:xfrm>
            <a:prstGeom prst="rect">
              <a:avLst/>
            </a:prstGeom>
            <a:noFill/>
          </p:spPr>
          <p:txBody>
            <a:bodyPr wrap="none" rtlCol="0">
              <a:spAutoFit/>
            </a:bodyPr>
            <a:lstStyle/>
            <a:p>
              <a:r>
                <a:rPr lang="en-US" dirty="0" smtClean="0"/>
                <a:t>8</a:t>
              </a:r>
              <a:endParaRPr lang="en-US" dirty="0"/>
            </a:p>
          </p:txBody>
        </p:sp>
      </p:grpSp>
      <p:sp>
        <p:nvSpPr>
          <p:cNvPr id="2" name="Slide Number Placeholder 1"/>
          <p:cNvSpPr>
            <a:spLocks noGrp="1"/>
          </p:cNvSpPr>
          <p:nvPr>
            <p:ph type="sldNum" sz="quarter" idx="12"/>
          </p:nvPr>
        </p:nvSpPr>
        <p:spPr/>
        <p:txBody>
          <a:bodyPr/>
          <a:lstStyle/>
          <a:p>
            <a:pPr>
              <a:defRPr/>
            </a:pPr>
            <a:fld id="{4225D0D4-57B9-4F6F-A6D5-B4BA96D81DE7}" type="slidenum">
              <a:rPr lang="en-US" smtClean="0"/>
              <a:pPr>
                <a:defRPr/>
              </a:pPr>
              <a:t>54</a:t>
            </a:fld>
            <a:endParaRPr lang="en-US"/>
          </a:p>
        </p:txBody>
      </p:sp>
      <p:sp>
        <p:nvSpPr>
          <p:cNvPr id="3" name="TextBox 2"/>
          <p:cNvSpPr txBox="1"/>
          <p:nvPr/>
        </p:nvSpPr>
        <p:spPr>
          <a:xfrm>
            <a:off x="5941841" y="2597276"/>
            <a:ext cx="2417650" cy="307777"/>
          </a:xfrm>
          <a:prstGeom prst="rect">
            <a:avLst/>
          </a:prstGeom>
          <a:noFill/>
        </p:spPr>
        <p:txBody>
          <a:bodyPr wrap="none" rtlCol="0">
            <a:spAutoFit/>
          </a:bodyPr>
          <a:lstStyle/>
          <a:p>
            <a:r>
              <a:rPr lang="en-US" sz="1400" dirty="0" smtClean="0"/>
              <a:t>Lens pulse length  400 µsec</a:t>
            </a:r>
            <a:endParaRPr lang="en-US" sz="1400" dirty="0"/>
          </a:p>
        </p:txBody>
      </p:sp>
      <p:grpSp>
        <p:nvGrpSpPr>
          <p:cNvPr id="207" name="Group 206"/>
          <p:cNvGrpSpPr/>
          <p:nvPr/>
        </p:nvGrpSpPr>
        <p:grpSpPr>
          <a:xfrm>
            <a:off x="3865525" y="3244826"/>
            <a:ext cx="1199870" cy="1403137"/>
            <a:chOff x="1314730" y="3200400"/>
            <a:chExt cx="1199870" cy="1403137"/>
          </a:xfrm>
        </p:grpSpPr>
        <p:grpSp>
          <p:nvGrpSpPr>
            <p:cNvPr id="208" name="Group 207"/>
            <p:cNvGrpSpPr/>
            <p:nvPr/>
          </p:nvGrpSpPr>
          <p:grpSpPr>
            <a:xfrm>
              <a:off x="2209800" y="3200400"/>
              <a:ext cx="304800" cy="1403137"/>
              <a:chOff x="2209800" y="3200400"/>
              <a:chExt cx="304800" cy="1403137"/>
            </a:xfrm>
          </p:grpSpPr>
          <p:cxnSp>
            <p:nvCxnSpPr>
              <p:cNvPr id="227" name="Straight Connector 226"/>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8" name="Straight Connector 227"/>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9" name="Straight Connector 228"/>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30" name="Straight Connector 229"/>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31" name="Straight Connector 230"/>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209" name="Group 208"/>
            <p:cNvGrpSpPr/>
            <p:nvPr/>
          </p:nvGrpSpPr>
          <p:grpSpPr>
            <a:xfrm>
              <a:off x="1921660" y="3200400"/>
              <a:ext cx="304800" cy="1403137"/>
              <a:chOff x="2209800" y="3200400"/>
              <a:chExt cx="304800" cy="1403137"/>
            </a:xfrm>
          </p:grpSpPr>
          <p:cxnSp>
            <p:nvCxnSpPr>
              <p:cNvPr id="222" name="Straight Connector 221"/>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3" name="Straight Connector 222"/>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4" name="Straight Connector 223"/>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5" name="Straight Connector 224"/>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6" name="Straight Connector 225"/>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1620431" y="3200400"/>
              <a:ext cx="304800" cy="1403137"/>
              <a:chOff x="2209800" y="3200400"/>
              <a:chExt cx="304800" cy="1403137"/>
            </a:xfrm>
          </p:grpSpPr>
          <p:cxnSp>
            <p:nvCxnSpPr>
              <p:cNvPr id="217" name="Straight Connector 216"/>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8" name="Straight Connector 217"/>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9" name="Straight Connector 218"/>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0" name="Straight Connector 219"/>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21" name="Straight Connector 220"/>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211" name="Group 210"/>
            <p:cNvGrpSpPr/>
            <p:nvPr/>
          </p:nvGrpSpPr>
          <p:grpSpPr>
            <a:xfrm>
              <a:off x="1314730" y="3200400"/>
              <a:ext cx="304800" cy="1403137"/>
              <a:chOff x="2209800" y="3200400"/>
              <a:chExt cx="304800" cy="1403137"/>
            </a:xfrm>
          </p:grpSpPr>
          <p:cxnSp>
            <p:nvCxnSpPr>
              <p:cNvPr id="212" name="Straight Connector 211"/>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3" name="Straight Connector 212"/>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4" name="Straight Connector 213"/>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5" name="Straight Connector 214"/>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6" name="Straight Connector 215"/>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sp>
        <p:nvSpPr>
          <p:cNvPr id="128" name="TextBox 127"/>
          <p:cNvSpPr txBox="1"/>
          <p:nvPr/>
        </p:nvSpPr>
        <p:spPr>
          <a:xfrm>
            <a:off x="2602554" y="1853578"/>
            <a:ext cx="1391728" cy="253916"/>
          </a:xfrm>
          <a:prstGeom prst="rect">
            <a:avLst/>
          </a:prstGeom>
          <a:noFill/>
        </p:spPr>
        <p:txBody>
          <a:bodyPr wrap="none" rtlCol="0">
            <a:spAutoFit/>
          </a:bodyPr>
          <a:lstStyle/>
          <a:p>
            <a:r>
              <a:rPr lang="en-US" sz="1050" dirty="0" smtClean="0"/>
              <a:t>12 / 20 Nova Cycles</a:t>
            </a:r>
            <a:endParaRPr lang="en-US" sz="1050" dirty="0"/>
          </a:p>
        </p:txBody>
      </p:sp>
      <p:grpSp>
        <p:nvGrpSpPr>
          <p:cNvPr id="122" name="Group 121"/>
          <p:cNvGrpSpPr/>
          <p:nvPr/>
        </p:nvGrpSpPr>
        <p:grpSpPr>
          <a:xfrm>
            <a:off x="134849" y="3242099"/>
            <a:ext cx="1199870" cy="1403137"/>
            <a:chOff x="1314730" y="3200400"/>
            <a:chExt cx="1199870" cy="1403137"/>
          </a:xfrm>
        </p:grpSpPr>
        <p:grpSp>
          <p:nvGrpSpPr>
            <p:cNvPr id="123" name="Group 122"/>
            <p:cNvGrpSpPr/>
            <p:nvPr/>
          </p:nvGrpSpPr>
          <p:grpSpPr>
            <a:xfrm>
              <a:off x="2209800" y="3200400"/>
              <a:ext cx="304800" cy="1403137"/>
              <a:chOff x="2209800" y="3200400"/>
              <a:chExt cx="304800" cy="1403137"/>
            </a:xfrm>
          </p:grpSpPr>
          <p:cxnSp>
            <p:nvCxnSpPr>
              <p:cNvPr id="144" name="Straight Connector 143"/>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24" name="Group 123"/>
            <p:cNvGrpSpPr/>
            <p:nvPr/>
          </p:nvGrpSpPr>
          <p:grpSpPr>
            <a:xfrm>
              <a:off x="1921660" y="3200400"/>
              <a:ext cx="304800" cy="1403137"/>
              <a:chOff x="2209800" y="3200400"/>
              <a:chExt cx="304800" cy="1403137"/>
            </a:xfrm>
          </p:grpSpPr>
          <p:cxnSp>
            <p:nvCxnSpPr>
              <p:cNvPr id="139" name="Straight Connector 138"/>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25" name="Group 124"/>
            <p:cNvGrpSpPr/>
            <p:nvPr/>
          </p:nvGrpSpPr>
          <p:grpSpPr>
            <a:xfrm>
              <a:off x="1620431" y="3200400"/>
              <a:ext cx="304800" cy="1403137"/>
              <a:chOff x="2209800" y="3200400"/>
              <a:chExt cx="304800" cy="1403137"/>
            </a:xfrm>
          </p:grpSpPr>
          <p:cxnSp>
            <p:nvCxnSpPr>
              <p:cNvPr id="134" name="Straight Connector 133"/>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126" name="Group 125"/>
            <p:cNvGrpSpPr/>
            <p:nvPr/>
          </p:nvGrpSpPr>
          <p:grpSpPr>
            <a:xfrm>
              <a:off x="1314730" y="3200400"/>
              <a:ext cx="304800" cy="1403137"/>
              <a:chOff x="2209800" y="3200400"/>
              <a:chExt cx="304800" cy="1403137"/>
            </a:xfrm>
          </p:grpSpPr>
          <p:cxnSp>
            <p:nvCxnSpPr>
              <p:cNvPr id="129" name="Straight Connector 128"/>
              <p:cNvCxnSpPr/>
              <p:nvPr/>
            </p:nvCxnSpPr>
            <p:spPr>
              <a:xfrm flipV="1">
                <a:off x="2341243" y="3200400"/>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a:off x="2340769" y="3209266"/>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flipV="1">
                <a:off x="2385889" y="3209266"/>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a:off x="2381530" y="4602523"/>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2209800" y="4602088"/>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grpSp>
        <p:nvGrpSpPr>
          <p:cNvPr id="15" name="Group 14"/>
          <p:cNvGrpSpPr/>
          <p:nvPr/>
        </p:nvGrpSpPr>
        <p:grpSpPr>
          <a:xfrm>
            <a:off x="2558848" y="1099738"/>
            <a:ext cx="4147491" cy="760232"/>
            <a:chOff x="2488715" y="1311248"/>
            <a:chExt cx="4147491" cy="760232"/>
          </a:xfrm>
        </p:grpSpPr>
        <p:pic>
          <p:nvPicPr>
            <p:cNvPr id="170" name="Picture 169"/>
            <p:cNvPicPr>
              <a:picLocks noChangeAspect="1"/>
            </p:cNvPicPr>
            <p:nvPr/>
          </p:nvPicPr>
          <p:blipFill rotWithShape="1">
            <a:blip r:embed="rId2">
              <a:extLst>
                <a:ext uri="{28A0092B-C50C-407E-A947-70E740481C1C}">
                  <a14:useLocalDpi xmlns:a14="http://schemas.microsoft.com/office/drawing/2010/main" val="0"/>
                </a:ext>
              </a:extLst>
            </a:blip>
            <a:srcRect l="84271"/>
            <a:stretch/>
          </p:blipFill>
          <p:spPr>
            <a:xfrm>
              <a:off x="5368210" y="1311248"/>
              <a:ext cx="647306" cy="753840"/>
            </a:xfrm>
            <a:prstGeom prst="rect">
              <a:avLst/>
            </a:prstGeom>
          </p:spPr>
        </p:pic>
        <p:pic>
          <p:nvPicPr>
            <p:cNvPr id="171" name="Picture 170"/>
            <p:cNvPicPr>
              <a:picLocks noChangeAspect="1"/>
            </p:cNvPicPr>
            <p:nvPr/>
          </p:nvPicPr>
          <p:blipFill rotWithShape="1">
            <a:blip r:embed="rId2">
              <a:extLst>
                <a:ext uri="{28A0092B-C50C-407E-A947-70E740481C1C}">
                  <a14:useLocalDpi xmlns:a14="http://schemas.microsoft.com/office/drawing/2010/main" val="0"/>
                </a:ext>
              </a:extLst>
            </a:blip>
            <a:srcRect r="39941"/>
            <a:stretch/>
          </p:blipFill>
          <p:spPr>
            <a:xfrm>
              <a:off x="2488715" y="1317640"/>
              <a:ext cx="2471793" cy="753840"/>
            </a:xfrm>
            <a:prstGeom prst="rect">
              <a:avLst/>
            </a:prstGeom>
          </p:spPr>
        </p:pic>
        <p:pic>
          <p:nvPicPr>
            <p:cNvPr id="172" name="Picture 171"/>
            <p:cNvPicPr>
              <a:picLocks noChangeAspect="1"/>
            </p:cNvPicPr>
            <p:nvPr/>
          </p:nvPicPr>
          <p:blipFill rotWithShape="1">
            <a:blip r:embed="rId2">
              <a:extLst>
                <a:ext uri="{28A0092B-C50C-407E-A947-70E740481C1C}">
                  <a14:useLocalDpi xmlns:a14="http://schemas.microsoft.com/office/drawing/2010/main" val="0"/>
                </a:ext>
              </a:extLst>
            </a:blip>
            <a:srcRect l="59731" r="34956"/>
            <a:stretch/>
          </p:blipFill>
          <p:spPr>
            <a:xfrm>
              <a:off x="5159448" y="1314444"/>
              <a:ext cx="218665" cy="753840"/>
            </a:xfrm>
            <a:prstGeom prst="rect">
              <a:avLst/>
            </a:prstGeom>
          </p:spPr>
        </p:pic>
        <p:pic>
          <p:nvPicPr>
            <p:cNvPr id="173" name="Picture 172"/>
            <p:cNvPicPr>
              <a:picLocks noChangeAspect="1"/>
            </p:cNvPicPr>
            <p:nvPr/>
          </p:nvPicPr>
          <p:blipFill rotWithShape="1">
            <a:blip r:embed="rId2">
              <a:extLst>
                <a:ext uri="{28A0092B-C50C-407E-A947-70E740481C1C}">
                  <a14:useLocalDpi xmlns:a14="http://schemas.microsoft.com/office/drawing/2010/main" val="0"/>
                </a:ext>
              </a:extLst>
            </a:blip>
            <a:srcRect l="59731" t="50000" r="34956" b="21518"/>
            <a:stretch/>
          </p:blipFill>
          <p:spPr>
            <a:xfrm>
              <a:off x="4960508" y="1479854"/>
              <a:ext cx="218665" cy="214706"/>
            </a:xfrm>
            <a:prstGeom prst="rect">
              <a:avLst/>
            </a:prstGeom>
          </p:spPr>
        </p:pic>
        <p:pic>
          <p:nvPicPr>
            <p:cNvPr id="174" name="Picture 173"/>
            <p:cNvPicPr>
              <a:picLocks noChangeAspect="1"/>
            </p:cNvPicPr>
            <p:nvPr/>
          </p:nvPicPr>
          <p:blipFill rotWithShape="1">
            <a:blip r:embed="rId2">
              <a:extLst>
                <a:ext uri="{28A0092B-C50C-407E-A947-70E740481C1C}">
                  <a14:useLocalDpi xmlns:a14="http://schemas.microsoft.com/office/drawing/2010/main" val="0"/>
                </a:ext>
              </a:extLst>
            </a:blip>
            <a:srcRect l="59731" t="50000" r="34956" b="21518"/>
            <a:stretch/>
          </p:blipFill>
          <p:spPr>
            <a:xfrm>
              <a:off x="4960507" y="1693687"/>
              <a:ext cx="218665" cy="214706"/>
            </a:xfrm>
            <a:prstGeom prst="rect">
              <a:avLst/>
            </a:prstGeom>
          </p:spPr>
        </p:pic>
        <p:pic>
          <p:nvPicPr>
            <p:cNvPr id="175" name="Picture 174"/>
            <p:cNvPicPr>
              <a:picLocks noChangeAspect="1"/>
            </p:cNvPicPr>
            <p:nvPr/>
          </p:nvPicPr>
          <p:blipFill rotWithShape="1">
            <a:blip r:embed="rId2">
              <a:extLst>
                <a:ext uri="{28A0092B-C50C-407E-A947-70E740481C1C}">
                  <a14:useLocalDpi xmlns:a14="http://schemas.microsoft.com/office/drawing/2010/main" val="0"/>
                </a:ext>
              </a:extLst>
            </a:blip>
            <a:srcRect l="84271"/>
            <a:stretch/>
          </p:blipFill>
          <p:spPr>
            <a:xfrm>
              <a:off x="5988900" y="1311248"/>
              <a:ext cx="647306" cy="753840"/>
            </a:xfrm>
            <a:prstGeom prst="rect">
              <a:avLst/>
            </a:prstGeom>
          </p:spPr>
        </p:pic>
      </p:grpSp>
    </p:spTree>
    <p:extLst>
      <p:ext uri="{BB962C8B-B14F-4D97-AF65-F5344CB8AC3E}">
        <p14:creationId xmlns:p14="http://schemas.microsoft.com/office/powerpoint/2010/main" val="97734069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4"/>
          <p:cNvSpPr>
            <a:spLocks noGrp="1"/>
          </p:cNvSpPr>
          <p:nvPr>
            <p:ph type="ftr" sz="quarter" idx="4294967295"/>
          </p:nvPr>
        </p:nvSpPr>
        <p:spPr>
          <a:xfrm>
            <a:off x="3124200" y="6356350"/>
            <a:ext cx="2895600" cy="365125"/>
          </a:xfrm>
          <a:prstGeom prst="rect">
            <a:avLst/>
          </a:prstGeom>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p>
        </p:txBody>
      </p:sp>
      <p:sp>
        <p:nvSpPr>
          <p:cNvPr id="36867" name="Rectangle 2"/>
          <p:cNvSpPr>
            <a:spLocks noGrp="1" noChangeArrowheads="1"/>
          </p:cNvSpPr>
          <p:nvPr>
            <p:ph type="title"/>
          </p:nvPr>
        </p:nvSpPr>
        <p:spPr/>
        <p:txBody>
          <a:bodyPr>
            <a:normAutofit fontScale="90000"/>
          </a:bodyPr>
          <a:lstStyle/>
          <a:p>
            <a:pPr eaLnBrk="1" hangingPunct="1"/>
            <a:r>
              <a:rPr lang="en-US" sz="3200" dirty="0" smtClean="0"/>
              <a:t>g-2 Pulse Train at the Target (12Hz mode)</a:t>
            </a:r>
          </a:p>
        </p:txBody>
      </p:sp>
      <p:sp>
        <p:nvSpPr>
          <p:cNvPr id="36879" name="Text Box 23"/>
          <p:cNvSpPr txBox="1">
            <a:spLocks noChangeArrowheads="1"/>
          </p:cNvSpPr>
          <p:nvPr/>
        </p:nvSpPr>
        <p:spPr bwMode="auto">
          <a:xfrm>
            <a:off x="93000" y="4768674"/>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1</a:t>
            </a:r>
          </a:p>
        </p:txBody>
      </p:sp>
      <p:sp>
        <p:nvSpPr>
          <p:cNvPr id="36880" name="Text Box 24"/>
          <p:cNvSpPr txBox="1">
            <a:spLocks noChangeArrowheads="1"/>
          </p:cNvSpPr>
          <p:nvPr/>
        </p:nvSpPr>
        <p:spPr bwMode="auto">
          <a:xfrm>
            <a:off x="402603" y="4769405"/>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2</a:t>
            </a:r>
          </a:p>
        </p:txBody>
      </p:sp>
      <p:sp>
        <p:nvSpPr>
          <p:cNvPr id="36881" name="Text Box 25"/>
          <p:cNvSpPr txBox="1">
            <a:spLocks noChangeArrowheads="1"/>
          </p:cNvSpPr>
          <p:nvPr/>
        </p:nvSpPr>
        <p:spPr bwMode="auto">
          <a:xfrm>
            <a:off x="730469" y="4769405"/>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3</a:t>
            </a:r>
          </a:p>
        </p:txBody>
      </p:sp>
      <p:sp>
        <p:nvSpPr>
          <p:cNvPr id="36884" name="Text Box 28"/>
          <p:cNvSpPr txBox="1">
            <a:spLocks noChangeArrowheads="1"/>
          </p:cNvSpPr>
          <p:nvPr/>
        </p:nvSpPr>
        <p:spPr bwMode="auto">
          <a:xfrm>
            <a:off x="985554" y="4768675"/>
            <a:ext cx="31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4</a:t>
            </a:r>
          </a:p>
        </p:txBody>
      </p:sp>
      <p:sp>
        <p:nvSpPr>
          <p:cNvPr id="36885" name="Text Box 29"/>
          <p:cNvSpPr txBox="1">
            <a:spLocks noChangeArrowheads="1"/>
          </p:cNvSpPr>
          <p:nvPr/>
        </p:nvSpPr>
        <p:spPr bwMode="auto">
          <a:xfrm>
            <a:off x="1711823" y="4766055"/>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smtClean="0"/>
              <a:t>5</a:t>
            </a:r>
          </a:p>
        </p:txBody>
      </p:sp>
      <p:sp>
        <p:nvSpPr>
          <p:cNvPr id="36886" name="Text Box 30"/>
          <p:cNvSpPr txBox="1">
            <a:spLocks noChangeArrowheads="1"/>
          </p:cNvSpPr>
          <p:nvPr/>
        </p:nvSpPr>
        <p:spPr bwMode="auto">
          <a:xfrm>
            <a:off x="5876925" y="4766055"/>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16</a:t>
            </a:r>
          </a:p>
        </p:txBody>
      </p:sp>
      <p:sp>
        <p:nvSpPr>
          <p:cNvPr id="36887" name="Line 32"/>
          <p:cNvSpPr>
            <a:spLocks noChangeShapeType="1"/>
          </p:cNvSpPr>
          <p:nvPr/>
        </p:nvSpPr>
        <p:spPr bwMode="auto">
          <a:xfrm>
            <a:off x="1904108" y="3538683"/>
            <a:ext cx="2286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889" name="Text Box 34"/>
          <p:cNvSpPr txBox="1">
            <a:spLocks noChangeArrowheads="1"/>
          </p:cNvSpPr>
          <p:nvPr/>
        </p:nvSpPr>
        <p:spPr bwMode="auto">
          <a:xfrm>
            <a:off x="222275" y="1920611"/>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dirty="0" smtClean="0"/>
              <a:t>120 </a:t>
            </a:r>
            <a:r>
              <a:rPr lang="en-US" sz="1200" dirty="0" err="1"/>
              <a:t>nsec</a:t>
            </a:r>
            <a:endParaRPr lang="en-US" sz="1200" dirty="0"/>
          </a:p>
        </p:txBody>
      </p:sp>
      <p:sp>
        <p:nvSpPr>
          <p:cNvPr id="36890" name="Text Box 35"/>
          <p:cNvSpPr txBox="1">
            <a:spLocks noChangeArrowheads="1"/>
          </p:cNvSpPr>
          <p:nvPr/>
        </p:nvSpPr>
        <p:spPr bwMode="auto">
          <a:xfrm>
            <a:off x="1747210" y="2780085"/>
            <a:ext cx="10567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smtClean="0"/>
              <a:t>10 </a:t>
            </a:r>
            <a:r>
              <a:rPr lang="en-US" dirty="0" err="1" smtClean="0"/>
              <a:t>msec</a:t>
            </a:r>
            <a:endParaRPr lang="en-US" dirty="0"/>
          </a:p>
        </p:txBody>
      </p:sp>
      <p:sp>
        <p:nvSpPr>
          <p:cNvPr id="36893" name="Line 38"/>
          <p:cNvSpPr>
            <a:spLocks noChangeShapeType="1"/>
          </p:cNvSpPr>
          <p:nvPr/>
        </p:nvSpPr>
        <p:spPr bwMode="auto">
          <a:xfrm>
            <a:off x="134849" y="5557838"/>
            <a:ext cx="872366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894" name="Text Box 39"/>
          <p:cNvSpPr txBox="1">
            <a:spLocks noChangeArrowheads="1"/>
          </p:cNvSpPr>
          <p:nvPr/>
        </p:nvSpPr>
        <p:spPr bwMode="auto">
          <a:xfrm>
            <a:off x="2826452" y="5157087"/>
            <a:ext cx="946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Pulse #</a:t>
            </a:r>
          </a:p>
        </p:txBody>
      </p:sp>
      <p:sp>
        <p:nvSpPr>
          <p:cNvPr id="36895" name="Text Box 40"/>
          <p:cNvSpPr txBox="1">
            <a:spLocks noChangeArrowheads="1"/>
          </p:cNvSpPr>
          <p:nvPr/>
        </p:nvSpPr>
        <p:spPr bwMode="auto">
          <a:xfrm>
            <a:off x="4474229" y="5648243"/>
            <a:ext cx="1047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1.33 sec</a:t>
            </a:r>
          </a:p>
        </p:txBody>
      </p:sp>
      <p:sp>
        <p:nvSpPr>
          <p:cNvPr id="36896" name="Text Box 41"/>
          <p:cNvSpPr txBox="1">
            <a:spLocks noChangeArrowheads="1"/>
          </p:cNvSpPr>
          <p:nvPr/>
        </p:nvSpPr>
        <p:spPr bwMode="auto">
          <a:xfrm>
            <a:off x="2895675" y="5638800"/>
            <a:ext cx="14541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Cycle length</a:t>
            </a:r>
          </a:p>
        </p:txBody>
      </p:sp>
      <p:sp>
        <p:nvSpPr>
          <p:cNvPr id="36897" name="Text Box 42"/>
          <p:cNvSpPr txBox="1">
            <a:spLocks noChangeArrowheads="1"/>
          </p:cNvSpPr>
          <p:nvPr/>
        </p:nvSpPr>
        <p:spPr bwMode="auto">
          <a:xfrm>
            <a:off x="1457496" y="2425823"/>
            <a:ext cx="1885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Pulse separation</a:t>
            </a:r>
          </a:p>
        </p:txBody>
      </p:sp>
      <p:sp>
        <p:nvSpPr>
          <p:cNvPr id="36898" name="Text Box 43"/>
          <p:cNvSpPr txBox="1">
            <a:spLocks noChangeArrowheads="1"/>
          </p:cNvSpPr>
          <p:nvPr/>
        </p:nvSpPr>
        <p:spPr bwMode="auto">
          <a:xfrm>
            <a:off x="240077" y="1531144"/>
            <a:ext cx="10791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200" dirty="0"/>
              <a:t>Bunch length</a:t>
            </a:r>
          </a:p>
          <a:p>
            <a:pPr eaLnBrk="1" hangingPunct="1"/>
            <a:r>
              <a:rPr lang="en-US" sz="1200" dirty="0"/>
              <a:t>of 1 pulse</a:t>
            </a:r>
          </a:p>
        </p:txBody>
      </p:sp>
      <p:sp>
        <p:nvSpPr>
          <p:cNvPr id="36899" name="Line 44"/>
          <p:cNvSpPr>
            <a:spLocks noChangeShapeType="1"/>
          </p:cNvSpPr>
          <p:nvPr/>
        </p:nvSpPr>
        <p:spPr bwMode="auto">
          <a:xfrm flipV="1">
            <a:off x="134849" y="1366838"/>
            <a:ext cx="0" cy="41910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900" name="Text Box 45"/>
          <p:cNvSpPr txBox="1">
            <a:spLocks noChangeArrowheads="1"/>
          </p:cNvSpPr>
          <p:nvPr/>
        </p:nvSpPr>
        <p:spPr bwMode="auto">
          <a:xfrm>
            <a:off x="122759" y="1120570"/>
            <a:ext cx="1352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solidFill>
                  <a:srgbClr val="FF0000"/>
                </a:solidFill>
              </a:rPr>
              <a:t>Begin cycle</a:t>
            </a:r>
          </a:p>
        </p:txBody>
      </p:sp>
      <p:sp>
        <p:nvSpPr>
          <p:cNvPr id="36901" name="Line 46"/>
          <p:cNvSpPr>
            <a:spLocks noChangeShapeType="1"/>
          </p:cNvSpPr>
          <p:nvPr/>
        </p:nvSpPr>
        <p:spPr bwMode="auto">
          <a:xfrm flipV="1">
            <a:off x="8910638" y="1447800"/>
            <a:ext cx="0" cy="41910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902" name="Text Box 47"/>
          <p:cNvSpPr txBox="1">
            <a:spLocks noChangeArrowheads="1"/>
          </p:cNvSpPr>
          <p:nvPr/>
        </p:nvSpPr>
        <p:spPr bwMode="auto">
          <a:xfrm>
            <a:off x="7707313" y="1120570"/>
            <a:ext cx="1174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solidFill>
                  <a:srgbClr val="FF0000"/>
                </a:solidFill>
              </a:rPr>
              <a:t>End cycle</a:t>
            </a:r>
          </a:p>
        </p:txBody>
      </p:sp>
      <p:sp>
        <p:nvSpPr>
          <p:cNvPr id="36903" name="Text Box 48"/>
          <p:cNvSpPr txBox="1">
            <a:spLocks noChangeArrowheads="1"/>
          </p:cNvSpPr>
          <p:nvPr/>
        </p:nvSpPr>
        <p:spPr bwMode="auto">
          <a:xfrm>
            <a:off x="1886910" y="2059111"/>
            <a:ext cx="844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a:t>100Hz</a:t>
            </a:r>
          </a:p>
        </p:txBody>
      </p:sp>
      <p:sp>
        <p:nvSpPr>
          <p:cNvPr id="36904" name="Line 38"/>
          <p:cNvSpPr>
            <a:spLocks noChangeShapeType="1"/>
          </p:cNvSpPr>
          <p:nvPr/>
        </p:nvSpPr>
        <p:spPr bwMode="auto">
          <a:xfrm>
            <a:off x="6062388" y="3128963"/>
            <a:ext cx="2819676"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33" name="Group 232"/>
          <p:cNvGrpSpPr/>
          <p:nvPr/>
        </p:nvGrpSpPr>
        <p:grpSpPr>
          <a:xfrm>
            <a:off x="129406" y="3235642"/>
            <a:ext cx="1197353" cy="1409157"/>
            <a:chOff x="148041" y="3169266"/>
            <a:chExt cx="1197353" cy="1409157"/>
          </a:xfrm>
        </p:grpSpPr>
        <p:grpSp>
          <p:nvGrpSpPr>
            <p:cNvPr id="232" name="Group 231"/>
            <p:cNvGrpSpPr/>
            <p:nvPr/>
          </p:nvGrpSpPr>
          <p:grpSpPr>
            <a:xfrm>
              <a:off x="148041" y="3169266"/>
              <a:ext cx="309159" cy="1406312"/>
              <a:chOff x="148041" y="3169266"/>
              <a:chExt cx="309159" cy="1406312"/>
            </a:xfrm>
          </p:grpSpPr>
          <p:cxnSp>
            <p:nvCxnSpPr>
              <p:cNvPr id="36864" name="Straight Connector 36863"/>
              <p:cNvCxnSpPr/>
              <p:nvPr/>
            </p:nvCxnSpPr>
            <p:spPr>
              <a:xfrm flipV="1">
                <a:off x="279484" y="3169266"/>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267210" y="3178132"/>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324130" y="3178132"/>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324130" y="4575576"/>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35" name="Straight Connector 234"/>
              <p:cNvCxnSpPr/>
              <p:nvPr/>
            </p:nvCxnSpPr>
            <p:spPr>
              <a:xfrm>
                <a:off x="148041" y="4572400"/>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237" name="Group 236"/>
            <p:cNvGrpSpPr/>
            <p:nvPr/>
          </p:nvGrpSpPr>
          <p:grpSpPr>
            <a:xfrm>
              <a:off x="443743" y="3172111"/>
              <a:ext cx="309159" cy="1406312"/>
              <a:chOff x="148041" y="3169266"/>
              <a:chExt cx="309159" cy="1406312"/>
            </a:xfrm>
          </p:grpSpPr>
          <p:cxnSp>
            <p:nvCxnSpPr>
              <p:cNvPr id="238" name="Straight Connector 237"/>
              <p:cNvCxnSpPr/>
              <p:nvPr/>
            </p:nvCxnSpPr>
            <p:spPr>
              <a:xfrm flipV="1">
                <a:off x="279484" y="3169266"/>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39" name="Straight Connector 238"/>
              <p:cNvCxnSpPr/>
              <p:nvPr/>
            </p:nvCxnSpPr>
            <p:spPr>
              <a:xfrm>
                <a:off x="267210" y="3178132"/>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40" name="Straight Connector 239"/>
              <p:cNvCxnSpPr/>
              <p:nvPr/>
            </p:nvCxnSpPr>
            <p:spPr>
              <a:xfrm flipV="1">
                <a:off x="324130" y="3178132"/>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41" name="Straight Connector 240"/>
              <p:cNvCxnSpPr/>
              <p:nvPr/>
            </p:nvCxnSpPr>
            <p:spPr>
              <a:xfrm>
                <a:off x="324130" y="4575576"/>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42" name="Straight Connector 241"/>
              <p:cNvCxnSpPr/>
              <p:nvPr/>
            </p:nvCxnSpPr>
            <p:spPr>
              <a:xfrm>
                <a:off x="148041" y="4572400"/>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243" name="Group 242"/>
            <p:cNvGrpSpPr/>
            <p:nvPr/>
          </p:nvGrpSpPr>
          <p:grpSpPr>
            <a:xfrm>
              <a:off x="749104" y="3172111"/>
              <a:ext cx="309159" cy="1406312"/>
              <a:chOff x="148041" y="3169266"/>
              <a:chExt cx="309159" cy="1406312"/>
            </a:xfrm>
          </p:grpSpPr>
          <p:cxnSp>
            <p:nvCxnSpPr>
              <p:cNvPr id="244" name="Straight Connector 243"/>
              <p:cNvCxnSpPr/>
              <p:nvPr/>
            </p:nvCxnSpPr>
            <p:spPr>
              <a:xfrm flipV="1">
                <a:off x="279484" y="3169266"/>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45" name="Straight Connector 244"/>
              <p:cNvCxnSpPr/>
              <p:nvPr/>
            </p:nvCxnSpPr>
            <p:spPr>
              <a:xfrm>
                <a:off x="267210" y="3178132"/>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46" name="Straight Connector 245"/>
              <p:cNvCxnSpPr/>
              <p:nvPr/>
            </p:nvCxnSpPr>
            <p:spPr>
              <a:xfrm flipV="1">
                <a:off x="324130" y="3178132"/>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47" name="Straight Connector 246"/>
              <p:cNvCxnSpPr/>
              <p:nvPr/>
            </p:nvCxnSpPr>
            <p:spPr>
              <a:xfrm>
                <a:off x="324130" y="4575576"/>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48" name="Straight Connector 247"/>
              <p:cNvCxnSpPr/>
              <p:nvPr/>
            </p:nvCxnSpPr>
            <p:spPr>
              <a:xfrm>
                <a:off x="148041" y="4572400"/>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249" name="Group 248"/>
            <p:cNvGrpSpPr/>
            <p:nvPr/>
          </p:nvGrpSpPr>
          <p:grpSpPr>
            <a:xfrm>
              <a:off x="1036235" y="3172111"/>
              <a:ext cx="309159" cy="1406312"/>
              <a:chOff x="148041" y="3169266"/>
              <a:chExt cx="309159" cy="1406312"/>
            </a:xfrm>
          </p:grpSpPr>
          <p:cxnSp>
            <p:nvCxnSpPr>
              <p:cNvPr id="250" name="Straight Connector 249"/>
              <p:cNvCxnSpPr/>
              <p:nvPr/>
            </p:nvCxnSpPr>
            <p:spPr>
              <a:xfrm flipV="1">
                <a:off x="279484" y="3169266"/>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51" name="Straight Connector 250"/>
              <p:cNvCxnSpPr/>
              <p:nvPr/>
            </p:nvCxnSpPr>
            <p:spPr>
              <a:xfrm>
                <a:off x="267210" y="3178132"/>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52" name="Straight Connector 251"/>
              <p:cNvCxnSpPr/>
              <p:nvPr/>
            </p:nvCxnSpPr>
            <p:spPr>
              <a:xfrm flipV="1">
                <a:off x="324130" y="3178132"/>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53" name="Straight Connector 252"/>
              <p:cNvCxnSpPr/>
              <p:nvPr/>
            </p:nvCxnSpPr>
            <p:spPr>
              <a:xfrm>
                <a:off x="324130" y="4575576"/>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54" name="Straight Connector 253"/>
              <p:cNvCxnSpPr/>
              <p:nvPr/>
            </p:nvCxnSpPr>
            <p:spPr>
              <a:xfrm>
                <a:off x="148041" y="4572400"/>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grpSp>
        <p:nvGrpSpPr>
          <p:cNvPr id="256" name="Group 255"/>
          <p:cNvGrpSpPr/>
          <p:nvPr/>
        </p:nvGrpSpPr>
        <p:grpSpPr>
          <a:xfrm>
            <a:off x="1711823" y="3241662"/>
            <a:ext cx="1197353" cy="1409157"/>
            <a:chOff x="148041" y="3169266"/>
            <a:chExt cx="1197353" cy="1409157"/>
          </a:xfrm>
        </p:grpSpPr>
        <p:grpSp>
          <p:nvGrpSpPr>
            <p:cNvPr id="257" name="Group 256"/>
            <p:cNvGrpSpPr/>
            <p:nvPr/>
          </p:nvGrpSpPr>
          <p:grpSpPr>
            <a:xfrm>
              <a:off x="148041" y="3169266"/>
              <a:ext cx="309159" cy="1406312"/>
              <a:chOff x="148041" y="3169266"/>
              <a:chExt cx="309159" cy="1406312"/>
            </a:xfrm>
          </p:grpSpPr>
          <p:cxnSp>
            <p:nvCxnSpPr>
              <p:cNvPr id="276" name="Straight Connector 275"/>
              <p:cNvCxnSpPr/>
              <p:nvPr/>
            </p:nvCxnSpPr>
            <p:spPr>
              <a:xfrm flipV="1">
                <a:off x="279484" y="3169266"/>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77" name="Straight Connector 276"/>
              <p:cNvCxnSpPr/>
              <p:nvPr/>
            </p:nvCxnSpPr>
            <p:spPr>
              <a:xfrm>
                <a:off x="267210" y="3178132"/>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78" name="Straight Connector 277"/>
              <p:cNvCxnSpPr/>
              <p:nvPr/>
            </p:nvCxnSpPr>
            <p:spPr>
              <a:xfrm flipV="1">
                <a:off x="324130" y="3178132"/>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79" name="Straight Connector 278"/>
              <p:cNvCxnSpPr/>
              <p:nvPr/>
            </p:nvCxnSpPr>
            <p:spPr>
              <a:xfrm>
                <a:off x="324130" y="4575576"/>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80" name="Straight Connector 279"/>
              <p:cNvCxnSpPr/>
              <p:nvPr/>
            </p:nvCxnSpPr>
            <p:spPr>
              <a:xfrm>
                <a:off x="148041" y="4572400"/>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258" name="Group 257"/>
            <p:cNvGrpSpPr/>
            <p:nvPr/>
          </p:nvGrpSpPr>
          <p:grpSpPr>
            <a:xfrm>
              <a:off x="443743" y="3172111"/>
              <a:ext cx="309159" cy="1406312"/>
              <a:chOff x="148041" y="3169266"/>
              <a:chExt cx="309159" cy="1406312"/>
            </a:xfrm>
          </p:grpSpPr>
          <p:cxnSp>
            <p:nvCxnSpPr>
              <p:cNvPr id="271" name="Straight Connector 270"/>
              <p:cNvCxnSpPr/>
              <p:nvPr/>
            </p:nvCxnSpPr>
            <p:spPr>
              <a:xfrm flipV="1">
                <a:off x="279484" y="3169266"/>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72" name="Straight Connector 271"/>
              <p:cNvCxnSpPr/>
              <p:nvPr/>
            </p:nvCxnSpPr>
            <p:spPr>
              <a:xfrm>
                <a:off x="267210" y="3178132"/>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73" name="Straight Connector 272"/>
              <p:cNvCxnSpPr/>
              <p:nvPr/>
            </p:nvCxnSpPr>
            <p:spPr>
              <a:xfrm flipV="1">
                <a:off x="324130" y="3178132"/>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74" name="Straight Connector 273"/>
              <p:cNvCxnSpPr/>
              <p:nvPr/>
            </p:nvCxnSpPr>
            <p:spPr>
              <a:xfrm>
                <a:off x="324130" y="4575576"/>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75" name="Straight Connector 274"/>
              <p:cNvCxnSpPr/>
              <p:nvPr/>
            </p:nvCxnSpPr>
            <p:spPr>
              <a:xfrm>
                <a:off x="148041" y="4572400"/>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259" name="Group 258"/>
            <p:cNvGrpSpPr/>
            <p:nvPr/>
          </p:nvGrpSpPr>
          <p:grpSpPr>
            <a:xfrm>
              <a:off x="749104" y="3172111"/>
              <a:ext cx="309159" cy="1406312"/>
              <a:chOff x="148041" y="3169266"/>
              <a:chExt cx="309159" cy="1406312"/>
            </a:xfrm>
          </p:grpSpPr>
          <p:cxnSp>
            <p:nvCxnSpPr>
              <p:cNvPr id="266" name="Straight Connector 265"/>
              <p:cNvCxnSpPr/>
              <p:nvPr/>
            </p:nvCxnSpPr>
            <p:spPr>
              <a:xfrm flipV="1">
                <a:off x="279484" y="3169266"/>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67" name="Straight Connector 266"/>
              <p:cNvCxnSpPr/>
              <p:nvPr/>
            </p:nvCxnSpPr>
            <p:spPr>
              <a:xfrm>
                <a:off x="267210" y="3178132"/>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68" name="Straight Connector 267"/>
              <p:cNvCxnSpPr/>
              <p:nvPr/>
            </p:nvCxnSpPr>
            <p:spPr>
              <a:xfrm flipV="1">
                <a:off x="324130" y="3178132"/>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69" name="Straight Connector 268"/>
              <p:cNvCxnSpPr/>
              <p:nvPr/>
            </p:nvCxnSpPr>
            <p:spPr>
              <a:xfrm>
                <a:off x="324130" y="4575576"/>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70" name="Straight Connector 269"/>
              <p:cNvCxnSpPr/>
              <p:nvPr/>
            </p:nvCxnSpPr>
            <p:spPr>
              <a:xfrm>
                <a:off x="148041" y="4572400"/>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260" name="Group 259"/>
            <p:cNvGrpSpPr/>
            <p:nvPr/>
          </p:nvGrpSpPr>
          <p:grpSpPr>
            <a:xfrm>
              <a:off x="1036235" y="3172111"/>
              <a:ext cx="309159" cy="1406312"/>
              <a:chOff x="148041" y="3169266"/>
              <a:chExt cx="309159" cy="1406312"/>
            </a:xfrm>
          </p:grpSpPr>
          <p:cxnSp>
            <p:nvCxnSpPr>
              <p:cNvPr id="261" name="Straight Connector 260"/>
              <p:cNvCxnSpPr/>
              <p:nvPr/>
            </p:nvCxnSpPr>
            <p:spPr>
              <a:xfrm flipV="1">
                <a:off x="279484" y="3169266"/>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62" name="Straight Connector 261"/>
              <p:cNvCxnSpPr/>
              <p:nvPr/>
            </p:nvCxnSpPr>
            <p:spPr>
              <a:xfrm>
                <a:off x="267210" y="3178132"/>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63" name="Straight Connector 262"/>
              <p:cNvCxnSpPr/>
              <p:nvPr/>
            </p:nvCxnSpPr>
            <p:spPr>
              <a:xfrm flipV="1">
                <a:off x="324130" y="3178132"/>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64" name="Straight Connector 263"/>
              <p:cNvCxnSpPr/>
              <p:nvPr/>
            </p:nvCxnSpPr>
            <p:spPr>
              <a:xfrm>
                <a:off x="324130" y="4575576"/>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65" name="Straight Connector 264"/>
              <p:cNvCxnSpPr/>
              <p:nvPr/>
            </p:nvCxnSpPr>
            <p:spPr>
              <a:xfrm>
                <a:off x="148041" y="4572400"/>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grpSp>
        <p:nvGrpSpPr>
          <p:cNvPr id="281" name="Group 280"/>
          <p:cNvGrpSpPr/>
          <p:nvPr/>
        </p:nvGrpSpPr>
        <p:grpSpPr>
          <a:xfrm>
            <a:off x="3328561" y="3246208"/>
            <a:ext cx="1197353" cy="1409157"/>
            <a:chOff x="148041" y="3169266"/>
            <a:chExt cx="1197353" cy="1409157"/>
          </a:xfrm>
        </p:grpSpPr>
        <p:grpSp>
          <p:nvGrpSpPr>
            <p:cNvPr id="282" name="Group 281"/>
            <p:cNvGrpSpPr/>
            <p:nvPr/>
          </p:nvGrpSpPr>
          <p:grpSpPr>
            <a:xfrm>
              <a:off x="148041" y="3169266"/>
              <a:ext cx="309159" cy="1406312"/>
              <a:chOff x="148041" y="3169266"/>
              <a:chExt cx="309159" cy="1406312"/>
            </a:xfrm>
          </p:grpSpPr>
          <p:cxnSp>
            <p:nvCxnSpPr>
              <p:cNvPr id="301" name="Straight Connector 300"/>
              <p:cNvCxnSpPr/>
              <p:nvPr/>
            </p:nvCxnSpPr>
            <p:spPr>
              <a:xfrm flipV="1">
                <a:off x="279484" y="3169266"/>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02" name="Straight Connector 301"/>
              <p:cNvCxnSpPr/>
              <p:nvPr/>
            </p:nvCxnSpPr>
            <p:spPr>
              <a:xfrm>
                <a:off x="267210" y="3178132"/>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03" name="Straight Connector 302"/>
              <p:cNvCxnSpPr/>
              <p:nvPr/>
            </p:nvCxnSpPr>
            <p:spPr>
              <a:xfrm flipV="1">
                <a:off x="324130" y="3178132"/>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04" name="Straight Connector 303"/>
              <p:cNvCxnSpPr/>
              <p:nvPr/>
            </p:nvCxnSpPr>
            <p:spPr>
              <a:xfrm>
                <a:off x="324130" y="4575576"/>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05" name="Straight Connector 304"/>
              <p:cNvCxnSpPr/>
              <p:nvPr/>
            </p:nvCxnSpPr>
            <p:spPr>
              <a:xfrm>
                <a:off x="148041" y="4572400"/>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283" name="Group 282"/>
            <p:cNvGrpSpPr/>
            <p:nvPr/>
          </p:nvGrpSpPr>
          <p:grpSpPr>
            <a:xfrm>
              <a:off x="443743" y="3172111"/>
              <a:ext cx="309159" cy="1406312"/>
              <a:chOff x="148041" y="3169266"/>
              <a:chExt cx="309159" cy="1406312"/>
            </a:xfrm>
          </p:grpSpPr>
          <p:cxnSp>
            <p:nvCxnSpPr>
              <p:cNvPr id="296" name="Straight Connector 295"/>
              <p:cNvCxnSpPr/>
              <p:nvPr/>
            </p:nvCxnSpPr>
            <p:spPr>
              <a:xfrm flipV="1">
                <a:off x="279484" y="3169266"/>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97" name="Straight Connector 296"/>
              <p:cNvCxnSpPr/>
              <p:nvPr/>
            </p:nvCxnSpPr>
            <p:spPr>
              <a:xfrm>
                <a:off x="267210" y="3178132"/>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98" name="Straight Connector 297"/>
              <p:cNvCxnSpPr/>
              <p:nvPr/>
            </p:nvCxnSpPr>
            <p:spPr>
              <a:xfrm flipV="1">
                <a:off x="324130" y="3178132"/>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99" name="Straight Connector 298"/>
              <p:cNvCxnSpPr/>
              <p:nvPr/>
            </p:nvCxnSpPr>
            <p:spPr>
              <a:xfrm>
                <a:off x="324130" y="4575576"/>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00" name="Straight Connector 299"/>
              <p:cNvCxnSpPr/>
              <p:nvPr/>
            </p:nvCxnSpPr>
            <p:spPr>
              <a:xfrm>
                <a:off x="148041" y="4572400"/>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284" name="Group 283"/>
            <p:cNvGrpSpPr/>
            <p:nvPr/>
          </p:nvGrpSpPr>
          <p:grpSpPr>
            <a:xfrm>
              <a:off x="749104" y="3172111"/>
              <a:ext cx="309159" cy="1406312"/>
              <a:chOff x="148041" y="3169266"/>
              <a:chExt cx="309159" cy="1406312"/>
            </a:xfrm>
          </p:grpSpPr>
          <p:cxnSp>
            <p:nvCxnSpPr>
              <p:cNvPr id="291" name="Straight Connector 290"/>
              <p:cNvCxnSpPr/>
              <p:nvPr/>
            </p:nvCxnSpPr>
            <p:spPr>
              <a:xfrm flipV="1">
                <a:off x="279484" y="3169266"/>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92" name="Straight Connector 291"/>
              <p:cNvCxnSpPr/>
              <p:nvPr/>
            </p:nvCxnSpPr>
            <p:spPr>
              <a:xfrm>
                <a:off x="267210" y="3178132"/>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93" name="Straight Connector 292"/>
              <p:cNvCxnSpPr/>
              <p:nvPr/>
            </p:nvCxnSpPr>
            <p:spPr>
              <a:xfrm flipV="1">
                <a:off x="324130" y="3178132"/>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94" name="Straight Connector 293"/>
              <p:cNvCxnSpPr/>
              <p:nvPr/>
            </p:nvCxnSpPr>
            <p:spPr>
              <a:xfrm>
                <a:off x="324130" y="4575576"/>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95" name="Straight Connector 294"/>
              <p:cNvCxnSpPr/>
              <p:nvPr/>
            </p:nvCxnSpPr>
            <p:spPr>
              <a:xfrm>
                <a:off x="148041" y="4572400"/>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285" name="Group 284"/>
            <p:cNvGrpSpPr/>
            <p:nvPr/>
          </p:nvGrpSpPr>
          <p:grpSpPr>
            <a:xfrm>
              <a:off x="1036235" y="3172111"/>
              <a:ext cx="309159" cy="1406312"/>
              <a:chOff x="148041" y="3169266"/>
              <a:chExt cx="309159" cy="1406312"/>
            </a:xfrm>
          </p:grpSpPr>
          <p:cxnSp>
            <p:nvCxnSpPr>
              <p:cNvPr id="286" name="Straight Connector 285"/>
              <p:cNvCxnSpPr/>
              <p:nvPr/>
            </p:nvCxnSpPr>
            <p:spPr>
              <a:xfrm flipV="1">
                <a:off x="279484" y="3169266"/>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87" name="Straight Connector 286"/>
              <p:cNvCxnSpPr/>
              <p:nvPr/>
            </p:nvCxnSpPr>
            <p:spPr>
              <a:xfrm>
                <a:off x="267210" y="3178132"/>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88" name="Straight Connector 287"/>
              <p:cNvCxnSpPr/>
              <p:nvPr/>
            </p:nvCxnSpPr>
            <p:spPr>
              <a:xfrm flipV="1">
                <a:off x="324130" y="3178132"/>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89" name="Straight Connector 288"/>
              <p:cNvCxnSpPr/>
              <p:nvPr/>
            </p:nvCxnSpPr>
            <p:spPr>
              <a:xfrm>
                <a:off x="324130" y="4575576"/>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90" name="Straight Connector 289"/>
              <p:cNvCxnSpPr/>
              <p:nvPr/>
            </p:nvCxnSpPr>
            <p:spPr>
              <a:xfrm>
                <a:off x="148041" y="4572400"/>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grpSp>
        <p:nvGrpSpPr>
          <p:cNvPr id="306" name="Group 305"/>
          <p:cNvGrpSpPr/>
          <p:nvPr/>
        </p:nvGrpSpPr>
        <p:grpSpPr>
          <a:xfrm>
            <a:off x="4931569" y="3253373"/>
            <a:ext cx="1197353" cy="1409157"/>
            <a:chOff x="148041" y="3169266"/>
            <a:chExt cx="1197353" cy="1409157"/>
          </a:xfrm>
        </p:grpSpPr>
        <p:grpSp>
          <p:nvGrpSpPr>
            <p:cNvPr id="307" name="Group 306"/>
            <p:cNvGrpSpPr/>
            <p:nvPr/>
          </p:nvGrpSpPr>
          <p:grpSpPr>
            <a:xfrm>
              <a:off x="148041" y="3169266"/>
              <a:ext cx="309159" cy="1406312"/>
              <a:chOff x="148041" y="3169266"/>
              <a:chExt cx="309159" cy="1406312"/>
            </a:xfrm>
          </p:grpSpPr>
          <p:cxnSp>
            <p:nvCxnSpPr>
              <p:cNvPr id="326" name="Straight Connector 325"/>
              <p:cNvCxnSpPr/>
              <p:nvPr/>
            </p:nvCxnSpPr>
            <p:spPr>
              <a:xfrm flipV="1">
                <a:off x="279484" y="3169266"/>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p:cNvCxnSpPr/>
              <p:nvPr/>
            </p:nvCxnSpPr>
            <p:spPr>
              <a:xfrm>
                <a:off x="267210" y="3178132"/>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28" name="Straight Connector 327"/>
              <p:cNvCxnSpPr/>
              <p:nvPr/>
            </p:nvCxnSpPr>
            <p:spPr>
              <a:xfrm flipV="1">
                <a:off x="324130" y="3178132"/>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29" name="Straight Connector 328"/>
              <p:cNvCxnSpPr/>
              <p:nvPr/>
            </p:nvCxnSpPr>
            <p:spPr>
              <a:xfrm>
                <a:off x="324130" y="4575576"/>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p:cNvCxnSpPr/>
              <p:nvPr/>
            </p:nvCxnSpPr>
            <p:spPr>
              <a:xfrm>
                <a:off x="148041" y="4572400"/>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308" name="Group 307"/>
            <p:cNvGrpSpPr/>
            <p:nvPr/>
          </p:nvGrpSpPr>
          <p:grpSpPr>
            <a:xfrm>
              <a:off x="443743" y="3172111"/>
              <a:ext cx="309159" cy="1406312"/>
              <a:chOff x="148041" y="3169266"/>
              <a:chExt cx="309159" cy="1406312"/>
            </a:xfrm>
          </p:grpSpPr>
          <p:cxnSp>
            <p:nvCxnSpPr>
              <p:cNvPr id="321" name="Straight Connector 320"/>
              <p:cNvCxnSpPr/>
              <p:nvPr/>
            </p:nvCxnSpPr>
            <p:spPr>
              <a:xfrm flipV="1">
                <a:off x="279484" y="3169266"/>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22" name="Straight Connector 321"/>
              <p:cNvCxnSpPr/>
              <p:nvPr/>
            </p:nvCxnSpPr>
            <p:spPr>
              <a:xfrm>
                <a:off x="267210" y="3178132"/>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23" name="Straight Connector 322"/>
              <p:cNvCxnSpPr/>
              <p:nvPr/>
            </p:nvCxnSpPr>
            <p:spPr>
              <a:xfrm flipV="1">
                <a:off x="324130" y="3178132"/>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24" name="Straight Connector 323"/>
              <p:cNvCxnSpPr/>
              <p:nvPr/>
            </p:nvCxnSpPr>
            <p:spPr>
              <a:xfrm>
                <a:off x="324130" y="4575576"/>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25" name="Straight Connector 324"/>
              <p:cNvCxnSpPr/>
              <p:nvPr/>
            </p:nvCxnSpPr>
            <p:spPr>
              <a:xfrm>
                <a:off x="148041" y="4572400"/>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309" name="Group 308"/>
            <p:cNvGrpSpPr/>
            <p:nvPr/>
          </p:nvGrpSpPr>
          <p:grpSpPr>
            <a:xfrm>
              <a:off x="749104" y="3172111"/>
              <a:ext cx="309159" cy="1406312"/>
              <a:chOff x="148041" y="3169266"/>
              <a:chExt cx="309159" cy="1406312"/>
            </a:xfrm>
          </p:grpSpPr>
          <p:cxnSp>
            <p:nvCxnSpPr>
              <p:cNvPr id="316" name="Straight Connector 315"/>
              <p:cNvCxnSpPr/>
              <p:nvPr/>
            </p:nvCxnSpPr>
            <p:spPr>
              <a:xfrm flipV="1">
                <a:off x="279484" y="3169266"/>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17" name="Straight Connector 316"/>
              <p:cNvCxnSpPr/>
              <p:nvPr/>
            </p:nvCxnSpPr>
            <p:spPr>
              <a:xfrm>
                <a:off x="267210" y="3178132"/>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18" name="Straight Connector 317"/>
              <p:cNvCxnSpPr/>
              <p:nvPr/>
            </p:nvCxnSpPr>
            <p:spPr>
              <a:xfrm flipV="1">
                <a:off x="324130" y="3178132"/>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19" name="Straight Connector 318"/>
              <p:cNvCxnSpPr/>
              <p:nvPr/>
            </p:nvCxnSpPr>
            <p:spPr>
              <a:xfrm>
                <a:off x="324130" y="4575576"/>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20" name="Straight Connector 319"/>
              <p:cNvCxnSpPr/>
              <p:nvPr/>
            </p:nvCxnSpPr>
            <p:spPr>
              <a:xfrm>
                <a:off x="148041" y="4572400"/>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nvGrpSpPr>
            <p:cNvPr id="310" name="Group 309"/>
            <p:cNvGrpSpPr/>
            <p:nvPr/>
          </p:nvGrpSpPr>
          <p:grpSpPr>
            <a:xfrm>
              <a:off x="1036235" y="3172111"/>
              <a:ext cx="309159" cy="1406312"/>
              <a:chOff x="148041" y="3169266"/>
              <a:chExt cx="309159" cy="1406312"/>
            </a:xfrm>
          </p:grpSpPr>
          <p:cxnSp>
            <p:nvCxnSpPr>
              <p:cNvPr id="311" name="Straight Connector 310"/>
              <p:cNvCxnSpPr/>
              <p:nvPr/>
            </p:nvCxnSpPr>
            <p:spPr>
              <a:xfrm flipV="1">
                <a:off x="279484" y="3169266"/>
                <a:ext cx="0" cy="1403136"/>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12" name="Straight Connector 311"/>
              <p:cNvCxnSpPr/>
              <p:nvPr/>
            </p:nvCxnSpPr>
            <p:spPr>
              <a:xfrm>
                <a:off x="267210" y="3178132"/>
                <a:ext cx="58340" cy="0"/>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13" name="Straight Connector 312"/>
              <p:cNvCxnSpPr/>
              <p:nvPr/>
            </p:nvCxnSpPr>
            <p:spPr>
              <a:xfrm flipV="1">
                <a:off x="324130" y="3178132"/>
                <a:ext cx="2839" cy="1394271"/>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14" name="Straight Connector 313"/>
              <p:cNvCxnSpPr/>
              <p:nvPr/>
            </p:nvCxnSpPr>
            <p:spPr>
              <a:xfrm>
                <a:off x="324130" y="4575576"/>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15" name="Straight Connector 314"/>
              <p:cNvCxnSpPr/>
              <p:nvPr/>
            </p:nvCxnSpPr>
            <p:spPr>
              <a:xfrm>
                <a:off x="148041" y="4572400"/>
                <a:ext cx="133070" cy="2"/>
              </a:xfrm>
              <a:prstGeom prst="line">
                <a:avLst/>
              </a:prstGeom>
              <a:ln w="19050">
                <a:solidFill>
                  <a:srgbClr val="002060"/>
                </a:solidFill>
              </a:ln>
            </p:spPr>
            <p:style>
              <a:lnRef idx="1">
                <a:schemeClr val="accent1"/>
              </a:lnRef>
              <a:fillRef idx="0">
                <a:schemeClr val="accent1"/>
              </a:fillRef>
              <a:effectRef idx="0">
                <a:schemeClr val="accent1"/>
              </a:effectRef>
              <a:fontRef idx="minor">
                <a:schemeClr val="tx1"/>
              </a:fontRef>
            </p:style>
          </p:cxnSp>
        </p:grpSp>
      </p:grpSp>
      <p:cxnSp>
        <p:nvCxnSpPr>
          <p:cNvPr id="102" name="Straight Connector 101"/>
          <p:cNvCxnSpPr/>
          <p:nvPr/>
        </p:nvCxnSpPr>
        <p:spPr>
          <a:xfrm>
            <a:off x="1281369" y="4644799"/>
            <a:ext cx="43045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5" name="Straight Connector 334"/>
          <p:cNvCxnSpPr/>
          <p:nvPr/>
        </p:nvCxnSpPr>
        <p:spPr>
          <a:xfrm>
            <a:off x="2903939" y="4650635"/>
            <a:ext cx="43045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p:cNvCxnSpPr/>
          <p:nvPr/>
        </p:nvCxnSpPr>
        <p:spPr>
          <a:xfrm>
            <a:off x="4526295" y="4654877"/>
            <a:ext cx="43045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p:cNvCxnSpPr/>
          <p:nvPr/>
        </p:nvCxnSpPr>
        <p:spPr>
          <a:xfrm>
            <a:off x="6096000" y="4662530"/>
            <a:ext cx="1066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33" name="TextBox 332"/>
          <p:cNvSpPr txBox="1"/>
          <p:nvPr/>
        </p:nvSpPr>
        <p:spPr>
          <a:xfrm>
            <a:off x="6781800" y="2594109"/>
            <a:ext cx="1184940" cy="369332"/>
          </a:xfrm>
          <a:prstGeom prst="rect">
            <a:avLst/>
          </a:prstGeom>
          <a:noFill/>
        </p:spPr>
        <p:txBody>
          <a:bodyPr wrap="none" rtlCol="0">
            <a:spAutoFit/>
          </a:bodyPr>
          <a:lstStyle/>
          <a:p>
            <a:r>
              <a:rPr lang="en-US" dirty="0" smtClean="0"/>
              <a:t>800 </a:t>
            </a:r>
            <a:r>
              <a:rPr lang="en-US" dirty="0" err="1" smtClean="0"/>
              <a:t>msec</a:t>
            </a:r>
            <a:endParaRPr lang="en-US" dirty="0"/>
          </a:p>
        </p:txBody>
      </p:sp>
      <p:sp>
        <p:nvSpPr>
          <p:cNvPr id="341" name="Line 32"/>
          <p:cNvSpPr>
            <a:spLocks noChangeShapeType="1"/>
          </p:cNvSpPr>
          <p:nvPr/>
        </p:nvSpPr>
        <p:spPr bwMode="auto">
          <a:xfrm>
            <a:off x="4411994" y="3931519"/>
            <a:ext cx="638743"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4" name="TextBox 333"/>
          <p:cNvSpPr txBox="1"/>
          <p:nvPr/>
        </p:nvSpPr>
        <p:spPr>
          <a:xfrm>
            <a:off x="4335924" y="2792536"/>
            <a:ext cx="1056700" cy="369332"/>
          </a:xfrm>
          <a:prstGeom prst="rect">
            <a:avLst/>
          </a:prstGeom>
          <a:noFill/>
        </p:spPr>
        <p:txBody>
          <a:bodyPr wrap="none" rtlCol="0">
            <a:spAutoFit/>
          </a:bodyPr>
          <a:lstStyle/>
          <a:p>
            <a:r>
              <a:rPr lang="en-US" dirty="0" smtClean="0"/>
              <a:t>90 </a:t>
            </a:r>
            <a:r>
              <a:rPr lang="en-US" dirty="0" err="1" smtClean="0"/>
              <a:t>msec</a:t>
            </a:r>
            <a:endParaRPr lang="en-US" dirty="0"/>
          </a:p>
        </p:txBody>
      </p:sp>
      <p:sp>
        <p:nvSpPr>
          <p:cNvPr id="338" name="TextBox 337"/>
          <p:cNvSpPr txBox="1"/>
          <p:nvPr/>
        </p:nvSpPr>
        <p:spPr>
          <a:xfrm>
            <a:off x="7205969" y="4306431"/>
            <a:ext cx="319318" cy="646331"/>
          </a:xfrm>
          <a:prstGeom prst="rect">
            <a:avLst/>
          </a:prstGeom>
          <a:noFill/>
        </p:spPr>
        <p:txBody>
          <a:bodyPr wrap="none" rtlCol="0">
            <a:spAutoFit/>
          </a:bodyPr>
          <a:lstStyle/>
          <a:p>
            <a:r>
              <a:rPr lang="en-US" dirty="0" smtClean="0"/>
              <a:t>~</a:t>
            </a:r>
          </a:p>
          <a:p>
            <a:r>
              <a:rPr lang="en-US" dirty="0"/>
              <a:t>~</a:t>
            </a:r>
          </a:p>
        </p:txBody>
      </p:sp>
      <p:cxnSp>
        <p:nvCxnSpPr>
          <p:cNvPr id="345" name="Straight Connector 344"/>
          <p:cNvCxnSpPr/>
          <p:nvPr/>
        </p:nvCxnSpPr>
        <p:spPr>
          <a:xfrm>
            <a:off x="7525287" y="4662530"/>
            <a:ext cx="133322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44" name="TextBox 343"/>
          <p:cNvSpPr txBox="1"/>
          <p:nvPr/>
        </p:nvSpPr>
        <p:spPr>
          <a:xfrm>
            <a:off x="2011010" y="4766055"/>
            <a:ext cx="312906" cy="369332"/>
          </a:xfrm>
          <a:prstGeom prst="rect">
            <a:avLst/>
          </a:prstGeom>
          <a:noFill/>
        </p:spPr>
        <p:txBody>
          <a:bodyPr wrap="none" rtlCol="0">
            <a:spAutoFit/>
          </a:bodyPr>
          <a:lstStyle/>
          <a:p>
            <a:r>
              <a:rPr lang="en-US" dirty="0" smtClean="0"/>
              <a:t>6</a:t>
            </a:r>
            <a:endParaRPr lang="en-US" dirty="0"/>
          </a:p>
        </p:txBody>
      </p:sp>
      <p:sp>
        <p:nvSpPr>
          <p:cNvPr id="346" name="TextBox 345"/>
          <p:cNvSpPr txBox="1"/>
          <p:nvPr/>
        </p:nvSpPr>
        <p:spPr>
          <a:xfrm>
            <a:off x="2309139" y="4766055"/>
            <a:ext cx="312906" cy="369332"/>
          </a:xfrm>
          <a:prstGeom prst="rect">
            <a:avLst/>
          </a:prstGeom>
          <a:noFill/>
        </p:spPr>
        <p:txBody>
          <a:bodyPr wrap="none" rtlCol="0">
            <a:spAutoFit/>
          </a:bodyPr>
          <a:lstStyle/>
          <a:p>
            <a:r>
              <a:rPr lang="en-US" dirty="0" smtClean="0"/>
              <a:t>7</a:t>
            </a:r>
            <a:endParaRPr lang="en-US" dirty="0"/>
          </a:p>
        </p:txBody>
      </p:sp>
      <p:sp>
        <p:nvSpPr>
          <p:cNvPr id="347" name="TextBox 346"/>
          <p:cNvSpPr txBox="1"/>
          <p:nvPr/>
        </p:nvSpPr>
        <p:spPr>
          <a:xfrm>
            <a:off x="2600017" y="4766055"/>
            <a:ext cx="312906" cy="369332"/>
          </a:xfrm>
          <a:prstGeom prst="rect">
            <a:avLst/>
          </a:prstGeom>
          <a:noFill/>
        </p:spPr>
        <p:txBody>
          <a:bodyPr wrap="none" rtlCol="0">
            <a:spAutoFit/>
          </a:bodyPr>
          <a:lstStyle/>
          <a:p>
            <a:r>
              <a:rPr lang="en-US" dirty="0" smtClean="0"/>
              <a:t>8</a:t>
            </a:r>
            <a:endParaRPr lang="en-US" dirty="0"/>
          </a:p>
        </p:txBody>
      </p:sp>
      <p:sp>
        <p:nvSpPr>
          <p:cNvPr id="348" name="TextBox 347"/>
          <p:cNvSpPr txBox="1"/>
          <p:nvPr/>
        </p:nvSpPr>
        <p:spPr>
          <a:xfrm>
            <a:off x="3311357" y="4766055"/>
            <a:ext cx="312906" cy="369332"/>
          </a:xfrm>
          <a:prstGeom prst="rect">
            <a:avLst/>
          </a:prstGeom>
          <a:noFill/>
        </p:spPr>
        <p:txBody>
          <a:bodyPr wrap="none" rtlCol="0">
            <a:spAutoFit/>
          </a:bodyPr>
          <a:lstStyle/>
          <a:p>
            <a:r>
              <a:rPr lang="en-US" dirty="0" smtClean="0"/>
              <a:t>9</a:t>
            </a:r>
            <a:endParaRPr lang="en-US" dirty="0"/>
          </a:p>
        </p:txBody>
      </p:sp>
      <p:sp>
        <p:nvSpPr>
          <p:cNvPr id="349" name="TextBox 348"/>
          <p:cNvSpPr txBox="1"/>
          <p:nvPr/>
        </p:nvSpPr>
        <p:spPr>
          <a:xfrm>
            <a:off x="3537537" y="4768675"/>
            <a:ext cx="441146" cy="369332"/>
          </a:xfrm>
          <a:prstGeom prst="rect">
            <a:avLst/>
          </a:prstGeom>
          <a:noFill/>
        </p:spPr>
        <p:txBody>
          <a:bodyPr wrap="none" rtlCol="0">
            <a:spAutoFit/>
          </a:bodyPr>
          <a:lstStyle/>
          <a:p>
            <a:r>
              <a:rPr lang="en-US" dirty="0" smtClean="0"/>
              <a:t>10</a:t>
            </a:r>
            <a:endParaRPr lang="en-US" dirty="0"/>
          </a:p>
        </p:txBody>
      </p:sp>
      <p:sp>
        <p:nvSpPr>
          <p:cNvPr id="350" name="TextBox 349"/>
          <p:cNvSpPr txBox="1"/>
          <p:nvPr/>
        </p:nvSpPr>
        <p:spPr>
          <a:xfrm>
            <a:off x="3911897" y="4769405"/>
            <a:ext cx="424027" cy="369332"/>
          </a:xfrm>
          <a:prstGeom prst="rect">
            <a:avLst/>
          </a:prstGeom>
          <a:noFill/>
        </p:spPr>
        <p:txBody>
          <a:bodyPr wrap="none" rtlCol="0">
            <a:spAutoFit/>
          </a:bodyPr>
          <a:lstStyle/>
          <a:p>
            <a:r>
              <a:rPr lang="en-US" dirty="0" smtClean="0"/>
              <a:t>11</a:t>
            </a:r>
            <a:endParaRPr lang="en-US" dirty="0"/>
          </a:p>
        </p:txBody>
      </p:sp>
      <p:sp>
        <p:nvSpPr>
          <p:cNvPr id="351" name="TextBox 350"/>
          <p:cNvSpPr txBox="1"/>
          <p:nvPr/>
        </p:nvSpPr>
        <p:spPr>
          <a:xfrm>
            <a:off x="4179788" y="4768675"/>
            <a:ext cx="441146" cy="369332"/>
          </a:xfrm>
          <a:prstGeom prst="rect">
            <a:avLst/>
          </a:prstGeom>
          <a:noFill/>
        </p:spPr>
        <p:txBody>
          <a:bodyPr wrap="none" rtlCol="0">
            <a:spAutoFit/>
          </a:bodyPr>
          <a:lstStyle/>
          <a:p>
            <a:r>
              <a:rPr lang="en-US" dirty="0" smtClean="0"/>
              <a:t>12</a:t>
            </a:r>
            <a:endParaRPr lang="en-US" dirty="0"/>
          </a:p>
        </p:txBody>
      </p:sp>
      <p:sp>
        <p:nvSpPr>
          <p:cNvPr id="134" name="TextBox 133"/>
          <p:cNvSpPr txBox="1"/>
          <p:nvPr/>
        </p:nvSpPr>
        <p:spPr>
          <a:xfrm>
            <a:off x="4830164" y="4766055"/>
            <a:ext cx="441146" cy="369332"/>
          </a:xfrm>
          <a:prstGeom prst="rect">
            <a:avLst/>
          </a:prstGeom>
          <a:noFill/>
        </p:spPr>
        <p:txBody>
          <a:bodyPr wrap="none" rtlCol="0">
            <a:spAutoFit/>
          </a:bodyPr>
          <a:lstStyle/>
          <a:p>
            <a:r>
              <a:rPr lang="en-US" dirty="0" smtClean="0"/>
              <a:t>13</a:t>
            </a:r>
            <a:endParaRPr lang="en-US" dirty="0"/>
          </a:p>
        </p:txBody>
      </p:sp>
      <p:sp>
        <p:nvSpPr>
          <p:cNvPr id="135" name="TextBox 134"/>
          <p:cNvSpPr txBox="1"/>
          <p:nvPr/>
        </p:nvSpPr>
        <p:spPr>
          <a:xfrm>
            <a:off x="5185626" y="4766055"/>
            <a:ext cx="441146" cy="369332"/>
          </a:xfrm>
          <a:prstGeom prst="rect">
            <a:avLst/>
          </a:prstGeom>
          <a:noFill/>
        </p:spPr>
        <p:txBody>
          <a:bodyPr wrap="none" rtlCol="0">
            <a:spAutoFit/>
          </a:bodyPr>
          <a:lstStyle/>
          <a:p>
            <a:r>
              <a:rPr lang="en-US" dirty="0" smtClean="0"/>
              <a:t>14</a:t>
            </a:r>
            <a:endParaRPr lang="en-US" dirty="0"/>
          </a:p>
        </p:txBody>
      </p:sp>
      <p:sp>
        <p:nvSpPr>
          <p:cNvPr id="136" name="TextBox 135"/>
          <p:cNvSpPr txBox="1"/>
          <p:nvPr/>
        </p:nvSpPr>
        <p:spPr>
          <a:xfrm>
            <a:off x="5505923" y="4769405"/>
            <a:ext cx="441146" cy="369332"/>
          </a:xfrm>
          <a:prstGeom prst="rect">
            <a:avLst/>
          </a:prstGeom>
          <a:noFill/>
        </p:spPr>
        <p:txBody>
          <a:bodyPr wrap="none" rtlCol="0">
            <a:spAutoFit/>
          </a:bodyPr>
          <a:lstStyle/>
          <a:p>
            <a:r>
              <a:rPr lang="en-US" dirty="0" smtClean="0"/>
              <a:t>15</a:t>
            </a:r>
            <a:endParaRPr lang="en-US" dirty="0"/>
          </a:p>
        </p:txBody>
      </p:sp>
      <p:sp>
        <p:nvSpPr>
          <p:cNvPr id="137" name="TextBox 136"/>
          <p:cNvSpPr txBox="1"/>
          <p:nvPr/>
        </p:nvSpPr>
        <p:spPr>
          <a:xfrm>
            <a:off x="4387222" y="2089748"/>
            <a:ext cx="723275" cy="369332"/>
          </a:xfrm>
          <a:prstGeom prst="rect">
            <a:avLst/>
          </a:prstGeom>
          <a:noFill/>
        </p:spPr>
        <p:txBody>
          <a:bodyPr wrap="none" rtlCol="0">
            <a:spAutoFit/>
          </a:bodyPr>
          <a:lstStyle/>
          <a:p>
            <a:r>
              <a:rPr lang="en-US" dirty="0" smtClean="0"/>
              <a:t>30Hz</a:t>
            </a:r>
            <a:endParaRPr lang="en-US" dirty="0"/>
          </a:p>
        </p:txBody>
      </p:sp>
      <p:sp>
        <p:nvSpPr>
          <p:cNvPr id="138" name="TextBox 137"/>
          <p:cNvSpPr txBox="1"/>
          <p:nvPr/>
        </p:nvSpPr>
        <p:spPr>
          <a:xfrm>
            <a:off x="4328015" y="2455007"/>
            <a:ext cx="2048381" cy="369332"/>
          </a:xfrm>
          <a:prstGeom prst="rect">
            <a:avLst/>
          </a:prstGeom>
          <a:noFill/>
        </p:spPr>
        <p:txBody>
          <a:bodyPr wrap="none" rtlCol="0">
            <a:spAutoFit/>
          </a:bodyPr>
          <a:lstStyle/>
          <a:p>
            <a:r>
              <a:rPr lang="en-US" dirty="0" smtClean="0"/>
              <a:t>Train propagation </a:t>
            </a:r>
            <a:endParaRPr lang="en-US" dirty="0"/>
          </a:p>
        </p:txBody>
      </p:sp>
      <p:sp>
        <p:nvSpPr>
          <p:cNvPr id="2" name="Slide Number Placeholder 1"/>
          <p:cNvSpPr>
            <a:spLocks noGrp="1"/>
          </p:cNvSpPr>
          <p:nvPr>
            <p:ph type="sldNum" sz="quarter" idx="12"/>
          </p:nvPr>
        </p:nvSpPr>
        <p:spPr/>
        <p:txBody>
          <a:bodyPr/>
          <a:lstStyle/>
          <a:p>
            <a:pPr>
              <a:defRPr/>
            </a:pPr>
            <a:fld id="{4225D0D4-57B9-4F6F-A6D5-B4BA96D81DE7}" type="slidenum">
              <a:rPr lang="en-US" smtClean="0"/>
              <a:pPr>
                <a:defRPr/>
              </a:pPr>
              <a:t>55</a:t>
            </a:fld>
            <a:endParaRPr lang="en-US"/>
          </a:p>
        </p:txBody>
      </p:sp>
      <p:sp>
        <p:nvSpPr>
          <p:cNvPr id="3" name="TextBox 2"/>
          <p:cNvSpPr txBox="1"/>
          <p:nvPr/>
        </p:nvSpPr>
        <p:spPr>
          <a:xfrm>
            <a:off x="2074060" y="1366838"/>
            <a:ext cx="3062057" cy="369332"/>
          </a:xfrm>
          <a:prstGeom prst="rect">
            <a:avLst/>
          </a:prstGeom>
          <a:noFill/>
        </p:spPr>
        <p:txBody>
          <a:bodyPr wrap="none" rtlCol="0">
            <a:spAutoFit/>
          </a:bodyPr>
          <a:lstStyle/>
          <a:p>
            <a:r>
              <a:rPr lang="en-US" dirty="0" smtClean="0"/>
              <a:t>Lens pulse length  490 µsec</a:t>
            </a:r>
            <a:endParaRPr lang="en-US" dirty="0"/>
          </a:p>
        </p:txBody>
      </p:sp>
    </p:spTree>
    <p:extLst>
      <p:ext uri="{BB962C8B-B14F-4D97-AF65-F5344CB8AC3E}">
        <p14:creationId xmlns:p14="http://schemas.microsoft.com/office/powerpoint/2010/main" val="287302967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2e Pulse Train</a:t>
            </a:r>
            <a:endParaRPr lang="en-US" dirty="0"/>
          </a:p>
        </p:txBody>
      </p:sp>
      <p:sp>
        <p:nvSpPr>
          <p:cNvPr id="3" name="Content Placeholder 2"/>
          <p:cNvSpPr>
            <a:spLocks noGrp="1"/>
          </p:cNvSpPr>
          <p:nvPr>
            <p:ph idx="1"/>
          </p:nvPr>
        </p:nvSpPr>
        <p:spPr/>
        <p:txBody>
          <a:bodyPr/>
          <a:lstStyle/>
          <a:p>
            <a:endParaRPr lang="en-US"/>
          </a:p>
        </p:txBody>
      </p:sp>
      <p:pic>
        <p:nvPicPr>
          <p:cNvPr id="4" name="Picture 3"/>
          <p:cNvPicPr/>
          <p:nvPr/>
        </p:nvPicPr>
        <p:blipFill>
          <a:blip r:embed="rId2" cstate="print">
            <a:extLst>
              <a:ext uri="{28A0092B-C50C-407E-A947-70E740481C1C}">
                <a14:useLocalDpi xmlns:a14="http://schemas.microsoft.com/office/drawing/2010/main" val="0"/>
              </a:ext>
            </a:extLst>
          </a:blip>
          <a:stretch>
            <a:fillRect/>
          </a:stretch>
        </p:blipFill>
        <p:spPr>
          <a:xfrm>
            <a:off x="1371600" y="1219200"/>
            <a:ext cx="6553200" cy="4906963"/>
          </a:xfrm>
          <a:prstGeom prst="rect">
            <a:avLst/>
          </a:prstGeom>
        </p:spPr>
      </p:pic>
    </p:spTree>
    <p:extLst>
      <p:ext uri="{BB962C8B-B14F-4D97-AF65-F5344CB8AC3E}">
        <p14:creationId xmlns:p14="http://schemas.microsoft.com/office/powerpoint/2010/main" val="131297277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5" name="Group 13314"/>
          <p:cNvGrpSpPr>
            <a:grpSpLocks noChangeAspect="1"/>
          </p:cNvGrpSpPr>
          <p:nvPr/>
        </p:nvGrpSpPr>
        <p:grpSpPr>
          <a:xfrm>
            <a:off x="4744006" y="1641790"/>
            <a:ext cx="4857194" cy="5006003"/>
            <a:chOff x="5096838" y="1843421"/>
            <a:chExt cx="4308725" cy="4440730"/>
          </a:xfrm>
        </p:grpSpPr>
        <p:pic>
          <p:nvPicPr>
            <p:cNvPr id="1331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4062" r="12277"/>
            <a:stretch/>
          </p:blipFill>
          <p:spPr bwMode="auto">
            <a:xfrm rot="-600000">
              <a:off x="5096838" y="1843421"/>
              <a:ext cx="4308725" cy="4440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5" name="Straight Arrow Connector 4"/>
            <p:cNvCxnSpPr/>
            <p:nvPr/>
          </p:nvCxnSpPr>
          <p:spPr>
            <a:xfrm>
              <a:off x="5440680" y="5705856"/>
              <a:ext cx="304800" cy="76200"/>
            </a:xfrm>
            <a:prstGeom prst="straightConnector1">
              <a:avLst/>
            </a:prstGeom>
            <a:ln w="12700">
              <a:solidFill>
                <a:srgbClr val="FF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57" name="Straight Arrow Connector 56"/>
            <p:cNvCxnSpPr/>
            <p:nvPr/>
          </p:nvCxnSpPr>
          <p:spPr>
            <a:xfrm>
              <a:off x="5593080" y="5356178"/>
              <a:ext cx="304800" cy="76200"/>
            </a:xfrm>
            <a:prstGeom prst="straightConnector1">
              <a:avLst/>
            </a:prstGeom>
            <a:ln w="12700">
              <a:solidFill>
                <a:srgbClr val="FF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58" name="Straight Arrow Connector 57"/>
            <p:cNvCxnSpPr/>
            <p:nvPr/>
          </p:nvCxnSpPr>
          <p:spPr>
            <a:xfrm>
              <a:off x="6096000" y="5257800"/>
              <a:ext cx="304800" cy="76200"/>
            </a:xfrm>
            <a:prstGeom prst="straightConnector1">
              <a:avLst/>
            </a:prstGeom>
            <a:ln w="12700">
              <a:solidFill>
                <a:srgbClr val="FF0000"/>
              </a:solidFill>
              <a:headEnd type="arrow"/>
              <a:tailEnd type="none"/>
            </a:ln>
            <a:effectLst/>
          </p:spPr>
          <p:style>
            <a:lnRef idx="2">
              <a:schemeClr val="accent1"/>
            </a:lnRef>
            <a:fillRef idx="0">
              <a:schemeClr val="accent1"/>
            </a:fillRef>
            <a:effectRef idx="1">
              <a:schemeClr val="accent1"/>
            </a:effectRef>
            <a:fontRef idx="minor">
              <a:schemeClr val="tx1"/>
            </a:fontRef>
          </p:style>
        </p:cxnSp>
        <p:cxnSp>
          <p:nvCxnSpPr>
            <p:cNvPr id="59" name="Straight Arrow Connector 58"/>
            <p:cNvCxnSpPr/>
            <p:nvPr/>
          </p:nvCxnSpPr>
          <p:spPr>
            <a:xfrm>
              <a:off x="6248400" y="4818888"/>
              <a:ext cx="304800" cy="76200"/>
            </a:xfrm>
            <a:prstGeom prst="straightConnector1">
              <a:avLst/>
            </a:prstGeom>
            <a:ln w="12700">
              <a:solidFill>
                <a:srgbClr val="FF0000"/>
              </a:solidFill>
              <a:headEnd type="arrow"/>
              <a:tailEnd type="none"/>
            </a:ln>
            <a:effectLst/>
          </p:spPr>
          <p:style>
            <a:lnRef idx="2">
              <a:schemeClr val="accent1"/>
            </a:lnRef>
            <a:fillRef idx="0">
              <a:schemeClr val="accent1"/>
            </a:fillRef>
            <a:effectRef idx="1">
              <a:schemeClr val="accent1"/>
            </a:effectRef>
            <a:fontRef idx="minor">
              <a:schemeClr val="tx1"/>
            </a:fontRef>
          </p:style>
        </p:cxnSp>
        <p:cxnSp>
          <p:nvCxnSpPr>
            <p:cNvPr id="60" name="Straight Arrow Connector 59"/>
            <p:cNvCxnSpPr/>
            <p:nvPr/>
          </p:nvCxnSpPr>
          <p:spPr>
            <a:xfrm>
              <a:off x="6532023" y="4152900"/>
              <a:ext cx="304800" cy="76200"/>
            </a:xfrm>
            <a:prstGeom prst="straightConnector1">
              <a:avLst/>
            </a:prstGeom>
            <a:ln w="12700">
              <a:solidFill>
                <a:srgbClr val="FF0000"/>
              </a:solidFill>
              <a:headEnd type="arrow"/>
              <a:tailEnd type="none"/>
            </a:ln>
            <a:effectLst/>
          </p:spPr>
          <p:style>
            <a:lnRef idx="2">
              <a:schemeClr val="accent1"/>
            </a:lnRef>
            <a:fillRef idx="0">
              <a:schemeClr val="accent1"/>
            </a:fillRef>
            <a:effectRef idx="1">
              <a:schemeClr val="accent1"/>
            </a:effectRef>
            <a:fontRef idx="minor">
              <a:schemeClr val="tx1"/>
            </a:fontRef>
          </p:style>
        </p:cxnSp>
        <p:cxnSp>
          <p:nvCxnSpPr>
            <p:cNvPr id="61" name="Straight Arrow Connector 60"/>
            <p:cNvCxnSpPr/>
            <p:nvPr/>
          </p:nvCxnSpPr>
          <p:spPr>
            <a:xfrm>
              <a:off x="6739128" y="3602736"/>
              <a:ext cx="304800" cy="76200"/>
            </a:xfrm>
            <a:prstGeom prst="straightConnector1">
              <a:avLst/>
            </a:prstGeom>
            <a:ln w="12700">
              <a:solidFill>
                <a:srgbClr val="FF0000"/>
              </a:solidFill>
              <a:headEnd type="arrow"/>
              <a:tailEnd type="none"/>
            </a:ln>
            <a:effectLst/>
          </p:spPr>
          <p:style>
            <a:lnRef idx="2">
              <a:schemeClr val="accent1"/>
            </a:lnRef>
            <a:fillRef idx="0">
              <a:schemeClr val="accent1"/>
            </a:fillRef>
            <a:effectRef idx="1">
              <a:schemeClr val="accent1"/>
            </a:effectRef>
            <a:fontRef idx="minor">
              <a:schemeClr val="tx1"/>
            </a:fontRef>
          </p:style>
        </p:cxnSp>
        <p:cxnSp>
          <p:nvCxnSpPr>
            <p:cNvPr id="62" name="Straight Arrow Connector 61"/>
            <p:cNvCxnSpPr/>
            <p:nvPr/>
          </p:nvCxnSpPr>
          <p:spPr>
            <a:xfrm>
              <a:off x="6991612" y="3352800"/>
              <a:ext cx="304800" cy="76200"/>
            </a:xfrm>
            <a:prstGeom prst="straightConnector1">
              <a:avLst/>
            </a:prstGeom>
            <a:ln w="12700">
              <a:solidFill>
                <a:srgbClr val="FF0000"/>
              </a:solidFill>
              <a:headEnd type="arrow"/>
              <a:tailEnd type="none"/>
            </a:ln>
            <a:effectLst/>
          </p:spPr>
          <p:style>
            <a:lnRef idx="2">
              <a:schemeClr val="accent1"/>
            </a:lnRef>
            <a:fillRef idx="0">
              <a:schemeClr val="accent1"/>
            </a:fillRef>
            <a:effectRef idx="1">
              <a:schemeClr val="accent1"/>
            </a:effectRef>
            <a:fontRef idx="minor">
              <a:schemeClr val="tx1"/>
            </a:fontRef>
          </p:style>
        </p:cxnSp>
        <p:cxnSp>
          <p:nvCxnSpPr>
            <p:cNvPr id="63" name="Straight Arrow Connector 62"/>
            <p:cNvCxnSpPr/>
            <p:nvPr/>
          </p:nvCxnSpPr>
          <p:spPr>
            <a:xfrm>
              <a:off x="8077200" y="2438400"/>
              <a:ext cx="228600" cy="228600"/>
            </a:xfrm>
            <a:prstGeom prst="straightConnector1">
              <a:avLst/>
            </a:prstGeom>
            <a:ln w="12700">
              <a:solidFill>
                <a:srgbClr val="FF0000"/>
              </a:solidFill>
              <a:headEnd type="arrow"/>
              <a:tailEnd type="none"/>
            </a:ln>
            <a:effectLst/>
          </p:spPr>
          <p:style>
            <a:lnRef idx="2">
              <a:schemeClr val="accent1"/>
            </a:lnRef>
            <a:fillRef idx="0">
              <a:schemeClr val="accent1"/>
            </a:fillRef>
            <a:effectRef idx="1">
              <a:schemeClr val="accent1"/>
            </a:effectRef>
            <a:fontRef idx="minor">
              <a:schemeClr val="tx1"/>
            </a:fontRef>
          </p:style>
        </p:cxnSp>
        <p:cxnSp>
          <p:nvCxnSpPr>
            <p:cNvPr id="66" name="Straight Arrow Connector 65"/>
            <p:cNvCxnSpPr/>
            <p:nvPr/>
          </p:nvCxnSpPr>
          <p:spPr>
            <a:xfrm>
              <a:off x="8458200" y="2167128"/>
              <a:ext cx="228600" cy="228600"/>
            </a:xfrm>
            <a:prstGeom prst="straightConnector1">
              <a:avLst/>
            </a:prstGeom>
            <a:ln w="12700">
              <a:solidFill>
                <a:srgbClr val="FF0000"/>
              </a:solidFill>
              <a:headEnd type="arrow"/>
              <a:tailEnd type="none"/>
            </a:ln>
            <a:effectLst/>
          </p:spPr>
          <p:style>
            <a:lnRef idx="2">
              <a:schemeClr val="accent1"/>
            </a:lnRef>
            <a:fillRef idx="0">
              <a:schemeClr val="accent1"/>
            </a:fillRef>
            <a:effectRef idx="1">
              <a:schemeClr val="accent1"/>
            </a:effectRef>
            <a:fontRef idx="minor">
              <a:schemeClr val="tx1"/>
            </a:fontRef>
          </p:style>
        </p:cxnSp>
        <p:cxnSp>
          <p:nvCxnSpPr>
            <p:cNvPr id="67" name="Straight Arrow Connector 66"/>
            <p:cNvCxnSpPr/>
            <p:nvPr/>
          </p:nvCxnSpPr>
          <p:spPr>
            <a:xfrm>
              <a:off x="8823960" y="1947672"/>
              <a:ext cx="114300" cy="236561"/>
            </a:xfrm>
            <a:prstGeom prst="straightConnector1">
              <a:avLst/>
            </a:prstGeom>
            <a:ln w="12700">
              <a:solidFill>
                <a:srgbClr val="FF0000"/>
              </a:solidFill>
              <a:headEnd type="arrow"/>
              <a:tailEnd type="none"/>
            </a:ln>
            <a:effectLst/>
          </p:spPr>
          <p:style>
            <a:lnRef idx="2">
              <a:schemeClr val="accent1"/>
            </a:lnRef>
            <a:fillRef idx="0">
              <a:schemeClr val="accent1"/>
            </a:fillRef>
            <a:effectRef idx="1">
              <a:schemeClr val="accent1"/>
            </a:effectRef>
            <a:fontRef idx="minor">
              <a:schemeClr val="tx1"/>
            </a:fontRef>
          </p:style>
        </p:cxnSp>
      </p:grpSp>
      <p:sp>
        <p:nvSpPr>
          <p:cNvPr id="2" name="Title 1"/>
          <p:cNvSpPr>
            <a:spLocks noGrp="1"/>
          </p:cNvSpPr>
          <p:nvPr>
            <p:ph type="title"/>
          </p:nvPr>
        </p:nvSpPr>
        <p:spPr>
          <a:xfrm>
            <a:off x="914400" y="76200"/>
            <a:ext cx="6858000" cy="609600"/>
          </a:xfrm>
        </p:spPr>
        <p:txBody>
          <a:bodyPr>
            <a:noAutofit/>
          </a:bodyPr>
          <a:lstStyle/>
          <a:p>
            <a:r>
              <a:rPr lang="en-US" sz="2400" dirty="0" smtClean="0"/>
              <a:t>Low Intensity Secondary Beam Instrumentation</a:t>
            </a:r>
            <a:endParaRPr lang="en-US" sz="2400"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7</a:t>
            </a:fld>
            <a:endParaRPr lang="en-US"/>
          </a:p>
        </p:txBody>
      </p:sp>
      <p:sp>
        <p:nvSpPr>
          <p:cNvPr id="7" name="Footer Placeholder 4"/>
          <p:cNvSpPr>
            <a:spLocks noGrp="1"/>
          </p:cNvSpPr>
          <p:nvPr>
            <p:ph type="ftr" sz="quarter" idx="3"/>
          </p:nvPr>
        </p:nvSpPr>
        <p:spPr>
          <a:xfrm>
            <a:off x="533400" y="6629400"/>
            <a:ext cx="8077200" cy="476250"/>
          </a:xfrm>
        </p:spPr>
        <p:txBody>
          <a:bodyPr/>
          <a:lstStyle/>
          <a:p>
            <a:r>
              <a:rPr lang="en-US" dirty="0" smtClean="0"/>
              <a:t>B. Drendel --  g-2 </a:t>
            </a:r>
            <a:r>
              <a:rPr lang="en-US" dirty="0" err="1" smtClean="0"/>
              <a:t>Beamline</a:t>
            </a:r>
            <a:r>
              <a:rPr lang="en-US" dirty="0" smtClean="0"/>
              <a:t> Review, October 8, 2014</a:t>
            </a:r>
            <a:endParaRPr lang="en-US" dirty="0"/>
          </a:p>
        </p:txBody>
      </p:sp>
      <p:graphicFrame>
        <p:nvGraphicFramePr>
          <p:cNvPr id="8" name="Content Placeholder 5"/>
          <p:cNvGraphicFramePr>
            <a:graphicFrameLocks/>
          </p:cNvGraphicFramePr>
          <p:nvPr>
            <p:extLst>
              <p:ext uri="{D42A27DB-BD31-4B8C-83A1-F6EECF244321}">
                <p14:modId xmlns:p14="http://schemas.microsoft.com/office/powerpoint/2010/main" val="2128978679"/>
              </p:ext>
            </p:extLst>
          </p:nvPr>
        </p:nvGraphicFramePr>
        <p:xfrm>
          <a:off x="228600" y="908475"/>
          <a:ext cx="5181598" cy="2881771"/>
        </p:xfrm>
        <a:graphic>
          <a:graphicData uri="http://schemas.openxmlformats.org/drawingml/2006/table">
            <a:tbl>
              <a:tblPr firstRow="1" firstCol="1" bandRow="1">
                <a:tableStyleId>{5C22544A-7EE6-4342-B048-85BDC9FD1C3A}</a:tableStyleId>
              </a:tblPr>
              <a:tblGrid>
                <a:gridCol w="829624"/>
                <a:gridCol w="1197957"/>
                <a:gridCol w="791818"/>
                <a:gridCol w="2362199"/>
              </a:tblGrid>
              <a:tr h="252871">
                <a:tc>
                  <a:txBody>
                    <a:bodyPr/>
                    <a:lstStyle/>
                    <a:p>
                      <a:pPr marL="0" marR="0">
                        <a:lnSpc>
                          <a:spcPct val="115000"/>
                        </a:lnSpc>
                        <a:spcBef>
                          <a:spcPts val="0"/>
                        </a:spcBef>
                        <a:spcAft>
                          <a:spcPts val="0"/>
                        </a:spcAft>
                      </a:pPr>
                      <a:r>
                        <a:rPr lang="en-US" sz="1100" dirty="0">
                          <a:solidFill>
                            <a:schemeClr val="tx1"/>
                          </a:solidFill>
                          <a:effectLst/>
                        </a:rPr>
                        <a:t>Name</a:t>
                      </a:r>
                      <a:endParaRPr lang="en-US" sz="1050" dirty="0">
                        <a:solidFill>
                          <a:schemeClr val="tx1"/>
                        </a:solidFill>
                        <a:effectLst/>
                        <a:latin typeface="Calibri"/>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50">
                          <a:solidFill>
                            <a:schemeClr val="tx1"/>
                          </a:solidFill>
                          <a:effectLst/>
                        </a:rPr>
                        <a:t>Device</a:t>
                      </a:r>
                      <a:endParaRPr lang="en-US" sz="1000">
                        <a:solidFill>
                          <a:schemeClr val="tx1"/>
                        </a:solidFill>
                        <a:effectLst/>
                        <a:latin typeface="Calibri"/>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50">
                          <a:solidFill>
                            <a:schemeClr val="tx1"/>
                          </a:solidFill>
                          <a:effectLst/>
                        </a:rPr>
                        <a:t>Beam Line</a:t>
                      </a:r>
                      <a:endParaRPr lang="en-US" sz="1000">
                        <a:solidFill>
                          <a:schemeClr val="tx1"/>
                        </a:solidFill>
                        <a:effectLst/>
                        <a:latin typeface="Calibri"/>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50" dirty="0">
                          <a:solidFill>
                            <a:schemeClr val="tx1"/>
                          </a:solidFill>
                          <a:effectLst/>
                        </a:rPr>
                        <a:t>Specific Location</a:t>
                      </a:r>
                      <a:endParaRPr lang="en-US" sz="1000" dirty="0">
                        <a:solidFill>
                          <a:schemeClr val="tx1"/>
                        </a:solidFill>
                        <a:effectLst/>
                        <a:latin typeface="Calibri"/>
                        <a:ea typeface="Calibri"/>
                        <a:cs typeface="Times New Roman"/>
                      </a:endParaRPr>
                    </a:p>
                  </a:txBody>
                  <a:tcPr marL="44723" marR="44723" marT="0" marB="0"/>
                </a:tc>
              </a:tr>
              <a:tr h="170140">
                <a:tc>
                  <a:txBody>
                    <a:bodyPr/>
                    <a:lstStyle/>
                    <a:p>
                      <a:pPr marL="0" marR="0">
                        <a:lnSpc>
                          <a:spcPct val="115000"/>
                        </a:lnSpc>
                        <a:spcBef>
                          <a:spcPts val="0"/>
                        </a:spcBef>
                        <a:spcAft>
                          <a:spcPts val="0"/>
                        </a:spcAft>
                      </a:pPr>
                      <a:r>
                        <a:rPr lang="en-US" sz="1000" dirty="0">
                          <a:solidFill>
                            <a:schemeClr val="tx1"/>
                          </a:solidFill>
                          <a:effectLst/>
                          <a:latin typeface="+mj-lt"/>
                        </a:rPr>
                        <a:t>SEM804</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rPr>
                        <a:t>SEM</a:t>
                      </a:r>
                      <a:endParaRPr lang="en-US" sz="1000" dirty="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M2</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Use existing SEM704 location</a:t>
                      </a:r>
                      <a:endParaRPr lang="en-US" sz="1000">
                        <a:effectLst/>
                        <a:latin typeface="+mj-lt"/>
                        <a:ea typeface="Calibri"/>
                        <a:cs typeface="Times New Roman"/>
                      </a:endParaRPr>
                    </a:p>
                  </a:txBody>
                  <a:tcPr marL="44723" marR="44723" marT="0" marB="0"/>
                </a:tc>
              </a:tr>
              <a:tr h="170140">
                <a:tc>
                  <a:txBody>
                    <a:bodyPr/>
                    <a:lstStyle/>
                    <a:p>
                      <a:pPr marL="0" marR="0">
                        <a:lnSpc>
                          <a:spcPct val="115000"/>
                        </a:lnSpc>
                        <a:spcBef>
                          <a:spcPts val="0"/>
                        </a:spcBef>
                        <a:spcAft>
                          <a:spcPts val="0"/>
                        </a:spcAft>
                      </a:pPr>
                      <a:r>
                        <a:rPr lang="en-US" sz="1000" dirty="0">
                          <a:solidFill>
                            <a:schemeClr val="tx1"/>
                          </a:solidFill>
                          <a:effectLst/>
                          <a:latin typeface="+mj-lt"/>
                        </a:rPr>
                        <a:t>Tor804</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Toroid</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M2</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Use existing Tor704 location</a:t>
                      </a:r>
                      <a:endParaRPr lang="en-US" sz="1000">
                        <a:effectLst/>
                        <a:latin typeface="+mj-lt"/>
                        <a:ea typeface="Calibri"/>
                        <a:cs typeface="Times New Roman"/>
                      </a:endParaRPr>
                    </a:p>
                  </a:txBody>
                  <a:tcPr marL="44723" marR="44723" marT="0" marB="0"/>
                </a:tc>
              </a:tr>
              <a:tr h="170140">
                <a:tc>
                  <a:txBody>
                    <a:bodyPr/>
                    <a:lstStyle/>
                    <a:p>
                      <a:pPr marL="0" marR="0">
                        <a:lnSpc>
                          <a:spcPct val="115000"/>
                        </a:lnSpc>
                        <a:spcBef>
                          <a:spcPts val="0"/>
                        </a:spcBef>
                        <a:spcAft>
                          <a:spcPts val="0"/>
                        </a:spcAft>
                      </a:pPr>
                      <a:r>
                        <a:rPr lang="en-US" sz="1000" dirty="0">
                          <a:solidFill>
                            <a:schemeClr val="tx1"/>
                          </a:solidFill>
                          <a:effectLst/>
                          <a:latin typeface="+mj-lt"/>
                        </a:rPr>
                        <a:t>IC804</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rPr>
                        <a:t>Fixed Ion </a:t>
                      </a:r>
                      <a:r>
                        <a:rPr lang="en-US" sz="1000" dirty="0">
                          <a:effectLst/>
                          <a:latin typeface="+mj-lt"/>
                        </a:rPr>
                        <a:t>Chamber</a:t>
                      </a:r>
                      <a:endParaRPr lang="en-US" sz="1000" dirty="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M2</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a:effectLst/>
                          <a:latin typeface="+mj-lt"/>
                        </a:rPr>
                        <a:t>Use existing IC704 </a:t>
                      </a:r>
                      <a:r>
                        <a:rPr lang="en-US" sz="1000" dirty="0" smtClean="0">
                          <a:effectLst/>
                          <a:latin typeface="+mj-lt"/>
                        </a:rPr>
                        <a:t>location. In place.</a:t>
                      </a:r>
                      <a:endParaRPr lang="en-US" sz="1000" dirty="0">
                        <a:effectLst/>
                        <a:latin typeface="+mj-lt"/>
                        <a:ea typeface="Calibri"/>
                        <a:cs typeface="Times New Roman"/>
                      </a:endParaRPr>
                    </a:p>
                  </a:txBody>
                  <a:tcPr marL="44723" marR="44723" marT="0" marB="0"/>
                </a:tc>
              </a:tr>
              <a:tr h="170140">
                <a:tc>
                  <a:txBody>
                    <a:bodyPr/>
                    <a:lstStyle/>
                    <a:p>
                      <a:pPr marL="0" marR="0">
                        <a:lnSpc>
                          <a:spcPct val="115000"/>
                        </a:lnSpc>
                        <a:spcBef>
                          <a:spcPts val="0"/>
                        </a:spcBef>
                        <a:spcAft>
                          <a:spcPts val="0"/>
                        </a:spcAft>
                      </a:pPr>
                      <a:r>
                        <a:rPr lang="en-US" sz="1000" dirty="0">
                          <a:solidFill>
                            <a:schemeClr val="tx1"/>
                          </a:solidFill>
                          <a:effectLst/>
                          <a:latin typeface="+mj-lt"/>
                        </a:rPr>
                        <a:t>SEM810</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SEM</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M2</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a:effectLst/>
                          <a:latin typeface="+mj-lt"/>
                        </a:rPr>
                        <a:t>Immediately downstream of Q811</a:t>
                      </a:r>
                      <a:endParaRPr lang="en-US" sz="1000" dirty="0">
                        <a:effectLst/>
                        <a:latin typeface="+mj-lt"/>
                        <a:ea typeface="Calibri"/>
                        <a:cs typeface="Times New Roman"/>
                      </a:endParaRPr>
                    </a:p>
                  </a:txBody>
                  <a:tcPr marL="44723" marR="44723" marT="0" marB="0"/>
                </a:tc>
              </a:tr>
              <a:tr h="170140">
                <a:tc>
                  <a:txBody>
                    <a:bodyPr/>
                    <a:lstStyle/>
                    <a:p>
                      <a:pPr marL="0" marR="0">
                        <a:lnSpc>
                          <a:spcPct val="115000"/>
                        </a:lnSpc>
                        <a:spcBef>
                          <a:spcPts val="0"/>
                        </a:spcBef>
                        <a:spcAft>
                          <a:spcPts val="0"/>
                        </a:spcAft>
                      </a:pPr>
                      <a:r>
                        <a:rPr lang="en-US" sz="1000" dirty="0">
                          <a:solidFill>
                            <a:schemeClr val="tx1"/>
                          </a:solidFill>
                          <a:effectLst/>
                          <a:latin typeface="+mj-lt"/>
                        </a:rPr>
                        <a:t>SEM702</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SEM</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M3</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Use existing SEM926 location</a:t>
                      </a:r>
                      <a:endParaRPr lang="en-US" sz="1000">
                        <a:effectLst/>
                        <a:latin typeface="+mj-lt"/>
                        <a:ea typeface="Calibri"/>
                        <a:cs typeface="Times New Roman"/>
                      </a:endParaRPr>
                    </a:p>
                  </a:txBody>
                  <a:tcPr marL="44723" marR="44723" marT="0" marB="0"/>
                </a:tc>
              </a:tr>
              <a:tr h="170140">
                <a:tc>
                  <a:txBody>
                    <a:bodyPr/>
                    <a:lstStyle/>
                    <a:p>
                      <a:pPr marL="0" marR="0">
                        <a:lnSpc>
                          <a:spcPct val="115000"/>
                        </a:lnSpc>
                        <a:spcBef>
                          <a:spcPts val="0"/>
                        </a:spcBef>
                        <a:spcAft>
                          <a:spcPts val="0"/>
                        </a:spcAft>
                      </a:pPr>
                      <a:r>
                        <a:rPr lang="en-US" sz="1000" dirty="0">
                          <a:solidFill>
                            <a:schemeClr val="tx1"/>
                          </a:solidFill>
                          <a:effectLst/>
                          <a:latin typeface="+mj-lt"/>
                        </a:rPr>
                        <a:t>SEM703</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SEM</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M3</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Immediately downstream of H703</a:t>
                      </a:r>
                      <a:endParaRPr lang="en-US" sz="1000">
                        <a:effectLst/>
                        <a:latin typeface="+mj-lt"/>
                        <a:ea typeface="Calibri"/>
                        <a:cs typeface="Times New Roman"/>
                      </a:endParaRPr>
                    </a:p>
                  </a:txBody>
                  <a:tcPr marL="44723" marR="44723" marT="0" marB="0"/>
                </a:tc>
              </a:tr>
              <a:tr h="170140">
                <a:tc>
                  <a:txBody>
                    <a:bodyPr/>
                    <a:lstStyle/>
                    <a:p>
                      <a:pPr marL="0" marR="0">
                        <a:lnSpc>
                          <a:spcPct val="115000"/>
                        </a:lnSpc>
                        <a:spcBef>
                          <a:spcPts val="0"/>
                        </a:spcBef>
                        <a:spcAft>
                          <a:spcPts val="0"/>
                        </a:spcAft>
                      </a:pPr>
                      <a:r>
                        <a:rPr lang="en-US" sz="1000" dirty="0">
                          <a:solidFill>
                            <a:schemeClr val="tx1"/>
                          </a:solidFill>
                          <a:effectLst/>
                          <a:latin typeface="+mj-lt"/>
                        </a:rPr>
                        <a:t>SEM706</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SEM</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M3</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Immediately downstream of Q706</a:t>
                      </a:r>
                      <a:endParaRPr lang="en-US" sz="1000">
                        <a:effectLst/>
                        <a:latin typeface="+mj-lt"/>
                        <a:ea typeface="Calibri"/>
                        <a:cs typeface="Times New Roman"/>
                      </a:endParaRPr>
                    </a:p>
                  </a:txBody>
                  <a:tcPr marL="44723" marR="44723" marT="0" marB="0"/>
                </a:tc>
              </a:tr>
              <a:tr h="170140">
                <a:tc>
                  <a:txBody>
                    <a:bodyPr/>
                    <a:lstStyle/>
                    <a:p>
                      <a:pPr marL="0" marR="0">
                        <a:lnSpc>
                          <a:spcPct val="115000"/>
                        </a:lnSpc>
                        <a:spcBef>
                          <a:spcPts val="0"/>
                        </a:spcBef>
                        <a:spcAft>
                          <a:spcPts val="0"/>
                        </a:spcAft>
                      </a:pPr>
                      <a:r>
                        <a:rPr lang="en-US" sz="1000" dirty="0">
                          <a:solidFill>
                            <a:schemeClr val="tx1"/>
                          </a:solidFill>
                          <a:effectLst/>
                          <a:latin typeface="+mj-lt"/>
                        </a:rPr>
                        <a:t>SEM711</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SEM</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M3</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Immediately downstream of Q711</a:t>
                      </a:r>
                      <a:endParaRPr lang="en-US" sz="1000">
                        <a:effectLst/>
                        <a:latin typeface="+mj-lt"/>
                        <a:ea typeface="Calibri"/>
                        <a:cs typeface="Times New Roman"/>
                      </a:endParaRPr>
                    </a:p>
                  </a:txBody>
                  <a:tcPr marL="44723" marR="44723" marT="0" marB="0"/>
                </a:tc>
              </a:tr>
              <a:tr h="170140">
                <a:tc>
                  <a:txBody>
                    <a:bodyPr/>
                    <a:lstStyle/>
                    <a:p>
                      <a:pPr marL="0" marR="0">
                        <a:lnSpc>
                          <a:spcPct val="115000"/>
                        </a:lnSpc>
                        <a:spcBef>
                          <a:spcPts val="0"/>
                        </a:spcBef>
                        <a:spcAft>
                          <a:spcPts val="0"/>
                        </a:spcAft>
                      </a:pPr>
                      <a:r>
                        <a:rPr lang="en-US" sz="1000" dirty="0">
                          <a:solidFill>
                            <a:schemeClr val="tx1"/>
                          </a:solidFill>
                          <a:effectLst/>
                          <a:latin typeface="+mj-lt"/>
                        </a:rPr>
                        <a:t>SEM719</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SEM</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M3</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a:effectLst/>
                          <a:latin typeface="+mj-lt"/>
                        </a:rPr>
                        <a:t>Immediately downstream of Q719</a:t>
                      </a:r>
                      <a:endParaRPr lang="en-US" sz="1000" dirty="0">
                        <a:effectLst/>
                        <a:latin typeface="+mj-lt"/>
                        <a:ea typeface="Calibri"/>
                        <a:cs typeface="Times New Roman"/>
                      </a:endParaRPr>
                    </a:p>
                  </a:txBody>
                  <a:tcPr marL="44723" marR="44723" marT="0" marB="0"/>
                </a:tc>
              </a:tr>
              <a:tr h="170140">
                <a:tc>
                  <a:txBody>
                    <a:bodyPr/>
                    <a:lstStyle/>
                    <a:p>
                      <a:pPr marL="0" marR="0">
                        <a:lnSpc>
                          <a:spcPct val="115000"/>
                        </a:lnSpc>
                        <a:spcBef>
                          <a:spcPts val="0"/>
                        </a:spcBef>
                        <a:spcAft>
                          <a:spcPts val="0"/>
                        </a:spcAft>
                      </a:pPr>
                      <a:r>
                        <a:rPr lang="en-US" sz="1000" dirty="0" smtClean="0">
                          <a:solidFill>
                            <a:schemeClr val="tx1"/>
                          </a:solidFill>
                          <a:effectLst/>
                          <a:latin typeface="+mj-lt"/>
                        </a:rPr>
                        <a:t>SEM726</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SEM</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M3</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a:effectLst/>
                          <a:latin typeface="+mj-lt"/>
                        </a:rPr>
                        <a:t>Immediately downstream of </a:t>
                      </a:r>
                      <a:r>
                        <a:rPr lang="en-US" sz="1000" dirty="0" smtClean="0">
                          <a:effectLst/>
                          <a:latin typeface="+mj-lt"/>
                        </a:rPr>
                        <a:t>Q726</a:t>
                      </a:r>
                      <a:endParaRPr lang="en-US" sz="1000" dirty="0">
                        <a:effectLst/>
                        <a:latin typeface="+mj-lt"/>
                        <a:ea typeface="Calibri"/>
                        <a:cs typeface="Times New Roman"/>
                      </a:endParaRPr>
                    </a:p>
                  </a:txBody>
                  <a:tcPr marL="44723" marR="44723" marT="0" marB="0"/>
                </a:tc>
              </a:tr>
              <a:tr h="170140">
                <a:tc>
                  <a:txBody>
                    <a:bodyPr/>
                    <a:lstStyle/>
                    <a:p>
                      <a:pPr marL="0" marR="0">
                        <a:lnSpc>
                          <a:spcPct val="115000"/>
                        </a:lnSpc>
                        <a:spcBef>
                          <a:spcPts val="0"/>
                        </a:spcBef>
                        <a:spcAft>
                          <a:spcPts val="0"/>
                        </a:spcAft>
                      </a:pPr>
                      <a:r>
                        <a:rPr lang="en-US" sz="1000" dirty="0" smtClean="0">
                          <a:solidFill>
                            <a:schemeClr val="tx1"/>
                          </a:solidFill>
                          <a:effectLst/>
                          <a:latin typeface="+mj-lt"/>
                        </a:rPr>
                        <a:t>SEM729</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SEM</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M3</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a:effectLst/>
                          <a:latin typeface="+mj-lt"/>
                        </a:rPr>
                        <a:t>Immediately downstream of </a:t>
                      </a:r>
                      <a:r>
                        <a:rPr lang="en-US" sz="1000" dirty="0" smtClean="0">
                          <a:effectLst/>
                          <a:latin typeface="+mj-lt"/>
                        </a:rPr>
                        <a:t>Q729</a:t>
                      </a:r>
                      <a:endParaRPr lang="en-US" sz="1000" dirty="0">
                        <a:effectLst/>
                        <a:latin typeface="+mj-lt"/>
                        <a:ea typeface="Calibri"/>
                        <a:cs typeface="Times New Roman"/>
                      </a:endParaRPr>
                    </a:p>
                  </a:txBody>
                  <a:tcPr marL="44723" marR="44723" marT="0" marB="0"/>
                </a:tc>
              </a:tr>
              <a:tr h="170140">
                <a:tc>
                  <a:txBody>
                    <a:bodyPr/>
                    <a:lstStyle/>
                    <a:p>
                      <a:pPr marL="0" marR="0">
                        <a:lnSpc>
                          <a:spcPct val="115000"/>
                        </a:lnSpc>
                        <a:spcBef>
                          <a:spcPts val="0"/>
                        </a:spcBef>
                        <a:spcAft>
                          <a:spcPts val="0"/>
                        </a:spcAft>
                      </a:pPr>
                      <a:r>
                        <a:rPr lang="en-US" sz="1000" dirty="0">
                          <a:solidFill>
                            <a:schemeClr val="tx1"/>
                          </a:solidFill>
                          <a:effectLst/>
                          <a:latin typeface="+mj-lt"/>
                        </a:rPr>
                        <a:t>SEM740</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SEM</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M3</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Immediately downstream of Q740</a:t>
                      </a:r>
                      <a:endParaRPr lang="en-US" sz="1000">
                        <a:effectLst/>
                        <a:latin typeface="+mj-lt"/>
                        <a:ea typeface="Calibri"/>
                        <a:cs typeface="Times New Roman"/>
                      </a:endParaRPr>
                    </a:p>
                  </a:txBody>
                  <a:tcPr marL="44723" marR="44723" marT="0" marB="0"/>
                </a:tc>
              </a:tr>
              <a:tr h="170140">
                <a:tc>
                  <a:txBody>
                    <a:bodyPr/>
                    <a:lstStyle/>
                    <a:p>
                      <a:pPr marL="0" marR="0">
                        <a:lnSpc>
                          <a:spcPct val="115000"/>
                        </a:lnSpc>
                        <a:spcBef>
                          <a:spcPts val="0"/>
                        </a:spcBef>
                        <a:spcAft>
                          <a:spcPts val="0"/>
                        </a:spcAft>
                      </a:pPr>
                      <a:r>
                        <a:rPr lang="en-US" sz="1000">
                          <a:solidFill>
                            <a:schemeClr val="tx1"/>
                          </a:solidFill>
                          <a:effectLst/>
                          <a:latin typeface="+mj-lt"/>
                        </a:rPr>
                        <a:t>IC740</a:t>
                      </a:r>
                      <a:endParaRPr lang="en-US" sz="100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a:effectLst/>
                          <a:latin typeface="+mj-lt"/>
                        </a:rPr>
                        <a:t>Ion Chamber</a:t>
                      </a:r>
                      <a:endParaRPr lang="en-US" sz="1000" dirty="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M3</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a:effectLst/>
                          <a:latin typeface="+mj-lt"/>
                        </a:rPr>
                        <a:t>Immediately downstream of </a:t>
                      </a:r>
                      <a:r>
                        <a:rPr lang="en-US" sz="1000" dirty="0" smtClean="0">
                          <a:effectLst/>
                          <a:latin typeface="+mj-lt"/>
                        </a:rPr>
                        <a:t>SEM740</a:t>
                      </a:r>
                      <a:endParaRPr lang="en-US" sz="1000" dirty="0">
                        <a:effectLst/>
                        <a:latin typeface="+mj-lt"/>
                        <a:ea typeface="Calibri"/>
                        <a:cs typeface="Times New Roman"/>
                      </a:endParaRPr>
                    </a:p>
                  </a:txBody>
                  <a:tcPr marL="44723" marR="44723" marT="0" marB="0"/>
                </a:tc>
              </a:tr>
              <a:tr h="170140">
                <a:tc>
                  <a:txBody>
                    <a:bodyPr/>
                    <a:lstStyle/>
                    <a:p>
                      <a:pPr marL="0" marR="0">
                        <a:lnSpc>
                          <a:spcPct val="115000"/>
                        </a:lnSpc>
                        <a:spcBef>
                          <a:spcPts val="0"/>
                        </a:spcBef>
                        <a:spcAft>
                          <a:spcPts val="0"/>
                        </a:spcAft>
                      </a:pPr>
                      <a:r>
                        <a:rPr lang="en-US" sz="1000" dirty="0">
                          <a:solidFill>
                            <a:schemeClr val="tx1"/>
                          </a:solidFill>
                          <a:effectLst/>
                          <a:latin typeface="+mj-lt"/>
                        </a:rPr>
                        <a:t>SEM744</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rPr>
                        <a:t>SEM or PWC</a:t>
                      </a:r>
                      <a:endParaRPr lang="en-US" sz="1000" dirty="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M3</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Immediately downstream of Q744</a:t>
                      </a:r>
                      <a:endParaRPr lang="en-US" sz="1000">
                        <a:effectLst/>
                        <a:latin typeface="+mj-lt"/>
                        <a:ea typeface="Calibri"/>
                        <a:cs typeface="Times New Roman"/>
                      </a:endParaRPr>
                    </a:p>
                  </a:txBody>
                  <a:tcPr marL="44723" marR="44723" marT="0" marB="0"/>
                </a:tc>
              </a:tr>
              <a:tr h="170140">
                <a:tc>
                  <a:txBody>
                    <a:bodyPr/>
                    <a:lstStyle/>
                    <a:p>
                      <a:pPr marL="0" marR="0">
                        <a:lnSpc>
                          <a:spcPct val="115000"/>
                        </a:lnSpc>
                        <a:spcBef>
                          <a:spcPts val="0"/>
                        </a:spcBef>
                        <a:spcAft>
                          <a:spcPts val="0"/>
                        </a:spcAft>
                      </a:pPr>
                      <a:r>
                        <a:rPr lang="en-US" sz="1000" dirty="0">
                          <a:solidFill>
                            <a:schemeClr val="tx1"/>
                          </a:solidFill>
                          <a:effectLst/>
                          <a:latin typeface="+mj-lt"/>
                        </a:rPr>
                        <a:t>SEM749</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rPr>
                        <a:t>SEM or PWC</a:t>
                      </a:r>
                      <a:endParaRPr lang="en-US" sz="1000" dirty="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M3</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a:effectLst/>
                          <a:latin typeface="+mj-lt"/>
                        </a:rPr>
                        <a:t>Immediately downstream of Q749</a:t>
                      </a:r>
                      <a:endParaRPr lang="en-US" sz="1000" dirty="0">
                        <a:effectLst/>
                        <a:latin typeface="+mj-lt"/>
                        <a:ea typeface="Calibri"/>
                        <a:cs typeface="Times New Roman"/>
                      </a:endParaRPr>
                    </a:p>
                  </a:txBody>
                  <a:tcPr marL="44723" marR="44723" marT="0" marB="0"/>
                </a:tc>
              </a:tr>
            </a:tbl>
          </a:graphicData>
        </a:graphic>
      </p:graphicFrame>
      <p:sp>
        <p:nvSpPr>
          <p:cNvPr id="69" name="TextBox 68"/>
          <p:cNvSpPr txBox="1"/>
          <p:nvPr/>
        </p:nvSpPr>
        <p:spPr>
          <a:xfrm>
            <a:off x="228600" y="3897630"/>
            <a:ext cx="1752600" cy="1969770"/>
          </a:xfrm>
          <a:prstGeom prst="rect">
            <a:avLst/>
          </a:prstGeom>
          <a:solidFill>
            <a:srgbClr val="FFFFCC"/>
          </a:solidFill>
        </p:spPr>
        <p:txBody>
          <a:bodyPr wrap="square" rtlCol="0">
            <a:spAutoFit/>
          </a:bodyPr>
          <a:lstStyle/>
          <a:p>
            <a:pPr algn="ctr"/>
            <a:r>
              <a:rPr lang="en-US" sz="1400" b="1" dirty="0" smtClean="0"/>
              <a:t>SEMS</a:t>
            </a:r>
          </a:p>
          <a:p>
            <a:pPr marL="91440" indent="-91440">
              <a:buFont typeface="Arial" panose="020B0604020202020204" pitchFamily="34" charset="0"/>
              <a:buChar char="•"/>
            </a:pPr>
            <a:r>
              <a:rPr lang="en-US" sz="1200" dirty="0" smtClean="0"/>
              <a:t>Repurpose 21 </a:t>
            </a:r>
            <a:r>
              <a:rPr lang="en-US" sz="1200" dirty="0" err="1" smtClean="0"/>
              <a:t>Pbar</a:t>
            </a:r>
            <a:r>
              <a:rPr lang="en-US" sz="1200" dirty="0" smtClean="0"/>
              <a:t> SEMS</a:t>
            </a:r>
          </a:p>
          <a:p>
            <a:pPr marL="91440" indent="-91440">
              <a:buFont typeface="Arial" panose="020B0604020202020204" pitchFamily="34" charset="0"/>
              <a:buChar char="•"/>
            </a:pPr>
            <a:r>
              <a:rPr lang="en-US" sz="1200" dirty="0" smtClean="0"/>
              <a:t>Should have hardware for two spares</a:t>
            </a:r>
          </a:p>
          <a:p>
            <a:pPr marL="91440" indent="-91440">
              <a:buFont typeface="Arial" panose="020B0604020202020204" pitchFamily="34" charset="0"/>
              <a:buChar char="•"/>
            </a:pPr>
            <a:r>
              <a:rPr lang="en-US" sz="1200" dirty="0" smtClean="0"/>
              <a:t>Build 21 super high gain preamps</a:t>
            </a:r>
          </a:p>
          <a:p>
            <a:pPr marL="91440" indent="-91440">
              <a:buFont typeface="Arial" panose="020B0604020202020204" pitchFamily="34" charset="0"/>
              <a:buChar char="•"/>
            </a:pPr>
            <a:r>
              <a:rPr lang="en-US" sz="1200" dirty="0" smtClean="0"/>
              <a:t>Build 21 generation 3 scanners</a:t>
            </a:r>
          </a:p>
        </p:txBody>
      </p:sp>
      <p:sp>
        <p:nvSpPr>
          <p:cNvPr id="70" name="Rectangle 69"/>
          <p:cNvSpPr/>
          <p:nvPr/>
        </p:nvSpPr>
        <p:spPr>
          <a:xfrm>
            <a:off x="1983475" y="3874694"/>
            <a:ext cx="1752599" cy="1323439"/>
          </a:xfrm>
          <a:prstGeom prst="rect">
            <a:avLst/>
          </a:prstGeom>
          <a:solidFill>
            <a:schemeClr val="accent6">
              <a:lumMod val="20000"/>
              <a:lumOff val="80000"/>
            </a:schemeClr>
          </a:solidFill>
        </p:spPr>
        <p:txBody>
          <a:bodyPr wrap="square">
            <a:spAutoFit/>
          </a:bodyPr>
          <a:lstStyle/>
          <a:p>
            <a:pPr algn="ctr"/>
            <a:r>
              <a:rPr lang="en-US" sz="1400" b="1" dirty="0" smtClean="0"/>
              <a:t>Ion Chambers</a:t>
            </a:r>
            <a:endParaRPr lang="en-US" sz="1400" b="1" dirty="0"/>
          </a:p>
          <a:p>
            <a:pPr marL="91440" indent="-91440">
              <a:buFont typeface="Arial" panose="020B0604020202020204" pitchFamily="34" charset="0"/>
              <a:buChar char="•"/>
            </a:pPr>
            <a:r>
              <a:rPr lang="en-US" sz="1100" dirty="0" smtClean="0"/>
              <a:t>Two Fixed (in air) ion chambers.  Need to be mindful of scattering.</a:t>
            </a:r>
          </a:p>
          <a:p>
            <a:pPr marL="91440" indent="-91440">
              <a:buFont typeface="Arial" panose="020B0604020202020204" pitchFamily="34" charset="0"/>
              <a:buChar char="•"/>
            </a:pPr>
            <a:r>
              <a:rPr lang="en-US" sz="1100" dirty="0" smtClean="0"/>
              <a:t>Four retractable ion chambers using bayonet cans.</a:t>
            </a:r>
            <a:endParaRPr lang="en-US" sz="1100" dirty="0"/>
          </a:p>
        </p:txBody>
      </p:sp>
      <p:sp>
        <p:nvSpPr>
          <p:cNvPr id="13316" name="TextBox 13315"/>
          <p:cNvSpPr txBox="1"/>
          <p:nvPr/>
        </p:nvSpPr>
        <p:spPr>
          <a:xfrm>
            <a:off x="4522077" y="5791200"/>
            <a:ext cx="772968" cy="461665"/>
          </a:xfrm>
          <a:prstGeom prst="rect">
            <a:avLst/>
          </a:prstGeom>
          <a:noFill/>
        </p:spPr>
        <p:txBody>
          <a:bodyPr wrap="none" rtlCol="0">
            <a:spAutoFit/>
          </a:bodyPr>
          <a:lstStyle/>
          <a:p>
            <a:pPr algn="r"/>
            <a:r>
              <a:rPr lang="en-US" sz="1200" dirty="0" smtClean="0">
                <a:solidFill>
                  <a:srgbClr val="FF0000"/>
                </a:solidFill>
              </a:rPr>
              <a:t>SEM804</a:t>
            </a:r>
          </a:p>
          <a:p>
            <a:pPr algn="r"/>
            <a:r>
              <a:rPr lang="en-US" sz="1200" dirty="0" smtClean="0">
                <a:solidFill>
                  <a:srgbClr val="FF0000"/>
                </a:solidFill>
              </a:rPr>
              <a:t>IC804</a:t>
            </a:r>
            <a:endParaRPr lang="en-US" sz="1200" dirty="0">
              <a:solidFill>
                <a:srgbClr val="FF0000"/>
              </a:solidFill>
            </a:endParaRPr>
          </a:p>
        </p:txBody>
      </p:sp>
      <p:sp>
        <p:nvSpPr>
          <p:cNvPr id="13317" name="TextBox 13316"/>
          <p:cNvSpPr txBox="1"/>
          <p:nvPr/>
        </p:nvSpPr>
        <p:spPr>
          <a:xfrm>
            <a:off x="4872571" y="5438195"/>
            <a:ext cx="772969" cy="276999"/>
          </a:xfrm>
          <a:prstGeom prst="rect">
            <a:avLst/>
          </a:prstGeom>
          <a:noFill/>
        </p:spPr>
        <p:txBody>
          <a:bodyPr wrap="none" rtlCol="0">
            <a:spAutoFit/>
          </a:bodyPr>
          <a:lstStyle/>
          <a:p>
            <a:r>
              <a:rPr lang="en-US" sz="1200" dirty="0" smtClean="0">
                <a:solidFill>
                  <a:srgbClr val="FF0000"/>
                </a:solidFill>
              </a:rPr>
              <a:t>SEM810</a:t>
            </a:r>
            <a:endParaRPr lang="en-US" sz="1200" dirty="0">
              <a:solidFill>
                <a:srgbClr val="FF0000"/>
              </a:solidFill>
            </a:endParaRPr>
          </a:p>
        </p:txBody>
      </p:sp>
      <p:sp>
        <p:nvSpPr>
          <p:cNvPr id="74" name="TextBox 73"/>
          <p:cNvSpPr txBox="1"/>
          <p:nvPr/>
        </p:nvSpPr>
        <p:spPr>
          <a:xfrm>
            <a:off x="6170233" y="5463196"/>
            <a:ext cx="772969" cy="276999"/>
          </a:xfrm>
          <a:prstGeom prst="rect">
            <a:avLst/>
          </a:prstGeom>
          <a:noFill/>
        </p:spPr>
        <p:txBody>
          <a:bodyPr wrap="none" rtlCol="0">
            <a:spAutoFit/>
          </a:bodyPr>
          <a:lstStyle/>
          <a:p>
            <a:r>
              <a:rPr lang="en-US" sz="1200" dirty="0" smtClean="0">
                <a:solidFill>
                  <a:srgbClr val="FF0000"/>
                </a:solidFill>
              </a:rPr>
              <a:t>SEM706</a:t>
            </a:r>
            <a:endParaRPr lang="en-US" sz="1200" dirty="0">
              <a:solidFill>
                <a:srgbClr val="FF0000"/>
              </a:solidFill>
            </a:endParaRPr>
          </a:p>
        </p:txBody>
      </p:sp>
      <p:sp>
        <p:nvSpPr>
          <p:cNvPr id="75" name="TextBox 74"/>
          <p:cNvSpPr txBox="1"/>
          <p:nvPr/>
        </p:nvSpPr>
        <p:spPr>
          <a:xfrm>
            <a:off x="6361880" y="4943413"/>
            <a:ext cx="761555" cy="276999"/>
          </a:xfrm>
          <a:prstGeom prst="rect">
            <a:avLst/>
          </a:prstGeom>
          <a:noFill/>
        </p:spPr>
        <p:txBody>
          <a:bodyPr wrap="none" rtlCol="0">
            <a:spAutoFit/>
          </a:bodyPr>
          <a:lstStyle/>
          <a:p>
            <a:r>
              <a:rPr lang="en-US" sz="1200" dirty="0" smtClean="0">
                <a:solidFill>
                  <a:srgbClr val="FF0000"/>
                </a:solidFill>
              </a:rPr>
              <a:t>SEM711</a:t>
            </a:r>
            <a:endParaRPr lang="en-US" sz="1200" dirty="0">
              <a:solidFill>
                <a:srgbClr val="FF0000"/>
              </a:solidFill>
            </a:endParaRPr>
          </a:p>
        </p:txBody>
      </p:sp>
      <p:sp>
        <p:nvSpPr>
          <p:cNvPr id="76" name="TextBox 75"/>
          <p:cNvSpPr txBox="1"/>
          <p:nvPr/>
        </p:nvSpPr>
        <p:spPr>
          <a:xfrm>
            <a:off x="6688324" y="4235599"/>
            <a:ext cx="772969" cy="276999"/>
          </a:xfrm>
          <a:prstGeom prst="rect">
            <a:avLst/>
          </a:prstGeom>
          <a:noFill/>
        </p:spPr>
        <p:txBody>
          <a:bodyPr wrap="none" rtlCol="0">
            <a:spAutoFit/>
          </a:bodyPr>
          <a:lstStyle/>
          <a:p>
            <a:r>
              <a:rPr lang="en-US" sz="1200" dirty="0" smtClean="0">
                <a:solidFill>
                  <a:srgbClr val="FF0000"/>
                </a:solidFill>
              </a:rPr>
              <a:t>SEM719</a:t>
            </a:r>
            <a:endParaRPr lang="en-US" sz="1200" dirty="0">
              <a:solidFill>
                <a:srgbClr val="FF0000"/>
              </a:solidFill>
            </a:endParaRPr>
          </a:p>
        </p:txBody>
      </p:sp>
      <p:sp>
        <p:nvSpPr>
          <p:cNvPr id="77" name="TextBox 76"/>
          <p:cNvSpPr txBox="1"/>
          <p:nvPr/>
        </p:nvSpPr>
        <p:spPr>
          <a:xfrm>
            <a:off x="6913557" y="3597695"/>
            <a:ext cx="772969" cy="276999"/>
          </a:xfrm>
          <a:prstGeom prst="rect">
            <a:avLst/>
          </a:prstGeom>
          <a:noFill/>
        </p:spPr>
        <p:txBody>
          <a:bodyPr wrap="none" rtlCol="0">
            <a:spAutoFit/>
          </a:bodyPr>
          <a:lstStyle/>
          <a:p>
            <a:r>
              <a:rPr lang="en-US" sz="1200" dirty="0" smtClean="0">
                <a:solidFill>
                  <a:srgbClr val="FF0000"/>
                </a:solidFill>
              </a:rPr>
              <a:t>SEM726</a:t>
            </a:r>
            <a:endParaRPr lang="en-US" sz="1200" dirty="0">
              <a:solidFill>
                <a:srgbClr val="FF0000"/>
              </a:solidFill>
            </a:endParaRPr>
          </a:p>
        </p:txBody>
      </p:sp>
      <p:sp>
        <p:nvSpPr>
          <p:cNvPr id="78" name="TextBox 77"/>
          <p:cNvSpPr txBox="1"/>
          <p:nvPr/>
        </p:nvSpPr>
        <p:spPr>
          <a:xfrm>
            <a:off x="7188846" y="3320696"/>
            <a:ext cx="772969" cy="276999"/>
          </a:xfrm>
          <a:prstGeom prst="rect">
            <a:avLst/>
          </a:prstGeom>
          <a:noFill/>
        </p:spPr>
        <p:txBody>
          <a:bodyPr wrap="none" rtlCol="0">
            <a:spAutoFit/>
          </a:bodyPr>
          <a:lstStyle/>
          <a:p>
            <a:r>
              <a:rPr lang="en-US" sz="1200" dirty="0" smtClean="0">
                <a:solidFill>
                  <a:srgbClr val="FF0000"/>
                </a:solidFill>
              </a:rPr>
              <a:t>SEM729</a:t>
            </a:r>
            <a:endParaRPr lang="en-US" sz="1200" dirty="0">
              <a:solidFill>
                <a:srgbClr val="FF0000"/>
              </a:solidFill>
            </a:endParaRPr>
          </a:p>
        </p:txBody>
      </p:sp>
      <p:sp>
        <p:nvSpPr>
          <p:cNvPr id="79" name="TextBox 78"/>
          <p:cNvSpPr txBox="1"/>
          <p:nvPr/>
        </p:nvSpPr>
        <p:spPr>
          <a:xfrm>
            <a:off x="8102399" y="2564693"/>
            <a:ext cx="772969" cy="461665"/>
          </a:xfrm>
          <a:prstGeom prst="rect">
            <a:avLst/>
          </a:prstGeom>
          <a:noFill/>
        </p:spPr>
        <p:txBody>
          <a:bodyPr wrap="none" rtlCol="0">
            <a:spAutoFit/>
          </a:bodyPr>
          <a:lstStyle/>
          <a:p>
            <a:r>
              <a:rPr lang="en-US" sz="1200" dirty="0" smtClean="0">
                <a:solidFill>
                  <a:srgbClr val="FF0000"/>
                </a:solidFill>
              </a:rPr>
              <a:t>SEM740</a:t>
            </a:r>
          </a:p>
          <a:p>
            <a:r>
              <a:rPr lang="en-US" sz="1200" dirty="0" smtClean="0">
                <a:solidFill>
                  <a:srgbClr val="FF0000"/>
                </a:solidFill>
              </a:rPr>
              <a:t>IC740</a:t>
            </a:r>
            <a:endParaRPr lang="en-US" sz="1200" dirty="0">
              <a:solidFill>
                <a:srgbClr val="FF0000"/>
              </a:solidFill>
            </a:endParaRPr>
          </a:p>
        </p:txBody>
      </p:sp>
      <p:sp>
        <p:nvSpPr>
          <p:cNvPr id="80" name="TextBox 79"/>
          <p:cNvSpPr txBox="1"/>
          <p:nvPr/>
        </p:nvSpPr>
        <p:spPr>
          <a:xfrm>
            <a:off x="8629078" y="2032438"/>
            <a:ext cx="620683" cy="646331"/>
          </a:xfrm>
          <a:prstGeom prst="rect">
            <a:avLst/>
          </a:prstGeom>
          <a:noFill/>
        </p:spPr>
        <p:txBody>
          <a:bodyPr wrap="none" rtlCol="0">
            <a:spAutoFit/>
          </a:bodyPr>
          <a:lstStyle/>
          <a:p>
            <a:pPr algn="ctr"/>
            <a:r>
              <a:rPr lang="en-US" sz="1200" dirty="0" smtClean="0">
                <a:solidFill>
                  <a:srgbClr val="FF0000"/>
                </a:solidFill>
              </a:rPr>
              <a:t>SEMs</a:t>
            </a:r>
          </a:p>
          <a:p>
            <a:pPr algn="ctr"/>
            <a:r>
              <a:rPr lang="en-US" sz="1200" dirty="0" smtClean="0">
                <a:solidFill>
                  <a:srgbClr val="FF0000"/>
                </a:solidFill>
              </a:rPr>
              <a:t>or</a:t>
            </a:r>
          </a:p>
          <a:p>
            <a:pPr algn="ctr"/>
            <a:r>
              <a:rPr lang="en-US" sz="1200" dirty="0" smtClean="0">
                <a:solidFill>
                  <a:srgbClr val="FF0000"/>
                </a:solidFill>
              </a:rPr>
              <a:t>PWCs</a:t>
            </a:r>
            <a:endParaRPr lang="en-US" sz="1200" dirty="0">
              <a:solidFill>
                <a:srgbClr val="FF0000"/>
              </a:solidFill>
            </a:endParaRPr>
          </a:p>
        </p:txBody>
      </p:sp>
    </p:spTree>
    <p:extLst>
      <p:ext uri="{BB962C8B-B14F-4D97-AF65-F5344CB8AC3E}">
        <p14:creationId xmlns:p14="http://schemas.microsoft.com/office/powerpoint/2010/main" val="213361941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76200"/>
            <a:ext cx="6858000" cy="609600"/>
          </a:xfrm>
        </p:spPr>
        <p:txBody>
          <a:bodyPr>
            <a:noAutofit/>
          </a:bodyPr>
          <a:lstStyle/>
          <a:p>
            <a:r>
              <a:rPr lang="en-US" sz="2400" dirty="0" smtClean="0"/>
              <a:t>Low Intensity Secondary Beam Instrumentation</a:t>
            </a:r>
            <a:endParaRPr lang="en-US" sz="2400"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8</a:t>
            </a:fld>
            <a:endParaRPr lang="en-US"/>
          </a:p>
        </p:txBody>
      </p:sp>
      <p:sp>
        <p:nvSpPr>
          <p:cNvPr id="7" name="Footer Placeholder 4"/>
          <p:cNvSpPr>
            <a:spLocks noGrp="1"/>
          </p:cNvSpPr>
          <p:nvPr>
            <p:ph type="ftr" sz="quarter" idx="3"/>
          </p:nvPr>
        </p:nvSpPr>
        <p:spPr>
          <a:xfrm>
            <a:off x="533400" y="6629400"/>
            <a:ext cx="8077200" cy="476250"/>
          </a:xfrm>
        </p:spPr>
        <p:txBody>
          <a:bodyPr/>
          <a:lstStyle/>
          <a:p>
            <a:r>
              <a:rPr lang="en-US" dirty="0" smtClean="0"/>
              <a:t>B. Drendel --  g-2 </a:t>
            </a:r>
            <a:r>
              <a:rPr lang="en-US" dirty="0" err="1" smtClean="0"/>
              <a:t>Beamline</a:t>
            </a:r>
            <a:r>
              <a:rPr lang="en-US" dirty="0" smtClean="0"/>
              <a:t> Review, October 8, 2014</a:t>
            </a:r>
            <a:endParaRPr lang="en-US" dirty="0"/>
          </a:p>
        </p:txBody>
      </p:sp>
      <p:sp>
        <p:nvSpPr>
          <p:cNvPr id="9" name="TextBox 8"/>
          <p:cNvSpPr txBox="1"/>
          <p:nvPr/>
        </p:nvSpPr>
        <p:spPr>
          <a:xfrm>
            <a:off x="76200" y="4298561"/>
            <a:ext cx="1752600" cy="2339102"/>
          </a:xfrm>
          <a:prstGeom prst="rect">
            <a:avLst/>
          </a:prstGeom>
          <a:solidFill>
            <a:srgbClr val="FFFFCC"/>
          </a:solidFill>
        </p:spPr>
        <p:txBody>
          <a:bodyPr wrap="square" rtlCol="0">
            <a:spAutoFit/>
          </a:bodyPr>
          <a:lstStyle/>
          <a:p>
            <a:pPr algn="ctr"/>
            <a:r>
              <a:rPr lang="en-US" sz="1400" b="1" dirty="0" smtClean="0"/>
              <a:t>SEMS</a:t>
            </a:r>
          </a:p>
          <a:p>
            <a:pPr marL="91440" indent="-91440">
              <a:buFont typeface="Arial" panose="020B0604020202020204" pitchFamily="34" charset="0"/>
              <a:buChar char="•"/>
            </a:pPr>
            <a:r>
              <a:rPr lang="en-US" sz="1200" dirty="0" smtClean="0"/>
              <a:t>Repurpose 21 </a:t>
            </a:r>
            <a:r>
              <a:rPr lang="en-US" sz="1200" dirty="0" err="1" smtClean="0"/>
              <a:t>Pbar</a:t>
            </a:r>
            <a:r>
              <a:rPr lang="en-US" sz="1200" dirty="0" smtClean="0"/>
              <a:t> SEMS</a:t>
            </a:r>
          </a:p>
          <a:p>
            <a:pPr marL="91440" indent="-91440">
              <a:buFont typeface="Arial" panose="020B0604020202020204" pitchFamily="34" charset="0"/>
              <a:buChar char="•"/>
            </a:pPr>
            <a:r>
              <a:rPr lang="en-US" sz="1200" dirty="0" smtClean="0"/>
              <a:t>Should have hardware for two spares</a:t>
            </a:r>
          </a:p>
          <a:p>
            <a:pPr marL="91440" indent="-91440">
              <a:buFont typeface="Arial" panose="020B0604020202020204" pitchFamily="34" charset="0"/>
              <a:buChar char="•"/>
            </a:pPr>
            <a:r>
              <a:rPr lang="en-US" sz="1200" dirty="0" smtClean="0"/>
              <a:t>Build 21 super high gain preamps</a:t>
            </a:r>
          </a:p>
          <a:p>
            <a:pPr marL="91440" indent="-91440">
              <a:buFont typeface="Arial" panose="020B0604020202020204" pitchFamily="34" charset="0"/>
              <a:buChar char="•"/>
            </a:pPr>
            <a:r>
              <a:rPr lang="en-US" sz="1200" dirty="0" smtClean="0"/>
              <a:t>Build 21 generation 3 scanners</a:t>
            </a:r>
          </a:p>
          <a:p>
            <a:pPr marL="91440" indent="-91440">
              <a:buFont typeface="Arial" panose="020B0604020202020204" pitchFamily="34" charset="0"/>
              <a:buChar char="•"/>
            </a:pPr>
            <a:r>
              <a:rPr lang="en-US" sz="1200" dirty="0" smtClean="0"/>
              <a:t>May use PWCs in DR and some of M3.</a:t>
            </a:r>
          </a:p>
        </p:txBody>
      </p:sp>
      <p:sp>
        <p:nvSpPr>
          <p:cNvPr id="10" name="Rectangle 9"/>
          <p:cNvSpPr/>
          <p:nvPr/>
        </p:nvSpPr>
        <p:spPr>
          <a:xfrm>
            <a:off x="1981199" y="4298561"/>
            <a:ext cx="1752599" cy="1154162"/>
          </a:xfrm>
          <a:prstGeom prst="rect">
            <a:avLst/>
          </a:prstGeom>
          <a:solidFill>
            <a:schemeClr val="accent6">
              <a:lumMod val="20000"/>
              <a:lumOff val="80000"/>
            </a:schemeClr>
          </a:solidFill>
        </p:spPr>
        <p:txBody>
          <a:bodyPr wrap="square">
            <a:spAutoFit/>
          </a:bodyPr>
          <a:lstStyle/>
          <a:p>
            <a:pPr algn="ctr"/>
            <a:r>
              <a:rPr lang="en-US" sz="1400" b="1" dirty="0" smtClean="0"/>
              <a:t>Ion Chambers</a:t>
            </a:r>
            <a:endParaRPr lang="en-US" sz="1400" b="1" dirty="0"/>
          </a:p>
          <a:p>
            <a:pPr marL="91440" indent="-91440">
              <a:buFont typeface="Arial" panose="020B0604020202020204" pitchFamily="34" charset="0"/>
              <a:buChar char="•"/>
            </a:pPr>
            <a:r>
              <a:rPr lang="en-US" sz="1100" dirty="0" smtClean="0"/>
              <a:t>Two Fixed (in air) ion chambers</a:t>
            </a:r>
          </a:p>
          <a:p>
            <a:pPr marL="91440" indent="-91440">
              <a:buFont typeface="Arial" panose="020B0604020202020204" pitchFamily="34" charset="0"/>
              <a:buChar char="•"/>
            </a:pPr>
            <a:r>
              <a:rPr lang="en-US" sz="1100" dirty="0" smtClean="0"/>
              <a:t>Four retractable ion chambers using bayonet cans.</a:t>
            </a:r>
            <a:endParaRPr lang="en-US" sz="1100" dirty="0"/>
          </a:p>
        </p:txBody>
      </p:sp>
      <p:sp>
        <p:nvSpPr>
          <p:cNvPr id="12" name="Rectangle 11"/>
          <p:cNvSpPr/>
          <p:nvPr/>
        </p:nvSpPr>
        <p:spPr>
          <a:xfrm>
            <a:off x="1981200" y="5508992"/>
            <a:ext cx="1752599" cy="815608"/>
          </a:xfrm>
          <a:prstGeom prst="rect">
            <a:avLst/>
          </a:prstGeom>
          <a:solidFill>
            <a:srgbClr val="CCFFCC"/>
          </a:solidFill>
        </p:spPr>
        <p:txBody>
          <a:bodyPr wrap="square">
            <a:spAutoFit/>
          </a:bodyPr>
          <a:lstStyle/>
          <a:p>
            <a:pPr algn="ctr"/>
            <a:r>
              <a:rPr lang="en-US" sz="1400" b="1" dirty="0" smtClean="0"/>
              <a:t>WCM</a:t>
            </a:r>
            <a:endParaRPr lang="en-US" sz="1400" b="1" dirty="0"/>
          </a:p>
          <a:p>
            <a:pPr marL="91440" indent="-91440">
              <a:buFont typeface="Arial" panose="020B0604020202020204" pitchFamily="34" charset="0"/>
              <a:buChar char="•"/>
            </a:pPr>
            <a:r>
              <a:rPr lang="en-US" sz="1100" dirty="0" smtClean="0"/>
              <a:t>Mu2e device, but can be used to measure g-2 beam intensity.</a:t>
            </a:r>
            <a:endParaRPr lang="en-US" sz="1100" dirty="0"/>
          </a:p>
        </p:txBody>
      </p:sp>
      <p:graphicFrame>
        <p:nvGraphicFramePr>
          <p:cNvPr id="8" name="Content Placeholder 5"/>
          <p:cNvGraphicFramePr>
            <a:graphicFrameLocks/>
          </p:cNvGraphicFramePr>
          <p:nvPr>
            <p:extLst>
              <p:ext uri="{D42A27DB-BD31-4B8C-83A1-F6EECF244321}">
                <p14:modId xmlns:p14="http://schemas.microsoft.com/office/powerpoint/2010/main" val="2056298351"/>
              </p:ext>
            </p:extLst>
          </p:nvPr>
        </p:nvGraphicFramePr>
        <p:xfrm>
          <a:off x="76200" y="936992"/>
          <a:ext cx="5181598" cy="3283577"/>
        </p:xfrm>
        <a:graphic>
          <a:graphicData uri="http://schemas.openxmlformats.org/drawingml/2006/table">
            <a:tbl>
              <a:tblPr firstRow="1" firstCol="1" bandRow="1">
                <a:tableStyleId>{5C22544A-7EE6-4342-B048-85BDC9FD1C3A}</a:tableStyleId>
              </a:tblPr>
              <a:tblGrid>
                <a:gridCol w="829624"/>
                <a:gridCol w="1197957"/>
                <a:gridCol w="791818"/>
                <a:gridCol w="2362199"/>
              </a:tblGrid>
              <a:tr h="252871">
                <a:tc>
                  <a:txBody>
                    <a:bodyPr/>
                    <a:lstStyle/>
                    <a:p>
                      <a:pPr marL="0" marR="0">
                        <a:lnSpc>
                          <a:spcPct val="115000"/>
                        </a:lnSpc>
                        <a:spcBef>
                          <a:spcPts val="0"/>
                        </a:spcBef>
                        <a:spcAft>
                          <a:spcPts val="0"/>
                        </a:spcAft>
                      </a:pPr>
                      <a:r>
                        <a:rPr lang="en-US" sz="1100" dirty="0">
                          <a:solidFill>
                            <a:schemeClr val="tx1"/>
                          </a:solidFill>
                          <a:effectLst/>
                        </a:rPr>
                        <a:t>Name</a:t>
                      </a:r>
                      <a:endParaRPr lang="en-US" sz="1050" dirty="0">
                        <a:solidFill>
                          <a:schemeClr val="tx1"/>
                        </a:solidFill>
                        <a:effectLst/>
                        <a:latin typeface="Calibri"/>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50">
                          <a:solidFill>
                            <a:schemeClr val="tx1"/>
                          </a:solidFill>
                          <a:effectLst/>
                        </a:rPr>
                        <a:t>Device</a:t>
                      </a:r>
                      <a:endParaRPr lang="en-US" sz="1000">
                        <a:solidFill>
                          <a:schemeClr val="tx1"/>
                        </a:solidFill>
                        <a:effectLst/>
                        <a:latin typeface="Calibri"/>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50">
                          <a:solidFill>
                            <a:schemeClr val="tx1"/>
                          </a:solidFill>
                          <a:effectLst/>
                        </a:rPr>
                        <a:t>Beam Line</a:t>
                      </a:r>
                      <a:endParaRPr lang="en-US" sz="1000">
                        <a:solidFill>
                          <a:schemeClr val="tx1"/>
                        </a:solidFill>
                        <a:effectLst/>
                        <a:latin typeface="Calibri"/>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50" dirty="0">
                          <a:solidFill>
                            <a:schemeClr val="tx1"/>
                          </a:solidFill>
                          <a:effectLst/>
                        </a:rPr>
                        <a:t>Specific Location</a:t>
                      </a:r>
                      <a:endParaRPr lang="en-US" sz="1000" dirty="0">
                        <a:solidFill>
                          <a:schemeClr val="tx1"/>
                        </a:solidFill>
                        <a:effectLst/>
                        <a:latin typeface="Calibri"/>
                        <a:ea typeface="Calibri"/>
                        <a:cs typeface="Times New Roman"/>
                      </a:endParaRPr>
                    </a:p>
                  </a:txBody>
                  <a:tcPr marL="44723" marR="44723" marT="0" marB="0"/>
                </a:tc>
              </a:tr>
              <a:tr h="170140">
                <a:tc>
                  <a:txBody>
                    <a:bodyPr/>
                    <a:lstStyle/>
                    <a:p>
                      <a:pPr marL="0" marR="0">
                        <a:lnSpc>
                          <a:spcPct val="115000"/>
                        </a:lnSpc>
                        <a:spcBef>
                          <a:spcPts val="0"/>
                        </a:spcBef>
                        <a:spcAft>
                          <a:spcPts val="0"/>
                        </a:spcAft>
                      </a:pPr>
                      <a:r>
                        <a:rPr lang="en-US" sz="1000" dirty="0">
                          <a:solidFill>
                            <a:schemeClr val="tx1"/>
                          </a:solidFill>
                          <a:effectLst/>
                          <a:latin typeface="+mj-lt"/>
                        </a:rPr>
                        <a:t>SEM204</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rPr>
                        <a:t>SEM or PWC</a:t>
                      </a:r>
                      <a:endParaRPr lang="en-US" sz="1000" dirty="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DR</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Immediately upstream of ELAM</a:t>
                      </a:r>
                      <a:endParaRPr lang="en-US" sz="1000">
                        <a:effectLst/>
                        <a:latin typeface="+mj-lt"/>
                        <a:ea typeface="Calibri"/>
                        <a:cs typeface="Times New Roman"/>
                      </a:endParaRPr>
                    </a:p>
                  </a:txBody>
                  <a:tcPr marL="44723" marR="44723" marT="0" marB="0"/>
                </a:tc>
              </a:tr>
              <a:tr h="170140">
                <a:tc>
                  <a:txBody>
                    <a:bodyPr/>
                    <a:lstStyle/>
                    <a:p>
                      <a:pPr marL="0" marR="0">
                        <a:lnSpc>
                          <a:spcPct val="115000"/>
                        </a:lnSpc>
                        <a:spcBef>
                          <a:spcPts val="0"/>
                        </a:spcBef>
                        <a:spcAft>
                          <a:spcPts val="0"/>
                        </a:spcAft>
                      </a:pPr>
                      <a:r>
                        <a:rPr lang="en-US" sz="1000" dirty="0">
                          <a:solidFill>
                            <a:schemeClr val="tx1"/>
                          </a:solidFill>
                          <a:effectLst/>
                          <a:latin typeface="+mj-lt"/>
                        </a:rPr>
                        <a:t>SEM302</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rPr>
                        <a:t>SEM or PWC</a:t>
                      </a:r>
                      <a:endParaRPr lang="en-US" sz="1000" dirty="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DR</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a:effectLst/>
                          <a:latin typeface="+mj-lt"/>
                        </a:rPr>
                        <a:t>Immediately downstream of ISEP</a:t>
                      </a:r>
                      <a:endParaRPr lang="en-US" sz="1000" dirty="0">
                        <a:effectLst/>
                        <a:latin typeface="+mj-lt"/>
                        <a:ea typeface="Calibri"/>
                        <a:cs typeface="Times New Roman"/>
                      </a:endParaRPr>
                    </a:p>
                  </a:txBody>
                  <a:tcPr marL="44723" marR="44723" marT="0" marB="0"/>
                </a:tc>
              </a:tr>
              <a:tr h="200903">
                <a:tc>
                  <a:txBody>
                    <a:bodyPr/>
                    <a:lstStyle/>
                    <a:p>
                      <a:pPr marL="0" marR="0">
                        <a:lnSpc>
                          <a:spcPct val="115000"/>
                        </a:lnSpc>
                        <a:spcBef>
                          <a:spcPts val="0"/>
                        </a:spcBef>
                        <a:spcAft>
                          <a:spcPts val="0"/>
                        </a:spcAft>
                      </a:pPr>
                      <a:r>
                        <a:rPr lang="en-US" sz="1000" dirty="0" smtClean="0">
                          <a:solidFill>
                            <a:schemeClr val="tx1"/>
                          </a:solidFill>
                          <a:effectLst/>
                          <a:latin typeface="+mj-lt"/>
                        </a:rPr>
                        <a:t>IC300</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Ion Chamber</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DR</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a:effectLst/>
                          <a:latin typeface="+mj-lt"/>
                        </a:rPr>
                        <a:t>D30 </a:t>
                      </a:r>
                      <a:r>
                        <a:rPr lang="en-US" sz="1000" dirty="0" smtClean="0">
                          <a:effectLst/>
                          <a:latin typeface="+mj-lt"/>
                        </a:rPr>
                        <a:t>straight  (Retractable)</a:t>
                      </a:r>
                      <a:endParaRPr lang="en-US" sz="1000" dirty="0">
                        <a:effectLst/>
                        <a:latin typeface="+mj-lt"/>
                        <a:ea typeface="Calibri"/>
                        <a:cs typeface="Times New Roman"/>
                      </a:endParaRPr>
                    </a:p>
                  </a:txBody>
                  <a:tcPr marL="44723" marR="44723" marT="0" marB="0"/>
                </a:tc>
              </a:tr>
              <a:tr h="170140">
                <a:tc>
                  <a:txBody>
                    <a:bodyPr/>
                    <a:lstStyle/>
                    <a:p>
                      <a:pPr marL="0" marR="0">
                        <a:lnSpc>
                          <a:spcPct val="115000"/>
                        </a:lnSpc>
                        <a:spcBef>
                          <a:spcPts val="0"/>
                        </a:spcBef>
                        <a:spcAft>
                          <a:spcPts val="0"/>
                        </a:spcAft>
                      </a:pPr>
                      <a:r>
                        <a:rPr lang="en-US" sz="1000" dirty="0">
                          <a:solidFill>
                            <a:schemeClr val="tx1"/>
                          </a:solidFill>
                          <a:effectLst/>
                          <a:latin typeface="+mj-lt"/>
                        </a:rPr>
                        <a:t>SEM607</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rPr>
                        <a:t>SEM or PWC</a:t>
                      </a:r>
                      <a:endParaRPr lang="en-US" sz="1000" dirty="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DR</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Use existing SEM607 location</a:t>
                      </a:r>
                      <a:endParaRPr lang="en-US" sz="1000">
                        <a:effectLst/>
                        <a:latin typeface="+mj-lt"/>
                        <a:ea typeface="Calibri"/>
                        <a:cs typeface="Times New Roman"/>
                      </a:endParaRPr>
                    </a:p>
                  </a:txBody>
                  <a:tcPr marL="44723" marR="44723" marT="0" marB="0"/>
                </a:tc>
              </a:tr>
              <a:tr h="170140">
                <a:tc>
                  <a:txBody>
                    <a:bodyPr/>
                    <a:lstStyle/>
                    <a:p>
                      <a:pPr marL="0" marR="0">
                        <a:lnSpc>
                          <a:spcPct val="115000"/>
                        </a:lnSpc>
                        <a:spcBef>
                          <a:spcPts val="0"/>
                        </a:spcBef>
                        <a:spcAft>
                          <a:spcPts val="0"/>
                        </a:spcAft>
                      </a:pPr>
                      <a:r>
                        <a:rPr lang="en-US" sz="1000" dirty="0">
                          <a:solidFill>
                            <a:schemeClr val="tx1"/>
                          </a:solidFill>
                          <a:effectLst/>
                          <a:latin typeface="+mj-lt"/>
                        </a:rPr>
                        <a:t>SEM105</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rPr>
                        <a:t>SEM or PWC</a:t>
                      </a:r>
                      <a:endParaRPr lang="en-US" sz="1000" dirty="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DR</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Near D1Q5</a:t>
                      </a:r>
                      <a:endParaRPr lang="en-US" sz="1000">
                        <a:effectLst/>
                        <a:latin typeface="+mj-lt"/>
                        <a:ea typeface="Calibri"/>
                        <a:cs typeface="Times New Roman"/>
                      </a:endParaRPr>
                    </a:p>
                  </a:txBody>
                  <a:tcPr marL="44723" marR="44723" marT="0" marB="0"/>
                </a:tc>
              </a:tr>
              <a:tr h="200903">
                <a:tc>
                  <a:txBody>
                    <a:bodyPr/>
                    <a:lstStyle/>
                    <a:p>
                      <a:pPr marL="0" marR="0">
                        <a:lnSpc>
                          <a:spcPct val="115000"/>
                        </a:lnSpc>
                        <a:spcBef>
                          <a:spcPts val="0"/>
                        </a:spcBef>
                        <a:spcAft>
                          <a:spcPts val="0"/>
                        </a:spcAft>
                      </a:pPr>
                      <a:r>
                        <a:rPr lang="en-US" sz="1000" dirty="0" smtClean="0">
                          <a:solidFill>
                            <a:schemeClr val="tx1"/>
                          </a:solidFill>
                          <a:effectLst/>
                          <a:latin typeface="+mj-lt"/>
                        </a:rPr>
                        <a:t>IC100</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Ion Chamber</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DR</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a:effectLst/>
                          <a:latin typeface="+mj-lt"/>
                        </a:rPr>
                        <a:t>D10 </a:t>
                      </a:r>
                      <a:r>
                        <a:rPr lang="en-US" sz="1000" dirty="0" smtClean="0">
                          <a:effectLst/>
                          <a:latin typeface="+mj-lt"/>
                        </a:rPr>
                        <a:t>straight  (Retractable)</a:t>
                      </a:r>
                      <a:endParaRPr lang="en-US" sz="1000" dirty="0">
                        <a:effectLst/>
                        <a:latin typeface="+mj-lt"/>
                        <a:ea typeface="Calibri"/>
                        <a:cs typeface="Times New Roman"/>
                      </a:endParaRPr>
                    </a:p>
                  </a:txBody>
                  <a:tcPr marL="44723" marR="44723" marT="0" marB="0"/>
                </a:tc>
              </a:tr>
              <a:tr h="170140">
                <a:tc>
                  <a:txBody>
                    <a:bodyPr/>
                    <a:lstStyle/>
                    <a:p>
                      <a:pPr marL="0" marR="0">
                        <a:lnSpc>
                          <a:spcPct val="115000"/>
                        </a:lnSpc>
                        <a:spcBef>
                          <a:spcPts val="0"/>
                        </a:spcBef>
                        <a:spcAft>
                          <a:spcPts val="0"/>
                        </a:spcAft>
                      </a:pPr>
                      <a:r>
                        <a:rPr lang="en-US" sz="1000" dirty="0">
                          <a:solidFill>
                            <a:schemeClr val="tx1"/>
                          </a:solidFill>
                          <a:effectLst/>
                          <a:latin typeface="+mj-lt"/>
                        </a:rPr>
                        <a:t>SEM403</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rPr>
                        <a:t>SEM or PWC</a:t>
                      </a:r>
                      <a:endParaRPr lang="en-US" sz="1000" dirty="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DR</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Use existing SEM403 location</a:t>
                      </a:r>
                      <a:endParaRPr lang="en-US" sz="1000">
                        <a:effectLst/>
                        <a:latin typeface="+mj-lt"/>
                        <a:ea typeface="Calibri"/>
                        <a:cs typeface="Times New Roman"/>
                      </a:endParaRPr>
                    </a:p>
                  </a:txBody>
                  <a:tcPr marL="44723" marR="44723" marT="0" marB="0"/>
                </a:tc>
              </a:tr>
              <a:tr h="170140">
                <a:tc>
                  <a:txBody>
                    <a:bodyPr/>
                    <a:lstStyle/>
                    <a:p>
                      <a:pPr marL="0" marR="0">
                        <a:lnSpc>
                          <a:spcPct val="115000"/>
                        </a:lnSpc>
                        <a:spcBef>
                          <a:spcPts val="0"/>
                        </a:spcBef>
                        <a:spcAft>
                          <a:spcPts val="0"/>
                        </a:spcAft>
                      </a:pPr>
                      <a:r>
                        <a:rPr lang="en-US" sz="1000" dirty="0">
                          <a:solidFill>
                            <a:schemeClr val="tx1"/>
                          </a:solidFill>
                          <a:effectLst/>
                          <a:latin typeface="+mj-lt"/>
                        </a:rPr>
                        <a:t>SEM506</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rPr>
                        <a:t>SEM or PWC</a:t>
                      </a:r>
                      <a:endParaRPr lang="en-US" sz="1000" dirty="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DR</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Near D5Q6</a:t>
                      </a:r>
                      <a:endParaRPr lang="en-US" sz="1000">
                        <a:effectLst/>
                        <a:latin typeface="+mj-lt"/>
                        <a:ea typeface="Calibri"/>
                        <a:cs typeface="Times New Roman"/>
                      </a:endParaRPr>
                    </a:p>
                  </a:txBody>
                  <a:tcPr marL="44723" marR="44723" marT="0" marB="0"/>
                </a:tc>
              </a:tr>
              <a:tr h="290154">
                <a:tc>
                  <a:txBody>
                    <a:bodyPr/>
                    <a:lstStyle/>
                    <a:p>
                      <a:pPr marL="0" marR="0">
                        <a:lnSpc>
                          <a:spcPct val="115000"/>
                        </a:lnSpc>
                        <a:spcBef>
                          <a:spcPts val="0"/>
                        </a:spcBef>
                        <a:spcAft>
                          <a:spcPts val="0"/>
                        </a:spcAft>
                      </a:pPr>
                      <a:r>
                        <a:rPr lang="en-US" sz="1000" dirty="0">
                          <a:solidFill>
                            <a:schemeClr val="tx1"/>
                          </a:solidFill>
                          <a:effectLst/>
                          <a:latin typeface="+mj-lt"/>
                        </a:rPr>
                        <a:t>WCM503</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WCM</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a:effectLst/>
                          <a:latin typeface="+mj-lt"/>
                        </a:rPr>
                        <a:t>DR</a:t>
                      </a:r>
                      <a:endParaRPr lang="en-US" sz="1000" dirty="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a:effectLst/>
                          <a:latin typeface="+mj-lt"/>
                        </a:rPr>
                        <a:t>Between D5Q3 and D5Q4. </a:t>
                      </a:r>
                      <a:r>
                        <a:rPr lang="en-US" sz="1000" dirty="0" smtClean="0">
                          <a:effectLst/>
                          <a:latin typeface="+mj-lt"/>
                        </a:rPr>
                        <a:t>Mu2e</a:t>
                      </a:r>
                      <a:r>
                        <a:rPr lang="en-US" sz="1000" baseline="0" dirty="0" smtClean="0">
                          <a:effectLst/>
                          <a:latin typeface="+mj-lt"/>
                        </a:rPr>
                        <a:t> Device</a:t>
                      </a:r>
                      <a:endParaRPr lang="en-US" sz="1000" dirty="0">
                        <a:effectLst/>
                        <a:latin typeface="+mj-lt"/>
                        <a:ea typeface="Calibri"/>
                        <a:cs typeface="Times New Roman"/>
                      </a:endParaRPr>
                    </a:p>
                  </a:txBody>
                  <a:tcPr marL="44723" marR="44723" marT="0" marB="0"/>
                </a:tc>
              </a:tr>
              <a:tr h="170140">
                <a:tc>
                  <a:txBody>
                    <a:bodyPr/>
                    <a:lstStyle/>
                    <a:p>
                      <a:pPr marL="0" marR="0">
                        <a:lnSpc>
                          <a:spcPct val="115000"/>
                        </a:lnSpc>
                        <a:spcBef>
                          <a:spcPts val="0"/>
                        </a:spcBef>
                        <a:spcAft>
                          <a:spcPts val="0"/>
                        </a:spcAft>
                      </a:pPr>
                      <a:r>
                        <a:rPr lang="en-US" sz="1000" dirty="0" smtClean="0">
                          <a:solidFill>
                            <a:schemeClr val="tx1"/>
                          </a:solidFill>
                          <a:effectLst/>
                          <a:latin typeface="+mj-lt"/>
                        </a:rPr>
                        <a:t>IC500</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Ion Chamber</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a:effectLst/>
                          <a:latin typeface="+mj-lt"/>
                        </a:rPr>
                        <a:t>DR</a:t>
                      </a:r>
                      <a:endParaRPr lang="en-US" sz="100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rPr>
                        <a:t>D10 straight  (Retractable) – Not </a:t>
                      </a:r>
                      <a:r>
                        <a:rPr lang="en-US" sz="1000" dirty="0" err="1" smtClean="0">
                          <a:effectLst/>
                          <a:latin typeface="+mj-lt"/>
                        </a:rPr>
                        <a:t>costed</a:t>
                      </a:r>
                      <a:endParaRPr lang="en-US" sz="1000" dirty="0">
                        <a:effectLst/>
                        <a:latin typeface="+mj-lt"/>
                        <a:ea typeface="Calibri"/>
                        <a:cs typeface="Times New Roman"/>
                      </a:endParaRPr>
                    </a:p>
                  </a:txBody>
                  <a:tcPr marL="44723" marR="44723" marT="0" marB="0"/>
                </a:tc>
              </a:tr>
              <a:tr h="171182">
                <a:tc>
                  <a:txBody>
                    <a:bodyPr/>
                    <a:lstStyle/>
                    <a:p>
                      <a:pPr marL="0" marR="0">
                        <a:lnSpc>
                          <a:spcPct val="115000"/>
                        </a:lnSpc>
                        <a:spcBef>
                          <a:spcPts val="0"/>
                        </a:spcBef>
                        <a:spcAft>
                          <a:spcPts val="0"/>
                        </a:spcAft>
                      </a:pPr>
                      <a:r>
                        <a:rPr lang="en-US" sz="1000" dirty="0" smtClean="0">
                          <a:solidFill>
                            <a:schemeClr val="tx1"/>
                          </a:solidFill>
                          <a:effectLst/>
                          <a:latin typeface="+mj-lt"/>
                          <a:ea typeface="Calibri"/>
                          <a:cs typeface="Times New Roman"/>
                        </a:rPr>
                        <a:t>ICABT</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ea typeface="Calibri"/>
                          <a:cs typeface="Times New Roman"/>
                        </a:rPr>
                        <a:t>Fixed Ion Chamber</a:t>
                      </a:r>
                      <a:endParaRPr lang="en-US" sz="1000" dirty="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ea typeface="Calibri"/>
                          <a:cs typeface="Times New Roman"/>
                        </a:rPr>
                        <a:t>Abort Line</a:t>
                      </a:r>
                      <a:endParaRPr lang="en-US" sz="1000" dirty="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ea typeface="Calibri"/>
                          <a:cs typeface="Times New Roman"/>
                        </a:rPr>
                        <a:t>Immediately upstream of abort</a:t>
                      </a:r>
                      <a:r>
                        <a:rPr lang="en-US" sz="1000" baseline="0" dirty="0" smtClean="0">
                          <a:effectLst/>
                          <a:latin typeface="+mj-lt"/>
                          <a:ea typeface="Calibri"/>
                          <a:cs typeface="Times New Roman"/>
                        </a:rPr>
                        <a:t> block</a:t>
                      </a:r>
                      <a:endParaRPr lang="en-US" sz="1000" dirty="0">
                        <a:effectLst/>
                        <a:latin typeface="+mj-lt"/>
                        <a:ea typeface="Calibri"/>
                        <a:cs typeface="Times New Roman"/>
                      </a:endParaRPr>
                    </a:p>
                  </a:txBody>
                  <a:tcPr marL="44723" marR="44723" marT="0" marB="0"/>
                </a:tc>
              </a:tr>
              <a:tr h="171182">
                <a:tc>
                  <a:txBody>
                    <a:bodyPr/>
                    <a:lstStyle/>
                    <a:p>
                      <a:pPr marL="0" marR="0">
                        <a:lnSpc>
                          <a:spcPct val="115000"/>
                        </a:lnSpc>
                        <a:spcBef>
                          <a:spcPts val="0"/>
                        </a:spcBef>
                        <a:spcAft>
                          <a:spcPts val="0"/>
                        </a:spcAft>
                      </a:pPr>
                      <a:r>
                        <a:rPr lang="en-US" sz="1000" dirty="0" smtClean="0">
                          <a:solidFill>
                            <a:schemeClr val="tx1"/>
                          </a:solidFill>
                          <a:effectLst/>
                          <a:latin typeface="+mj-lt"/>
                          <a:ea typeface="Calibri"/>
                          <a:cs typeface="Times New Roman"/>
                        </a:rPr>
                        <a:t>Tor000</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ea typeface="Calibri"/>
                          <a:cs typeface="Times New Roman"/>
                        </a:rPr>
                        <a:t>Toroid</a:t>
                      </a:r>
                      <a:endParaRPr lang="en-US" sz="1000" dirty="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ea typeface="Calibri"/>
                          <a:cs typeface="Times New Roman"/>
                        </a:rPr>
                        <a:t>Abort Line</a:t>
                      </a:r>
                      <a:endParaRPr lang="en-US" sz="1000" dirty="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ea typeface="Calibri"/>
                          <a:cs typeface="Times New Roman"/>
                        </a:rPr>
                        <a:t>Existing </a:t>
                      </a:r>
                      <a:r>
                        <a:rPr lang="en-US" sz="1000" baseline="0" dirty="0" smtClean="0">
                          <a:effectLst/>
                          <a:latin typeface="+mj-lt"/>
                          <a:ea typeface="Calibri"/>
                          <a:cs typeface="Times New Roman"/>
                        </a:rPr>
                        <a:t>Tor733 as is</a:t>
                      </a:r>
                      <a:endParaRPr lang="en-US" sz="1000" dirty="0">
                        <a:effectLst/>
                        <a:latin typeface="+mj-lt"/>
                        <a:ea typeface="Calibri"/>
                        <a:cs typeface="Times New Roman"/>
                      </a:endParaRPr>
                    </a:p>
                  </a:txBody>
                  <a:tcPr marL="44723" marR="44723" marT="0" marB="0"/>
                </a:tc>
              </a:tr>
              <a:tr h="171182">
                <a:tc>
                  <a:txBody>
                    <a:bodyPr/>
                    <a:lstStyle/>
                    <a:p>
                      <a:pPr marL="0" marR="0">
                        <a:lnSpc>
                          <a:spcPct val="115000"/>
                        </a:lnSpc>
                        <a:spcBef>
                          <a:spcPts val="0"/>
                        </a:spcBef>
                        <a:spcAft>
                          <a:spcPts val="0"/>
                        </a:spcAft>
                      </a:pPr>
                      <a:r>
                        <a:rPr lang="en-US" sz="1000" dirty="0" err="1" smtClean="0">
                          <a:solidFill>
                            <a:schemeClr val="tx1"/>
                          </a:solidFill>
                          <a:effectLst/>
                          <a:latin typeface="+mj-lt"/>
                          <a:ea typeface="Calibri"/>
                          <a:cs typeface="Times New Roman"/>
                        </a:rPr>
                        <a:t>TorABT</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ea typeface="Calibri"/>
                          <a:cs typeface="Times New Roman"/>
                        </a:rPr>
                        <a:t>Toroid</a:t>
                      </a:r>
                      <a:endParaRPr lang="en-US" sz="1000" dirty="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ea typeface="Calibri"/>
                          <a:cs typeface="Times New Roman"/>
                        </a:rPr>
                        <a:t>Abort Line</a:t>
                      </a:r>
                      <a:endParaRPr lang="en-US" sz="1000" dirty="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ea typeface="Calibri"/>
                          <a:cs typeface="Times New Roman"/>
                        </a:rPr>
                        <a:t>Existing</a:t>
                      </a:r>
                      <a:r>
                        <a:rPr lang="en-US" sz="1000" baseline="0" dirty="0" smtClean="0">
                          <a:effectLst/>
                          <a:latin typeface="+mj-lt"/>
                          <a:ea typeface="Calibri"/>
                          <a:cs typeface="Times New Roman"/>
                        </a:rPr>
                        <a:t> Tor724 near abort block.</a:t>
                      </a:r>
                      <a:endParaRPr lang="en-US" sz="1000" dirty="0">
                        <a:effectLst/>
                        <a:latin typeface="+mj-lt"/>
                        <a:ea typeface="Calibri"/>
                        <a:cs typeface="Times New Roman"/>
                      </a:endParaRPr>
                    </a:p>
                  </a:txBody>
                  <a:tcPr marL="44723" marR="44723" marT="0" marB="0"/>
                </a:tc>
              </a:tr>
              <a:tr h="171182">
                <a:tc>
                  <a:txBody>
                    <a:bodyPr/>
                    <a:lstStyle/>
                    <a:p>
                      <a:pPr marL="0" marR="0">
                        <a:lnSpc>
                          <a:spcPct val="115000"/>
                        </a:lnSpc>
                        <a:spcBef>
                          <a:spcPts val="0"/>
                        </a:spcBef>
                        <a:spcAft>
                          <a:spcPts val="0"/>
                        </a:spcAft>
                      </a:pPr>
                      <a:r>
                        <a:rPr lang="en-US" sz="1000" dirty="0" smtClean="0">
                          <a:solidFill>
                            <a:schemeClr val="tx1"/>
                          </a:solidFill>
                          <a:effectLst/>
                          <a:latin typeface="+mj-lt"/>
                          <a:ea typeface="Calibri"/>
                          <a:cs typeface="Times New Roman"/>
                        </a:rPr>
                        <a:t>MWA00</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ea typeface="Calibri"/>
                          <a:cs typeface="Times New Roman"/>
                        </a:rPr>
                        <a:t>SEM</a:t>
                      </a:r>
                      <a:endParaRPr lang="en-US" sz="1000" dirty="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ea typeface="Calibri"/>
                          <a:cs typeface="Times New Roman"/>
                        </a:rPr>
                        <a:t>Abort Line</a:t>
                      </a:r>
                      <a:endParaRPr lang="en-US" sz="1000" dirty="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ea typeface="Calibri"/>
                          <a:cs typeface="Times New Roman"/>
                        </a:rPr>
                        <a:t>Existing SEM733 at current location</a:t>
                      </a:r>
                      <a:endParaRPr lang="en-US" sz="1000" dirty="0">
                        <a:effectLst/>
                        <a:latin typeface="+mj-lt"/>
                        <a:ea typeface="Calibri"/>
                        <a:cs typeface="Times New Roman"/>
                      </a:endParaRPr>
                    </a:p>
                  </a:txBody>
                  <a:tcPr marL="44723" marR="44723" marT="0" marB="0"/>
                </a:tc>
              </a:tr>
              <a:tr h="171182">
                <a:tc>
                  <a:txBody>
                    <a:bodyPr/>
                    <a:lstStyle/>
                    <a:p>
                      <a:pPr marL="0" marR="0">
                        <a:lnSpc>
                          <a:spcPct val="115000"/>
                        </a:lnSpc>
                        <a:spcBef>
                          <a:spcPts val="0"/>
                        </a:spcBef>
                        <a:spcAft>
                          <a:spcPts val="0"/>
                        </a:spcAft>
                      </a:pPr>
                      <a:r>
                        <a:rPr lang="en-US" sz="1000" dirty="0" smtClean="0">
                          <a:solidFill>
                            <a:schemeClr val="tx1"/>
                          </a:solidFill>
                          <a:effectLst/>
                          <a:latin typeface="+mj-lt"/>
                          <a:ea typeface="Calibri"/>
                          <a:cs typeface="Times New Roman"/>
                        </a:rPr>
                        <a:t>MWA05</a:t>
                      </a:r>
                    </a:p>
                  </a:txBody>
                  <a:tcPr marL="44723" marR="44723" marT="0" marB="0"/>
                </a:tc>
                <a:tc>
                  <a:txBody>
                    <a:bodyPr/>
                    <a:lstStyle/>
                    <a:p>
                      <a:pPr marL="0" marR="0">
                        <a:lnSpc>
                          <a:spcPct val="115000"/>
                        </a:lnSpc>
                        <a:spcBef>
                          <a:spcPts val="0"/>
                        </a:spcBef>
                        <a:spcAft>
                          <a:spcPts val="0"/>
                        </a:spcAft>
                      </a:pPr>
                      <a:r>
                        <a:rPr lang="en-US" sz="1000" dirty="0" smtClean="0">
                          <a:effectLst/>
                          <a:latin typeface="+mj-lt"/>
                          <a:ea typeface="Calibri"/>
                          <a:cs typeface="Times New Roman"/>
                        </a:rPr>
                        <a:t>SEM</a:t>
                      </a:r>
                      <a:endParaRPr lang="en-US" sz="1000" dirty="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ea typeface="Calibri"/>
                          <a:cs typeface="Times New Roman"/>
                        </a:rPr>
                        <a:t>Abort Line</a:t>
                      </a:r>
                      <a:endParaRPr lang="en-US" sz="1000" dirty="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ea typeface="Calibri"/>
                          <a:cs typeface="Times New Roman"/>
                        </a:rPr>
                        <a:t>Existing SEM728 at current location</a:t>
                      </a:r>
                    </a:p>
                  </a:txBody>
                  <a:tcPr marL="44723" marR="44723" marT="0" marB="0"/>
                </a:tc>
              </a:tr>
              <a:tr h="171182">
                <a:tc>
                  <a:txBody>
                    <a:bodyPr/>
                    <a:lstStyle/>
                    <a:p>
                      <a:pPr marL="0" marR="0">
                        <a:lnSpc>
                          <a:spcPct val="115000"/>
                        </a:lnSpc>
                        <a:spcBef>
                          <a:spcPts val="0"/>
                        </a:spcBef>
                        <a:spcAft>
                          <a:spcPts val="0"/>
                        </a:spcAft>
                      </a:pPr>
                      <a:r>
                        <a:rPr lang="en-US" sz="1000" dirty="0" smtClean="0">
                          <a:solidFill>
                            <a:schemeClr val="tx1"/>
                          </a:solidFill>
                          <a:effectLst/>
                          <a:latin typeface="+mj-lt"/>
                          <a:ea typeface="Calibri"/>
                          <a:cs typeface="Times New Roman"/>
                        </a:rPr>
                        <a:t>MWABT</a:t>
                      </a:r>
                      <a:endParaRPr lang="en-US" sz="1000" dirty="0">
                        <a:solidFill>
                          <a:schemeClr val="tx1"/>
                        </a:solidFill>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ea typeface="Calibri"/>
                          <a:cs typeface="Times New Roman"/>
                        </a:rPr>
                        <a:t>SEM</a:t>
                      </a:r>
                      <a:endParaRPr lang="en-US" sz="1000" dirty="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ea typeface="Calibri"/>
                          <a:cs typeface="Times New Roman"/>
                        </a:rPr>
                        <a:t>Abort Line</a:t>
                      </a:r>
                      <a:endParaRPr lang="en-US" sz="1000" dirty="0">
                        <a:effectLst/>
                        <a:latin typeface="+mj-lt"/>
                        <a:ea typeface="Calibri"/>
                        <a:cs typeface="Times New Roman"/>
                      </a:endParaRPr>
                    </a:p>
                  </a:txBody>
                  <a:tcPr marL="44723" marR="44723" marT="0" marB="0"/>
                </a:tc>
                <a:tc>
                  <a:txBody>
                    <a:bodyPr/>
                    <a:lstStyle/>
                    <a:p>
                      <a:pPr marL="0" marR="0">
                        <a:lnSpc>
                          <a:spcPct val="115000"/>
                        </a:lnSpc>
                        <a:spcBef>
                          <a:spcPts val="0"/>
                        </a:spcBef>
                        <a:spcAft>
                          <a:spcPts val="0"/>
                        </a:spcAft>
                      </a:pPr>
                      <a:r>
                        <a:rPr lang="en-US" sz="1000" dirty="0" smtClean="0">
                          <a:effectLst/>
                          <a:latin typeface="+mj-lt"/>
                          <a:ea typeface="Calibri"/>
                          <a:cs typeface="Times New Roman"/>
                        </a:rPr>
                        <a:t>Immediately upstream of ICABT</a:t>
                      </a:r>
                      <a:endParaRPr lang="en-US" sz="1000" dirty="0">
                        <a:effectLst/>
                        <a:latin typeface="+mj-lt"/>
                        <a:ea typeface="Calibri"/>
                        <a:cs typeface="Times New Roman"/>
                      </a:endParaRPr>
                    </a:p>
                  </a:txBody>
                  <a:tcPr marL="44723" marR="44723" marT="0" marB="0"/>
                </a:tc>
              </a:tr>
            </a:tbl>
          </a:graphicData>
        </a:graphic>
      </p:graphicFrame>
      <p:pic>
        <p:nvPicPr>
          <p:cNvPr id="13"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38776" t="18352" r="3174" b="1874"/>
          <a:stretch/>
        </p:blipFill>
        <p:spPr bwMode="auto">
          <a:xfrm>
            <a:off x="5530350" y="1828800"/>
            <a:ext cx="3613650" cy="320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9" name="Straight Arrow Connector 18"/>
          <p:cNvCxnSpPr/>
          <p:nvPr/>
        </p:nvCxnSpPr>
        <p:spPr>
          <a:xfrm>
            <a:off x="7768218" y="4365803"/>
            <a:ext cx="166012" cy="259993"/>
          </a:xfrm>
          <a:prstGeom prst="straightConnector1">
            <a:avLst/>
          </a:prstGeom>
          <a:ln w="12700">
            <a:solidFill>
              <a:srgbClr val="FF0000"/>
            </a:solidFill>
            <a:headEnd type="arrow"/>
            <a:tailEnd type="none"/>
          </a:ln>
          <a:effectLst/>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7602206" y="4464407"/>
            <a:ext cx="166012" cy="259993"/>
          </a:xfrm>
          <a:prstGeom prst="straightConnector1">
            <a:avLst/>
          </a:prstGeom>
          <a:ln w="12700">
            <a:solidFill>
              <a:srgbClr val="FF0000"/>
            </a:solidFill>
            <a:headEnd type="arrow"/>
            <a:tailEnd type="none"/>
          </a:ln>
          <a:effectLst/>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7526006" y="4540607"/>
            <a:ext cx="166012" cy="259993"/>
          </a:xfrm>
          <a:prstGeom prst="straightConnector1">
            <a:avLst/>
          </a:prstGeom>
          <a:ln w="12700">
            <a:solidFill>
              <a:srgbClr val="FF0000"/>
            </a:solidFill>
            <a:headEnd type="arrow"/>
            <a:tailEnd type="none"/>
          </a:ln>
          <a:effectLst/>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flipV="1">
            <a:off x="7138200" y="1676400"/>
            <a:ext cx="83006" cy="304800"/>
          </a:xfrm>
          <a:prstGeom prst="straightConnector1">
            <a:avLst/>
          </a:prstGeom>
          <a:ln w="12700">
            <a:solidFill>
              <a:srgbClr val="FF0000"/>
            </a:solidFill>
            <a:headEnd type="arrow"/>
            <a:tailEnd type="none"/>
          </a:ln>
          <a:effectLst/>
        </p:spPr>
        <p:style>
          <a:lnRef idx="2">
            <a:schemeClr val="accent1"/>
          </a:lnRef>
          <a:fillRef idx="0">
            <a:schemeClr val="accent1"/>
          </a:fillRef>
          <a:effectRef idx="1">
            <a:schemeClr val="accent1"/>
          </a:effectRef>
          <a:fontRef idx="minor">
            <a:schemeClr val="tx1"/>
          </a:fontRef>
        </p:style>
      </p:cxnSp>
      <p:cxnSp>
        <p:nvCxnSpPr>
          <p:cNvPr id="27" name="Straight Arrow Connector 26"/>
          <p:cNvCxnSpPr/>
          <p:nvPr/>
        </p:nvCxnSpPr>
        <p:spPr>
          <a:xfrm flipV="1">
            <a:off x="7851224" y="2209800"/>
            <a:ext cx="217673" cy="228600"/>
          </a:xfrm>
          <a:prstGeom prst="straightConnector1">
            <a:avLst/>
          </a:prstGeom>
          <a:ln w="12700">
            <a:solidFill>
              <a:srgbClr val="FF0000"/>
            </a:solidFill>
            <a:headEnd type="arrow"/>
            <a:tailEnd type="none"/>
          </a:ln>
          <a:effectLst/>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p:nvPr/>
        </p:nvCxnSpPr>
        <p:spPr>
          <a:xfrm flipV="1">
            <a:off x="7595400" y="1981200"/>
            <a:ext cx="83006" cy="304800"/>
          </a:xfrm>
          <a:prstGeom prst="straightConnector1">
            <a:avLst/>
          </a:prstGeom>
          <a:ln w="12700">
            <a:solidFill>
              <a:srgbClr val="FF0000"/>
            </a:solidFill>
            <a:headEnd type="arrow"/>
            <a:tailEnd type="none"/>
          </a:ln>
          <a:effectLst/>
        </p:spPr>
        <p:style>
          <a:lnRef idx="2">
            <a:schemeClr val="accent1"/>
          </a:lnRef>
          <a:fillRef idx="0">
            <a:schemeClr val="accent1"/>
          </a:fillRef>
          <a:effectRef idx="1">
            <a:schemeClr val="accent1"/>
          </a:effectRef>
          <a:fontRef idx="minor">
            <a:schemeClr val="tx1"/>
          </a:fontRef>
        </p:style>
      </p:cxnSp>
      <p:sp>
        <p:nvSpPr>
          <p:cNvPr id="26" name="TextBox 25"/>
          <p:cNvSpPr txBox="1"/>
          <p:nvPr/>
        </p:nvSpPr>
        <p:spPr>
          <a:xfrm>
            <a:off x="6743328" y="1180236"/>
            <a:ext cx="543739" cy="646331"/>
          </a:xfrm>
          <a:prstGeom prst="rect">
            <a:avLst/>
          </a:prstGeom>
          <a:noFill/>
        </p:spPr>
        <p:txBody>
          <a:bodyPr wrap="none" rtlCol="0">
            <a:spAutoFit/>
          </a:bodyPr>
          <a:lstStyle/>
          <a:p>
            <a:pPr algn="ctr"/>
            <a:r>
              <a:rPr lang="en-US" sz="1200" dirty="0" smtClean="0">
                <a:solidFill>
                  <a:srgbClr val="FF0000"/>
                </a:solidFill>
              </a:rPr>
              <a:t>SEM</a:t>
            </a:r>
          </a:p>
          <a:p>
            <a:pPr algn="ctr"/>
            <a:r>
              <a:rPr lang="en-US" sz="1200" dirty="0" smtClean="0">
                <a:solidFill>
                  <a:srgbClr val="FF0000"/>
                </a:solidFill>
              </a:rPr>
              <a:t>or</a:t>
            </a:r>
          </a:p>
          <a:p>
            <a:pPr algn="ctr"/>
            <a:r>
              <a:rPr lang="en-US" sz="1200" dirty="0" smtClean="0">
                <a:solidFill>
                  <a:srgbClr val="FF0000"/>
                </a:solidFill>
              </a:rPr>
              <a:t>PWC</a:t>
            </a:r>
            <a:endParaRPr lang="en-US" sz="1200" dirty="0">
              <a:solidFill>
                <a:srgbClr val="FF0000"/>
              </a:solidFill>
            </a:endParaRPr>
          </a:p>
        </p:txBody>
      </p:sp>
      <p:sp>
        <p:nvSpPr>
          <p:cNvPr id="30" name="TextBox 29"/>
          <p:cNvSpPr txBox="1"/>
          <p:nvPr/>
        </p:nvSpPr>
        <p:spPr>
          <a:xfrm>
            <a:off x="7928543" y="1828968"/>
            <a:ext cx="543739" cy="646331"/>
          </a:xfrm>
          <a:prstGeom prst="rect">
            <a:avLst/>
          </a:prstGeom>
          <a:noFill/>
        </p:spPr>
        <p:txBody>
          <a:bodyPr wrap="none" rtlCol="0">
            <a:spAutoFit/>
          </a:bodyPr>
          <a:lstStyle/>
          <a:p>
            <a:pPr algn="ctr"/>
            <a:r>
              <a:rPr lang="en-US" sz="1200" dirty="0" smtClean="0">
                <a:solidFill>
                  <a:srgbClr val="FF0000"/>
                </a:solidFill>
              </a:rPr>
              <a:t>SEM</a:t>
            </a:r>
          </a:p>
          <a:p>
            <a:pPr algn="ctr"/>
            <a:r>
              <a:rPr lang="en-US" sz="1200" dirty="0" smtClean="0">
                <a:solidFill>
                  <a:srgbClr val="FF0000"/>
                </a:solidFill>
              </a:rPr>
              <a:t>or</a:t>
            </a:r>
          </a:p>
          <a:p>
            <a:pPr algn="ctr"/>
            <a:r>
              <a:rPr lang="en-US" sz="1200" dirty="0" smtClean="0">
                <a:solidFill>
                  <a:srgbClr val="FF0000"/>
                </a:solidFill>
              </a:rPr>
              <a:t>PWC</a:t>
            </a:r>
            <a:endParaRPr lang="en-US" sz="1200" dirty="0">
              <a:solidFill>
                <a:srgbClr val="FF0000"/>
              </a:solidFill>
            </a:endParaRPr>
          </a:p>
        </p:txBody>
      </p:sp>
      <p:sp>
        <p:nvSpPr>
          <p:cNvPr id="31" name="TextBox 30"/>
          <p:cNvSpPr txBox="1"/>
          <p:nvPr/>
        </p:nvSpPr>
        <p:spPr>
          <a:xfrm>
            <a:off x="7898584" y="4136775"/>
            <a:ext cx="543739" cy="646331"/>
          </a:xfrm>
          <a:prstGeom prst="rect">
            <a:avLst/>
          </a:prstGeom>
          <a:noFill/>
        </p:spPr>
        <p:txBody>
          <a:bodyPr wrap="none" rtlCol="0">
            <a:spAutoFit/>
          </a:bodyPr>
          <a:lstStyle/>
          <a:p>
            <a:pPr algn="ctr"/>
            <a:r>
              <a:rPr lang="en-US" sz="1200" dirty="0" smtClean="0">
                <a:solidFill>
                  <a:srgbClr val="FF0000"/>
                </a:solidFill>
              </a:rPr>
              <a:t>SEM</a:t>
            </a:r>
          </a:p>
          <a:p>
            <a:pPr algn="ctr"/>
            <a:r>
              <a:rPr lang="en-US" sz="1200" dirty="0" smtClean="0">
                <a:solidFill>
                  <a:srgbClr val="FF0000"/>
                </a:solidFill>
              </a:rPr>
              <a:t>or</a:t>
            </a:r>
          </a:p>
          <a:p>
            <a:pPr algn="ctr"/>
            <a:r>
              <a:rPr lang="en-US" sz="1200" dirty="0" smtClean="0">
                <a:solidFill>
                  <a:srgbClr val="FF0000"/>
                </a:solidFill>
              </a:rPr>
              <a:t>PWC</a:t>
            </a:r>
            <a:endParaRPr lang="en-US" sz="1200" dirty="0">
              <a:solidFill>
                <a:srgbClr val="FF0000"/>
              </a:solidFill>
            </a:endParaRPr>
          </a:p>
        </p:txBody>
      </p:sp>
      <p:sp>
        <p:nvSpPr>
          <p:cNvPr id="32" name="TextBox 31"/>
          <p:cNvSpPr txBox="1"/>
          <p:nvPr/>
        </p:nvSpPr>
        <p:spPr>
          <a:xfrm>
            <a:off x="7287067" y="4800600"/>
            <a:ext cx="543739" cy="646331"/>
          </a:xfrm>
          <a:prstGeom prst="rect">
            <a:avLst/>
          </a:prstGeom>
          <a:noFill/>
        </p:spPr>
        <p:txBody>
          <a:bodyPr wrap="none" rtlCol="0">
            <a:spAutoFit/>
          </a:bodyPr>
          <a:lstStyle/>
          <a:p>
            <a:pPr algn="ctr"/>
            <a:r>
              <a:rPr lang="en-US" sz="1200" dirty="0" smtClean="0">
                <a:solidFill>
                  <a:srgbClr val="FF0000"/>
                </a:solidFill>
              </a:rPr>
              <a:t>SEM</a:t>
            </a:r>
          </a:p>
          <a:p>
            <a:pPr algn="ctr"/>
            <a:r>
              <a:rPr lang="en-US" sz="1200" dirty="0" smtClean="0">
                <a:solidFill>
                  <a:srgbClr val="FF0000"/>
                </a:solidFill>
              </a:rPr>
              <a:t>or</a:t>
            </a:r>
          </a:p>
          <a:p>
            <a:pPr algn="ctr"/>
            <a:r>
              <a:rPr lang="en-US" sz="1200" dirty="0" smtClean="0">
                <a:solidFill>
                  <a:srgbClr val="FF0000"/>
                </a:solidFill>
              </a:rPr>
              <a:t>PWC</a:t>
            </a:r>
            <a:endParaRPr lang="en-US" sz="1200" dirty="0">
              <a:solidFill>
                <a:srgbClr val="FF0000"/>
              </a:solidFill>
            </a:endParaRPr>
          </a:p>
        </p:txBody>
      </p:sp>
      <p:sp>
        <p:nvSpPr>
          <p:cNvPr id="33" name="TextBox 32"/>
          <p:cNvSpPr txBox="1"/>
          <p:nvPr/>
        </p:nvSpPr>
        <p:spPr>
          <a:xfrm>
            <a:off x="7678406" y="4648200"/>
            <a:ext cx="780983" cy="461665"/>
          </a:xfrm>
          <a:prstGeom prst="rect">
            <a:avLst/>
          </a:prstGeom>
          <a:noFill/>
        </p:spPr>
        <p:txBody>
          <a:bodyPr wrap="none" rtlCol="0">
            <a:spAutoFit/>
          </a:bodyPr>
          <a:lstStyle/>
          <a:p>
            <a:r>
              <a:rPr lang="en-US" sz="1200" dirty="0" smtClean="0">
                <a:solidFill>
                  <a:srgbClr val="FF0000"/>
                </a:solidFill>
              </a:rPr>
              <a:t>ion</a:t>
            </a:r>
          </a:p>
          <a:p>
            <a:r>
              <a:rPr lang="en-US" sz="1200" dirty="0" smtClean="0">
                <a:solidFill>
                  <a:srgbClr val="FF0000"/>
                </a:solidFill>
              </a:rPr>
              <a:t>chamber</a:t>
            </a:r>
            <a:endParaRPr lang="en-US" sz="1200" dirty="0">
              <a:solidFill>
                <a:srgbClr val="FF0000"/>
              </a:solidFill>
            </a:endParaRPr>
          </a:p>
        </p:txBody>
      </p:sp>
      <p:sp>
        <p:nvSpPr>
          <p:cNvPr id="34" name="TextBox 33"/>
          <p:cNvSpPr txBox="1"/>
          <p:nvPr/>
        </p:nvSpPr>
        <p:spPr>
          <a:xfrm>
            <a:off x="7294720" y="1595735"/>
            <a:ext cx="780983" cy="461665"/>
          </a:xfrm>
          <a:prstGeom prst="rect">
            <a:avLst/>
          </a:prstGeom>
          <a:noFill/>
        </p:spPr>
        <p:txBody>
          <a:bodyPr wrap="none" rtlCol="0">
            <a:spAutoFit/>
          </a:bodyPr>
          <a:lstStyle/>
          <a:p>
            <a:r>
              <a:rPr lang="en-US" sz="1200" dirty="0" smtClean="0">
                <a:solidFill>
                  <a:srgbClr val="FF0000"/>
                </a:solidFill>
              </a:rPr>
              <a:t>ion</a:t>
            </a:r>
          </a:p>
          <a:p>
            <a:r>
              <a:rPr lang="en-US" sz="1200" dirty="0" smtClean="0">
                <a:solidFill>
                  <a:srgbClr val="FF0000"/>
                </a:solidFill>
              </a:rPr>
              <a:t>chamber</a:t>
            </a:r>
            <a:endParaRPr lang="en-US" sz="1200" dirty="0">
              <a:solidFill>
                <a:srgbClr val="FF0000"/>
              </a:solidFill>
            </a:endParaRPr>
          </a:p>
        </p:txBody>
      </p:sp>
      <p:cxnSp>
        <p:nvCxnSpPr>
          <p:cNvPr id="35" name="Straight Arrow Connector 34"/>
          <p:cNvCxnSpPr/>
          <p:nvPr/>
        </p:nvCxnSpPr>
        <p:spPr>
          <a:xfrm flipH="1">
            <a:off x="5316206" y="2819400"/>
            <a:ext cx="304800" cy="0"/>
          </a:xfrm>
          <a:prstGeom prst="straightConnector1">
            <a:avLst/>
          </a:prstGeom>
          <a:ln w="12700">
            <a:solidFill>
              <a:srgbClr val="FF0000"/>
            </a:solidFill>
            <a:headEnd type="arrow"/>
            <a:tailEnd type="none"/>
          </a:ln>
          <a:effectLst/>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p:nvPr/>
        </p:nvCxnSpPr>
        <p:spPr>
          <a:xfrm flipH="1">
            <a:off x="5316206" y="3733800"/>
            <a:ext cx="304800" cy="0"/>
          </a:xfrm>
          <a:prstGeom prst="straightConnector1">
            <a:avLst/>
          </a:prstGeom>
          <a:ln w="12700">
            <a:solidFill>
              <a:srgbClr val="FF0000"/>
            </a:solidFill>
            <a:headEnd type="arrow"/>
            <a:tailEnd type="none"/>
          </a:ln>
          <a:effectLst/>
        </p:spPr>
        <p:style>
          <a:lnRef idx="2">
            <a:schemeClr val="accent1"/>
          </a:lnRef>
          <a:fillRef idx="0">
            <a:schemeClr val="accent1"/>
          </a:fillRef>
          <a:effectRef idx="1">
            <a:schemeClr val="accent1"/>
          </a:effectRef>
          <a:fontRef idx="minor">
            <a:schemeClr val="tx1"/>
          </a:fontRef>
        </p:style>
      </p:cxnSp>
      <p:cxnSp>
        <p:nvCxnSpPr>
          <p:cNvPr id="39" name="Straight Arrow Connector 38"/>
          <p:cNvCxnSpPr/>
          <p:nvPr/>
        </p:nvCxnSpPr>
        <p:spPr>
          <a:xfrm flipH="1">
            <a:off x="5392406" y="4648200"/>
            <a:ext cx="228600" cy="227442"/>
          </a:xfrm>
          <a:prstGeom prst="straightConnector1">
            <a:avLst/>
          </a:prstGeom>
          <a:ln w="12700">
            <a:solidFill>
              <a:srgbClr val="FF0000"/>
            </a:solidFill>
            <a:headEnd type="arrow"/>
            <a:tailEnd type="none"/>
          </a:ln>
          <a:effectLst/>
        </p:spPr>
        <p:style>
          <a:lnRef idx="2">
            <a:schemeClr val="accent1"/>
          </a:lnRef>
          <a:fillRef idx="0">
            <a:schemeClr val="accent1"/>
          </a:fillRef>
          <a:effectRef idx="1">
            <a:schemeClr val="accent1"/>
          </a:effectRef>
          <a:fontRef idx="minor">
            <a:schemeClr val="tx1"/>
          </a:fontRef>
        </p:style>
      </p:cxnSp>
      <p:cxnSp>
        <p:nvCxnSpPr>
          <p:cNvPr id="41" name="Straight Arrow Connector 40"/>
          <p:cNvCxnSpPr/>
          <p:nvPr/>
        </p:nvCxnSpPr>
        <p:spPr>
          <a:xfrm flipH="1">
            <a:off x="5697206" y="3124200"/>
            <a:ext cx="304800" cy="0"/>
          </a:xfrm>
          <a:prstGeom prst="straightConnector1">
            <a:avLst/>
          </a:prstGeom>
          <a:ln w="12700">
            <a:solidFill>
              <a:srgbClr val="FF0000"/>
            </a:solidFill>
            <a:headEnd type="none"/>
            <a:tailEnd type="arrow"/>
          </a:ln>
          <a:effectLst/>
        </p:spPr>
        <p:style>
          <a:lnRef idx="2">
            <a:schemeClr val="accent1"/>
          </a:lnRef>
          <a:fillRef idx="0">
            <a:schemeClr val="accent1"/>
          </a:fillRef>
          <a:effectRef idx="1">
            <a:schemeClr val="accent1"/>
          </a:effectRef>
          <a:fontRef idx="minor">
            <a:schemeClr val="tx1"/>
          </a:fontRef>
        </p:style>
      </p:cxnSp>
      <p:sp>
        <p:nvSpPr>
          <p:cNvPr id="42" name="TextBox 41"/>
          <p:cNvSpPr txBox="1"/>
          <p:nvPr/>
        </p:nvSpPr>
        <p:spPr>
          <a:xfrm>
            <a:off x="5153467" y="3124200"/>
            <a:ext cx="543739" cy="646331"/>
          </a:xfrm>
          <a:prstGeom prst="rect">
            <a:avLst/>
          </a:prstGeom>
          <a:noFill/>
        </p:spPr>
        <p:txBody>
          <a:bodyPr wrap="none" rtlCol="0">
            <a:spAutoFit/>
          </a:bodyPr>
          <a:lstStyle/>
          <a:p>
            <a:pPr algn="ctr"/>
            <a:r>
              <a:rPr lang="en-US" sz="1200" dirty="0" smtClean="0">
                <a:solidFill>
                  <a:srgbClr val="FF0000"/>
                </a:solidFill>
              </a:rPr>
              <a:t>SEM</a:t>
            </a:r>
          </a:p>
          <a:p>
            <a:pPr algn="ctr"/>
            <a:r>
              <a:rPr lang="en-US" sz="1200" dirty="0" smtClean="0">
                <a:solidFill>
                  <a:srgbClr val="FF0000"/>
                </a:solidFill>
              </a:rPr>
              <a:t>or</a:t>
            </a:r>
          </a:p>
          <a:p>
            <a:pPr algn="ctr"/>
            <a:r>
              <a:rPr lang="en-US" sz="1200" dirty="0" smtClean="0">
                <a:solidFill>
                  <a:srgbClr val="FF0000"/>
                </a:solidFill>
              </a:rPr>
              <a:t>PWC</a:t>
            </a:r>
          </a:p>
        </p:txBody>
      </p:sp>
      <p:sp>
        <p:nvSpPr>
          <p:cNvPr id="43" name="TextBox 42"/>
          <p:cNvSpPr txBox="1"/>
          <p:nvPr/>
        </p:nvSpPr>
        <p:spPr>
          <a:xfrm>
            <a:off x="5925806" y="2985700"/>
            <a:ext cx="569388" cy="276999"/>
          </a:xfrm>
          <a:prstGeom prst="rect">
            <a:avLst/>
          </a:prstGeom>
          <a:noFill/>
        </p:spPr>
        <p:txBody>
          <a:bodyPr wrap="none" rtlCol="0">
            <a:spAutoFit/>
          </a:bodyPr>
          <a:lstStyle/>
          <a:p>
            <a:pPr algn="ctr"/>
            <a:r>
              <a:rPr lang="en-US" sz="1200" dirty="0" smtClean="0">
                <a:solidFill>
                  <a:srgbClr val="FF0000"/>
                </a:solidFill>
              </a:rPr>
              <a:t>WCM</a:t>
            </a:r>
          </a:p>
        </p:txBody>
      </p:sp>
      <p:sp>
        <p:nvSpPr>
          <p:cNvPr id="44" name="TextBox 43"/>
          <p:cNvSpPr txBox="1"/>
          <p:nvPr/>
        </p:nvSpPr>
        <p:spPr>
          <a:xfrm>
            <a:off x="5168776" y="2209800"/>
            <a:ext cx="543739" cy="646331"/>
          </a:xfrm>
          <a:prstGeom prst="rect">
            <a:avLst/>
          </a:prstGeom>
          <a:noFill/>
        </p:spPr>
        <p:txBody>
          <a:bodyPr wrap="none" rtlCol="0">
            <a:spAutoFit/>
          </a:bodyPr>
          <a:lstStyle/>
          <a:p>
            <a:pPr algn="ctr"/>
            <a:r>
              <a:rPr lang="en-US" sz="1200" dirty="0" smtClean="0">
                <a:solidFill>
                  <a:srgbClr val="FF0000"/>
                </a:solidFill>
              </a:rPr>
              <a:t>SEM</a:t>
            </a:r>
          </a:p>
          <a:p>
            <a:pPr algn="ctr"/>
            <a:r>
              <a:rPr lang="en-US" sz="1200" dirty="0" smtClean="0">
                <a:solidFill>
                  <a:srgbClr val="FF0000"/>
                </a:solidFill>
              </a:rPr>
              <a:t>or</a:t>
            </a:r>
          </a:p>
          <a:p>
            <a:pPr algn="ctr"/>
            <a:r>
              <a:rPr lang="en-US" sz="1200" dirty="0" smtClean="0">
                <a:solidFill>
                  <a:srgbClr val="FF0000"/>
                </a:solidFill>
              </a:rPr>
              <a:t>PWC</a:t>
            </a:r>
          </a:p>
        </p:txBody>
      </p:sp>
      <p:sp>
        <p:nvSpPr>
          <p:cNvPr id="45" name="TextBox 44"/>
          <p:cNvSpPr txBox="1"/>
          <p:nvPr/>
        </p:nvSpPr>
        <p:spPr>
          <a:xfrm>
            <a:off x="5105400" y="4114800"/>
            <a:ext cx="518091" cy="276999"/>
          </a:xfrm>
          <a:prstGeom prst="rect">
            <a:avLst/>
          </a:prstGeom>
          <a:noFill/>
        </p:spPr>
        <p:txBody>
          <a:bodyPr wrap="none" rtlCol="0">
            <a:spAutoFit/>
          </a:bodyPr>
          <a:lstStyle/>
          <a:p>
            <a:pPr algn="ctr"/>
            <a:r>
              <a:rPr lang="en-US" sz="1200" dirty="0" smtClean="0">
                <a:solidFill>
                  <a:srgbClr val="FF0000"/>
                </a:solidFill>
              </a:rPr>
              <a:t>SEM</a:t>
            </a:r>
          </a:p>
        </p:txBody>
      </p:sp>
      <p:sp>
        <p:nvSpPr>
          <p:cNvPr id="46" name="TextBox 45"/>
          <p:cNvSpPr txBox="1"/>
          <p:nvPr/>
        </p:nvSpPr>
        <p:spPr>
          <a:xfrm>
            <a:off x="5105400" y="4828401"/>
            <a:ext cx="518091" cy="276999"/>
          </a:xfrm>
          <a:prstGeom prst="rect">
            <a:avLst/>
          </a:prstGeom>
          <a:noFill/>
        </p:spPr>
        <p:txBody>
          <a:bodyPr wrap="none" rtlCol="0">
            <a:spAutoFit/>
          </a:bodyPr>
          <a:lstStyle/>
          <a:p>
            <a:pPr algn="ctr"/>
            <a:r>
              <a:rPr lang="en-US" sz="1200" dirty="0" smtClean="0">
                <a:solidFill>
                  <a:srgbClr val="FF0000"/>
                </a:solidFill>
              </a:rPr>
              <a:t>SEM</a:t>
            </a:r>
          </a:p>
        </p:txBody>
      </p:sp>
      <p:cxnSp>
        <p:nvCxnSpPr>
          <p:cNvPr id="48" name="Straight Arrow Connector 47"/>
          <p:cNvCxnSpPr/>
          <p:nvPr/>
        </p:nvCxnSpPr>
        <p:spPr>
          <a:xfrm flipH="1">
            <a:off x="5394891" y="3962400"/>
            <a:ext cx="228600" cy="227442"/>
          </a:xfrm>
          <a:prstGeom prst="straightConnector1">
            <a:avLst/>
          </a:prstGeom>
          <a:ln w="12700">
            <a:solidFill>
              <a:srgbClr val="FF0000"/>
            </a:solidFill>
            <a:headEnd type="arrow"/>
            <a:tailEnd type="non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07717583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9"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32433" t="18175" r="9576" b="1007"/>
          <a:stretch/>
        </p:blipFill>
        <p:spPr bwMode="auto">
          <a:xfrm>
            <a:off x="3125336" y="1143000"/>
            <a:ext cx="6018664" cy="54055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Straight Arrow Connector 11"/>
          <p:cNvCxnSpPr/>
          <p:nvPr/>
        </p:nvCxnSpPr>
        <p:spPr>
          <a:xfrm>
            <a:off x="3630286" y="6425234"/>
            <a:ext cx="100302" cy="185580"/>
          </a:xfrm>
          <a:prstGeom prst="straightConnector1">
            <a:avLst/>
          </a:prstGeom>
          <a:ln w="12700">
            <a:solidFill>
              <a:srgbClr val="FF0000"/>
            </a:solidFill>
            <a:headEnd type="arrow"/>
            <a:tailEnd type="none"/>
          </a:ln>
          <a:effectLst/>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a:off x="4029596" y="6207277"/>
            <a:ext cx="100302" cy="217335"/>
          </a:xfrm>
          <a:prstGeom prst="straightConnector1">
            <a:avLst/>
          </a:prstGeom>
          <a:ln w="12700">
            <a:solidFill>
              <a:srgbClr val="FF0000"/>
            </a:solidFill>
            <a:headEnd type="arrow"/>
            <a:tailEnd type="none"/>
          </a:ln>
          <a:effectLst/>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a:off x="5181600" y="5486400"/>
            <a:ext cx="200604" cy="314168"/>
          </a:xfrm>
          <a:prstGeom prst="straightConnector1">
            <a:avLst/>
          </a:prstGeom>
          <a:ln w="12700">
            <a:solidFill>
              <a:srgbClr val="FF0000"/>
            </a:solidFill>
            <a:headEnd type="arrow"/>
            <a:tailEnd type="none"/>
          </a:ln>
          <a:effectLst/>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a:off x="5943600" y="5096032"/>
            <a:ext cx="200604" cy="314168"/>
          </a:xfrm>
          <a:prstGeom prst="straightConnector1">
            <a:avLst/>
          </a:prstGeom>
          <a:ln w="12700">
            <a:solidFill>
              <a:srgbClr val="FF0000"/>
            </a:solidFill>
            <a:headEnd type="arrow"/>
            <a:tailEnd type="none"/>
          </a:ln>
          <a:effectLst/>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a:off x="6477000" y="4572000"/>
            <a:ext cx="200604" cy="314168"/>
          </a:xfrm>
          <a:prstGeom prst="straightConnector1">
            <a:avLst/>
          </a:prstGeom>
          <a:ln w="12700">
            <a:solidFill>
              <a:srgbClr val="FF0000"/>
            </a:solidFill>
            <a:headEnd type="arrow"/>
            <a:tailEnd type="none"/>
          </a:ln>
          <a:effectLst/>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a:off x="8686800" y="1235079"/>
            <a:ext cx="100302" cy="157084"/>
          </a:xfrm>
          <a:prstGeom prst="straightConnector1">
            <a:avLst/>
          </a:prstGeom>
          <a:ln w="12700">
            <a:solidFill>
              <a:srgbClr val="FF0000"/>
            </a:solidFill>
            <a:headEnd type="arrow"/>
            <a:tailEnd type="none"/>
          </a:ln>
          <a:effectLst/>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flipH="1" flipV="1">
            <a:off x="8305799" y="1235079"/>
            <a:ext cx="243070" cy="91448"/>
          </a:xfrm>
          <a:prstGeom prst="straightConnector1">
            <a:avLst/>
          </a:prstGeom>
          <a:ln w="12700">
            <a:solidFill>
              <a:srgbClr val="FF0000"/>
            </a:solidFill>
            <a:headEnd type="arrow"/>
            <a:tailEnd type="none"/>
          </a:ln>
          <a:effectLst/>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8105196" y="2124232"/>
            <a:ext cx="200604" cy="314168"/>
          </a:xfrm>
          <a:prstGeom prst="straightConnector1">
            <a:avLst/>
          </a:prstGeom>
          <a:ln w="12700">
            <a:solidFill>
              <a:srgbClr val="FF0000"/>
            </a:solidFill>
            <a:headEnd type="arrow"/>
            <a:tailEnd type="none"/>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US" dirty="0" err="1" smtClean="0"/>
              <a:t>Muon</a:t>
            </a:r>
            <a:r>
              <a:rPr lang="en-US" dirty="0" smtClean="0"/>
              <a:t>-only Instrumentation</a:t>
            </a:r>
            <a:endParaRPr lang="en-US" dirty="0"/>
          </a:p>
        </p:txBody>
      </p:sp>
      <p:sp>
        <p:nvSpPr>
          <p:cNvPr id="4" name="Slide Number Placeholder 3"/>
          <p:cNvSpPr>
            <a:spLocks noGrp="1"/>
          </p:cNvSpPr>
          <p:nvPr>
            <p:ph type="sldNum" sz="quarter" idx="12"/>
          </p:nvPr>
        </p:nvSpPr>
        <p:spPr/>
        <p:txBody>
          <a:bodyPr/>
          <a:lstStyle/>
          <a:p>
            <a:fld id="{6F2A0381-4F62-2740-A4B1-0CAF41EACCA6}" type="slidenum">
              <a:rPr lang="en-US" smtClean="0"/>
              <a:pPr/>
              <a:t>9</a:t>
            </a:fld>
            <a:endParaRPr lang="en-US"/>
          </a:p>
        </p:txBody>
      </p:sp>
      <p:sp>
        <p:nvSpPr>
          <p:cNvPr id="7" name="Footer Placeholder 4"/>
          <p:cNvSpPr>
            <a:spLocks noGrp="1"/>
          </p:cNvSpPr>
          <p:nvPr>
            <p:ph type="ftr" sz="quarter" idx="3"/>
          </p:nvPr>
        </p:nvSpPr>
        <p:spPr>
          <a:xfrm>
            <a:off x="533400" y="6629400"/>
            <a:ext cx="8077200" cy="476250"/>
          </a:xfrm>
        </p:spPr>
        <p:txBody>
          <a:bodyPr/>
          <a:lstStyle/>
          <a:p>
            <a:r>
              <a:rPr lang="en-US" dirty="0" smtClean="0"/>
              <a:t>B. Drendel --  g-2 </a:t>
            </a:r>
            <a:r>
              <a:rPr lang="en-US" dirty="0" err="1" smtClean="0"/>
              <a:t>Beamline</a:t>
            </a:r>
            <a:r>
              <a:rPr lang="en-US" dirty="0" smtClean="0"/>
              <a:t> Review, October 8, 2014</a:t>
            </a:r>
            <a:endParaRPr lang="en-US" dirty="0"/>
          </a:p>
        </p:txBody>
      </p:sp>
      <p:graphicFrame>
        <p:nvGraphicFramePr>
          <p:cNvPr id="8" name="Content Placeholder 5"/>
          <p:cNvGraphicFramePr>
            <a:graphicFrameLocks/>
          </p:cNvGraphicFramePr>
          <p:nvPr>
            <p:extLst>
              <p:ext uri="{D42A27DB-BD31-4B8C-83A1-F6EECF244321}">
                <p14:modId xmlns:p14="http://schemas.microsoft.com/office/powerpoint/2010/main" val="3980201638"/>
              </p:ext>
            </p:extLst>
          </p:nvPr>
        </p:nvGraphicFramePr>
        <p:xfrm>
          <a:off x="35859" y="914400"/>
          <a:ext cx="5791200" cy="2944368"/>
        </p:xfrm>
        <a:graphic>
          <a:graphicData uri="http://schemas.openxmlformats.org/drawingml/2006/table">
            <a:tbl>
              <a:tblPr firstRow="1" firstCol="1" bandRow="1">
                <a:tableStyleId>{5C22544A-7EE6-4342-B048-85BDC9FD1C3A}</a:tableStyleId>
              </a:tblPr>
              <a:tblGrid>
                <a:gridCol w="927228"/>
                <a:gridCol w="974175"/>
                <a:gridCol w="782930"/>
                <a:gridCol w="3106867"/>
              </a:tblGrid>
              <a:tr h="409192">
                <a:tc>
                  <a:txBody>
                    <a:bodyPr/>
                    <a:lstStyle/>
                    <a:p>
                      <a:pPr marL="0" marR="0">
                        <a:lnSpc>
                          <a:spcPct val="115000"/>
                        </a:lnSpc>
                        <a:spcBef>
                          <a:spcPts val="0"/>
                        </a:spcBef>
                        <a:spcAft>
                          <a:spcPts val="0"/>
                        </a:spcAft>
                      </a:pPr>
                      <a:r>
                        <a:rPr lang="en-US" sz="1200" dirty="0">
                          <a:solidFill>
                            <a:schemeClr val="tx1"/>
                          </a:solidFill>
                          <a:effectLst/>
                        </a:rPr>
                        <a:t>Name</a:t>
                      </a:r>
                      <a:endParaRPr lang="en-US" sz="1100" dirty="0">
                        <a:solidFill>
                          <a:schemeClr val="tx1"/>
                        </a:solidFill>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solidFill>
                            <a:schemeClr val="tx1"/>
                          </a:solidFill>
                          <a:effectLst/>
                        </a:rPr>
                        <a:t>Device</a:t>
                      </a:r>
                      <a:endParaRPr lang="en-US" sz="1100">
                        <a:solidFill>
                          <a:schemeClr val="tx1"/>
                        </a:solidFill>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solidFill>
                            <a:schemeClr val="tx1"/>
                          </a:solidFill>
                          <a:effectLst/>
                        </a:rPr>
                        <a:t>Beam Line</a:t>
                      </a:r>
                      <a:endParaRPr lang="en-US" sz="1100">
                        <a:solidFill>
                          <a:schemeClr val="tx1"/>
                        </a:solidFill>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dirty="0">
                          <a:solidFill>
                            <a:schemeClr val="tx1"/>
                          </a:solidFill>
                          <a:effectLst/>
                        </a:rPr>
                        <a:t>Specific Location</a:t>
                      </a:r>
                      <a:endParaRPr lang="en-US" sz="1100" dirty="0">
                        <a:solidFill>
                          <a:schemeClr val="tx1"/>
                        </a:solidFill>
                        <a:effectLst/>
                        <a:latin typeface="Calibri"/>
                        <a:ea typeface="Calibri"/>
                        <a:cs typeface="Times New Roman"/>
                      </a:endParaRPr>
                    </a:p>
                  </a:txBody>
                  <a:tcPr marL="68580" marR="68580" marT="0" marB="0"/>
                </a:tc>
              </a:tr>
              <a:tr h="197799">
                <a:tc>
                  <a:txBody>
                    <a:bodyPr/>
                    <a:lstStyle/>
                    <a:p>
                      <a:pPr marL="0" marR="0">
                        <a:lnSpc>
                          <a:spcPct val="115000"/>
                        </a:lnSpc>
                        <a:spcBef>
                          <a:spcPts val="0"/>
                        </a:spcBef>
                        <a:spcAft>
                          <a:spcPts val="0"/>
                        </a:spcAft>
                      </a:pPr>
                      <a:r>
                        <a:rPr lang="en-US" sz="1200">
                          <a:solidFill>
                            <a:schemeClr val="tx1"/>
                          </a:solidFill>
                          <a:effectLst/>
                        </a:rPr>
                        <a:t>PC900</a:t>
                      </a:r>
                      <a:endParaRPr lang="en-US" sz="1100">
                        <a:solidFill>
                          <a:schemeClr val="tx1"/>
                        </a:solidFill>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PWC</a:t>
                      </a:r>
                      <a:endParaRPr lang="en-US" sz="11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M4</a:t>
                      </a:r>
                      <a:endParaRPr lang="en-US" sz="11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Immediately downstream of c-magnet</a:t>
                      </a:r>
                      <a:endParaRPr lang="en-US" sz="1100">
                        <a:effectLst/>
                        <a:latin typeface="Calibri"/>
                        <a:ea typeface="Calibri"/>
                        <a:cs typeface="Times New Roman"/>
                      </a:endParaRPr>
                    </a:p>
                  </a:txBody>
                  <a:tcPr marL="68580" marR="68580" marT="0" marB="0"/>
                </a:tc>
              </a:tr>
              <a:tr h="409192">
                <a:tc>
                  <a:txBody>
                    <a:bodyPr/>
                    <a:lstStyle/>
                    <a:p>
                      <a:pPr marL="0" marR="0">
                        <a:lnSpc>
                          <a:spcPct val="115000"/>
                        </a:lnSpc>
                        <a:spcBef>
                          <a:spcPts val="0"/>
                        </a:spcBef>
                        <a:spcAft>
                          <a:spcPts val="0"/>
                        </a:spcAft>
                      </a:pPr>
                      <a:r>
                        <a:rPr lang="en-US" sz="1200">
                          <a:solidFill>
                            <a:schemeClr val="tx1"/>
                          </a:solidFill>
                          <a:effectLst/>
                        </a:rPr>
                        <a:t>IC901</a:t>
                      </a:r>
                      <a:endParaRPr lang="en-US" sz="1100">
                        <a:solidFill>
                          <a:schemeClr val="tx1"/>
                        </a:solidFill>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Ion Chamber</a:t>
                      </a:r>
                      <a:endParaRPr lang="en-US" sz="11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M4</a:t>
                      </a:r>
                      <a:endParaRPr lang="en-US" sz="11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Immediately upstream of Q902</a:t>
                      </a:r>
                      <a:endParaRPr lang="en-US" sz="1100">
                        <a:effectLst/>
                        <a:latin typeface="Calibri"/>
                        <a:ea typeface="Calibri"/>
                        <a:cs typeface="Times New Roman"/>
                      </a:endParaRPr>
                    </a:p>
                  </a:txBody>
                  <a:tcPr marL="68580" marR="68580" marT="0" marB="0"/>
                </a:tc>
              </a:tr>
              <a:tr h="197799">
                <a:tc>
                  <a:txBody>
                    <a:bodyPr/>
                    <a:lstStyle/>
                    <a:p>
                      <a:pPr marL="0" marR="0">
                        <a:lnSpc>
                          <a:spcPct val="115000"/>
                        </a:lnSpc>
                        <a:spcBef>
                          <a:spcPts val="0"/>
                        </a:spcBef>
                        <a:spcAft>
                          <a:spcPts val="0"/>
                        </a:spcAft>
                      </a:pPr>
                      <a:r>
                        <a:rPr lang="en-US" sz="1200">
                          <a:solidFill>
                            <a:schemeClr val="tx1"/>
                          </a:solidFill>
                          <a:effectLst/>
                        </a:rPr>
                        <a:t>PC903</a:t>
                      </a:r>
                      <a:endParaRPr lang="en-US" sz="1100">
                        <a:solidFill>
                          <a:schemeClr val="tx1"/>
                        </a:solidFill>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PWC</a:t>
                      </a:r>
                      <a:endParaRPr lang="en-US" sz="11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M4</a:t>
                      </a:r>
                      <a:endParaRPr lang="en-US" sz="11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Immediately downstream of Q903</a:t>
                      </a:r>
                      <a:endParaRPr lang="en-US" sz="1100">
                        <a:effectLst/>
                        <a:latin typeface="Calibri"/>
                        <a:ea typeface="Calibri"/>
                        <a:cs typeface="Times New Roman"/>
                      </a:endParaRPr>
                    </a:p>
                  </a:txBody>
                  <a:tcPr marL="68580" marR="68580" marT="0" marB="0"/>
                </a:tc>
              </a:tr>
              <a:tr h="197799">
                <a:tc>
                  <a:txBody>
                    <a:bodyPr/>
                    <a:lstStyle/>
                    <a:p>
                      <a:pPr marL="0" marR="0">
                        <a:lnSpc>
                          <a:spcPct val="115000"/>
                        </a:lnSpc>
                        <a:spcBef>
                          <a:spcPts val="0"/>
                        </a:spcBef>
                        <a:spcAft>
                          <a:spcPts val="0"/>
                        </a:spcAft>
                      </a:pPr>
                      <a:r>
                        <a:rPr lang="en-US" sz="1200">
                          <a:solidFill>
                            <a:schemeClr val="tx1"/>
                          </a:solidFill>
                          <a:effectLst/>
                        </a:rPr>
                        <a:t>PC000</a:t>
                      </a:r>
                      <a:endParaRPr lang="en-US" sz="1100">
                        <a:solidFill>
                          <a:schemeClr val="tx1"/>
                        </a:solidFill>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PWC</a:t>
                      </a:r>
                      <a:endParaRPr lang="en-US" sz="11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M5</a:t>
                      </a:r>
                      <a:endParaRPr lang="en-US" sz="11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Half-way between V907 and Q001</a:t>
                      </a:r>
                      <a:endParaRPr lang="en-US" sz="1100">
                        <a:effectLst/>
                        <a:latin typeface="Calibri"/>
                        <a:ea typeface="Calibri"/>
                        <a:cs typeface="Times New Roman"/>
                      </a:endParaRPr>
                    </a:p>
                  </a:txBody>
                  <a:tcPr marL="68580" marR="68580" marT="0" marB="0"/>
                </a:tc>
              </a:tr>
              <a:tr h="197799">
                <a:tc>
                  <a:txBody>
                    <a:bodyPr/>
                    <a:lstStyle/>
                    <a:p>
                      <a:pPr marL="0" marR="0">
                        <a:lnSpc>
                          <a:spcPct val="115000"/>
                        </a:lnSpc>
                        <a:spcBef>
                          <a:spcPts val="0"/>
                        </a:spcBef>
                        <a:spcAft>
                          <a:spcPts val="0"/>
                        </a:spcAft>
                      </a:pPr>
                      <a:r>
                        <a:rPr lang="en-US" sz="1200">
                          <a:solidFill>
                            <a:schemeClr val="tx1"/>
                          </a:solidFill>
                          <a:effectLst/>
                        </a:rPr>
                        <a:t>PC006</a:t>
                      </a:r>
                      <a:endParaRPr lang="en-US" sz="1100">
                        <a:solidFill>
                          <a:schemeClr val="tx1"/>
                        </a:solidFill>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PWC</a:t>
                      </a:r>
                      <a:endParaRPr lang="en-US" sz="11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M5</a:t>
                      </a:r>
                      <a:endParaRPr lang="en-US" sz="11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Immediately upstream of H006</a:t>
                      </a:r>
                      <a:endParaRPr lang="en-US" sz="1100">
                        <a:effectLst/>
                        <a:latin typeface="Calibri"/>
                        <a:ea typeface="Calibri"/>
                        <a:cs typeface="Times New Roman"/>
                      </a:endParaRPr>
                    </a:p>
                  </a:txBody>
                  <a:tcPr marL="68580" marR="68580" marT="0" marB="0"/>
                </a:tc>
              </a:tr>
              <a:tr h="197799">
                <a:tc>
                  <a:txBody>
                    <a:bodyPr/>
                    <a:lstStyle/>
                    <a:p>
                      <a:pPr marL="0" marR="0">
                        <a:lnSpc>
                          <a:spcPct val="115000"/>
                        </a:lnSpc>
                        <a:spcBef>
                          <a:spcPts val="0"/>
                        </a:spcBef>
                        <a:spcAft>
                          <a:spcPts val="0"/>
                        </a:spcAft>
                      </a:pPr>
                      <a:r>
                        <a:rPr lang="en-US" sz="1200" dirty="0">
                          <a:solidFill>
                            <a:schemeClr val="tx1"/>
                          </a:solidFill>
                          <a:effectLst/>
                        </a:rPr>
                        <a:t>PC012</a:t>
                      </a:r>
                      <a:endParaRPr lang="en-US" sz="1100" dirty="0">
                        <a:solidFill>
                          <a:schemeClr val="tx1"/>
                        </a:solidFill>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PWC</a:t>
                      </a:r>
                      <a:endParaRPr lang="en-US" sz="11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M5</a:t>
                      </a:r>
                      <a:endParaRPr lang="en-US" sz="11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Immediately downstream of H012</a:t>
                      </a:r>
                      <a:endParaRPr lang="en-US" sz="1100">
                        <a:effectLst/>
                        <a:latin typeface="Calibri"/>
                        <a:ea typeface="Calibri"/>
                        <a:cs typeface="Times New Roman"/>
                      </a:endParaRPr>
                    </a:p>
                  </a:txBody>
                  <a:tcPr marL="68580" marR="68580" marT="0" marB="0"/>
                </a:tc>
              </a:tr>
              <a:tr h="197799">
                <a:tc>
                  <a:txBody>
                    <a:bodyPr/>
                    <a:lstStyle/>
                    <a:p>
                      <a:pPr marL="0" marR="0">
                        <a:lnSpc>
                          <a:spcPct val="115000"/>
                        </a:lnSpc>
                        <a:spcBef>
                          <a:spcPts val="0"/>
                        </a:spcBef>
                        <a:spcAft>
                          <a:spcPts val="0"/>
                        </a:spcAft>
                      </a:pPr>
                      <a:r>
                        <a:rPr lang="en-US" sz="1200" dirty="0">
                          <a:solidFill>
                            <a:schemeClr val="tx1"/>
                          </a:solidFill>
                          <a:effectLst/>
                        </a:rPr>
                        <a:t>PC021</a:t>
                      </a:r>
                      <a:endParaRPr lang="en-US" sz="1100" dirty="0">
                        <a:solidFill>
                          <a:schemeClr val="tx1"/>
                        </a:solidFill>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PWC</a:t>
                      </a:r>
                      <a:endParaRPr lang="en-US" sz="11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M5</a:t>
                      </a:r>
                      <a:endParaRPr lang="en-US" sz="11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Immediately downstream of Q021</a:t>
                      </a:r>
                      <a:endParaRPr lang="en-US" sz="1100" dirty="0">
                        <a:effectLst/>
                        <a:latin typeface="Calibri"/>
                        <a:ea typeface="Calibri"/>
                        <a:cs typeface="Times New Roman"/>
                      </a:endParaRPr>
                    </a:p>
                  </a:txBody>
                  <a:tcPr marL="68580" marR="68580" marT="0" marB="0"/>
                </a:tc>
              </a:tr>
              <a:tr h="197799">
                <a:tc>
                  <a:txBody>
                    <a:bodyPr/>
                    <a:lstStyle/>
                    <a:p>
                      <a:pPr marL="0" marR="0">
                        <a:lnSpc>
                          <a:spcPct val="115000"/>
                        </a:lnSpc>
                        <a:spcBef>
                          <a:spcPts val="0"/>
                        </a:spcBef>
                        <a:spcAft>
                          <a:spcPts val="0"/>
                        </a:spcAft>
                      </a:pPr>
                      <a:r>
                        <a:rPr lang="en-US" sz="1200" dirty="0">
                          <a:solidFill>
                            <a:schemeClr val="tx1"/>
                          </a:solidFill>
                          <a:effectLst/>
                        </a:rPr>
                        <a:t>PC026</a:t>
                      </a:r>
                      <a:endParaRPr lang="en-US" sz="1100" dirty="0">
                        <a:solidFill>
                          <a:schemeClr val="tx1"/>
                        </a:solidFill>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PWC</a:t>
                      </a:r>
                      <a:endParaRPr lang="en-US" sz="11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M5</a:t>
                      </a:r>
                      <a:endParaRPr lang="en-US" sz="11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Immediately downstream of Q026</a:t>
                      </a:r>
                      <a:endParaRPr lang="en-US" sz="1100">
                        <a:effectLst/>
                        <a:latin typeface="Calibri"/>
                        <a:ea typeface="Calibri"/>
                        <a:cs typeface="Times New Roman"/>
                      </a:endParaRPr>
                    </a:p>
                  </a:txBody>
                  <a:tcPr marL="68580" marR="68580" marT="0" marB="0"/>
                </a:tc>
              </a:tr>
              <a:tr h="197799">
                <a:tc>
                  <a:txBody>
                    <a:bodyPr/>
                    <a:lstStyle/>
                    <a:p>
                      <a:pPr marL="0" marR="0">
                        <a:lnSpc>
                          <a:spcPct val="115000"/>
                        </a:lnSpc>
                        <a:spcBef>
                          <a:spcPts val="0"/>
                        </a:spcBef>
                        <a:spcAft>
                          <a:spcPts val="0"/>
                        </a:spcAft>
                      </a:pPr>
                      <a:r>
                        <a:rPr lang="en-US" sz="1200">
                          <a:solidFill>
                            <a:schemeClr val="tx1"/>
                          </a:solidFill>
                          <a:effectLst/>
                        </a:rPr>
                        <a:t>PC027</a:t>
                      </a:r>
                      <a:endParaRPr lang="en-US" sz="1100">
                        <a:solidFill>
                          <a:schemeClr val="tx1"/>
                        </a:solidFill>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PWC</a:t>
                      </a:r>
                      <a:endParaRPr lang="en-US" sz="11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M5</a:t>
                      </a:r>
                      <a:endParaRPr lang="en-US" sz="11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Immediately downstream of Q027</a:t>
                      </a:r>
                      <a:endParaRPr lang="en-US" sz="1100">
                        <a:effectLst/>
                        <a:latin typeface="Calibri"/>
                        <a:ea typeface="Calibri"/>
                        <a:cs typeface="Times New Roman"/>
                      </a:endParaRPr>
                    </a:p>
                  </a:txBody>
                  <a:tcPr marL="68580" marR="68580" marT="0" marB="0"/>
                </a:tc>
              </a:tr>
              <a:tr h="409192">
                <a:tc>
                  <a:txBody>
                    <a:bodyPr/>
                    <a:lstStyle/>
                    <a:p>
                      <a:pPr marL="0" marR="0">
                        <a:lnSpc>
                          <a:spcPct val="115000"/>
                        </a:lnSpc>
                        <a:spcBef>
                          <a:spcPts val="0"/>
                        </a:spcBef>
                        <a:spcAft>
                          <a:spcPts val="0"/>
                        </a:spcAft>
                      </a:pPr>
                      <a:r>
                        <a:rPr lang="en-US" sz="1200" dirty="0">
                          <a:solidFill>
                            <a:schemeClr val="tx1"/>
                          </a:solidFill>
                          <a:effectLst/>
                        </a:rPr>
                        <a:t>IC027</a:t>
                      </a:r>
                      <a:endParaRPr lang="en-US" sz="1100" dirty="0">
                        <a:solidFill>
                          <a:schemeClr val="tx1"/>
                        </a:solidFill>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Ion Chamber</a:t>
                      </a:r>
                      <a:endParaRPr lang="en-US" sz="11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a:effectLst/>
                        </a:rPr>
                        <a:t>M5</a:t>
                      </a:r>
                      <a:endParaRPr lang="en-US" sz="11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200" dirty="0">
                          <a:effectLst/>
                        </a:rPr>
                        <a:t>Immediately downstream of WC027</a:t>
                      </a:r>
                      <a:endParaRPr lang="en-US" sz="1100" dirty="0">
                        <a:effectLst/>
                        <a:latin typeface="Calibri"/>
                        <a:ea typeface="Calibri"/>
                        <a:cs typeface="Times New Roman"/>
                      </a:endParaRPr>
                    </a:p>
                  </a:txBody>
                  <a:tcPr marL="68580" marR="68580" marT="0" marB="0"/>
                </a:tc>
              </a:tr>
            </a:tbl>
          </a:graphicData>
        </a:graphic>
      </p:graphicFrame>
      <p:sp>
        <p:nvSpPr>
          <p:cNvPr id="9" name="TextBox 8"/>
          <p:cNvSpPr txBox="1"/>
          <p:nvPr/>
        </p:nvSpPr>
        <p:spPr>
          <a:xfrm>
            <a:off x="152400" y="3962400"/>
            <a:ext cx="2362200" cy="1415772"/>
          </a:xfrm>
          <a:prstGeom prst="rect">
            <a:avLst/>
          </a:prstGeom>
          <a:solidFill>
            <a:srgbClr val="FFFFCC"/>
          </a:solidFill>
        </p:spPr>
        <p:txBody>
          <a:bodyPr wrap="square" rtlCol="0">
            <a:spAutoFit/>
          </a:bodyPr>
          <a:lstStyle/>
          <a:p>
            <a:pPr algn="ctr"/>
            <a:r>
              <a:rPr lang="en-US" sz="1400" b="1" dirty="0" smtClean="0"/>
              <a:t>PWCs</a:t>
            </a:r>
          </a:p>
          <a:p>
            <a:pPr marL="91440" indent="-91440">
              <a:buFont typeface="Arial" panose="020B0604020202020204" pitchFamily="34" charset="0"/>
              <a:buChar char="•"/>
            </a:pPr>
            <a:r>
              <a:rPr lang="en-US" sz="1200" dirty="0" smtClean="0"/>
              <a:t>Eight PWCs in repurposed Bayonet vacuum cans</a:t>
            </a:r>
          </a:p>
          <a:p>
            <a:pPr marL="91440" indent="-91440">
              <a:buFont typeface="Arial" panose="020B0604020202020204" pitchFamily="34" charset="0"/>
              <a:buChar char="•"/>
            </a:pPr>
            <a:r>
              <a:rPr lang="en-US" sz="1200" dirty="0" smtClean="0"/>
              <a:t>Plus one spare.</a:t>
            </a:r>
          </a:p>
          <a:p>
            <a:pPr marL="91440" indent="-91440">
              <a:buFont typeface="Arial" panose="020B0604020202020204" pitchFamily="34" charset="0"/>
              <a:buChar char="•"/>
            </a:pPr>
            <a:r>
              <a:rPr lang="en-US" sz="1200" dirty="0" smtClean="0"/>
              <a:t>No preamps</a:t>
            </a:r>
          </a:p>
          <a:p>
            <a:pPr marL="91440" indent="-91440">
              <a:buFont typeface="Arial" panose="020B0604020202020204" pitchFamily="34" charset="0"/>
              <a:buChar char="•"/>
            </a:pPr>
            <a:r>
              <a:rPr lang="en-US" sz="1200" dirty="0" smtClean="0"/>
              <a:t>Build eight generation 3 scanners.</a:t>
            </a:r>
          </a:p>
        </p:txBody>
      </p:sp>
      <p:sp>
        <p:nvSpPr>
          <p:cNvPr id="10" name="Rectangle 9"/>
          <p:cNvSpPr/>
          <p:nvPr/>
        </p:nvSpPr>
        <p:spPr>
          <a:xfrm>
            <a:off x="152400" y="5378172"/>
            <a:ext cx="2362200" cy="1231106"/>
          </a:xfrm>
          <a:prstGeom prst="rect">
            <a:avLst/>
          </a:prstGeom>
          <a:solidFill>
            <a:schemeClr val="accent6">
              <a:lumMod val="20000"/>
              <a:lumOff val="80000"/>
            </a:schemeClr>
          </a:solidFill>
        </p:spPr>
        <p:txBody>
          <a:bodyPr wrap="square">
            <a:spAutoFit/>
          </a:bodyPr>
          <a:lstStyle/>
          <a:p>
            <a:pPr algn="ctr"/>
            <a:r>
              <a:rPr lang="en-US" sz="1400" b="1" dirty="0" smtClean="0"/>
              <a:t>Ion Chambers</a:t>
            </a:r>
          </a:p>
          <a:p>
            <a:pPr marL="91440" indent="-91440">
              <a:buFont typeface="Arial" panose="020B0604020202020204" pitchFamily="34" charset="0"/>
              <a:buChar char="•"/>
            </a:pPr>
            <a:r>
              <a:rPr lang="en-US" sz="1200" dirty="0" smtClean="0"/>
              <a:t>One </a:t>
            </a:r>
            <a:r>
              <a:rPr lang="en-US" sz="1200" dirty="0"/>
              <a:t>fixed ion </a:t>
            </a:r>
            <a:r>
              <a:rPr lang="en-US" sz="1200" dirty="0" smtClean="0"/>
              <a:t>chamber.  Need to be mindful of scattering.</a:t>
            </a:r>
            <a:endParaRPr lang="en-US" sz="1200" dirty="0"/>
          </a:p>
          <a:p>
            <a:pPr marL="91440" indent="-91440">
              <a:buFont typeface="Arial" panose="020B0604020202020204" pitchFamily="34" charset="0"/>
              <a:buChar char="•"/>
            </a:pPr>
            <a:r>
              <a:rPr lang="en-US" sz="1200" dirty="0"/>
              <a:t>One retractable ion chamber in </a:t>
            </a:r>
            <a:r>
              <a:rPr lang="en-US" sz="1200" dirty="0" smtClean="0"/>
              <a:t>repurposed Bayonet vacuum can</a:t>
            </a:r>
            <a:endParaRPr lang="en-US" sz="1200" dirty="0"/>
          </a:p>
        </p:txBody>
      </p:sp>
      <p:sp>
        <p:nvSpPr>
          <p:cNvPr id="23" name="TextBox 22"/>
          <p:cNvSpPr txBox="1"/>
          <p:nvPr/>
        </p:nvSpPr>
        <p:spPr>
          <a:xfrm>
            <a:off x="3630286" y="6548516"/>
            <a:ext cx="1250663" cy="276999"/>
          </a:xfrm>
          <a:prstGeom prst="rect">
            <a:avLst/>
          </a:prstGeom>
          <a:noFill/>
        </p:spPr>
        <p:txBody>
          <a:bodyPr wrap="none" rtlCol="0">
            <a:spAutoFit/>
          </a:bodyPr>
          <a:lstStyle/>
          <a:p>
            <a:r>
              <a:rPr lang="en-US" sz="1200" dirty="0" smtClean="0">
                <a:solidFill>
                  <a:srgbClr val="FF0000"/>
                </a:solidFill>
              </a:rPr>
              <a:t>PWC900 IC901</a:t>
            </a:r>
            <a:endParaRPr lang="en-US" sz="1200" dirty="0">
              <a:solidFill>
                <a:srgbClr val="FF0000"/>
              </a:solidFill>
            </a:endParaRPr>
          </a:p>
        </p:txBody>
      </p:sp>
      <p:sp>
        <p:nvSpPr>
          <p:cNvPr id="25" name="TextBox 24"/>
          <p:cNvSpPr txBox="1"/>
          <p:nvPr/>
        </p:nvSpPr>
        <p:spPr>
          <a:xfrm>
            <a:off x="5247461" y="5791200"/>
            <a:ext cx="713657" cy="276999"/>
          </a:xfrm>
          <a:prstGeom prst="rect">
            <a:avLst/>
          </a:prstGeom>
          <a:noFill/>
        </p:spPr>
        <p:txBody>
          <a:bodyPr wrap="none" rtlCol="0">
            <a:spAutoFit/>
          </a:bodyPr>
          <a:lstStyle/>
          <a:p>
            <a:r>
              <a:rPr lang="en-US" sz="1200" dirty="0" smtClean="0">
                <a:solidFill>
                  <a:srgbClr val="FF0000"/>
                </a:solidFill>
              </a:rPr>
              <a:t>PWC00</a:t>
            </a:r>
            <a:endParaRPr lang="en-US" sz="1200" dirty="0">
              <a:solidFill>
                <a:srgbClr val="FF0000"/>
              </a:solidFill>
            </a:endParaRPr>
          </a:p>
        </p:txBody>
      </p:sp>
      <p:sp>
        <p:nvSpPr>
          <p:cNvPr id="26" name="TextBox 25"/>
          <p:cNvSpPr txBox="1"/>
          <p:nvPr/>
        </p:nvSpPr>
        <p:spPr>
          <a:xfrm>
            <a:off x="5933261" y="5372316"/>
            <a:ext cx="713657" cy="276999"/>
          </a:xfrm>
          <a:prstGeom prst="rect">
            <a:avLst/>
          </a:prstGeom>
          <a:noFill/>
        </p:spPr>
        <p:txBody>
          <a:bodyPr wrap="none" rtlCol="0">
            <a:spAutoFit/>
          </a:bodyPr>
          <a:lstStyle/>
          <a:p>
            <a:r>
              <a:rPr lang="en-US" sz="1200" dirty="0" smtClean="0">
                <a:solidFill>
                  <a:srgbClr val="FF0000"/>
                </a:solidFill>
              </a:rPr>
              <a:t>PWC06</a:t>
            </a:r>
            <a:endParaRPr lang="en-US" sz="1200" dirty="0">
              <a:solidFill>
                <a:srgbClr val="FF0000"/>
              </a:solidFill>
            </a:endParaRPr>
          </a:p>
        </p:txBody>
      </p:sp>
      <p:sp>
        <p:nvSpPr>
          <p:cNvPr id="27" name="TextBox 26"/>
          <p:cNvSpPr txBox="1"/>
          <p:nvPr/>
        </p:nvSpPr>
        <p:spPr>
          <a:xfrm>
            <a:off x="6405734" y="4822686"/>
            <a:ext cx="713657" cy="276999"/>
          </a:xfrm>
          <a:prstGeom prst="rect">
            <a:avLst/>
          </a:prstGeom>
          <a:noFill/>
        </p:spPr>
        <p:txBody>
          <a:bodyPr wrap="none" rtlCol="0">
            <a:spAutoFit/>
          </a:bodyPr>
          <a:lstStyle/>
          <a:p>
            <a:r>
              <a:rPr lang="en-US" sz="1200" dirty="0" smtClean="0">
                <a:solidFill>
                  <a:srgbClr val="FF0000"/>
                </a:solidFill>
              </a:rPr>
              <a:t>PWC12</a:t>
            </a:r>
            <a:endParaRPr lang="en-US" sz="1200" dirty="0">
              <a:solidFill>
                <a:srgbClr val="FF0000"/>
              </a:solidFill>
            </a:endParaRPr>
          </a:p>
        </p:txBody>
      </p:sp>
      <p:sp>
        <p:nvSpPr>
          <p:cNvPr id="28" name="TextBox 27"/>
          <p:cNvSpPr txBox="1"/>
          <p:nvPr/>
        </p:nvSpPr>
        <p:spPr>
          <a:xfrm>
            <a:off x="8033930" y="2438400"/>
            <a:ext cx="798617" cy="276999"/>
          </a:xfrm>
          <a:prstGeom prst="rect">
            <a:avLst/>
          </a:prstGeom>
          <a:noFill/>
        </p:spPr>
        <p:txBody>
          <a:bodyPr wrap="none" rtlCol="0">
            <a:spAutoFit/>
          </a:bodyPr>
          <a:lstStyle/>
          <a:p>
            <a:r>
              <a:rPr lang="en-US" sz="1200" dirty="0" smtClean="0">
                <a:solidFill>
                  <a:srgbClr val="FF0000"/>
                </a:solidFill>
              </a:rPr>
              <a:t>PWC021</a:t>
            </a:r>
            <a:endParaRPr lang="en-US" sz="1200" dirty="0">
              <a:solidFill>
                <a:srgbClr val="FF0000"/>
              </a:solidFill>
            </a:endParaRPr>
          </a:p>
        </p:txBody>
      </p:sp>
      <p:sp>
        <p:nvSpPr>
          <p:cNvPr id="29" name="TextBox 28"/>
          <p:cNvSpPr txBox="1"/>
          <p:nvPr/>
        </p:nvSpPr>
        <p:spPr>
          <a:xfrm>
            <a:off x="7848600" y="1096579"/>
            <a:ext cx="543739" cy="276999"/>
          </a:xfrm>
          <a:prstGeom prst="rect">
            <a:avLst/>
          </a:prstGeom>
          <a:noFill/>
        </p:spPr>
        <p:txBody>
          <a:bodyPr wrap="none" rtlCol="0">
            <a:spAutoFit/>
          </a:bodyPr>
          <a:lstStyle/>
          <a:p>
            <a:r>
              <a:rPr lang="en-US" sz="1200" dirty="0" smtClean="0">
                <a:solidFill>
                  <a:srgbClr val="FF0000"/>
                </a:solidFill>
              </a:rPr>
              <a:t>PWC</a:t>
            </a:r>
            <a:endParaRPr lang="en-US" sz="1200" dirty="0">
              <a:solidFill>
                <a:srgbClr val="FF0000"/>
              </a:solidFill>
            </a:endParaRPr>
          </a:p>
        </p:txBody>
      </p:sp>
      <p:sp>
        <p:nvSpPr>
          <p:cNvPr id="32" name="TextBox 31"/>
          <p:cNvSpPr txBox="1"/>
          <p:nvPr/>
        </p:nvSpPr>
        <p:spPr>
          <a:xfrm>
            <a:off x="8427334" y="1533301"/>
            <a:ext cx="780983" cy="590931"/>
          </a:xfrm>
          <a:prstGeom prst="rect">
            <a:avLst/>
          </a:prstGeom>
          <a:noFill/>
        </p:spPr>
        <p:txBody>
          <a:bodyPr wrap="none" rtlCol="0">
            <a:spAutoFit/>
          </a:bodyPr>
          <a:lstStyle/>
          <a:p>
            <a:pPr>
              <a:lnSpc>
                <a:spcPct val="90000"/>
              </a:lnSpc>
            </a:pPr>
            <a:r>
              <a:rPr lang="en-US" sz="1200" dirty="0" smtClean="0">
                <a:solidFill>
                  <a:srgbClr val="FF0000"/>
                </a:solidFill>
              </a:rPr>
              <a:t>PWC</a:t>
            </a:r>
          </a:p>
          <a:p>
            <a:pPr>
              <a:lnSpc>
                <a:spcPct val="90000"/>
              </a:lnSpc>
            </a:pPr>
            <a:r>
              <a:rPr lang="en-US" sz="1200" dirty="0" smtClean="0">
                <a:solidFill>
                  <a:srgbClr val="FF0000"/>
                </a:solidFill>
              </a:rPr>
              <a:t>ion</a:t>
            </a:r>
          </a:p>
          <a:p>
            <a:pPr>
              <a:lnSpc>
                <a:spcPct val="90000"/>
              </a:lnSpc>
            </a:pPr>
            <a:r>
              <a:rPr lang="en-US" sz="1200" dirty="0" smtClean="0">
                <a:solidFill>
                  <a:srgbClr val="FF0000"/>
                </a:solidFill>
              </a:rPr>
              <a:t>chamber</a:t>
            </a:r>
            <a:endParaRPr lang="en-US" sz="1200" dirty="0">
              <a:solidFill>
                <a:srgbClr val="FF0000"/>
              </a:solidFill>
            </a:endParaRPr>
          </a:p>
        </p:txBody>
      </p:sp>
      <p:sp>
        <p:nvSpPr>
          <p:cNvPr id="30" name="TextBox 29"/>
          <p:cNvSpPr txBox="1"/>
          <p:nvPr/>
        </p:nvSpPr>
        <p:spPr>
          <a:xfrm>
            <a:off x="3937228" y="6300013"/>
            <a:ext cx="798617" cy="276999"/>
          </a:xfrm>
          <a:prstGeom prst="rect">
            <a:avLst/>
          </a:prstGeom>
          <a:noFill/>
        </p:spPr>
        <p:txBody>
          <a:bodyPr wrap="none" rtlCol="0">
            <a:spAutoFit/>
          </a:bodyPr>
          <a:lstStyle/>
          <a:p>
            <a:r>
              <a:rPr lang="en-US" sz="1200" dirty="0" smtClean="0">
                <a:solidFill>
                  <a:srgbClr val="FF0000"/>
                </a:solidFill>
              </a:rPr>
              <a:t>PWC903</a:t>
            </a:r>
            <a:endParaRPr lang="en-US" sz="1200" dirty="0">
              <a:solidFill>
                <a:srgbClr val="FF0000"/>
              </a:solidFill>
            </a:endParaRPr>
          </a:p>
        </p:txBody>
      </p:sp>
      <p:cxnSp>
        <p:nvCxnSpPr>
          <p:cNvPr id="31" name="Straight Arrow Connector 30"/>
          <p:cNvCxnSpPr/>
          <p:nvPr/>
        </p:nvCxnSpPr>
        <p:spPr>
          <a:xfrm>
            <a:off x="3797579" y="6332444"/>
            <a:ext cx="100302" cy="185580"/>
          </a:xfrm>
          <a:prstGeom prst="straightConnector1">
            <a:avLst/>
          </a:prstGeom>
          <a:ln w="12700">
            <a:solidFill>
              <a:srgbClr val="FF0000"/>
            </a:solidFill>
            <a:headEnd type="arrow"/>
            <a:tailEnd type="non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652721339"/>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77118</TotalTime>
  <Words>11274</Words>
  <Application>Microsoft Office PowerPoint</Application>
  <PresentationFormat>On-screen Show (4:3)</PresentationFormat>
  <Paragraphs>1525</Paragraphs>
  <Slides>55</Slides>
  <Notes>46</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55</vt:i4>
      </vt:variant>
    </vt:vector>
  </HeadingPairs>
  <TitlesOfParts>
    <vt:vector size="65" baseType="lpstr">
      <vt:lpstr>ＭＳ Ｐゴシック</vt:lpstr>
      <vt:lpstr>Arial</vt:lpstr>
      <vt:lpstr>Calibri</vt:lpstr>
      <vt:lpstr>Cambria Math</vt:lpstr>
      <vt:lpstr>Candara</vt:lpstr>
      <vt:lpstr>Symbol</vt:lpstr>
      <vt:lpstr>Times New Roman</vt:lpstr>
      <vt:lpstr>Wingdings 2</vt:lpstr>
      <vt:lpstr>Default Design</vt:lpstr>
      <vt:lpstr>Visio</vt:lpstr>
      <vt:lpstr>Muon g-2 Low Intensity Instrumentation Plans </vt:lpstr>
      <vt:lpstr>PowerPoint Presentation</vt:lpstr>
      <vt:lpstr>Instrumentation Requirements</vt:lpstr>
      <vt:lpstr>Instrumentation Requirements</vt:lpstr>
      <vt:lpstr>g-2 Proposed Pulse Train (12 Hz mode)</vt:lpstr>
      <vt:lpstr>Mu2e Pulse Train</vt:lpstr>
      <vt:lpstr>Low Intensity Secondary Beam Instrumentation</vt:lpstr>
      <vt:lpstr>Low Intensity Secondary Beam Instrumentation</vt:lpstr>
      <vt:lpstr>Muon-only Instrumentation</vt:lpstr>
      <vt:lpstr>Secondary Emission Monitors (SEMs)</vt:lpstr>
      <vt:lpstr>SEM Preamps</vt:lpstr>
      <vt:lpstr>Scanner for SEM Readout</vt:lpstr>
      <vt:lpstr>2014 SEM Beam Tests</vt:lpstr>
      <vt:lpstr>SEM Noise</vt:lpstr>
      <vt:lpstr>SEM resolution</vt:lpstr>
      <vt:lpstr>M2/M3 SEMs</vt:lpstr>
      <vt:lpstr>SEM Hardware Testing</vt:lpstr>
      <vt:lpstr>SEM Hardware Summary</vt:lpstr>
      <vt:lpstr>SEM Refurbish Plan</vt:lpstr>
      <vt:lpstr>Proportional Wire Chamber (PWC)</vt:lpstr>
      <vt:lpstr>Proportional Wire Chamber (PWC)</vt:lpstr>
      <vt:lpstr>PWC Readout</vt:lpstr>
      <vt:lpstr>PWC Beam Tests</vt:lpstr>
      <vt:lpstr>Delivery Ring PWCs</vt:lpstr>
      <vt:lpstr>M4/M5 PWC </vt:lpstr>
      <vt:lpstr>In-place Ion Chambers</vt:lpstr>
      <vt:lpstr>Retractable Ion Chambers</vt:lpstr>
      <vt:lpstr>Beam Loss Monitor (BLM)</vt:lpstr>
      <vt:lpstr>Upcoming 2015 Beam Studies</vt:lpstr>
      <vt:lpstr>Characterization of SY beam</vt:lpstr>
      <vt:lpstr>Summary</vt:lpstr>
      <vt:lpstr>Scintillating Fiber Profile Monitors</vt:lpstr>
      <vt:lpstr>Scintillating Fiber Profile Monitors</vt:lpstr>
      <vt:lpstr>Instrumentation Design: SEM Preamp</vt:lpstr>
      <vt:lpstr>Alternatives</vt:lpstr>
      <vt:lpstr>Scattering</vt:lpstr>
      <vt:lpstr>Quick Excel Calculation</vt:lpstr>
      <vt:lpstr>Scattering due to Ion Chambers</vt:lpstr>
      <vt:lpstr>Tor704 Test Signal Response</vt:lpstr>
      <vt:lpstr>Tor704 Beam Response</vt:lpstr>
      <vt:lpstr>Tor724 Test Signal Response</vt:lpstr>
      <vt:lpstr>IC728 Beam Response</vt:lpstr>
      <vt:lpstr>Wall Current Monitor</vt:lpstr>
      <vt:lpstr>Beam Position Monitors</vt:lpstr>
      <vt:lpstr>AP2 BPMs</vt:lpstr>
      <vt:lpstr>Secondary Emission Monitor</vt:lpstr>
      <vt:lpstr>2012 Beam Studies – AP2 SEMs</vt:lpstr>
      <vt:lpstr>Mu2e Pulse Train</vt:lpstr>
      <vt:lpstr>Original g-2 Pulse Train</vt:lpstr>
      <vt:lpstr>Original g-2 Pulse Train </vt:lpstr>
      <vt:lpstr>g-2 Proposed Pulse Train (9 Hz mode)</vt:lpstr>
      <vt:lpstr>g-2 Proposed Pulse Train (12 Hz mode) Loss of 1 Nova Pulse</vt:lpstr>
      <vt:lpstr>g-2 Proposed Pulse Train (11.4 Hz mode) Extended Cycle Length</vt:lpstr>
      <vt:lpstr>g-2 Proposed Pulse Train (6 Hz mode)</vt:lpstr>
      <vt:lpstr>g-2 Pulse Train at the Target (12Hz mode)</vt:lpstr>
    </vt:vector>
  </TitlesOfParts>
  <Company>Fermilab - CDF</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rk Energy Camera</dc:title>
  <dc:creator>Mary E. Convery x4390 14804N</dc:creator>
  <cp:lastModifiedBy>Brian E. Drendel x6572 09990N</cp:lastModifiedBy>
  <cp:revision>1008</cp:revision>
  <cp:lastPrinted>2014-10-08T13:12:27Z</cp:lastPrinted>
  <dcterms:created xsi:type="dcterms:W3CDTF">2003-12-02T22:53:08Z</dcterms:created>
  <dcterms:modified xsi:type="dcterms:W3CDTF">2014-12-15T14:28:35Z</dcterms:modified>
</cp:coreProperties>
</file>